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F6ED2" w14:textId="6E66B8BC"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Pr="00C37D2B">
        <w:t>V</w:t>
      </w:r>
      <w:r w:rsidR="00B7445C" w:rsidRPr="00C37D2B">
        <w:t>1</w:t>
      </w:r>
      <w:r w:rsidR="00CF03AE" w:rsidRPr="00C37D2B">
        <w:t>6</w:t>
      </w:r>
      <w:r w:rsidR="00B7445C" w:rsidRPr="00C37D2B">
        <w:t>.</w:t>
      </w:r>
      <w:r w:rsidR="00D11BD0">
        <w:t>12</w:t>
      </w:r>
      <w:r w:rsidR="00B7445C" w:rsidRPr="00C37D2B">
        <w:t>.</w:t>
      </w:r>
      <w:r w:rsidR="00853DE2">
        <w:t>0</w:t>
      </w:r>
      <w:r w:rsidR="00853DE2" w:rsidRPr="00C37D2B">
        <w:t xml:space="preserve"> </w:t>
      </w:r>
      <w:r w:rsidRPr="00C37D2B">
        <w:rPr>
          <w:sz w:val="32"/>
        </w:rPr>
        <w:t>(</w:t>
      </w:r>
      <w:r w:rsidR="00853DE2" w:rsidRPr="00C37D2B">
        <w:rPr>
          <w:sz w:val="32"/>
        </w:rPr>
        <w:t>20</w:t>
      </w:r>
      <w:r w:rsidR="00853DE2">
        <w:rPr>
          <w:sz w:val="32"/>
        </w:rPr>
        <w:t>23</w:t>
      </w:r>
      <w:r w:rsidRPr="00C37D2B">
        <w:rPr>
          <w:sz w:val="32"/>
        </w:rPr>
        <w:t>-</w:t>
      </w:r>
      <w:r w:rsidR="00D11BD0">
        <w:rPr>
          <w:sz w:val="32"/>
        </w:rPr>
        <w:t>09</w:t>
      </w:r>
      <w:r w:rsidRPr="00C37D2B">
        <w:rPr>
          <w:sz w:val="32"/>
        </w:rPr>
        <w:t>)</w:t>
      </w:r>
    </w:p>
    <w:p w14:paraId="680B334C" w14:textId="77777777" w:rsidR="00080512" w:rsidRPr="00C37D2B" w:rsidRDefault="00080512">
      <w:pPr>
        <w:pStyle w:val="ZB"/>
        <w:framePr w:wrap="notBeside"/>
      </w:pPr>
      <w:r w:rsidRPr="00C37D2B">
        <w:t>Technical Specification</w:t>
      </w:r>
    </w:p>
    <w:p w14:paraId="10BBCF9E" w14:textId="77777777" w:rsidR="00080512" w:rsidRPr="00C37D2B" w:rsidRDefault="00080512">
      <w:pPr>
        <w:pStyle w:val="ZT"/>
        <w:framePr w:wrap="notBeside"/>
      </w:pPr>
      <w:r w:rsidRPr="00C37D2B">
        <w:t>3rd Generation Partnership Project;</w:t>
      </w:r>
    </w:p>
    <w:p w14:paraId="10188E2F"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191353E1" w14:textId="77777777" w:rsidR="00B7445C" w:rsidRPr="00C37D2B" w:rsidRDefault="00B7445C" w:rsidP="00B7445C">
      <w:pPr>
        <w:pStyle w:val="ZT"/>
        <w:framePr w:wrap="notBeside"/>
      </w:pPr>
      <w:r w:rsidRPr="00C37D2B">
        <w:t>Evolved Universal Terrestrial Radio Access Network</w:t>
      </w:r>
      <w:r w:rsidRPr="00C37D2B">
        <w:br/>
        <w:t>(E-UTRAN);</w:t>
      </w:r>
    </w:p>
    <w:p w14:paraId="15859810" w14:textId="77777777" w:rsidR="00080512" w:rsidRPr="00C37D2B" w:rsidRDefault="00B7445C" w:rsidP="00B7445C">
      <w:pPr>
        <w:pStyle w:val="ZT"/>
        <w:framePr w:wrap="notBeside"/>
      </w:pPr>
      <w:r w:rsidRPr="00C37D2B">
        <w:t>X2 application protocol (X2AP)</w:t>
      </w:r>
    </w:p>
    <w:p w14:paraId="41274F91" w14:textId="77777777" w:rsidR="00080512" w:rsidRPr="00C37D2B" w:rsidRDefault="00FC1192">
      <w:pPr>
        <w:pStyle w:val="ZT"/>
        <w:framePr w:wrap="notBeside"/>
        <w:rPr>
          <w:i/>
          <w:sz w:val="28"/>
        </w:rPr>
      </w:pPr>
      <w:r w:rsidRPr="00C37D2B">
        <w:t>(</w:t>
      </w:r>
      <w:r w:rsidRPr="00C37D2B">
        <w:rPr>
          <w:rStyle w:val="ZGSM"/>
        </w:rPr>
        <w:t xml:space="preserve">Release </w:t>
      </w:r>
      <w:r w:rsidR="00A82346" w:rsidRPr="00C37D2B">
        <w:rPr>
          <w:rStyle w:val="ZGSM"/>
        </w:rPr>
        <w:t>1</w:t>
      </w:r>
      <w:r w:rsidR="00CF03AE" w:rsidRPr="00C37D2B">
        <w:rPr>
          <w:rStyle w:val="ZGSM"/>
        </w:rPr>
        <w:t>6</w:t>
      </w:r>
      <w:r w:rsidRPr="00C37D2B">
        <w:t>)</w:t>
      </w:r>
    </w:p>
    <w:p w14:paraId="1C243888" w14:textId="71FE8881" w:rsidR="00614FDF" w:rsidRPr="00C37D2B" w:rsidRDefault="00501FA1" w:rsidP="00614FDF">
      <w:pPr>
        <w:pStyle w:val="ZU"/>
        <w:framePr w:h="4929" w:hRule="exact" w:wrap="notBeside"/>
        <w:tabs>
          <w:tab w:val="right" w:pos="10206"/>
        </w:tabs>
        <w:jc w:val="left"/>
      </w:pPr>
      <w:r w:rsidRPr="00C37D2B">
        <w:rPr>
          <w:i/>
        </w:rPr>
        <w:drawing>
          <wp:inline distT="0" distB="0" distL="0" distR="0" wp14:anchorId="1C118C3E" wp14:editId="776B7F46">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r w:rsidR="00614FDF" w:rsidRPr="00C37D2B">
        <w:tab/>
      </w:r>
      <w:r w:rsidRPr="00C37D2B">
        <w:drawing>
          <wp:inline distT="0" distB="0" distL="0" distR="0" wp14:anchorId="683DE77C" wp14:editId="509F9FE4">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4997E7E" w14:textId="77777777" w:rsidR="00080512" w:rsidRPr="00C37D2B" w:rsidRDefault="00080512">
      <w:pPr>
        <w:pStyle w:val="ZU"/>
        <w:framePr w:h="4929" w:hRule="exact" w:wrap="notBeside"/>
        <w:tabs>
          <w:tab w:val="right" w:pos="10206"/>
        </w:tabs>
        <w:jc w:val="left"/>
      </w:pPr>
    </w:p>
    <w:p w14:paraId="7F966D61"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48EF18A0" w14:textId="77777777" w:rsidR="00080512" w:rsidRPr="00C37D2B" w:rsidRDefault="00080512">
      <w:pPr>
        <w:pStyle w:val="ZV"/>
        <w:framePr w:wrap="notBeside"/>
      </w:pPr>
    </w:p>
    <w:p w14:paraId="17908BAB" w14:textId="77777777" w:rsidR="00080512" w:rsidRPr="00C37D2B" w:rsidRDefault="00080512"/>
    <w:bookmarkEnd w:id="0"/>
    <w:p w14:paraId="1F4AD4EC" w14:textId="77777777" w:rsidR="00080512" w:rsidRPr="00C37D2B" w:rsidRDefault="00080512">
      <w:pPr>
        <w:sectPr w:rsidR="00080512" w:rsidRPr="00C37D2B">
          <w:footnotePr>
            <w:numRestart w:val="eachSect"/>
          </w:footnotePr>
          <w:pgSz w:w="11907" w:h="16840"/>
          <w:pgMar w:top="2268" w:right="851" w:bottom="10773" w:left="851" w:header="0" w:footer="0" w:gutter="0"/>
          <w:cols w:space="720"/>
        </w:sectPr>
      </w:pPr>
    </w:p>
    <w:p w14:paraId="14D7253F" w14:textId="77777777" w:rsidR="00080512" w:rsidRPr="00C37D2B" w:rsidRDefault="00080512">
      <w:bookmarkStart w:id="1" w:name="page2"/>
    </w:p>
    <w:p w14:paraId="1CBCAE9E"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0D8396E1"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C3FE10D" w14:textId="77777777" w:rsidR="00080512" w:rsidRPr="00C37D2B" w:rsidRDefault="00080512"/>
    <w:p w14:paraId="09A962C1"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423E2DFA"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66769B92" w14:textId="77777777" w:rsidR="00080512" w:rsidRPr="00C37D2B" w:rsidRDefault="00080512">
      <w:pPr>
        <w:pStyle w:val="FP"/>
        <w:framePr w:wrap="notBeside" w:hAnchor="margin" w:yAlign="center"/>
        <w:ind w:left="2835" w:right="2835"/>
        <w:jc w:val="center"/>
        <w:rPr>
          <w:rFonts w:ascii="Arial" w:hAnsi="Arial"/>
          <w:sz w:val="18"/>
        </w:rPr>
      </w:pPr>
    </w:p>
    <w:p w14:paraId="6F3B2261" w14:textId="77777777" w:rsidR="00080512" w:rsidRPr="00BE4715" w:rsidRDefault="00080512">
      <w:pPr>
        <w:pStyle w:val="FP"/>
        <w:framePr w:wrap="notBeside" w:hAnchor="margin" w:yAlign="center"/>
        <w:pBdr>
          <w:bottom w:val="single" w:sz="6" w:space="1" w:color="auto"/>
        </w:pBdr>
        <w:spacing w:before="240"/>
        <w:ind w:left="2835" w:right="2835"/>
        <w:jc w:val="center"/>
        <w:rPr>
          <w:lang w:val="fr-FR"/>
        </w:rPr>
      </w:pPr>
      <w:r w:rsidRPr="00BE4715">
        <w:rPr>
          <w:lang w:val="fr-FR"/>
        </w:rPr>
        <w:t>3GPP support office address</w:t>
      </w:r>
    </w:p>
    <w:p w14:paraId="4AA2C41F" w14:textId="77777777" w:rsidR="00080512" w:rsidRPr="00BE4715" w:rsidRDefault="00080512">
      <w:pPr>
        <w:pStyle w:val="FP"/>
        <w:framePr w:wrap="notBeside" w:hAnchor="margin" w:yAlign="center"/>
        <w:ind w:left="2835" w:right="2835"/>
        <w:jc w:val="center"/>
        <w:rPr>
          <w:rFonts w:ascii="Arial" w:hAnsi="Arial"/>
          <w:sz w:val="18"/>
          <w:lang w:val="fr-FR"/>
        </w:rPr>
      </w:pPr>
      <w:r w:rsidRPr="00BE4715">
        <w:rPr>
          <w:rFonts w:ascii="Arial" w:hAnsi="Arial"/>
          <w:sz w:val="18"/>
          <w:lang w:val="fr-FR"/>
        </w:rPr>
        <w:t>650 Route des Lucioles - Sophia Antipolis</w:t>
      </w:r>
    </w:p>
    <w:p w14:paraId="614AADDB" w14:textId="77777777" w:rsidR="00080512" w:rsidRPr="00BE4715" w:rsidRDefault="00080512">
      <w:pPr>
        <w:pStyle w:val="FP"/>
        <w:framePr w:wrap="notBeside" w:hAnchor="margin" w:yAlign="center"/>
        <w:ind w:left="2835" w:right="2835"/>
        <w:jc w:val="center"/>
        <w:rPr>
          <w:rFonts w:ascii="Arial" w:hAnsi="Arial"/>
          <w:sz w:val="18"/>
          <w:lang w:val="fr-FR"/>
        </w:rPr>
      </w:pPr>
      <w:r w:rsidRPr="00BE4715">
        <w:rPr>
          <w:rFonts w:ascii="Arial" w:hAnsi="Arial"/>
          <w:sz w:val="18"/>
          <w:lang w:val="fr-FR"/>
        </w:rPr>
        <w:t>Valbonne - FRANCE</w:t>
      </w:r>
    </w:p>
    <w:p w14:paraId="08FC872C"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5ADA69F1"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081F1CEB"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2CA51919" w14:textId="77777777" w:rsidR="00080512" w:rsidRPr="00C37D2B" w:rsidRDefault="00080512"/>
    <w:p w14:paraId="54C090A0"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A791AF8"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130C9BED" w14:textId="77777777" w:rsidR="00080512" w:rsidRPr="00C37D2B" w:rsidRDefault="00080512" w:rsidP="00FA1266">
      <w:pPr>
        <w:pStyle w:val="FP"/>
        <w:framePr w:h="3057" w:hRule="exact" w:wrap="notBeside" w:vAnchor="page" w:hAnchor="margin" w:y="12605"/>
        <w:jc w:val="center"/>
        <w:rPr>
          <w:noProof/>
        </w:rPr>
      </w:pPr>
    </w:p>
    <w:p w14:paraId="65C68213" w14:textId="6A96A1E0"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853DE2" w:rsidRPr="00C37D2B">
        <w:rPr>
          <w:noProof/>
          <w:sz w:val="18"/>
        </w:rPr>
        <w:t>20</w:t>
      </w:r>
      <w:r w:rsidR="00853DE2">
        <w:rPr>
          <w:noProof/>
          <w:sz w:val="18"/>
        </w:rPr>
        <w:t>23</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2" w:name="copyrightaddon"/>
      <w:bookmarkEnd w:id="2"/>
    </w:p>
    <w:p w14:paraId="0B790ED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3E3AEBDA" w14:textId="77777777" w:rsidR="00FC1192" w:rsidRPr="00C37D2B" w:rsidRDefault="00FC1192" w:rsidP="00FA1266">
      <w:pPr>
        <w:pStyle w:val="FP"/>
        <w:framePr w:h="3057" w:hRule="exact" w:wrap="notBeside" w:vAnchor="page" w:hAnchor="margin" w:y="12605"/>
        <w:rPr>
          <w:noProof/>
          <w:sz w:val="18"/>
        </w:rPr>
      </w:pPr>
    </w:p>
    <w:p w14:paraId="7576E84D"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6DBAD791"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33ECD0C9"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1"/>
    <w:p w14:paraId="1F127348" w14:textId="77777777" w:rsidR="00080512" w:rsidRPr="00C37D2B" w:rsidRDefault="00080512">
      <w:pPr>
        <w:pStyle w:val="TT"/>
      </w:pPr>
      <w:r w:rsidRPr="00C37D2B">
        <w:br w:type="page"/>
      </w:r>
      <w:r w:rsidRPr="00C37D2B">
        <w:lastRenderedPageBreak/>
        <w:t>Contents</w:t>
      </w:r>
    </w:p>
    <w:p w14:paraId="62942C6D" w14:textId="3CF355EA" w:rsidR="00D12961" w:rsidRDefault="00B85B1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D12961">
        <w:t>Foreword</w:t>
      </w:r>
      <w:r w:rsidR="00D12961">
        <w:tab/>
      </w:r>
      <w:r w:rsidR="00D12961">
        <w:fldChar w:fldCharType="begin" w:fldLock="1"/>
      </w:r>
      <w:r w:rsidR="00D12961">
        <w:instrText xml:space="preserve"> PAGEREF _Toc145325328 \h </w:instrText>
      </w:r>
      <w:r w:rsidR="00D12961">
        <w:fldChar w:fldCharType="separate"/>
      </w:r>
      <w:r w:rsidR="00D12961">
        <w:t>13</w:t>
      </w:r>
      <w:r w:rsidR="00D12961">
        <w:fldChar w:fldCharType="end"/>
      </w:r>
    </w:p>
    <w:p w14:paraId="69794296" w14:textId="0951E30D" w:rsidR="00D12961" w:rsidRDefault="00D12961">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5329 \h </w:instrText>
      </w:r>
      <w:r>
        <w:fldChar w:fldCharType="separate"/>
      </w:r>
      <w:r>
        <w:t>14</w:t>
      </w:r>
      <w:r>
        <w:fldChar w:fldCharType="end"/>
      </w:r>
    </w:p>
    <w:p w14:paraId="6BFC7165" w14:textId="46552EDC" w:rsidR="00D12961" w:rsidRDefault="00D12961">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5330 \h </w:instrText>
      </w:r>
      <w:r>
        <w:fldChar w:fldCharType="separate"/>
      </w:r>
      <w:r>
        <w:t>14</w:t>
      </w:r>
      <w:r>
        <w:fldChar w:fldCharType="end"/>
      </w:r>
    </w:p>
    <w:p w14:paraId="4E972807" w14:textId="7AD27C9C" w:rsidR="00D12961" w:rsidRDefault="00D12961">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5325331 \h </w:instrText>
      </w:r>
      <w:r>
        <w:fldChar w:fldCharType="separate"/>
      </w:r>
      <w:r>
        <w:t>16</w:t>
      </w:r>
      <w:r>
        <w:fldChar w:fldCharType="end"/>
      </w:r>
    </w:p>
    <w:p w14:paraId="17E76398" w14:textId="31609ED8" w:rsidR="00D12961" w:rsidRDefault="00D12961">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5332 \h </w:instrText>
      </w:r>
      <w:r>
        <w:fldChar w:fldCharType="separate"/>
      </w:r>
      <w:r>
        <w:t>16</w:t>
      </w:r>
      <w:r>
        <w:fldChar w:fldCharType="end"/>
      </w:r>
    </w:p>
    <w:p w14:paraId="22E489E6" w14:textId="745A057B" w:rsidR="00D12961" w:rsidRDefault="00D12961">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5325333 \h </w:instrText>
      </w:r>
      <w:r>
        <w:fldChar w:fldCharType="separate"/>
      </w:r>
      <w:r>
        <w:t>17</w:t>
      </w:r>
      <w:r>
        <w:fldChar w:fldCharType="end"/>
      </w:r>
    </w:p>
    <w:p w14:paraId="348B0191" w14:textId="3FD987CF" w:rsidR="00D12961" w:rsidRDefault="00D12961">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5334 \h </w:instrText>
      </w:r>
      <w:r>
        <w:fldChar w:fldCharType="separate"/>
      </w:r>
      <w:r>
        <w:t>17</w:t>
      </w:r>
      <w:r>
        <w:fldChar w:fldCharType="end"/>
      </w:r>
    </w:p>
    <w:p w14:paraId="53C7D651" w14:textId="7003F1E8" w:rsidR="00D12961" w:rsidRDefault="00D12961">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25335 \h </w:instrText>
      </w:r>
      <w:r>
        <w:fldChar w:fldCharType="separate"/>
      </w:r>
      <w:r>
        <w:t>18</w:t>
      </w:r>
      <w:r>
        <w:fldChar w:fldCharType="end"/>
      </w:r>
    </w:p>
    <w:p w14:paraId="3475B592" w14:textId="293A4DE2" w:rsidR="00D12961" w:rsidRDefault="00D12961">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25336 \h </w:instrText>
      </w:r>
      <w:r>
        <w:fldChar w:fldCharType="separate"/>
      </w:r>
      <w:r>
        <w:t>18</w:t>
      </w:r>
      <w:r>
        <w:fldChar w:fldCharType="end"/>
      </w:r>
    </w:p>
    <w:p w14:paraId="22C37B35" w14:textId="7C3717F8" w:rsidR="00D12961" w:rsidRDefault="00D12961">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25337 \h </w:instrText>
      </w:r>
      <w:r>
        <w:fldChar w:fldCharType="separate"/>
      </w:r>
      <w:r>
        <w:t>18</w:t>
      </w:r>
      <w:r>
        <w:fldChar w:fldCharType="end"/>
      </w:r>
    </w:p>
    <w:p w14:paraId="405A5993" w14:textId="308EA8DE" w:rsidR="00D12961" w:rsidRDefault="00D12961">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25338 \h </w:instrText>
      </w:r>
      <w:r>
        <w:fldChar w:fldCharType="separate"/>
      </w:r>
      <w:r>
        <w:t>18</w:t>
      </w:r>
      <w:r>
        <w:fldChar w:fldCharType="end"/>
      </w:r>
    </w:p>
    <w:p w14:paraId="652B3484" w14:textId="1EB1359C" w:rsidR="00D12961" w:rsidRDefault="00D12961">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2AP services</w:t>
      </w:r>
      <w:r>
        <w:tab/>
      </w:r>
      <w:r>
        <w:fldChar w:fldCharType="begin" w:fldLock="1"/>
      </w:r>
      <w:r>
        <w:instrText xml:space="preserve"> PAGEREF _Toc145325339 \h </w:instrText>
      </w:r>
      <w:r>
        <w:fldChar w:fldCharType="separate"/>
      </w:r>
      <w:r>
        <w:t>19</w:t>
      </w:r>
      <w:r>
        <w:fldChar w:fldCharType="end"/>
      </w:r>
    </w:p>
    <w:p w14:paraId="458A9D2B" w14:textId="4F7EAEA5" w:rsidR="00D12961" w:rsidRDefault="00D12961">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fldLock="1"/>
      </w:r>
      <w:r>
        <w:instrText xml:space="preserve"> PAGEREF _Toc145325340 \h </w:instrText>
      </w:r>
      <w:r>
        <w:fldChar w:fldCharType="separate"/>
      </w:r>
      <w:r>
        <w:t>19</w:t>
      </w:r>
      <w:r>
        <w:fldChar w:fldCharType="end"/>
      </w:r>
    </w:p>
    <w:p w14:paraId="71BC6611" w14:textId="372B4A78" w:rsidR="00D12961" w:rsidRDefault="00D12961">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5325341 \h </w:instrText>
      </w:r>
      <w:r>
        <w:fldChar w:fldCharType="separate"/>
      </w:r>
      <w:r>
        <w:t>19</w:t>
      </w:r>
      <w:r>
        <w:fldChar w:fldCharType="end"/>
      </w:r>
    </w:p>
    <w:p w14:paraId="63A48625" w14:textId="09F4AECA" w:rsidR="00D12961" w:rsidRDefault="00D12961">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25342 \h </w:instrText>
      </w:r>
      <w:r>
        <w:fldChar w:fldCharType="separate"/>
      </w:r>
      <w:r>
        <w:t>19</w:t>
      </w:r>
      <w:r>
        <w:fldChar w:fldCharType="end"/>
      </w:r>
    </w:p>
    <w:p w14:paraId="39BB2FE7" w14:textId="31840266" w:rsidR="00D12961" w:rsidRDefault="00D12961">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2AP</w:t>
      </w:r>
      <w:r>
        <w:tab/>
      </w:r>
      <w:r>
        <w:fldChar w:fldCharType="begin" w:fldLock="1"/>
      </w:r>
      <w:r>
        <w:instrText xml:space="preserve"> PAGEREF _Toc145325343 \h </w:instrText>
      </w:r>
      <w:r>
        <w:fldChar w:fldCharType="separate"/>
      </w:r>
      <w:r>
        <w:t>19</w:t>
      </w:r>
      <w:r>
        <w:fldChar w:fldCharType="end"/>
      </w:r>
    </w:p>
    <w:p w14:paraId="5D29916D" w14:textId="1E319A87" w:rsidR="00D12961" w:rsidRDefault="00D12961">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2AP procedures</w:t>
      </w:r>
      <w:r>
        <w:tab/>
      </w:r>
      <w:r>
        <w:fldChar w:fldCharType="begin" w:fldLock="1"/>
      </w:r>
      <w:r>
        <w:instrText xml:space="preserve"> PAGEREF _Toc145325344 \h </w:instrText>
      </w:r>
      <w:r>
        <w:fldChar w:fldCharType="separate"/>
      </w:r>
      <w:r>
        <w:t>22</w:t>
      </w:r>
      <w:r>
        <w:fldChar w:fldCharType="end"/>
      </w:r>
    </w:p>
    <w:p w14:paraId="1EBCDAA4" w14:textId="02B601B7" w:rsidR="00D12961" w:rsidRDefault="00D12961">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5325345 \h </w:instrText>
      </w:r>
      <w:r>
        <w:fldChar w:fldCharType="separate"/>
      </w:r>
      <w:r>
        <w:t>22</w:t>
      </w:r>
      <w:r>
        <w:fldChar w:fldCharType="end"/>
      </w:r>
    </w:p>
    <w:p w14:paraId="4E1C8976" w14:textId="5C31041B" w:rsidR="00D12961" w:rsidRDefault="00D12961">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5325346 \h </w:instrText>
      </w:r>
      <w:r>
        <w:fldChar w:fldCharType="separate"/>
      </w:r>
      <w:r>
        <w:t>24</w:t>
      </w:r>
      <w:r>
        <w:fldChar w:fldCharType="end"/>
      </w:r>
    </w:p>
    <w:p w14:paraId="37D26370" w14:textId="02817AB4" w:rsidR="00D12961" w:rsidRDefault="00D12961">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5325347 \h </w:instrText>
      </w:r>
      <w:r>
        <w:fldChar w:fldCharType="separate"/>
      </w:r>
      <w:r>
        <w:t>24</w:t>
      </w:r>
      <w:r>
        <w:fldChar w:fldCharType="end"/>
      </w:r>
    </w:p>
    <w:p w14:paraId="1D3D84EC" w14:textId="17B6E2D7" w:rsidR="00D12961" w:rsidRDefault="00D12961">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48 \h </w:instrText>
      </w:r>
      <w:r>
        <w:fldChar w:fldCharType="separate"/>
      </w:r>
      <w:r>
        <w:t>24</w:t>
      </w:r>
      <w:r>
        <w:fldChar w:fldCharType="end"/>
      </w:r>
    </w:p>
    <w:p w14:paraId="5C212547" w14:textId="1E6D0BCD" w:rsidR="00D12961" w:rsidRDefault="00D12961">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49 \h </w:instrText>
      </w:r>
      <w:r>
        <w:fldChar w:fldCharType="separate"/>
      </w:r>
      <w:r>
        <w:t>24</w:t>
      </w:r>
      <w:r>
        <w:fldChar w:fldCharType="end"/>
      </w:r>
    </w:p>
    <w:p w14:paraId="7EA002EF" w14:textId="1B542351" w:rsidR="00D12961" w:rsidRDefault="00D12961">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50 \h </w:instrText>
      </w:r>
      <w:r>
        <w:fldChar w:fldCharType="separate"/>
      </w:r>
      <w:r>
        <w:t>28</w:t>
      </w:r>
      <w:r>
        <w:fldChar w:fldCharType="end"/>
      </w:r>
    </w:p>
    <w:p w14:paraId="5B9D8B7A" w14:textId="5149AE69" w:rsidR="00D12961" w:rsidRDefault="00D12961">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51 \h </w:instrText>
      </w:r>
      <w:r>
        <w:fldChar w:fldCharType="separate"/>
      </w:r>
      <w:r>
        <w:t>28</w:t>
      </w:r>
      <w:r>
        <w:fldChar w:fldCharType="end"/>
      </w:r>
    </w:p>
    <w:p w14:paraId="45FC9C84" w14:textId="46EAF177" w:rsidR="00D12961" w:rsidRDefault="00D12961">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5325352 \h </w:instrText>
      </w:r>
      <w:r>
        <w:fldChar w:fldCharType="separate"/>
      </w:r>
      <w:r>
        <w:t>29</w:t>
      </w:r>
      <w:r>
        <w:fldChar w:fldCharType="end"/>
      </w:r>
    </w:p>
    <w:p w14:paraId="070D3B97" w14:textId="6A449AA0" w:rsidR="00D12961" w:rsidRDefault="00D12961">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53 \h </w:instrText>
      </w:r>
      <w:r>
        <w:fldChar w:fldCharType="separate"/>
      </w:r>
      <w:r>
        <w:t>29</w:t>
      </w:r>
      <w:r>
        <w:fldChar w:fldCharType="end"/>
      </w:r>
    </w:p>
    <w:p w14:paraId="21B3B5D9" w14:textId="227233CB" w:rsidR="00D12961" w:rsidRDefault="00D12961">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54 \h </w:instrText>
      </w:r>
      <w:r>
        <w:fldChar w:fldCharType="separate"/>
      </w:r>
      <w:r>
        <w:t>30</w:t>
      </w:r>
      <w:r>
        <w:fldChar w:fldCharType="end"/>
      </w:r>
    </w:p>
    <w:p w14:paraId="0653FCD5" w14:textId="7CDD6A54" w:rsidR="00D12961" w:rsidRDefault="00D12961">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55 \h </w:instrText>
      </w:r>
      <w:r>
        <w:fldChar w:fldCharType="separate"/>
      </w:r>
      <w:r>
        <w:t>31</w:t>
      </w:r>
      <w:r>
        <w:fldChar w:fldCharType="end"/>
      </w:r>
    </w:p>
    <w:p w14:paraId="5F17374B" w14:textId="1E4AECBD" w:rsidR="00D12961" w:rsidRDefault="00D12961">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5325356 \h </w:instrText>
      </w:r>
      <w:r>
        <w:fldChar w:fldCharType="separate"/>
      </w:r>
      <w:r>
        <w:t>31</w:t>
      </w:r>
      <w:r>
        <w:fldChar w:fldCharType="end"/>
      </w:r>
    </w:p>
    <w:p w14:paraId="18B10FC4" w14:textId="004A5147" w:rsidR="00D12961" w:rsidRDefault="00D12961">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57 \h </w:instrText>
      </w:r>
      <w:r>
        <w:fldChar w:fldCharType="separate"/>
      </w:r>
      <w:r>
        <w:t>31</w:t>
      </w:r>
      <w:r>
        <w:fldChar w:fldCharType="end"/>
      </w:r>
    </w:p>
    <w:p w14:paraId="5BB68BAC" w14:textId="7685B0EA" w:rsidR="00D12961" w:rsidRDefault="00D12961">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58 \h </w:instrText>
      </w:r>
      <w:r>
        <w:fldChar w:fldCharType="separate"/>
      </w:r>
      <w:r>
        <w:t>31</w:t>
      </w:r>
      <w:r>
        <w:fldChar w:fldCharType="end"/>
      </w:r>
    </w:p>
    <w:p w14:paraId="05192B8A" w14:textId="4AE4A486" w:rsidR="00D12961" w:rsidRDefault="00D12961">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59 \h </w:instrText>
      </w:r>
      <w:r>
        <w:fldChar w:fldCharType="separate"/>
      </w:r>
      <w:r>
        <w:t>33</w:t>
      </w:r>
      <w:r>
        <w:fldChar w:fldCharType="end"/>
      </w:r>
    </w:p>
    <w:p w14:paraId="31A80FBF" w14:textId="087A8F92" w:rsidR="00D12961" w:rsidRDefault="00D12961">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60 \h </w:instrText>
      </w:r>
      <w:r>
        <w:fldChar w:fldCharType="separate"/>
      </w:r>
      <w:r>
        <w:t>33</w:t>
      </w:r>
      <w:r>
        <w:fldChar w:fldCharType="end"/>
      </w:r>
    </w:p>
    <w:p w14:paraId="1770D839" w14:textId="68F8FECB" w:rsidR="00D12961" w:rsidRDefault="00D12961">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5325361 \h </w:instrText>
      </w:r>
      <w:r>
        <w:fldChar w:fldCharType="separate"/>
      </w:r>
      <w:r>
        <w:t>33</w:t>
      </w:r>
      <w:r>
        <w:fldChar w:fldCharType="end"/>
      </w:r>
    </w:p>
    <w:p w14:paraId="5F23C145" w14:textId="7C9AECE7" w:rsidR="00D12961" w:rsidRDefault="00D12961">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62 \h </w:instrText>
      </w:r>
      <w:r>
        <w:fldChar w:fldCharType="separate"/>
      </w:r>
      <w:r>
        <w:t>33</w:t>
      </w:r>
      <w:r>
        <w:fldChar w:fldCharType="end"/>
      </w:r>
    </w:p>
    <w:p w14:paraId="79BA679A" w14:textId="0540B36A" w:rsidR="00D12961" w:rsidRDefault="00D12961">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63 \h </w:instrText>
      </w:r>
      <w:r>
        <w:fldChar w:fldCharType="separate"/>
      </w:r>
      <w:r>
        <w:t>33</w:t>
      </w:r>
      <w:r>
        <w:fldChar w:fldCharType="end"/>
      </w:r>
    </w:p>
    <w:p w14:paraId="7F258297" w14:textId="2FFCD3B6" w:rsidR="00D12961" w:rsidRDefault="00D12961">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64 \h </w:instrText>
      </w:r>
      <w:r>
        <w:fldChar w:fldCharType="separate"/>
      </w:r>
      <w:r>
        <w:t>34</w:t>
      </w:r>
      <w:r>
        <w:fldChar w:fldCharType="end"/>
      </w:r>
    </w:p>
    <w:p w14:paraId="5D0FE09A" w14:textId="2B82D406" w:rsidR="00D12961" w:rsidRDefault="00D12961">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65 \h </w:instrText>
      </w:r>
      <w:r>
        <w:fldChar w:fldCharType="separate"/>
      </w:r>
      <w:r>
        <w:t>34</w:t>
      </w:r>
      <w:r>
        <w:fldChar w:fldCharType="end"/>
      </w:r>
    </w:p>
    <w:p w14:paraId="452856A0" w14:textId="3D314FBB"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Malgun Gothic"/>
        </w:rPr>
        <w:t>8.2.5</w:t>
      </w:r>
      <w:r>
        <w:rPr>
          <w:rFonts w:asciiTheme="minorHAnsi" w:eastAsiaTheme="minorEastAsia" w:hAnsiTheme="minorHAnsi" w:cstheme="minorBidi"/>
          <w:kern w:val="2"/>
          <w:sz w:val="22"/>
          <w:szCs w:val="22"/>
          <w14:ligatures w14:val="standardContextual"/>
        </w:rPr>
        <w:tab/>
      </w:r>
      <w:r w:rsidRPr="00060BC5">
        <w:rPr>
          <w:rFonts w:eastAsia="Malgun Gothic"/>
        </w:rPr>
        <w:t>Handover Success</w:t>
      </w:r>
      <w:r>
        <w:tab/>
      </w:r>
      <w:r>
        <w:fldChar w:fldCharType="begin" w:fldLock="1"/>
      </w:r>
      <w:r>
        <w:instrText xml:space="preserve"> PAGEREF _Toc145325366 \h </w:instrText>
      </w:r>
      <w:r>
        <w:fldChar w:fldCharType="separate"/>
      </w:r>
      <w:r>
        <w:t>34</w:t>
      </w:r>
      <w:r>
        <w:fldChar w:fldCharType="end"/>
      </w:r>
    </w:p>
    <w:p w14:paraId="37901A6F" w14:textId="19043CFB"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Malgun Gothic"/>
        </w:rPr>
        <w:t>8.2.5.1</w:t>
      </w:r>
      <w:r>
        <w:rPr>
          <w:rFonts w:asciiTheme="minorHAnsi" w:eastAsiaTheme="minorEastAsia" w:hAnsiTheme="minorHAnsi" w:cstheme="minorBidi"/>
          <w:kern w:val="2"/>
          <w:sz w:val="22"/>
          <w:szCs w:val="22"/>
          <w14:ligatures w14:val="standardContextual"/>
        </w:rPr>
        <w:tab/>
      </w:r>
      <w:r w:rsidRPr="00060BC5">
        <w:rPr>
          <w:rFonts w:eastAsia="Malgun Gothic"/>
        </w:rPr>
        <w:t>General</w:t>
      </w:r>
      <w:r>
        <w:tab/>
      </w:r>
      <w:r>
        <w:fldChar w:fldCharType="begin" w:fldLock="1"/>
      </w:r>
      <w:r>
        <w:instrText xml:space="preserve"> PAGEREF _Toc145325367 \h </w:instrText>
      </w:r>
      <w:r>
        <w:fldChar w:fldCharType="separate"/>
      </w:r>
      <w:r>
        <w:t>34</w:t>
      </w:r>
      <w:r>
        <w:fldChar w:fldCharType="end"/>
      </w:r>
    </w:p>
    <w:p w14:paraId="2E52D3CA" w14:textId="323CE082"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Malgun Gothic"/>
        </w:rPr>
        <w:t>8.2.5.2</w:t>
      </w:r>
      <w:r>
        <w:rPr>
          <w:rFonts w:asciiTheme="minorHAnsi" w:eastAsiaTheme="minorEastAsia" w:hAnsiTheme="minorHAnsi" w:cstheme="minorBidi"/>
          <w:kern w:val="2"/>
          <w:sz w:val="22"/>
          <w:szCs w:val="22"/>
          <w14:ligatures w14:val="standardContextual"/>
        </w:rPr>
        <w:tab/>
      </w:r>
      <w:r w:rsidRPr="00060BC5">
        <w:rPr>
          <w:rFonts w:eastAsia="Malgun Gothic"/>
        </w:rPr>
        <w:t>Successful Operation</w:t>
      </w:r>
      <w:r>
        <w:tab/>
      </w:r>
      <w:r>
        <w:fldChar w:fldCharType="begin" w:fldLock="1"/>
      </w:r>
      <w:r>
        <w:instrText xml:space="preserve"> PAGEREF _Toc145325368 \h </w:instrText>
      </w:r>
      <w:r>
        <w:fldChar w:fldCharType="separate"/>
      </w:r>
      <w:r>
        <w:t>34</w:t>
      </w:r>
      <w:r>
        <w:fldChar w:fldCharType="end"/>
      </w:r>
    </w:p>
    <w:p w14:paraId="3A93C074" w14:textId="3B3B0EBF"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Malgun Gothic"/>
        </w:rPr>
        <w:t>8.2.5.3</w:t>
      </w:r>
      <w:r>
        <w:rPr>
          <w:rFonts w:asciiTheme="minorHAnsi" w:eastAsiaTheme="minorEastAsia" w:hAnsiTheme="minorHAnsi" w:cstheme="minorBidi"/>
          <w:kern w:val="2"/>
          <w:sz w:val="22"/>
          <w:szCs w:val="22"/>
          <w14:ligatures w14:val="standardContextual"/>
        </w:rPr>
        <w:tab/>
      </w:r>
      <w:r w:rsidRPr="00060BC5">
        <w:rPr>
          <w:rFonts w:eastAsia="Malgun Gothic"/>
        </w:rPr>
        <w:t>Unsuccessful Operation</w:t>
      </w:r>
      <w:r>
        <w:tab/>
      </w:r>
      <w:r>
        <w:fldChar w:fldCharType="begin" w:fldLock="1"/>
      </w:r>
      <w:r>
        <w:instrText xml:space="preserve"> PAGEREF _Toc145325369 \h </w:instrText>
      </w:r>
      <w:r>
        <w:fldChar w:fldCharType="separate"/>
      </w:r>
      <w:r>
        <w:t>34</w:t>
      </w:r>
      <w:r>
        <w:fldChar w:fldCharType="end"/>
      </w:r>
    </w:p>
    <w:p w14:paraId="514AF456" w14:textId="56F93B04"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Malgun Gothic"/>
        </w:rPr>
        <w:t>8.2.5.4</w:t>
      </w:r>
      <w:r>
        <w:rPr>
          <w:rFonts w:asciiTheme="minorHAnsi" w:eastAsiaTheme="minorEastAsia" w:hAnsiTheme="minorHAnsi" w:cstheme="minorBidi"/>
          <w:kern w:val="2"/>
          <w:sz w:val="22"/>
          <w:szCs w:val="22"/>
          <w14:ligatures w14:val="standardContextual"/>
        </w:rPr>
        <w:tab/>
      </w:r>
      <w:r w:rsidRPr="00060BC5">
        <w:rPr>
          <w:rFonts w:eastAsia="Malgun Gothic"/>
        </w:rPr>
        <w:t>Abnormal Conditions</w:t>
      </w:r>
      <w:r>
        <w:tab/>
      </w:r>
      <w:r>
        <w:fldChar w:fldCharType="begin" w:fldLock="1"/>
      </w:r>
      <w:r>
        <w:instrText xml:space="preserve"> PAGEREF _Toc145325370 \h </w:instrText>
      </w:r>
      <w:r>
        <w:fldChar w:fldCharType="separate"/>
      </w:r>
      <w:r>
        <w:t>35</w:t>
      </w:r>
      <w:r>
        <w:fldChar w:fldCharType="end"/>
      </w:r>
    </w:p>
    <w:p w14:paraId="438C6B0C" w14:textId="190811C4" w:rsidR="00D12961" w:rsidRDefault="00D12961">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5325371 \h </w:instrText>
      </w:r>
      <w:r>
        <w:fldChar w:fldCharType="separate"/>
      </w:r>
      <w:r>
        <w:t>35</w:t>
      </w:r>
      <w:r>
        <w:fldChar w:fldCharType="end"/>
      </w:r>
    </w:p>
    <w:p w14:paraId="7CF38319" w14:textId="704C4273" w:rsidR="00D12961" w:rsidRDefault="00D12961">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72 \h </w:instrText>
      </w:r>
      <w:r>
        <w:fldChar w:fldCharType="separate"/>
      </w:r>
      <w:r>
        <w:t>35</w:t>
      </w:r>
      <w:r>
        <w:fldChar w:fldCharType="end"/>
      </w:r>
    </w:p>
    <w:p w14:paraId="24F94AD3" w14:textId="47D0B086" w:rsidR="00D12961" w:rsidRDefault="00D12961">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73 \h </w:instrText>
      </w:r>
      <w:r>
        <w:fldChar w:fldCharType="separate"/>
      </w:r>
      <w:r>
        <w:t>35</w:t>
      </w:r>
      <w:r>
        <w:fldChar w:fldCharType="end"/>
      </w:r>
    </w:p>
    <w:p w14:paraId="0AB83422" w14:textId="4C4A94DD" w:rsidR="00D12961" w:rsidRDefault="00D12961">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74 \h </w:instrText>
      </w:r>
      <w:r>
        <w:fldChar w:fldCharType="separate"/>
      </w:r>
      <w:r>
        <w:t>35</w:t>
      </w:r>
      <w:r>
        <w:fldChar w:fldCharType="end"/>
      </w:r>
    </w:p>
    <w:p w14:paraId="57B4A7A9" w14:textId="4AF367C5" w:rsidR="00D12961" w:rsidRDefault="00D12961">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75 \h </w:instrText>
      </w:r>
      <w:r>
        <w:fldChar w:fldCharType="separate"/>
      </w:r>
      <w:r>
        <w:t>35</w:t>
      </w:r>
      <w:r>
        <w:fldChar w:fldCharType="end"/>
      </w:r>
    </w:p>
    <w:p w14:paraId="4890D7C9" w14:textId="5050F852" w:rsidR="00D12961" w:rsidRDefault="00D12961">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5325376 \h </w:instrText>
      </w:r>
      <w:r>
        <w:fldChar w:fldCharType="separate"/>
      </w:r>
      <w:r>
        <w:t>36</w:t>
      </w:r>
      <w:r>
        <w:fldChar w:fldCharType="end"/>
      </w:r>
    </w:p>
    <w:p w14:paraId="77B3083E" w14:textId="71DB2525" w:rsidR="00D12961" w:rsidRDefault="00D12961">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77 \h </w:instrText>
      </w:r>
      <w:r>
        <w:fldChar w:fldCharType="separate"/>
      </w:r>
      <w:r>
        <w:t>36</w:t>
      </w:r>
      <w:r>
        <w:fldChar w:fldCharType="end"/>
      </w:r>
    </w:p>
    <w:p w14:paraId="2A5024A4" w14:textId="5FFC479D" w:rsidR="00D12961" w:rsidRDefault="00D12961">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78 \h </w:instrText>
      </w:r>
      <w:r>
        <w:fldChar w:fldCharType="separate"/>
      </w:r>
      <w:r>
        <w:t>36</w:t>
      </w:r>
      <w:r>
        <w:fldChar w:fldCharType="end"/>
      </w:r>
    </w:p>
    <w:p w14:paraId="5F9A73A1" w14:textId="0C2751DA" w:rsidR="00D12961" w:rsidRDefault="00D12961">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79 \h </w:instrText>
      </w:r>
      <w:r>
        <w:fldChar w:fldCharType="separate"/>
      </w:r>
      <w:r>
        <w:t>37</w:t>
      </w:r>
      <w:r>
        <w:fldChar w:fldCharType="end"/>
      </w:r>
    </w:p>
    <w:p w14:paraId="4352CF57" w14:textId="09A3111F" w:rsidR="00D12961" w:rsidRDefault="00D12961">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5325380 \h </w:instrText>
      </w:r>
      <w:r>
        <w:fldChar w:fldCharType="separate"/>
      </w:r>
      <w:r>
        <w:t>37</w:t>
      </w:r>
      <w:r>
        <w:fldChar w:fldCharType="end"/>
      </w:r>
    </w:p>
    <w:p w14:paraId="5AE90D01" w14:textId="51B78129" w:rsidR="00D12961" w:rsidRDefault="00D12961">
      <w:pPr>
        <w:pStyle w:val="TOC3"/>
        <w:rPr>
          <w:rFonts w:asciiTheme="minorHAnsi" w:eastAsiaTheme="minorEastAsia" w:hAnsiTheme="minorHAnsi" w:cstheme="minorBidi"/>
          <w:kern w:val="2"/>
          <w:sz w:val="22"/>
          <w:szCs w:val="22"/>
          <w14:ligatures w14:val="standardContextual"/>
        </w:rPr>
      </w:pPr>
      <w:r>
        <w:lastRenderedPageBreak/>
        <w:t>8.3.1</w:t>
      </w:r>
      <w:r>
        <w:rPr>
          <w:rFonts w:asciiTheme="minorHAnsi" w:eastAsiaTheme="minorEastAsia" w:hAnsiTheme="minorHAnsi" w:cstheme="minorBidi"/>
          <w:kern w:val="2"/>
          <w:sz w:val="22"/>
          <w:szCs w:val="22"/>
          <w14:ligatures w14:val="standardContextual"/>
        </w:rPr>
        <w:tab/>
      </w:r>
      <w:r>
        <w:t>Load Indication</w:t>
      </w:r>
      <w:r>
        <w:tab/>
      </w:r>
      <w:r>
        <w:fldChar w:fldCharType="begin" w:fldLock="1"/>
      </w:r>
      <w:r>
        <w:instrText xml:space="preserve"> PAGEREF _Toc145325381 \h </w:instrText>
      </w:r>
      <w:r>
        <w:fldChar w:fldCharType="separate"/>
      </w:r>
      <w:r>
        <w:t>37</w:t>
      </w:r>
      <w:r>
        <w:fldChar w:fldCharType="end"/>
      </w:r>
    </w:p>
    <w:p w14:paraId="39A4B562" w14:textId="032ED3E3" w:rsidR="00D12961" w:rsidRDefault="00D12961">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82 \h </w:instrText>
      </w:r>
      <w:r>
        <w:fldChar w:fldCharType="separate"/>
      </w:r>
      <w:r>
        <w:t>37</w:t>
      </w:r>
      <w:r>
        <w:fldChar w:fldCharType="end"/>
      </w:r>
    </w:p>
    <w:p w14:paraId="7ECF3828" w14:textId="6D9C5516" w:rsidR="00D12961" w:rsidRDefault="00D12961">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83 \h </w:instrText>
      </w:r>
      <w:r>
        <w:fldChar w:fldCharType="separate"/>
      </w:r>
      <w:r>
        <w:t>37</w:t>
      </w:r>
      <w:r>
        <w:fldChar w:fldCharType="end"/>
      </w:r>
    </w:p>
    <w:p w14:paraId="6EAA4247" w14:textId="2394DDFA" w:rsidR="00D12961" w:rsidRDefault="00D12961">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84 \h </w:instrText>
      </w:r>
      <w:r>
        <w:fldChar w:fldCharType="separate"/>
      </w:r>
      <w:r>
        <w:t>39</w:t>
      </w:r>
      <w:r>
        <w:fldChar w:fldCharType="end"/>
      </w:r>
    </w:p>
    <w:p w14:paraId="14BD7F6D" w14:textId="39E0C217" w:rsidR="00D12961" w:rsidRDefault="00D12961">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85 \h </w:instrText>
      </w:r>
      <w:r>
        <w:fldChar w:fldCharType="separate"/>
      </w:r>
      <w:r>
        <w:t>39</w:t>
      </w:r>
      <w:r>
        <w:fldChar w:fldCharType="end"/>
      </w:r>
    </w:p>
    <w:p w14:paraId="44CE4626" w14:textId="35DA7BD0" w:rsidR="00D12961" w:rsidRDefault="00D12961">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5386 \h </w:instrText>
      </w:r>
      <w:r>
        <w:fldChar w:fldCharType="separate"/>
      </w:r>
      <w:r>
        <w:t>39</w:t>
      </w:r>
      <w:r>
        <w:fldChar w:fldCharType="end"/>
      </w:r>
    </w:p>
    <w:p w14:paraId="3865F992" w14:textId="5738CF73" w:rsidR="00D12961" w:rsidRDefault="00D12961">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87 \h </w:instrText>
      </w:r>
      <w:r>
        <w:fldChar w:fldCharType="separate"/>
      </w:r>
      <w:r>
        <w:t>39</w:t>
      </w:r>
      <w:r>
        <w:fldChar w:fldCharType="end"/>
      </w:r>
    </w:p>
    <w:p w14:paraId="3B2420BE" w14:textId="3BF4177B" w:rsidR="00D12961" w:rsidRDefault="00D12961">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88 \h </w:instrText>
      </w:r>
      <w:r>
        <w:fldChar w:fldCharType="separate"/>
      </w:r>
      <w:r>
        <w:t>39</w:t>
      </w:r>
      <w:r>
        <w:fldChar w:fldCharType="end"/>
      </w:r>
    </w:p>
    <w:p w14:paraId="7408F688" w14:textId="60585CC5" w:rsidR="00D12961" w:rsidRDefault="00D12961">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89 \h </w:instrText>
      </w:r>
      <w:r>
        <w:fldChar w:fldCharType="separate"/>
      </w:r>
      <w:r>
        <w:t>40</w:t>
      </w:r>
      <w:r>
        <w:fldChar w:fldCharType="end"/>
      </w:r>
    </w:p>
    <w:p w14:paraId="16E6B39F" w14:textId="2F6928ED" w:rsidR="00D12961" w:rsidRDefault="00D12961">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90 \h </w:instrText>
      </w:r>
      <w:r>
        <w:fldChar w:fldCharType="separate"/>
      </w:r>
      <w:r>
        <w:t>40</w:t>
      </w:r>
      <w:r>
        <w:fldChar w:fldCharType="end"/>
      </w:r>
    </w:p>
    <w:p w14:paraId="2B85AA1D" w14:textId="5076FE36" w:rsidR="00D12961" w:rsidRDefault="00D12961">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X2 Setup</w:t>
      </w:r>
      <w:r>
        <w:tab/>
      </w:r>
      <w:r>
        <w:fldChar w:fldCharType="begin" w:fldLock="1"/>
      </w:r>
      <w:r>
        <w:instrText xml:space="preserve"> PAGEREF _Toc145325391 \h </w:instrText>
      </w:r>
      <w:r>
        <w:fldChar w:fldCharType="separate"/>
      </w:r>
      <w:r>
        <w:t>40</w:t>
      </w:r>
      <w:r>
        <w:fldChar w:fldCharType="end"/>
      </w:r>
    </w:p>
    <w:p w14:paraId="41DBDBB9" w14:textId="38508339" w:rsidR="00D12961" w:rsidRDefault="00D12961">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92 \h </w:instrText>
      </w:r>
      <w:r>
        <w:fldChar w:fldCharType="separate"/>
      </w:r>
      <w:r>
        <w:t>40</w:t>
      </w:r>
      <w:r>
        <w:fldChar w:fldCharType="end"/>
      </w:r>
    </w:p>
    <w:p w14:paraId="2A892319" w14:textId="04F3620E" w:rsidR="00D12961" w:rsidRDefault="00D12961">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93 \h </w:instrText>
      </w:r>
      <w:r>
        <w:fldChar w:fldCharType="separate"/>
      </w:r>
      <w:r>
        <w:t>41</w:t>
      </w:r>
      <w:r>
        <w:fldChar w:fldCharType="end"/>
      </w:r>
    </w:p>
    <w:p w14:paraId="6A143638" w14:textId="607C7829" w:rsidR="00D12961" w:rsidRDefault="00D12961">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94 \h </w:instrText>
      </w:r>
      <w:r>
        <w:fldChar w:fldCharType="separate"/>
      </w:r>
      <w:r>
        <w:t>42</w:t>
      </w:r>
      <w:r>
        <w:fldChar w:fldCharType="end"/>
      </w:r>
    </w:p>
    <w:p w14:paraId="2470EEC4" w14:textId="20B8B017" w:rsidR="00D12961" w:rsidRDefault="00D12961">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395 \h </w:instrText>
      </w:r>
      <w:r>
        <w:fldChar w:fldCharType="separate"/>
      </w:r>
      <w:r>
        <w:t>42</w:t>
      </w:r>
      <w:r>
        <w:fldChar w:fldCharType="end"/>
      </w:r>
    </w:p>
    <w:p w14:paraId="1B84A8AD" w14:textId="33C6A2EF" w:rsidR="00D12961" w:rsidRDefault="00D12961">
      <w:pPr>
        <w:pStyle w:val="TOC3"/>
        <w:rPr>
          <w:rFonts w:asciiTheme="minorHAnsi" w:eastAsiaTheme="minorEastAsia" w:hAnsiTheme="minorHAnsi" w:cstheme="minorBidi"/>
          <w:kern w:val="2"/>
          <w:sz w:val="22"/>
          <w:szCs w:val="22"/>
          <w14:ligatures w14:val="standardContextual"/>
        </w:rPr>
      </w:pPr>
      <w:r>
        <w:t>8.</w:t>
      </w:r>
      <w:r w:rsidRPr="00060BC5">
        <w:rPr>
          <w:rFonts w:eastAsia="SimSun"/>
          <w:lang w:eastAsia="zh-CN"/>
        </w:rPr>
        <w:t>3</w:t>
      </w:r>
      <w:r>
        <w:t>.</w:t>
      </w:r>
      <w:r w:rsidRPr="00060BC5">
        <w:rPr>
          <w:rFonts w:eastAsia="SimSun"/>
          <w:lang w:eastAsia="zh-CN"/>
        </w:rPr>
        <w:t>4</w:t>
      </w:r>
      <w:r>
        <w:rPr>
          <w:rFonts w:asciiTheme="minorHAnsi" w:eastAsiaTheme="minorEastAsia" w:hAnsiTheme="minorHAnsi" w:cstheme="minorBidi"/>
          <w:kern w:val="2"/>
          <w:sz w:val="22"/>
          <w:szCs w:val="22"/>
          <w14:ligatures w14:val="standardContextual"/>
        </w:rPr>
        <w:tab/>
      </w:r>
      <w:r w:rsidRPr="00060BC5">
        <w:rPr>
          <w:rFonts w:eastAsia="SimSun"/>
          <w:lang w:eastAsia="zh-CN"/>
        </w:rPr>
        <w:t>Reset</w:t>
      </w:r>
      <w:r>
        <w:tab/>
      </w:r>
      <w:r>
        <w:fldChar w:fldCharType="begin" w:fldLock="1"/>
      </w:r>
      <w:r>
        <w:instrText xml:space="preserve"> PAGEREF _Toc145325396 \h </w:instrText>
      </w:r>
      <w:r>
        <w:fldChar w:fldCharType="separate"/>
      </w:r>
      <w:r>
        <w:t>43</w:t>
      </w:r>
      <w:r>
        <w:fldChar w:fldCharType="end"/>
      </w:r>
    </w:p>
    <w:p w14:paraId="4B47B5A9" w14:textId="3895FF5D"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397 \h </w:instrText>
      </w:r>
      <w:r>
        <w:fldChar w:fldCharType="separate"/>
      </w:r>
      <w:r>
        <w:t>43</w:t>
      </w:r>
      <w:r>
        <w:fldChar w:fldCharType="end"/>
      </w:r>
    </w:p>
    <w:p w14:paraId="1910F2CF" w14:textId="64C7848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398 \h </w:instrText>
      </w:r>
      <w:r>
        <w:fldChar w:fldCharType="separate"/>
      </w:r>
      <w:r>
        <w:t>43</w:t>
      </w:r>
      <w:r>
        <w:fldChar w:fldCharType="end"/>
      </w:r>
    </w:p>
    <w:p w14:paraId="3A3F9D95" w14:textId="5DBDD16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399 \h </w:instrText>
      </w:r>
      <w:r>
        <w:fldChar w:fldCharType="separate"/>
      </w:r>
      <w:r>
        <w:t>43</w:t>
      </w:r>
      <w:r>
        <w:fldChar w:fldCharType="end"/>
      </w:r>
    </w:p>
    <w:p w14:paraId="358D2151" w14:textId="4BEA712A"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00 \h </w:instrText>
      </w:r>
      <w:r>
        <w:fldChar w:fldCharType="separate"/>
      </w:r>
      <w:r>
        <w:t>44</w:t>
      </w:r>
      <w:r>
        <w:fldChar w:fldCharType="end"/>
      </w:r>
    </w:p>
    <w:p w14:paraId="0243DF25" w14:textId="198D4D0B" w:rsidR="00D12961" w:rsidRDefault="00D12961">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5325401 \h </w:instrText>
      </w:r>
      <w:r>
        <w:fldChar w:fldCharType="separate"/>
      </w:r>
      <w:r>
        <w:t>44</w:t>
      </w:r>
      <w:r>
        <w:fldChar w:fldCharType="end"/>
      </w:r>
    </w:p>
    <w:p w14:paraId="00D44332" w14:textId="7B9538EE" w:rsidR="00D12961" w:rsidRDefault="00D12961">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02 \h </w:instrText>
      </w:r>
      <w:r>
        <w:fldChar w:fldCharType="separate"/>
      </w:r>
      <w:r>
        <w:t>44</w:t>
      </w:r>
      <w:r>
        <w:fldChar w:fldCharType="end"/>
      </w:r>
    </w:p>
    <w:p w14:paraId="6A2283D8" w14:textId="3A724768" w:rsidR="00D12961" w:rsidRDefault="00D12961">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03 \h </w:instrText>
      </w:r>
      <w:r>
        <w:fldChar w:fldCharType="separate"/>
      </w:r>
      <w:r>
        <w:t>44</w:t>
      </w:r>
      <w:r>
        <w:fldChar w:fldCharType="end"/>
      </w:r>
    </w:p>
    <w:p w14:paraId="4928EC86" w14:textId="1C70279E" w:rsidR="00D12961" w:rsidRDefault="00D12961">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04 \h </w:instrText>
      </w:r>
      <w:r>
        <w:fldChar w:fldCharType="separate"/>
      </w:r>
      <w:r>
        <w:t>46</w:t>
      </w:r>
      <w:r>
        <w:fldChar w:fldCharType="end"/>
      </w:r>
    </w:p>
    <w:p w14:paraId="4206AF77" w14:textId="2870273F" w:rsidR="00D12961" w:rsidRDefault="00D12961">
      <w:pPr>
        <w:pStyle w:val="TOC4"/>
        <w:rPr>
          <w:rFonts w:asciiTheme="minorHAnsi" w:eastAsiaTheme="minorEastAsia" w:hAnsiTheme="minorHAnsi" w:cstheme="minorBidi"/>
          <w:kern w:val="2"/>
          <w:sz w:val="22"/>
          <w:szCs w:val="22"/>
          <w14:ligatures w14:val="standardContextual"/>
        </w:rPr>
      </w:pPr>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05 \h </w:instrText>
      </w:r>
      <w:r>
        <w:fldChar w:fldCharType="separate"/>
      </w:r>
      <w:r>
        <w:t>46</w:t>
      </w:r>
      <w:r>
        <w:fldChar w:fldCharType="end"/>
      </w:r>
    </w:p>
    <w:p w14:paraId="15863975" w14:textId="7E84DE6C" w:rsidR="00D12961" w:rsidRDefault="00D12961">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25406 \h </w:instrText>
      </w:r>
      <w:r>
        <w:fldChar w:fldCharType="separate"/>
      </w:r>
      <w:r>
        <w:t>47</w:t>
      </w:r>
      <w:r>
        <w:fldChar w:fldCharType="end"/>
      </w:r>
    </w:p>
    <w:p w14:paraId="5956ED15" w14:textId="7A508E0A" w:rsidR="00D12961" w:rsidRDefault="00D12961">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07 \h </w:instrText>
      </w:r>
      <w:r>
        <w:fldChar w:fldCharType="separate"/>
      </w:r>
      <w:r>
        <w:t>47</w:t>
      </w:r>
      <w:r>
        <w:fldChar w:fldCharType="end"/>
      </w:r>
    </w:p>
    <w:p w14:paraId="76D22594" w14:textId="61B6193C" w:rsidR="00D12961" w:rsidRDefault="00D12961">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08 \h </w:instrText>
      </w:r>
      <w:r>
        <w:fldChar w:fldCharType="separate"/>
      </w:r>
      <w:r>
        <w:t>47</w:t>
      </w:r>
      <w:r>
        <w:fldChar w:fldCharType="end"/>
      </w:r>
    </w:p>
    <w:p w14:paraId="76F88EA1" w14:textId="45AB19B1" w:rsidR="00D12961" w:rsidRDefault="00D12961">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09 \h </w:instrText>
      </w:r>
      <w:r>
        <w:fldChar w:fldCharType="separate"/>
      </w:r>
      <w:r>
        <w:t>48</w:t>
      </w:r>
      <w:r>
        <w:fldChar w:fldCharType="end"/>
      </w:r>
    </w:p>
    <w:p w14:paraId="3884BE09" w14:textId="6E8CF686" w:rsidR="00D12961" w:rsidRDefault="00D12961">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10 \h </w:instrText>
      </w:r>
      <w:r>
        <w:fldChar w:fldCharType="separate"/>
      </w:r>
      <w:r>
        <w:t>48</w:t>
      </w:r>
      <w:r>
        <w:fldChar w:fldCharType="end"/>
      </w:r>
    </w:p>
    <w:p w14:paraId="577B295F" w14:textId="18CA7A31" w:rsidR="00D12961" w:rsidRDefault="00D12961">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25411 \h </w:instrText>
      </w:r>
      <w:r>
        <w:fldChar w:fldCharType="separate"/>
      </w:r>
      <w:r>
        <w:t>49</w:t>
      </w:r>
      <w:r>
        <w:fldChar w:fldCharType="end"/>
      </w:r>
    </w:p>
    <w:p w14:paraId="2AEF1401" w14:textId="02331F9B" w:rsidR="00D12961" w:rsidRDefault="00D12961">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12 \h </w:instrText>
      </w:r>
      <w:r>
        <w:fldChar w:fldCharType="separate"/>
      </w:r>
      <w:r>
        <w:t>49</w:t>
      </w:r>
      <w:r>
        <w:fldChar w:fldCharType="end"/>
      </w:r>
    </w:p>
    <w:p w14:paraId="30DF32D2" w14:textId="11FD787C" w:rsidR="00D12961" w:rsidRDefault="00D12961">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13 \h </w:instrText>
      </w:r>
      <w:r>
        <w:fldChar w:fldCharType="separate"/>
      </w:r>
      <w:r>
        <w:t>49</w:t>
      </w:r>
      <w:r>
        <w:fldChar w:fldCharType="end"/>
      </w:r>
    </w:p>
    <w:p w14:paraId="7DAD6E90" w14:textId="27419B46" w:rsidR="00D12961" w:rsidRDefault="00D12961">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14 \h </w:instrText>
      </w:r>
      <w:r>
        <w:fldChar w:fldCharType="separate"/>
      </w:r>
      <w:r>
        <w:t>50</w:t>
      </w:r>
      <w:r>
        <w:fldChar w:fldCharType="end"/>
      </w:r>
    </w:p>
    <w:p w14:paraId="01778712" w14:textId="34B800D9" w:rsidR="00D12961" w:rsidRDefault="00D12961">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15 \h </w:instrText>
      </w:r>
      <w:r>
        <w:fldChar w:fldCharType="separate"/>
      </w:r>
      <w:r>
        <w:t>50</w:t>
      </w:r>
      <w:r>
        <w:fldChar w:fldCharType="end"/>
      </w:r>
    </w:p>
    <w:p w14:paraId="618581A6" w14:textId="0B54B2EE" w:rsidR="00D12961" w:rsidRDefault="00D12961">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5325416 \h </w:instrText>
      </w:r>
      <w:r>
        <w:fldChar w:fldCharType="separate"/>
      </w:r>
      <w:r>
        <w:t>50</w:t>
      </w:r>
      <w:r>
        <w:fldChar w:fldCharType="end"/>
      </w:r>
    </w:p>
    <w:p w14:paraId="59CB9B6A" w14:textId="04A53022" w:rsidR="00D12961" w:rsidRDefault="00D12961">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17 \h </w:instrText>
      </w:r>
      <w:r>
        <w:fldChar w:fldCharType="separate"/>
      </w:r>
      <w:r>
        <w:t>50</w:t>
      </w:r>
      <w:r>
        <w:fldChar w:fldCharType="end"/>
      </w:r>
    </w:p>
    <w:p w14:paraId="73161C34" w14:textId="18433C59" w:rsidR="00D12961" w:rsidRDefault="00D12961">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18 \h </w:instrText>
      </w:r>
      <w:r>
        <w:fldChar w:fldCharType="separate"/>
      </w:r>
      <w:r>
        <w:t>50</w:t>
      </w:r>
      <w:r>
        <w:fldChar w:fldCharType="end"/>
      </w:r>
    </w:p>
    <w:p w14:paraId="3244E9E8" w14:textId="7974F038" w:rsidR="00D12961" w:rsidRDefault="00D12961">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19 \h </w:instrText>
      </w:r>
      <w:r>
        <w:fldChar w:fldCharType="separate"/>
      </w:r>
      <w:r>
        <w:t>50</w:t>
      </w:r>
      <w:r>
        <w:fldChar w:fldCharType="end"/>
      </w:r>
    </w:p>
    <w:p w14:paraId="18CE3C3B" w14:textId="6D5D51CE" w:rsidR="00D12961" w:rsidRDefault="00D12961">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20 \h </w:instrText>
      </w:r>
      <w:r>
        <w:fldChar w:fldCharType="separate"/>
      </w:r>
      <w:r>
        <w:t>51</w:t>
      </w:r>
      <w:r>
        <w:fldChar w:fldCharType="end"/>
      </w:r>
    </w:p>
    <w:p w14:paraId="3AE959D5" w14:textId="710E109E" w:rsidR="00D12961" w:rsidRDefault="00D12961">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fldLock="1"/>
      </w:r>
      <w:r>
        <w:instrText xml:space="preserve"> PAGEREF _Toc145325421 \h </w:instrText>
      </w:r>
      <w:r>
        <w:fldChar w:fldCharType="separate"/>
      </w:r>
      <w:r>
        <w:t>51</w:t>
      </w:r>
      <w:r>
        <w:fldChar w:fldCharType="end"/>
      </w:r>
    </w:p>
    <w:p w14:paraId="25281546" w14:textId="2C0F35C5" w:rsidR="00D12961" w:rsidRDefault="00D12961">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22 \h </w:instrText>
      </w:r>
      <w:r>
        <w:fldChar w:fldCharType="separate"/>
      </w:r>
      <w:r>
        <w:t>51</w:t>
      </w:r>
      <w:r>
        <w:fldChar w:fldCharType="end"/>
      </w:r>
    </w:p>
    <w:p w14:paraId="0DC4F08E" w14:textId="5AD4BAE7" w:rsidR="00D12961" w:rsidRDefault="00D12961">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23 \h </w:instrText>
      </w:r>
      <w:r>
        <w:fldChar w:fldCharType="separate"/>
      </w:r>
      <w:r>
        <w:t>51</w:t>
      </w:r>
      <w:r>
        <w:fldChar w:fldCharType="end"/>
      </w:r>
    </w:p>
    <w:p w14:paraId="574D2E0F" w14:textId="43E86107" w:rsidR="00D12961" w:rsidRDefault="00D12961">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24 \h </w:instrText>
      </w:r>
      <w:r>
        <w:fldChar w:fldCharType="separate"/>
      </w:r>
      <w:r>
        <w:t>52</w:t>
      </w:r>
      <w:r>
        <w:fldChar w:fldCharType="end"/>
      </w:r>
    </w:p>
    <w:p w14:paraId="46ECD150" w14:textId="4AB97DEB" w:rsidR="00D12961" w:rsidRDefault="00D12961">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25 \h </w:instrText>
      </w:r>
      <w:r>
        <w:fldChar w:fldCharType="separate"/>
      </w:r>
      <w:r>
        <w:t>52</w:t>
      </w:r>
      <w:r>
        <w:fldChar w:fldCharType="end"/>
      </w:r>
    </w:p>
    <w:p w14:paraId="0626B811" w14:textId="4BAA85B1" w:rsidR="00D12961" w:rsidRDefault="00D12961">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5325426 \h </w:instrText>
      </w:r>
      <w:r>
        <w:fldChar w:fldCharType="separate"/>
      </w:r>
      <w:r>
        <w:t>52</w:t>
      </w:r>
      <w:r>
        <w:fldChar w:fldCharType="end"/>
      </w:r>
    </w:p>
    <w:p w14:paraId="16701B07" w14:textId="6A1EA133" w:rsidR="00D12961" w:rsidRDefault="00D12961">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27 \h </w:instrText>
      </w:r>
      <w:r>
        <w:fldChar w:fldCharType="separate"/>
      </w:r>
      <w:r>
        <w:t>52</w:t>
      </w:r>
      <w:r>
        <w:fldChar w:fldCharType="end"/>
      </w:r>
    </w:p>
    <w:p w14:paraId="65C98D85" w14:textId="056A11F5" w:rsidR="00D12961" w:rsidRDefault="00D12961">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28 \h </w:instrText>
      </w:r>
      <w:r>
        <w:fldChar w:fldCharType="separate"/>
      </w:r>
      <w:r>
        <w:t>52</w:t>
      </w:r>
      <w:r>
        <w:fldChar w:fldCharType="end"/>
      </w:r>
    </w:p>
    <w:p w14:paraId="00470714" w14:textId="018269BB" w:rsidR="00D12961" w:rsidRDefault="00D12961">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29 \h </w:instrText>
      </w:r>
      <w:r>
        <w:fldChar w:fldCharType="separate"/>
      </w:r>
      <w:r>
        <w:t>53</w:t>
      </w:r>
      <w:r>
        <w:fldChar w:fldCharType="end"/>
      </w:r>
    </w:p>
    <w:p w14:paraId="3FE742FD" w14:textId="6387002B" w:rsidR="00D12961" w:rsidRDefault="00D12961">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30 \h </w:instrText>
      </w:r>
      <w:r>
        <w:fldChar w:fldCharType="separate"/>
      </w:r>
      <w:r>
        <w:t>53</w:t>
      </w:r>
      <w:r>
        <w:fldChar w:fldCharType="end"/>
      </w:r>
    </w:p>
    <w:p w14:paraId="2601AAA5" w14:textId="7E73BF6B" w:rsidR="00D12961" w:rsidRDefault="00D12961">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Cell Activation</w:t>
      </w:r>
      <w:r>
        <w:tab/>
      </w:r>
      <w:r>
        <w:fldChar w:fldCharType="begin" w:fldLock="1"/>
      </w:r>
      <w:r>
        <w:instrText xml:space="preserve"> PAGEREF _Toc145325431 \h </w:instrText>
      </w:r>
      <w:r>
        <w:fldChar w:fldCharType="separate"/>
      </w:r>
      <w:r>
        <w:t>53</w:t>
      </w:r>
      <w:r>
        <w:fldChar w:fldCharType="end"/>
      </w:r>
    </w:p>
    <w:p w14:paraId="28FC4FCA" w14:textId="5721CA0F" w:rsidR="00D12961" w:rsidRDefault="00D12961">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32 \h </w:instrText>
      </w:r>
      <w:r>
        <w:fldChar w:fldCharType="separate"/>
      </w:r>
      <w:r>
        <w:t>53</w:t>
      </w:r>
      <w:r>
        <w:fldChar w:fldCharType="end"/>
      </w:r>
    </w:p>
    <w:p w14:paraId="728DB5AC" w14:textId="6873DFFC" w:rsidR="00D12961" w:rsidRDefault="00D12961">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33 \h </w:instrText>
      </w:r>
      <w:r>
        <w:fldChar w:fldCharType="separate"/>
      </w:r>
      <w:r>
        <w:t>53</w:t>
      </w:r>
      <w:r>
        <w:fldChar w:fldCharType="end"/>
      </w:r>
    </w:p>
    <w:p w14:paraId="417F77A7" w14:textId="49E45890" w:rsidR="00D12961" w:rsidRDefault="00D12961">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34 \h </w:instrText>
      </w:r>
      <w:r>
        <w:fldChar w:fldCharType="separate"/>
      </w:r>
      <w:r>
        <w:t>54</w:t>
      </w:r>
      <w:r>
        <w:fldChar w:fldCharType="end"/>
      </w:r>
    </w:p>
    <w:p w14:paraId="521E185C" w14:textId="737C5DFC" w:rsidR="00D12961" w:rsidRDefault="00D12961">
      <w:pPr>
        <w:pStyle w:val="TOC4"/>
        <w:rPr>
          <w:rFonts w:asciiTheme="minorHAnsi" w:eastAsiaTheme="minorEastAsia" w:hAnsiTheme="minorHAnsi" w:cstheme="minorBidi"/>
          <w:kern w:val="2"/>
          <w:sz w:val="22"/>
          <w:szCs w:val="22"/>
          <w14:ligatures w14:val="standardContextual"/>
        </w:rPr>
      </w:pPr>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35 \h </w:instrText>
      </w:r>
      <w:r>
        <w:fldChar w:fldCharType="separate"/>
      </w:r>
      <w:r>
        <w:t>54</w:t>
      </w:r>
      <w:r>
        <w:fldChar w:fldCharType="end"/>
      </w:r>
    </w:p>
    <w:p w14:paraId="67996154" w14:textId="41855A14" w:rsidR="00D12961" w:rsidRDefault="00D12961">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X2 Removal</w:t>
      </w:r>
      <w:r>
        <w:tab/>
      </w:r>
      <w:r>
        <w:fldChar w:fldCharType="begin" w:fldLock="1"/>
      </w:r>
      <w:r>
        <w:instrText xml:space="preserve"> PAGEREF _Toc145325436 \h </w:instrText>
      </w:r>
      <w:r>
        <w:fldChar w:fldCharType="separate"/>
      </w:r>
      <w:r>
        <w:t>54</w:t>
      </w:r>
      <w:r>
        <w:fldChar w:fldCharType="end"/>
      </w:r>
    </w:p>
    <w:p w14:paraId="0237C08A" w14:textId="46E14B4D" w:rsidR="00D12961" w:rsidRDefault="00D12961">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37 \h </w:instrText>
      </w:r>
      <w:r>
        <w:fldChar w:fldCharType="separate"/>
      </w:r>
      <w:r>
        <w:t>54</w:t>
      </w:r>
      <w:r>
        <w:fldChar w:fldCharType="end"/>
      </w:r>
    </w:p>
    <w:p w14:paraId="2FE22CA0" w14:textId="36DD393A" w:rsidR="00D12961" w:rsidRDefault="00D12961">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38 \h </w:instrText>
      </w:r>
      <w:r>
        <w:fldChar w:fldCharType="separate"/>
      </w:r>
      <w:r>
        <w:t>54</w:t>
      </w:r>
      <w:r>
        <w:fldChar w:fldCharType="end"/>
      </w:r>
    </w:p>
    <w:p w14:paraId="12D6BC57" w14:textId="301395FE" w:rsidR="00D12961" w:rsidRDefault="00D12961">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39 \h </w:instrText>
      </w:r>
      <w:r>
        <w:fldChar w:fldCharType="separate"/>
      </w:r>
      <w:r>
        <w:t>55</w:t>
      </w:r>
      <w:r>
        <w:fldChar w:fldCharType="end"/>
      </w:r>
    </w:p>
    <w:p w14:paraId="5304014A" w14:textId="7E59199B" w:rsidR="00D12961" w:rsidRDefault="00D12961">
      <w:pPr>
        <w:pStyle w:val="TOC4"/>
        <w:rPr>
          <w:rFonts w:asciiTheme="minorHAnsi" w:eastAsiaTheme="minorEastAsia" w:hAnsiTheme="minorHAnsi" w:cstheme="minorBidi"/>
          <w:kern w:val="2"/>
          <w:sz w:val="22"/>
          <w:szCs w:val="22"/>
          <w14:ligatures w14:val="standardContextual"/>
        </w:rPr>
      </w:pPr>
      <w:r w:rsidRPr="00060BC5">
        <w:rPr>
          <w:lang w:val="fr-FR"/>
        </w:rPr>
        <w:t>8.3.12.4</w:t>
      </w:r>
      <w:r>
        <w:rPr>
          <w:rFonts w:asciiTheme="minorHAnsi" w:eastAsiaTheme="minorEastAsia" w:hAnsiTheme="minorHAnsi" w:cstheme="minorBidi"/>
          <w:kern w:val="2"/>
          <w:sz w:val="22"/>
          <w:szCs w:val="22"/>
          <w14:ligatures w14:val="standardContextual"/>
        </w:rPr>
        <w:tab/>
      </w:r>
      <w:r w:rsidRPr="00060BC5">
        <w:rPr>
          <w:lang w:val="fr-FR"/>
        </w:rPr>
        <w:t>Abnormal Conditions</w:t>
      </w:r>
      <w:r>
        <w:tab/>
      </w:r>
      <w:r>
        <w:fldChar w:fldCharType="begin" w:fldLock="1"/>
      </w:r>
      <w:r>
        <w:instrText xml:space="preserve"> PAGEREF _Toc145325440 \h </w:instrText>
      </w:r>
      <w:r>
        <w:fldChar w:fldCharType="separate"/>
      </w:r>
      <w:r>
        <w:t>55</w:t>
      </w:r>
      <w:r>
        <w:fldChar w:fldCharType="end"/>
      </w:r>
    </w:p>
    <w:p w14:paraId="5BB249C0" w14:textId="3BD3DDB4" w:rsidR="00D12961" w:rsidRDefault="00D12961">
      <w:pPr>
        <w:pStyle w:val="TOC3"/>
        <w:rPr>
          <w:rFonts w:asciiTheme="minorHAnsi" w:eastAsiaTheme="minorEastAsia" w:hAnsiTheme="minorHAnsi" w:cstheme="minorBidi"/>
          <w:kern w:val="2"/>
          <w:sz w:val="22"/>
          <w:szCs w:val="22"/>
          <w14:ligatures w14:val="standardContextual"/>
        </w:rPr>
      </w:pPr>
      <w:r w:rsidRPr="00060BC5">
        <w:rPr>
          <w:lang w:val="fr-FR"/>
        </w:rPr>
        <w:t>8.3.13</w:t>
      </w:r>
      <w:r>
        <w:rPr>
          <w:rFonts w:asciiTheme="minorHAnsi" w:eastAsiaTheme="minorEastAsia" w:hAnsiTheme="minorHAnsi" w:cstheme="minorBidi"/>
          <w:kern w:val="2"/>
          <w:sz w:val="22"/>
          <w:szCs w:val="22"/>
          <w14:ligatures w14:val="standardContextual"/>
        </w:rPr>
        <w:tab/>
      </w:r>
      <w:r w:rsidRPr="00060BC5">
        <w:rPr>
          <w:lang w:val="fr-FR"/>
        </w:rPr>
        <w:t>Retrieve UE Context</w:t>
      </w:r>
      <w:r>
        <w:tab/>
      </w:r>
      <w:r>
        <w:fldChar w:fldCharType="begin" w:fldLock="1"/>
      </w:r>
      <w:r>
        <w:instrText xml:space="preserve"> PAGEREF _Toc145325441 \h </w:instrText>
      </w:r>
      <w:r>
        <w:fldChar w:fldCharType="separate"/>
      </w:r>
      <w:r>
        <w:t>55</w:t>
      </w:r>
      <w:r>
        <w:fldChar w:fldCharType="end"/>
      </w:r>
    </w:p>
    <w:p w14:paraId="61C42ABB" w14:textId="23F56223" w:rsidR="00D12961" w:rsidRDefault="00D12961">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42 \h </w:instrText>
      </w:r>
      <w:r>
        <w:fldChar w:fldCharType="separate"/>
      </w:r>
      <w:r>
        <w:t>55</w:t>
      </w:r>
      <w:r>
        <w:fldChar w:fldCharType="end"/>
      </w:r>
    </w:p>
    <w:p w14:paraId="3DA83BEC" w14:textId="6B5302FE" w:rsidR="00D12961" w:rsidRDefault="00D12961">
      <w:pPr>
        <w:pStyle w:val="TOC4"/>
        <w:rPr>
          <w:rFonts w:asciiTheme="minorHAnsi" w:eastAsiaTheme="minorEastAsia" w:hAnsiTheme="minorHAnsi" w:cstheme="minorBidi"/>
          <w:kern w:val="2"/>
          <w:sz w:val="22"/>
          <w:szCs w:val="22"/>
          <w14:ligatures w14:val="standardContextual"/>
        </w:rPr>
      </w:pPr>
      <w:r>
        <w:lastRenderedPageBreak/>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43 \h </w:instrText>
      </w:r>
      <w:r>
        <w:fldChar w:fldCharType="separate"/>
      </w:r>
      <w:r>
        <w:t>55</w:t>
      </w:r>
      <w:r>
        <w:fldChar w:fldCharType="end"/>
      </w:r>
    </w:p>
    <w:p w14:paraId="7A0FAD77" w14:textId="0470DCAF" w:rsidR="00D12961" w:rsidRDefault="00D12961">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44 \h </w:instrText>
      </w:r>
      <w:r>
        <w:fldChar w:fldCharType="separate"/>
      </w:r>
      <w:r>
        <w:t>57</w:t>
      </w:r>
      <w:r>
        <w:fldChar w:fldCharType="end"/>
      </w:r>
    </w:p>
    <w:p w14:paraId="467E9B2D" w14:textId="109300FA" w:rsidR="00D12961" w:rsidRDefault="00D12961">
      <w:pPr>
        <w:pStyle w:val="TOC4"/>
        <w:rPr>
          <w:rFonts w:asciiTheme="minorHAnsi" w:eastAsiaTheme="minorEastAsia" w:hAnsiTheme="minorHAnsi" w:cstheme="minorBidi"/>
          <w:kern w:val="2"/>
          <w:sz w:val="22"/>
          <w:szCs w:val="22"/>
          <w14:ligatures w14:val="standardContextual"/>
        </w:rPr>
      </w:pPr>
      <w:r w:rsidRPr="00060BC5">
        <w:rPr>
          <w:lang w:val="fr-FR"/>
        </w:rPr>
        <w:t>8.3.13.4</w:t>
      </w:r>
      <w:r>
        <w:rPr>
          <w:rFonts w:asciiTheme="minorHAnsi" w:eastAsiaTheme="minorEastAsia" w:hAnsiTheme="minorHAnsi" w:cstheme="minorBidi"/>
          <w:kern w:val="2"/>
          <w:sz w:val="22"/>
          <w:szCs w:val="22"/>
          <w14:ligatures w14:val="standardContextual"/>
        </w:rPr>
        <w:tab/>
      </w:r>
      <w:r w:rsidRPr="00060BC5">
        <w:rPr>
          <w:lang w:val="fr-FR"/>
        </w:rPr>
        <w:t>Abnormal Conditions</w:t>
      </w:r>
      <w:r>
        <w:tab/>
      </w:r>
      <w:r>
        <w:fldChar w:fldCharType="begin" w:fldLock="1"/>
      </w:r>
      <w:r>
        <w:instrText xml:space="preserve"> PAGEREF _Toc145325445 \h </w:instrText>
      </w:r>
      <w:r>
        <w:fldChar w:fldCharType="separate"/>
      </w:r>
      <w:r>
        <w:t>57</w:t>
      </w:r>
      <w:r>
        <w:fldChar w:fldCharType="end"/>
      </w:r>
    </w:p>
    <w:p w14:paraId="0213EB63" w14:textId="3D296FFE" w:rsidR="00D12961" w:rsidRDefault="00D12961">
      <w:pPr>
        <w:pStyle w:val="TOC3"/>
        <w:rPr>
          <w:rFonts w:asciiTheme="minorHAnsi" w:eastAsiaTheme="minorEastAsia" w:hAnsiTheme="minorHAnsi" w:cstheme="minorBidi"/>
          <w:kern w:val="2"/>
          <w:sz w:val="22"/>
          <w:szCs w:val="22"/>
          <w14:ligatures w14:val="standardContextual"/>
        </w:rPr>
      </w:pPr>
      <w:r w:rsidRPr="00060BC5">
        <w:rPr>
          <w:lang w:val="fr-FR"/>
        </w:rPr>
        <w:t>8.3.14</w:t>
      </w:r>
      <w:r>
        <w:rPr>
          <w:rFonts w:asciiTheme="minorHAnsi" w:eastAsiaTheme="minorEastAsia" w:hAnsiTheme="minorHAnsi" w:cstheme="minorBidi"/>
          <w:kern w:val="2"/>
          <w:sz w:val="22"/>
          <w:szCs w:val="22"/>
          <w14:ligatures w14:val="standardContextual"/>
        </w:rPr>
        <w:tab/>
      </w:r>
      <w:r w:rsidRPr="00060BC5">
        <w:rPr>
          <w:lang w:val="fr-FR"/>
        </w:rPr>
        <w:t>EN-DC X2 Removal</w:t>
      </w:r>
      <w:r>
        <w:tab/>
      </w:r>
      <w:r>
        <w:fldChar w:fldCharType="begin" w:fldLock="1"/>
      </w:r>
      <w:r>
        <w:instrText xml:space="preserve"> PAGEREF _Toc145325446 \h </w:instrText>
      </w:r>
      <w:r>
        <w:fldChar w:fldCharType="separate"/>
      </w:r>
      <w:r>
        <w:t>57</w:t>
      </w:r>
      <w:r>
        <w:fldChar w:fldCharType="end"/>
      </w:r>
    </w:p>
    <w:p w14:paraId="5139E6DE" w14:textId="2B44351E" w:rsidR="00D12961" w:rsidRDefault="00D12961">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47 \h </w:instrText>
      </w:r>
      <w:r>
        <w:fldChar w:fldCharType="separate"/>
      </w:r>
      <w:r>
        <w:t>57</w:t>
      </w:r>
      <w:r>
        <w:fldChar w:fldCharType="end"/>
      </w:r>
    </w:p>
    <w:p w14:paraId="355AAB71" w14:textId="37CCA199" w:rsidR="00D12961" w:rsidRDefault="00D12961">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48 \h </w:instrText>
      </w:r>
      <w:r>
        <w:fldChar w:fldCharType="separate"/>
      </w:r>
      <w:r>
        <w:t>58</w:t>
      </w:r>
      <w:r>
        <w:fldChar w:fldCharType="end"/>
      </w:r>
    </w:p>
    <w:p w14:paraId="726FE1E5" w14:textId="1D1D9335" w:rsidR="00D12961" w:rsidRDefault="00D12961">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49 \h </w:instrText>
      </w:r>
      <w:r>
        <w:fldChar w:fldCharType="separate"/>
      </w:r>
      <w:r>
        <w:t>59</w:t>
      </w:r>
      <w:r>
        <w:fldChar w:fldCharType="end"/>
      </w:r>
    </w:p>
    <w:p w14:paraId="4939F1D9" w14:textId="2C4FAC66" w:rsidR="00D12961" w:rsidRDefault="00D12961">
      <w:pPr>
        <w:pStyle w:val="TOC4"/>
        <w:rPr>
          <w:rFonts w:asciiTheme="minorHAnsi" w:eastAsiaTheme="minorEastAsia" w:hAnsiTheme="minorHAnsi" w:cstheme="minorBidi"/>
          <w:kern w:val="2"/>
          <w:sz w:val="22"/>
          <w:szCs w:val="22"/>
          <w14:ligatures w14:val="standardContextual"/>
        </w:rPr>
      </w:pPr>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50 \h </w:instrText>
      </w:r>
      <w:r>
        <w:fldChar w:fldCharType="separate"/>
      </w:r>
      <w:r>
        <w:t>59</w:t>
      </w:r>
      <w:r>
        <w:fldChar w:fldCharType="end"/>
      </w:r>
    </w:p>
    <w:p w14:paraId="4EFFDBC9" w14:textId="13ED300E" w:rsidR="00D12961" w:rsidRDefault="00D12961">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5325451 \h </w:instrText>
      </w:r>
      <w:r>
        <w:fldChar w:fldCharType="separate"/>
      </w:r>
      <w:r>
        <w:t>59</w:t>
      </w:r>
      <w:r>
        <w:fldChar w:fldCharType="end"/>
      </w:r>
    </w:p>
    <w:p w14:paraId="489F9293" w14:textId="24007EDA" w:rsidR="00D12961" w:rsidRDefault="00D12961">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52 \h </w:instrText>
      </w:r>
      <w:r>
        <w:fldChar w:fldCharType="separate"/>
      </w:r>
      <w:r>
        <w:t>59</w:t>
      </w:r>
      <w:r>
        <w:fldChar w:fldCharType="end"/>
      </w:r>
    </w:p>
    <w:p w14:paraId="2CC6E21A" w14:textId="0272D769" w:rsidR="00D12961" w:rsidRDefault="00D12961">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53 \h </w:instrText>
      </w:r>
      <w:r>
        <w:fldChar w:fldCharType="separate"/>
      </w:r>
      <w:r>
        <w:t>60</w:t>
      </w:r>
      <w:r>
        <w:fldChar w:fldCharType="end"/>
      </w:r>
    </w:p>
    <w:p w14:paraId="64DCCAF9" w14:textId="3E675215" w:rsidR="00D12961" w:rsidRDefault="00D12961">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54 \h </w:instrText>
      </w:r>
      <w:r>
        <w:fldChar w:fldCharType="separate"/>
      </w:r>
      <w:r>
        <w:t>60</w:t>
      </w:r>
      <w:r>
        <w:fldChar w:fldCharType="end"/>
      </w:r>
    </w:p>
    <w:p w14:paraId="05638FE6" w14:textId="7F66D675" w:rsidR="00D12961" w:rsidRDefault="00D12961">
      <w:pPr>
        <w:pStyle w:val="TOC4"/>
        <w:rPr>
          <w:rFonts w:asciiTheme="minorHAnsi" w:eastAsiaTheme="minorEastAsia" w:hAnsiTheme="minorHAnsi" w:cstheme="minorBidi"/>
          <w:kern w:val="2"/>
          <w:sz w:val="22"/>
          <w:szCs w:val="22"/>
          <w14:ligatures w14:val="standardContextual"/>
        </w:rPr>
      </w:pPr>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55 \h </w:instrText>
      </w:r>
      <w:r>
        <w:fldChar w:fldCharType="separate"/>
      </w:r>
      <w:r>
        <w:t>60</w:t>
      </w:r>
      <w:r>
        <w:fldChar w:fldCharType="end"/>
      </w:r>
    </w:p>
    <w:p w14:paraId="57940B13" w14:textId="67F2B0D0" w:rsidR="00D12961" w:rsidRDefault="00D12961">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5325456 \h </w:instrText>
      </w:r>
      <w:r>
        <w:fldChar w:fldCharType="separate"/>
      </w:r>
      <w:r>
        <w:t>61</w:t>
      </w:r>
      <w:r>
        <w:fldChar w:fldCharType="end"/>
      </w:r>
    </w:p>
    <w:p w14:paraId="6579AB4C" w14:textId="258BEADC" w:rsidR="00D12961" w:rsidRDefault="00D12961">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57 \h </w:instrText>
      </w:r>
      <w:r>
        <w:fldChar w:fldCharType="separate"/>
      </w:r>
      <w:r>
        <w:t>61</w:t>
      </w:r>
      <w:r>
        <w:fldChar w:fldCharType="end"/>
      </w:r>
    </w:p>
    <w:p w14:paraId="07AD62D2" w14:textId="6A50FC64" w:rsidR="00D12961" w:rsidRDefault="00D12961">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58 \h </w:instrText>
      </w:r>
      <w:r>
        <w:fldChar w:fldCharType="separate"/>
      </w:r>
      <w:r>
        <w:t>61</w:t>
      </w:r>
      <w:r>
        <w:fldChar w:fldCharType="end"/>
      </w:r>
    </w:p>
    <w:p w14:paraId="21B4CE75" w14:textId="3342A0B6" w:rsidR="00D12961" w:rsidRDefault="00D12961">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59 \h </w:instrText>
      </w:r>
      <w:r>
        <w:fldChar w:fldCharType="separate"/>
      </w:r>
      <w:r>
        <w:t>61</w:t>
      </w:r>
      <w:r>
        <w:fldChar w:fldCharType="end"/>
      </w:r>
    </w:p>
    <w:p w14:paraId="306132E0" w14:textId="2C807582" w:rsidR="00D12961" w:rsidRDefault="00D12961">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5325460 \h </w:instrText>
      </w:r>
      <w:r>
        <w:fldChar w:fldCharType="separate"/>
      </w:r>
      <w:r>
        <w:t>61</w:t>
      </w:r>
      <w:r>
        <w:fldChar w:fldCharType="end"/>
      </w:r>
    </w:p>
    <w:p w14:paraId="1BE98315" w14:textId="558E597E" w:rsidR="00D12961" w:rsidRDefault="00D12961">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X2AP Message Transfer</w:t>
      </w:r>
      <w:r>
        <w:tab/>
      </w:r>
      <w:r>
        <w:fldChar w:fldCharType="begin" w:fldLock="1"/>
      </w:r>
      <w:r>
        <w:instrText xml:space="preserve"> PAGEREF _Toc145325461 \h </w:instrText>
      </w:r>
      <w:r>
        <w:fldChar w:fldCharType="separate"/>
      </w:r>
      <w:r>
        <w:t>61</w:t>
      </w:r>
      <w:r>
        <w:fldChar w:fldCharType="end"/>
      </w:r>
    </w:p>
    <w:p w14:paraId="68568FF2" w14:textId="133E9984" w:rsidR="00D12961" w:rsidRDefault="00D12961">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62 \h </w:instrText>
      </w:r>
      <w:r>
        <w:fldChar w:fldCharType="separate"/>
      </w:r>
      <w:r>
        <w:t>61</w:t>
      </w:r>
      <w:r>
        <w:fldChar w:fldCharType="end"/>
      </w:r>
    </w:p>
    <w:p w14:paraId="5BDD3684" w14:textId="0DB17600" w:rsidR="00D12961" w:rsidRDefault="00D12961">
      <w:pPr>
        <w:pStyle w:val="TOC2"/>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63 \h </w:instrText>
      </w:r>
      <w:r>
        <w:fldChar w:fldCharType="separate"/>
      </w:r>
      <w:r>
        <w:t>62</w:t>
      </w:r>
      <w:r>
        <w:fldChar w:fldCharType="end"/>
      </w:r>
    </w:p>
    <w:p w14:paraId="50814C9B" w14:textId="2891F273" w:rsidR="00D12961" w:rsidRDefault="00D12961">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64 \h </w:instrText>
      </w:r>
      <w:r>
        <w:fldChar w:fldCharType="separate"/>
      </w:r>
      <w:r>
        <w:t>62</w:t>
      </w:r>
      <w:r>
        <w:fldChar w:fldCharType="end"/>
      </w:r>
    </w:p>
    <w:p w14:paraId="0B64AA4F" w14:textId="476E363A" w:rsidR="00D12961" w:rsidRDefault="00D12961">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5325465 \h </w:instrText>
      </w:r>
      <w:r>
        <w:fldChar w:fldCharType="separate"/>
      </w:r>
      <w:r>
        <w:t>62</w:t>
      </w:r>
      <w:r>
        <w:fldChar w:fldCharType="end"/>
      </w:r>
    </w:p>
    <w:p w14:paraId="2FE63D91" w14:textId="726821AC" w:rsidR="00D12961" w:rsidRDefault="00D12961">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5325466 \h </w:instrText>
      </w:r>
      <w:r>
        <w:fldChar w:fldCharType="separate"/>
      </w:r>
      <w:r>
        <w:t>62</w:t>
      </w:r>
      <w:r>
        <w:fldChar w:fldCharType="end"/>
      </w:r>
    </w:p>
    <w:p w14:paraId="2ED4A53D" w14:textId="341B1930" w:rsidR="00D12961" w:rsidRDefault="00D12961">
      <w:pPr>
        <w:pStyle w:val="TOC3"/>
        <w:rPr>
          <w:rFonts w:asciiTheme="minorHAnsi" w:eastAsiaTheme="minorEastAsia" w:hAnsiTheme="minorHAnsi" w:cstheme="minorBidi"/>
          <w:kern w:val="2"/>
          <w:sz w:val="22"/>
          <w:szCs w:val="22"/>
          <w14:ligatures w14:val="standardContextual"/>
        </w:rPr>
      </w:pPr>
      <w:r>
        <w:t>8.6.</w:t>
      </w:r>
      <w:r>
        <w:rPr>
          <w:lang w:eastAsia="zh-CN"/>
        </w:rPr>
        <w:t>1</w:t>
      </w:r>
      <w:r>
        <w:rPr>
          <w:rFonts w:asciiTheme="minorHAnsi" w:eastAsiaTheme="minorEastAsia" w:hAnsiTheme="minorHAnsi" w:cstheme="minorBidi"/>
          <w:kern w:val="2"/>
          <w:sz w:val="22"/>
          <w:szCs w:val="22"/>
          <w14:ligatures w14:val="standardContextual"/>
        </w:rPr>
        <w:tab/>
      </w:r>
      <w:r>
        <w:t>SeNB Addition Preparation</w:t>
      </w:r>
      <w:r>
        <w:tab/>
      </w:r>
      <w:r>
        <w:fldChar w:fldCharType="begin" w:fldLock="1"/>
      </w:r>
      <w:r>
        <w:instrText xml:space="preserve"> PAGEREF _Toc145325467 \h </w:instrText>
      </w:r>
      <w:r>
        <w:fldChar w:fldCharType="separate"/>
      </w:r>
      <w:r>
        <w:t>62</w:t>
      </w:r>
      <w:r>
        <w:fldChar w:fldCharType="end"/>
      </w:r>
    </w:p>
    <w:p w14:paraId="2ED3EC87" w14:textId="485C1ED4"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68 \h </w:instrText>
      </w:r>
      <w:r>
        <w:fldChar w:fldCharType="separate"/>
      </w:r>
      <w:r>
        <w:t>62</w:t>
      </w:r>
      <w:r>
        <w:fldChar w:fldCharType="end"/>
      </w:r>
    </w:p>
    <w:p w14:paraId="1325C8F1" w14:textId="4E103CC0"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69 \h </w:instrText>
      </w:r>
      <w:r>
        <w:fldChar w:fldCharType="separate"/>
      </w:r>
      <w:r>
        <w:t>63</w:t>
      </w:r>
      <w:r>
        <w:fldChar w:fldCharType="end"/>
      </w:r>
    </w:p>
    <w:p w14:paraId="2B9A8D7C" w14:textId="6279311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6</w:t>
      </w:r>
      <w:r>
        <w:t>.</w:t>
      </w:r>
      <w:r>
        <w:rPr>
          <w:lang w:eastAsia="zh-CN"/>
        </w:rPr>
        <w:t>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70 \h </w:instrText>
      </w:r>
      <w:r>
        <w:fldChar w:fldCharType="separate"/>
      </w:r>
      <w:r>
        <w:t>64</w:t>
      </w:r>
      <w:r>
        <w:fldChar w:fldCharType="end"/>
      </w:r>
    </w:p>
    <w:p w14:paraId="63328FE8" w14:textId="08547041" w:rsidR="00D12961" w:rsidRDefault="00D12961">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71 \h </w:instrText>
      </w:r>
      <w:r>
        <w:fldChar w:fldCharType="separate"/>
      </w:r>
      <w:r>
        <w:t>64</w:t>
      </w:r>
      <w:r>
        <w:fldChar w:fldCharType="end"/>
      </w:r>
    </w:p>
    <w:p w14:paraId="25C7AA86" w14:textId="2B602BAB" w:rsidR="00D12961" w:rsidRDefault="00D12961">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SeNB Reconfiguration Completion</w:t>
      </w:r>
      <w:r>
        <w:tab/>
      </w:r>
      <w:r>
        <w:fldChar w:fldCharType="begin" w:fldLock="1"/>
      </w:r>
      <w:r>
        <w:instrText xml:space="preserve"> PAGEREF _Toc145325472 \h </w:instrText>
      </w:r>
      <w:r>
        <w:fldChar w:fldCharType="separate"/>
      </w:r>
      <w:r>
        <w:t>65</w:t>
      </w:r>
      <w:r>
        <w:fldChar w:fldCharType="end"/>
      </w:r>
    </w:p>
    <w:p w14:paraId="77E59817" w14:textId="2A13F2A3" w:rsidR="00D12961" w:rsidRDefault="00D12961">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73 \h </w:instrText>
      </w:r>
      <w:r>
        <w:fldChar w:fldCharType="separate"/>
      </w:r>
      <w:r>
        <w:t>65</w:t>
      </w:r>
      <w:r>
        <w:fldChar w:fldCharType="end"/>
      </w:r>
    </w:p>
    <w:p w14:paraId="3E089A26" w14:textId="233A8AF2" w:rsidR="00D12961" w:rsidRDefault="00D12961">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74 \h </w:instrText>
      </w:r>
      <w:r>
        <w:fldChar w:fldCharType="separate"/>
      </w:r>
      <w:r>
        <w:t>65</w:t>
      </w:r>
      <w:r>
        <w:fldChar w:fldCharType="end"/>
      </w:r>
    </w:p>
    <w:p w14:paraId="6B0E7DF1" w14:textId="638CAFBE" w:rsidR="00D12961" w:rsidRDefault="00D12961">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75 \h </w:instrText>
      </w:r>
      <w:r>
        <w:fldChar w:fldCharType="separate"/>
      </w:r>
      <w:r>
        <w:t>66</w:t>
      </w:r>
      <w:r>
        <w:fldChar w:fldCharType="end"/>
      </w:r>
    </w:p>
    <w:p w14:paraId="26027419" w14:textId="54D66012" w:rsidR="00D12961" w:rsidRDefault="00D12961">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MeNB initiated SeNB Modification Preparation</w:t>
      </w:r>
      <w:r>
        <w:tab/>
      </w:r>
      <w:r>
        <w:fldChar w:fldCharType="begin" w:fldLock="1"/>
      </w:r>
      <w:r>
        <w:instrText xml:space="preserve"> PAGEREF _Toc145325476 \h </w:instrText>
      </w:r>
      <w:r>
        <w:fldChar w:fldCharType="separate"/>
      </w:r>
      <w:r>
        <w:t>66</w:t>
      </w:r>
      <w:r>
        <w:fldChar w:fldCharType="end"/>
      </w:r>
    </w:p>
    <w:p w14:paraId="472CAC23" w14:textId="48EF4B59" w:rsidR="00D12961" w:rsidRDefault="00D12961">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77 \h </w:instrText>
      </w:r>
      <w:r>
        <w:fldChar w:fldCharType="separate"/>
      </w:r>
      <w:r>
        <w:t>66</w:t>
      </w:r>
      <w:r>
        <w:fldChar w:fldCharType="end"/>
      </w:r>
    </w:p>
    <w:p w14:paraId="17D49861" w14:textId="52EA63ED" w:rsidR="00D12961" w:rsidRDefault="00D12961">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78 \h </w:instrText>
      </w:r>
      <w:r>
        <w:fldChar w:fldCharType="separate"/>
      </w:r>
      <w:r>
        <w:t>66</w:t>
      </w:r>
      <w:r>
        <w:fldChar w:fldCharType="end"/>
      </w:r>
    </w:p>
    <w:p w14:paraId="51E676A9" w14:textId="4F4EFFDB" w:rsidR="00D12961" w:rsidRDefault="00D12961">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79 \h </w:instrText>
      </w:r>
      <w:r>
        <w:fldChar w:fldCharType="separate"/>
      </w:r>
      <w:r>
        <w:t>68</w:t>
      </w:r>
      <w:r>
        <w:fldChar w:fldCharType="end"/>
      </w:r>
    </w:p>
    <w:p w14:paraId="11631ECB" w14:textId="59CED090" w:rsidR="00D12961" w:rsidRDefault="00D12961">
      <w:pPr>
        <w:pStyle w:val="TOC4"/>
        <w:rPr>
          <w:rFonts w:asciiTheme="minorHAnsi" w:eastAsiaTheme="minorEastAsia" w:hAnsiTheme="minorHAnsi" w:cstheme="minorBidi"/>
          <w:kern w:val="2"/>
          <w:sz w:val="22"/>
          <w:szCs w:val="22"/>
          <w14:ligatures w14:val="standardContextual"/>
        </w:rPr>
      </w:pPr>
      <w:r>
        <w:t>8.6.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80 \h </w:instrText>
      </w:r>
      <w:r>
        <w:fldChar w:fldCharType="separate"/>
      </w:r>
      <w:r>
        <w:t>69</w:t>
      </w:r>
      <w:r>
        <w:fldChar w:fldCharType="end"/>
      </w:r>
    </w:p>
    <w:p w14:paraId="22A10CB7" w14:textId="566D5DA5" w:rsidR="00D12961" w:rsidRDefault="00D12961">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SeNB initiated SeNB Modification</w:t>
      </w:r>
      <w:r>
        <w:tab/>
      </w:r>
      <w:r>
        <w:fldChar w:fldCharType="begin" w:fldLock="1"/>
      </w:r>
      <w:r>
        <w:instrText xml:space="preserve"> PAGEREF _Toc145325481 \h </w:instrText>
      </w:r>
      <w:r>
        <w:fldChar w:fldCharType="separate"/>
      </w:r>
      <w:r>
        <w:t>69</w:t>
      </w:r>
      <w:r>
        <w:fldChar w:fldCharType="end"/>
      </w:r>
    </w:p>
    <w:p w14:paraId="1771A073" w14:textId="7744A76A" w:rsidR="00D12961" w:rsidRDefault="00D12961">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82 \h </w:instrText>
      </w:r>
      <w:r>
        <w:fldChar w:fldCharType="separate"/>
      </w:r>
      <w:r>
        <w:t>69</w:t>
      </w:r>
      <w:r>
        <w:fldChar w:fldCharType="end"/>
      </w:r>
    </w:p>
    <w:p w14:paraId="7D2518B1" w14:textId="7B76B93A" w:rsidR="00D12961" w:rsidRDefault="00D12961">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83 \h </w:instrText>
      </w:r>
      <w:r>
        <w:fldChar w:fldCharType="separate"/>
      </w:r>
      <w:r>
        <w:t>70</w:t>
      </w:r>
      <w:r>
        <w:fldChar w:fldCharType="end"/>
      </w:r>
    </w:p>
    <w:p w14:paraId="133131FE" w14:textId="2F42B6EA" w:rsidR="00D12961" w:rsidRDefault="00D12961">
      <w:pPr>
        <w:pStyle w:val="TOC4"/>
        <w:rPr>
          <w:rFonts w:asciiTheme="minorHAnsi" w:eastAsiaTheme="minorEastAsia" w:hAnsiTheme="minorHAnsi" w:cstheme="minorBidi"/>
          <w:kern w:val="2"/>
          <w:sz w:val="22"/>
          <w:szCs w:val="22"/>
          <w14:ligatures w14:val="standardContextual"/>
        </w:rPr>
      </w:pPr>
      <w:r>
        <w:t>8.6.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84 \h </w:instrText>
      </w:r>
      <w:r>
        <w:fldChar w:fldCharType="separate"/>
      </w:r>
      <w:r>
        <w:t>71</w:t>
      </w:r>
      <w:r>
        <w:fldChar w:fldCharType="end"/>
      </w:r>
    </w:p>
    <w:p w14:paraId="6157A221" w14:textId="3A1D3B4E" w:rsidR="00D12961" w:rsidRDefault="00D12961">
      <w:pPr>
        <w:pStyle w:val="TOC4"/>
        <w:rPr>
          <w:rFonts w:asciiTheme="minorHAnsi" w:eastAsiaTheme="minorEastAsia" w:hAnsiTheme="minorHAnsi" w:cstheme="minorBidi"/>
          <w:kern w:val="2"/>
          <w:sz w:val="22"/>
          <w:szCs w:val="22"/>
          <w14:ligatures w14:val="standardContextual"/>
        </w:rPr>
      </w:pPr>
      <w:r>
        <w:t>8.6.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85 \h </w:instrText>
      </w:r>
      <w:r>
        <w:fldChar w:fldCharType="separate"/>
      </w:r>
      <w:r>
        <w:t>71</w:t>
      </w:r>
      <w:r>
        <w:fldChar w:fldCharType="end"/>
      </w:r>
    </w:p>
    <w:p w14:paraId="79F3C96A" w14:textId="7F9F4877"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cs="Arial"/>
        </w:rPr>
        <w:t>8.6.5</w:t>
      </w:r>
      <w:r>
        <w:rPr>
          <w:rFonts w:asciiTheme="minorHAnsi" w:eastAsiaTheme="minorEastAsia" w:hAnsiTheme="minorHAnsi" w:cstheme="minorBidi"/>
          <w:kern w:val="2"/>
          <w:sz w:val="22"/>
          <w:szCs w:val="22"/>
          <w14:ligatures w14:val="standardContextual"/>
        </w:rPr>
        <w:tab/>
      </w:r>
      <w:r w:rsidRPr="00060BC5">
        <w:rPr>
          <w:rFonts w:cs="Arial"/>
        </w:rPr>
        <w:t>MeNB initiated SeNB Release</w:t>
      </w:r>
      <w:r>
        <w:tab/>
      </w:r>
      <w:r>
        <w:fldChar w:fldCharType="begin" w:fldLock="1"/>
      </w:r>
      <w:r>
        <w:instrText xml:space="preserve"> PAGEREF _Toc145325486 \h </w:instrText>
      </w:r>
      <w:r>
        <w:fldChar w:fldCharType="separate"/>
      </w:r>
      <w:r>
        <w:t>71</w:t>
      </w:r>
      <w:r>
        <w:fldChar w:fldCharType="end"/>
      </w:r>
    </w:p>
    <w:p w14:paraId="1882EA43" w14:textId="5C5C5E2F"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5.1</w:t>
      </w:r>
      <w:r>
        <w:rPr>
          <w:rFonts w:asciiTheme="minorHAnsi" w:eastAsiaTheme="minorEastAsia" w:hAnsiTheme="minorHAnsi" w:cstheme="minorBidi"/>
          <w:kern w:val="2"/>
          <w:sz w:val="22"/>
          <w:szCs w:val="22"/>
          <w14:ligatures w14:val="standardContextual"/>
        </w:rPr>
        <w:tab/>
      </w:r>
      <w:r w:rsidRPr="00060BC5">
        <w:rPr>
          <w:rFonts w:cs="Arial"/>
        </w:rPr>
        <w:t>General</w:t>
      </w:r>
      <w:r>
        <w:tab/>
      </w:r>
      <w:r>
        <w:fldChar w:fldCharType="begin" w:fldLock="1"/>
      </w:r>
      <w:r>
        <w:instrText xml:space="preserve"> PAGEREF _Toc145325487 \h </w:instrText>
      </w:r>
      <w:r>
        <w:fldChar w:fldCharType="separate"/>
      </w:r>
      <w:r>
        <w:t>71</w:t>
      </w:r>
      <w:r>
        <w:fldChar w:fldCharType="end"/>
      </w:r>
    </w:p>
    <w:p w14:paraId="7161BE77" w14:textId="7E7C46FA"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5.2</w:t>
      </w:r>
      <w:r>
        <w:rPr>
          <w:rFonts w:asciiTheme="minorHAnsi" w:eastAsiaTheme="minorEastAsia" w:hAnsiTheme="minorHAnsi" w:cstheme="minorBidi"/>
          <w:kern w:val="2"/>
          <w:sz w:val="22"/>
          <w:szCs w:val="22"/>
          <w14:ligatures w14:val="standardContextual"/>
        </w:rPr>
        <w:tab/>
      </w:r>
      <w:r w:rsidRPr="00060BC5">
        <w:rPr>
          <w:rFonts w:cs="Arial"/>
        </w:rPr>
        <w:t>Successful Operation</w:t>
      </w:r>
      <w:r>
        <w:tab/>
      </w:r>
      <w:r>
        <w:fldChar w:fldCharType="begin" w:fldLock="1"/>
      </w:r>
      <w:r>
        <w:instrText xml:space="preserve"> PAGEREF _Toc145325488 \h </w:instrText>
      </w:r>
      <w:r>
        <w:fldChar w:fldCharType="separate"/>
      </w:r>
      <w:r>
        <w:t>72</w:t>
      </w:r>
      <w:r>
        <w:fldChar w:fldCharType="end"/>
      </w:r>
    </w:p>
    <w:p w14:paraId="4DD4C8ED" w14:textId="567AE768"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5.3</w:t>
      </w:r>
      <w:r>
        <w:rPr>
          <w:rFonts w:asciiTheme="minorHAnsi" w:eastAsiaTheme="minorEastAsia" w:hAnsiTheme="minorHAnsi" w:cstheme="minorBidi"/>
          <w:kern w:val="2"/>
          <w:sz w:val="22"/>
          <w:szCs w:val="22"/>
          <w14:ligatures w14:val="standardContextual"/>
        </w:rPr>
        <w:tab/>
      </w:r>
      <w:r w:rsidRPr="00060BC5">
        <w:rPr>
          <w:rFonts w:cs="Arial"/>
        </w:rPr>
        <w:t>Unsuccessful Operation</w:t>
      </w:r>
      <w:r>
        <w:tab/>
      </w:r>
      <w:r>
        <w:fldChar w:fldCharType="begin" w:fldLock="1"/>
      </w:r>
      <w:r>
        <w:instrText xml:space="preserve"> PAGEREF _Toc145325489 \h </w:instrText>
      </w:r>
      <w:r>
        <w:fldChar w:fldCharType="separate"/>
      </w:r>
      <w:r>
        <w:t>72</w:t>
      </w:r>
      <w:r>
        <w:fldChar w:fldCharType="end"/>
      </w:r>
    </w:p>
    <w:p w14:paraId="772D02F0" w14:textId="6CFB5911"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5.4</w:t>
      </w:r>
      <w:r>
        <w:rPr>
          <w:rFonts w:asciiTheme="minorHAnsi" w:eastAsiaTheme="minorEastAsia" w:hAnsiTheme="minorHAnsi" w:cstheme="minorBidi"/>
          <w:kern w:val="2"/>
          <w:sz w:val="22"/>
          <w:szCs w:val="22"/>
          <w14:ligatures w14:val="standardContextual"/>
        </w:rPr>
        <w:tab/>
      </w:r>
      <w:r w:rsidRPr="00060BC5">
        <w:rPr>
          <w:rFonts w:cs="Arial"/>
        </w:rPr>
        <w:t>Abnormal Conditions</w:t>
      </w:r>
      <w:r>
        <w:tab/>
      </w:r>
      <w:r>
        <w:fldChar w:fldCharType="begin" w:fldLock="1"/>
      </w:r>
      <w:r>
        <w:instrText xml:space="preserve"> PAGEREF _Toc145325490 \h </w:instrText>
      </w:r>
      <w:r>
        <w:fldChar w:fldCharType="separate"/>
      </w:r>
      <w:r>
        <w:t>72</w:t>
      </w:r>
      <w:r>
        <w:fldChar w:fldCharType="end"/>
      </w:r>
    </w:p>
    <w:p w14:paraId="14D69F09" w14:textId="7149F5A5" w:rsidR="00D12961" w:rsidRDefault="00D12961">
      <w:pPr>
        <w:pStyle w:val="TOC3"/>
        <w:rPr>
          <w:rFonts w:asciiTheme="minorHAnsi" w:eastAsiaTheme="minorEastAsia" w:hAnsiTheme="minorHAnsi" w:cstheme="minorBidi"/>
          <w:kern w:val="2"/>
          <w:sz w:val="22"/>
          <w:szCs w:val="22"/>
          <w14:ligatures w14:val="standardContextual"/>
        </w:rPr>
      </w:pPr>
      <w:r>
        <w:t>8.6.6</w:t>
      </w:r>
      <w:r>
        <w:rPr>
          <w:rFonts w:asciiTheme="minorHAnsi" w:eastAsiaTheme="minorEastAsia" w:hAnsiTheme="minorHAnsi" w:cstheme="minorBidi"/>
          <w:kern w:val="2"/>
          <w:sz w:val="22"/>
          <w:szCs w:val="22"/>
          <w14:ligatures w14:val="standardContextual"/>
        </w:rPr>
        <w:tab/>
      </w:r>
      <w:r>
        <w:t>SeNB initiated SeNB Release</w:t>
      </w:r>
      <w:r>
        <w:tab/>
      </w:r>
      <w:r>
        <w:fldChar w:fldCharType="begin" w:fldLock="1"/>
      </w:r>
      <w:r>
        <w:instrText xml:space="preserve"> PAGEREF _Toc145325491 \h </w:instrText>
      </w:r>
      <w:r>
        <w:fldChar w:fldCharType="separate"/>
      </w:r>
      <w:r>
        <w:t>72</w:t>
      </w:r>
      <w:r>
        <w:fldChar w:fldCharType="end"/>
      </w:r>
    </w:p>
    <w:p w14:paraId="089FDAD7" w14:textId="16475BA7" w:rsidR="00D12961" w:rsidRDefault="00D12961">
      <w:pPr>
        <w:pStyle w:val="TOC4"/>
        <w:rPr>
          <w:rFonts w:asciiTheme="minorHAnsi" w:eastAsiaTheme="minorEastAsia" w:hAnsiTheme="minorHAnsi" w:cstheme="minorBidi"/>
          <w:kern w:val="2"/>
          <w:sz w:val="22"/>
          <w:szCs w:val="22"/>
          <w14:ligatures w14:val="standardContextual"/>
        </w:rPr>
      </w:pPr>
      <w:r>
        <w:t>8.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492 \h </w:instrText>
      </w:r>
      <w:r>
        <w:fldChar w:fldCharType="separate"/>
      </w:r>
      <w:r>
        <w:t>72</w:t>
      </w:r>
      <w:r>
        <w:fldChar w:fldCharType="end"/>
      </w:r>
    </w:p>
    <w:p w14:paraId="779B10EA" w14:textId="7683FCD3" w:rsidR="00D12961" w:rsidRDefault="00D12961">
      <w:pPr>
        <w:pStyle w:val="TOC4"/>
        <w:rPr>
          <w:rFonts w:asciiTheme="minorHAnsi" w:eastAsiaTheme="minorEastAsia" w:hAnsiTheme="minorHAnsi" w:cstheme="minorBidi"/>
          <w:kern w:val="2"/>
          <w:sz w:val="22"/>
          <w:szCs w:val="22"/>
          <w14:ligatures w14:val="standardContextual"/>
        </w:rPr>
      </w:pPr>
      <w:r>
        <w:t>8.6.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493 \h </w:instrText>
      </w:r>
      <w:r>
        <w:fldChar w:fldCharType="separate"/>
      </w:r>
      <w:r>
        <w:t>73</w:t>
      </w:r>
      <w:r>
        <w:fldChar w:fldCharType="end"/>
      </w:r>
    </w:p>
    <w:p w14:paraId="12E4E4A9" w14:textId="2CED410B" w:rsidR="00D12961" w:rsidRDefault="00D12961">
      <w:pPr>
        <w:pStyle w:val="TOC4"/>
        <w:rPr>
          <w:rFonts w:asciiTheme="minorHAnsi" w:eastAsiaTheme="minorEastAsia" w:hAnsiTheme="minorHAnsi" w:cstheme="minorBidi"/>
          <w:kern w:val="2"/>
          <w:sz w:val="22"/>
          <w:szCs w:val="22"/>
          <w14:ligatures w14:val="standardContextual"/>
        </w:rPr>
      </w:pPr>
      <w:r>
        <w:t>8.6.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494 \h </w:instrText>
      </w:r>
      <w:r>
        <w:fldChar w:fldCharType="separate"/>
      </w:r>
      <w:r>
        <w:t>73</w:t>
      </w:r>
      <w:r>
        <w:fldChar w:fldCharType="end"/>
      </w:r>
    </w:p>
    <w:p w14:paraId="7224E06A" w14:textId="42003F4A" w:rsidR="00D12961" w:rsidRDefault="00D12961">
      <w:pPr>
        <w:pStyle w:val="TOC4"/>
        <w:rPr>
          <w:rFonts w:asciiTheme="minorHAnsi" w:eastAsiaTheme="minorEastAsia" w:hAnsiTheme="minorHAnsi" w:cstheme="minorBidi"/>
          <w:kern w:val="2"/>
          <w:sz w:val="22"/>
          <w:szCs w:val="22"/>
          <w14:ligatures w14:val="standardContextual"/>
        </w:rPr>
      </w:pPr>
      <w:r>
        <w:t>8.6.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495 \h </w:instrText>
      </w:r>
      <w:r>
        <w:fldChar w:fldCharType="separate"/>
      </w:r>
      <w:r>
        <w:t>73</w:t>
      </w:r>
      <w:r>
        <w:fldChar w:fldCharType="end"/>
      </w:r>
    </w:p>
    <w:p w14:paraId="0BC2251E" w14:textId="65FE7B2E" w:rsidR="00D12961" w:rsidRDefault="00D12961">
      <w:pPr>
        <w:pStyle w:val="TOC3"/>
        <w:rPr>
          <w:rFonts w:asciiTheme="minorHAnsi" w:eastAsiaTheme="minorEastAsia" w:hAnsiTheme="minorHAnsi" w:cstheme="minorBidi"/>
          <w:kern w:val="2"/>
          <w:sz w:val="22"/>
          <w:szCs w:val="22"/>
          <w14:ligatures w14:val="standardContextual"/>
        </w:rPr>
      </w:pPr>
      <w:r>
        <w:t>8.6.7</w:t>
      </w:r>
      <w:r>
        <w:rPr>
          <w:rFonts w:asciiTheme="minorHAnsi" w:eastAsiaTheme="minorEastAsia" w:hAnsiTheme="minorHAnsi" w:cstheme="minorBidi"/>
          <w:kern w:val="2"/>
          <w:sz w:val="22"/>
          <w:szCs w:val="22"/>
          <w14:ligatures w14:val="standardContextual"/>
        </w:rPr>
        <w:tab/>
      </w:r>
      <w:r>
        <w:t>SeNB Counter Check</w:t>
      </w:r>
      <w:r>
        <w:tab/>
      </w:r>
      <w:r>
        <w:fldChar w:fldCharType="begin" w:fldLock="1"/>
      </w:r>
      <w:r>
        <w:instrText xml:space="preserve"> PAGEREF _Toc145325496 \h </w:instrText>
      </w:r>
      <w:r>
        <w:fldChar w:fldCharType="separate"/>
      </w:r>
      <w:r>
        <w:t>73</w:t>
      </w:r>
      <w:r>
        <w:fldChar w:fldCharType="end"/>
      </w:r>
    </w:p>
    <w:p w14:paraId="3216A4E0" w14:textId="0B7B7493"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7.1</w:t>
      </w:r>
      <w:r>
        <w:rPr>
          <w:rFonts w:asciiTheme="minorHAnsi" w:eastAsiaTheme="minorEastAsia" w:hAnsiTheme="minorHAnsi" w:cstheme="minorBidi"/>
          <w:kern w:val="2"/>
          <w:sz w:val="22"/>
          <w:szCs w:val="22"/>
          <w14:ligatures w14:val="standardContextual"/>
        </w:rPr>
        <w:tab/>
      </w:r>
      <w:r w:rsidRPr="00060BC5">
        <w:rPr>
          <w:rFonts w:cs="Arial"/>
        </w:rPr>
        <w:t>General</w:t>
      </w:r>
      <w:r>
        <w:tab/>
      </w:r>
      <w:r>
        <w:fldChar w:fldCharType="begin" w:fldLock="1"/>
      </w:r>
      <w:r>
        <w:instrText xml:space="preserve"> PAGEREF _Toc145325497 \h </w:instrText>
      </w:r>
      <w:r>
        <w:fldChar w:fldCharType="separate"/>
      </w:r>
      <w:r>
        <w:t>73</w:t>
      </w:r>
      <w:r>
        <w:fldChar w:fldCharType="end"/>
      </w:r>
    </w:p>
    <w:p w14:paraId="29BFE8F6" w14:textId="41CAB7B3"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7.2</w:t>
      </w:r>
      <w:r>
        <w:rPr>
          <w:rFonts w:asciiTheme="minorHAnsi" w:eastAsiaTheme="minorEastAsia" w:hAnsiTheme="minorHAnsi" w:cstheme="minorBidi"/>
          <w:kern w:val="2"/>
          <w:sz w:val="22"/>
          <w:szCs w:val="22"/>
          <w14:ligatures w14:val="standardContextual"/>
        </w:rPr>
        <w:tab/>
      </w:r>
      <w:r w:rsidRPr="00060BC5">
        <w:rPr>
          <w:rFonts w:cs="Arial"/>
        </w:rPr>
        <w:t>Successful Operation</w:t>
      </w:r>
      <w:r>
        <w:tab/>
      </w:r>
      <w:r>
        <w:fldChar w:fldCharType="begin" w:fldLock="1"/>
      </w:r>
      <w:r>
        <w:instrText xml:space="preserve"> PAGEREF _Toc145325498 \h </w:instrText>
      </w:r>
      <w:r>
        <w:fldChar w:fldCharType="separate"/>
      </w:r>
      <w:r>
        <w:t>74</w:t>
      </w:r>
      <w:r>
        <w:fldChar w:fldCharType="end"/>
      </w:r>
    </w:p>
    <w:p w14:paraId="4258F910" w14:textId="6E457EFE"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7.3</w:t>
      </w:r>
      <w:r>
        <w:rPr>
          <w:rFonts w:asciiTheme="minorHAnsi" w:eastAsiaTheme="minorEastAsia" w:hAnsiTheme="minorHAnsi" w:cstheme="minorBidi"/>
          <w:kern w:val="2"/>
          <w:sz w:val="22"/>
          <w:szCs w:val="22"/>
          <w14:ligatures w14:val="standardContextual"/>
        </w:rPr>
        <w:tab/>
      </w:r>
      <w:r w:rsidRPr="00060BC5">
        <w:rPr>
          <w:rFonts w:cs="Arial"/>
        </w:rPr>
        <w:t>Unsuccessful Operation</w:t>
      </w:r>
      <w:r>
        <w:tab/>
      </w:r>
      <w:r>
        <w:fldChar w:fldCharType="begin" w:fldLock="1"/>
      </w:r>
      <w:r>
        <w:instrText xml:space="preserve"> PAGEREF _Toc145325499 \h </w:instrText>
      </w:r>
      <w:r>
        <w:fldChar w:fldCharType="separate"/>
      </w:r>
      <w:r>
        <w:t>74</w:t>
      </w:r>
      <w:r>
        <w:fldChar w:fldCharType="end"/>
      </w:r>
    </w:p>
    <w:p w14:paraId="6A57B087" w14:textId="76F7D9BE"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8.6.7.4</w:t>
      </w:r>
      <w:r>
        <w:rPr>
          <w:rFonts w:asciiTheme="minorHAnsi" w:eastAsiaTheme="minorEastAsia" w:hAnsiTheme="minorHAnsi" w:cstheme="minorBidi"/>
          <w:kern w:val="2"/>
          <w:sz w:val="22"/>
          <w:szCs w:val="22"/>
          <w14:ligatures w14:val="standardContextual"/>
        </w:rPr>
        <w:tab/>
      </w:r>
      <w:r w:rsidRPr="00060BC5">
        <w:rPr>
          <w:rFonts w:cs="Arial"/>
        </w:rPr>
        <w:t>Abnormal Conditions</w:t>
      </w:r>
      <w:r>
        <w:tab/>
      </w:r>
      <w:r>
        <w:fldChar w:fldCharType="begin" w:fldLock="1"/>
      </w:r>
      <w:r>
        <w:instrText xml:space="preserve"> PAGEREF _Toc145325500 \h </w:instrText>
      </w:r>
      <w:r>
        <w:fldChar w:fldCharType="separate"/>
      </w:r>
      <w:r>
        <w:t>74</w:t>
      </w:r>
      <w:r>
        <w:fldChar w:fldCharType="end"/>
      </w:r>
    </w:p>
    <w:p w14:paraId="411C2374" w14:textId="00BC2807" w:rsidR="00D12961" w:rsidRDefault="00D12961">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rocedures for E-UTRAN-NR Dual Connectivity</w:t>
      </w:r>
      <w:r>
        <w:tab/>
      </w:r>
      <w:r>
        <w:fldChar w:fldCharType="begin" w:fldLock="1"/>
      </w:r>
      <w:r>
        <w:instrText xml:space="preserve"> PAGEREF _Toc145325501 \h </w:instrText>
      </w:r>
      <w:r>
        <w:fldChar w:fldCharType="separate"/>
      </w:r>
      <w:r>
        <w:t>74</w:t>
      </w:r>
      <w:r>
        <w:fldChar w:fldCharType="end"/>
      </w:r>
    </w:p>
    <w:p w14:paraId="6F88EF02" w14:textId="6CB1C4FB" w:rsidR="00D12961" w:rsidRDefault="00D12961">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EN-DC X2 Setup</w:t>
      </w:r>
      <w:r>
        <w:tab/>
      </w:r>
      <w:r>
        <w:fldChar w:fldCharType="begin" w:fldLock="1"/>
      </w:r>
      <w:r>
        <w:instrText xml:space="preserve"> PAGEREF _Toc145325502 \h </w:instrText>
      </w:r>
      <w:r>
        <w:fldChar w:fldCharType="separate"/>
      </w:r>
      <w:r>
        <w:t>74</w:t>
      </w:r>
      <w:r>
        <w:fldChar w:fldCharType="end"/>
      </w:r>
    </w:p>
    <w:p w14:paraId="7345FFB5" w14:textId="606A39C8" w:rsidR="00D12961" w:rsidRDefault="00D12961">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03 \h </w:instrText>
      </w:r>
      <w:r>
        <w:fldChar w:fldCharType="separate"/>
      </w:r>
      <w:r>
        <w:t>74</w:t>
      </w:r>
      <w:r>
        <w:fldChar w:fldCharType="end"/>
      </w:r>
    </w:p>
    <w:p w14:paraId="5F6FB6D1" w14:textId="110EC1A6" w:rsidR="00D12961" w:rsidRDefault="00D12961">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04 \h </w:instrText>
      </w:r>
      <w:r>
        <w:fldChar w:fldCharType="separate"/>
      </w:r>
      <w:r>
        <w:t>75</w:t>
      </w:r>
      <w:r>
        <w:fldChar w:fldCharType="end"/>
      </w:r>
    </w:p>
    <w:p w14:paraId="5BC557B3" w14:textId="26A3A041" w:rsidR="00D12961" w:rsidRDefault="00D12961">
      <w:pPr>
        <w:pStyle w:val="TOC4"/>
        <w:rPr>
          <w:rFonts w:asciiTheme="minorHAnsi" w:eastAsiaTheme="minorEastAsia" w:hAnsiTheme="minorHAnsi" w:cstheme="minorBidi"/>
          <w:kern w:val="2"/>
          <w:sz w:val="22"/>
          <w:szCs w:val="22"/>
          <w14:ligatures w14:val="standardContextual"/>
        </w:rPr>
      </w:pPr>
      <w:r>
        <w:lastRenderedPageBreak/>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05 \h </w:instrText>
      </w:r>
      <w:r>
        <w:fldChar w:fldCharType="separate"/>
      </w:r>
      <w:r>
        <w:t>77</w:t>
      </w:r>
      <w:r>
        <w:fldChar w:fldCharType="end"/>
      </w:r>
    </w:p>
    <w:p w14:paraId="3CC25DD2" w14:textId="02BBCC91" w:rsidR="00D12961" w:rsidRDefault="00D12961">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06 \h </w:instrText>
      </w:r>
      <w:r>
        <w:fldChar w:fldCharType="separate"/>
      </w:r>
      <w:r>
        <w:t>77</w:t>
      </w:r>
      <w:r>
        <w:fldChar w:fldCharType="end"/>
      </w:r>
    </w:p>
    <w:p w14:paraId="07961B6E" w14:textId="5ECB7202" w:rsidR="00D12961" w:rsidRDefault="00D12961">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EN-DC Configuration Update</w:t>
      </w:r>
      <w:r>
        <w:tab/>
      </w:r>
      <w:r>
        <w:fldChar w:fldCharType="begin" w:fldLock="1"/>
      </w:r>
      <w:r>
        <w:instrText xml:space="preserve"> PAGEREF _Toc145325507 \h </w:instrText>
      </w:r>
      <w:r>
        <w:fldChar w:fldCharType="separate"/>
      </w:r>
      <w:r>
        <w:t>78</w:t>
      </w:r>
      <w:r>
        <w:fldChar w:fldCharType="end"/>
      </w:r>
    </w:p>
    <w:p w14:paraId="24A71225" w14:textId="20EC367D" w:rsidR="00D12961" w:rsidRDefault="00D12961">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08 \h </w:instrText>
      </w:r>
      <w:r>
        <w:fldChar w:fldCharType="separate"/>
      </w:r>
      <w:r>
        <w:t>78</w:t>
      </w:r>
      <w:r>
        <w:fldChar w:fldCharType="end"/>
      </w:r>
    </w:p>
    <w:p w14:paraId="386FDE59" w14:textId="661B72E5" w:rsidR="00D12961" w:rsidRDefault="00D12961">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09 \h </w:instrText>
      </w:r>
      <w:r>
        <w:fldChar w:fldCharType="separate"/>
      </w:r>
      <w:r>
        <w:t>78</w:t>
      </w:r>
      <w:r>
        <w:fldChar w:fldCharType="end"/>
      </w:r>
    </w:p>
    <w:p w14:paraId="36B1CC0E" w14:textId="51BFBF08" w:rsidR="00D12961" w:rsidRDefault="00D12961">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10 \h </w:instrText>
      </w:r>
      <w:r>
        <w:fldChar w:fldCharType="separate"/>
      </w:r>
      <w:r>
        <w:t>81</w:t>
      </w:r>
      <w:r>
        <w:fldChar w:fldCharType="end"/>
      </w:r>
    </w:p>
    <w:p w14:paraId="5DEE191D" w14:textId="56897216" w:rsidR="00D12961" w:rsidRDefault="00D12961">
      <w:pPr>
        <w:pStyle w:val="TOC4"/>
        <w:rPr>
          <w:rFonts w:asciiTheme="minorHAnsi" w:eastAsiaTheme="minorEastAsia" w:hAnsiTheme="minorHAnsi" w:cstheme="minorBidi"/>
          <w:kern w:val="2"/>
          <w:sz w:val="22"/>
          <w:szCs w:val="22"/>
          <w14:ligatures w14:val="standardContextual"/>
        </w:rPr>
      </w:pPr>
      <w:r>
        <w:t>8.7.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11 \h </w:instrText>
      </w:r>
      <w:r>
        <w:fldChar w:fldCharType="separate"/>
      </w:r>
      <w:r>
        <w:t>82</w:t>
      </w:r>
      <w:r>
        <w:fldChar w:fldCharType="end"/>
      </w:r>
    </w:p>
    <w:p w14:paraId="12465A2F" w14:textId="52492165" w:rsidR="00D12961" w:rsidRDefault="00D12961">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EN-DC Cell Activation</w:t>
      </w:r>
      <w:r>
        <w:tab/>
      </w:r>
      <w:r>
        <w:fldChar w:fldCharType="begin" w:fldLock="1"/>
      </w:r>
      <w:r>
        <w:instrText xml:space="preserve"> PAGEREF _Toc145325512 \h </w:instrText>
      </w:r>
      <w:r>
        <w:fldChar w:fldCharType="separate"/>
      </w:r>
      <w:r>
        <w:t>82</w:t>
      </w:r>
      <w:r>
        <w:fldChar w:fldCharType="end"/>
      </w:r>
    </w:p>
    <w:p w14:paraId="2FFE7F16" w14:textId="06F26D75" w:rsidR="00D12961" w:rsidRDefault="00D12961">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13 \h </w:instrText>
      </w:r>
      <w:r>
        <w:fldChar w:fldCharType="separate"/>
      </w:r>
      <w:r>
        <w:t>82</w:t>
      </w:r>
      <w:r>
        <w:fldChar w:fldCharType="end"/>
      </w:r>
    </w:p>
    <w:p w14:paraId="515E49CE" w14:textId="6581B7E1" w:rsidR="00D12961" w:rsidRDefault="00D12961">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14 \h </w:instrText>
      </w:r>
      <w:r>
        <w:fldChar w:fldCharType="separate"/>
      </w:r>
      <w:r>
        <w:t>82</w:t>
      </w:r>
      <w:r>
        <w:fldChar w:fldCharType="end"/>
      </w:r>
    </w:p>
    <w:p w14:paraId="2942435F" w14:textId="2B4A52BC" w:rsidR="00D12961" w:rsidRDefault="00D12961">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15 \h </w:instrText>
      </w:r>
      <w:r>
        <w:fldChar w:fldCharType="separate"/>
      </w:r>
      <w:r>
        <w:t>83</w:t>
      </w:r>
      <w:r>
        <w:fldChar w:fldCharType="end"/>
      </w:r>
    </w:p>
    <w:p w14:paraId="6E1F5DB0" w14:textId="7DBABA7E" w:rsidR="00D12961" w:rsidRDefault="00D12961">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16 \h </w:instrText>
      </w:r>
      <w:r>
        <w:fldChar w:fldCharType="separate"/>
      </w:r>
      <w:r>
        <w:t>83</w:t>
      </w:r>
      <w:r>
        <w:fldChar w:fldCharType="end"/>
      </w:r>
    </w:p>
    <w:p w14:paraId="445A2265" w14:textId="298888B8" w:rsidR="00D12961" w:rsidRDefault="00D12961">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SgNB Addition Preparation</w:t>
      </w:r>
      <w:r>
        <w:tab/>
      </w:r>
      <w:r>
        <w:fldChar w:fldCharType="begin" w:fldLock="1"/>
      </w:r>
      <w:r>
        <w:instrText xml:space="preserve"> PAGEREF _Toc145325517 \h </w:instrText>
      </w:r>
      <w:r>
        <w:fldChar w:fldCharType="separate"/>
      </w:r>
      <w:r>
        <w:t>83</w:t>
      </w:r>
      <w:r>
        <w:fldChar w:fldCharType="end"/>
      </w:r>
    </w:p>
    <w:p w14:paraId="50E66777" w14:textId="47CED5D4" w:rsidR="00D12961" w:rsidRDefault="00D12961">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18 \h </w:instrText>
      </w:r>
      <w:r>
        <w:fldChar w:fldCharType="separate"/>
      </w:r>
      <w:r>
        <w:t>83</w:t>
      </w:r>
      <w:r>
        <w:fldChar w:fldCharType="end"/>
      </w:r>
    </w:p>
    <w:p w14:paraId="321C13DA" w14:textId="5C2A8407" w:rsidR="00D12961" w:rsidRDefault="00D12961">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19 \h </w:instrText>
      </w:r>
      <w:r>
        <w:fldChar w:fldCharType="separate"/>
      </w:r>
      <w:r>
        <w:t>83</w:t>
      </w:r>
      <w:r>
        <w:fldChar w:fldCharType="end"/>
      </w:r>
    </w:p>
    <w:p w14:paraId="7A3260F1" w14:textId="2E2D3ACE" w:rsidR="00D12961" w:rsidRDefault="00D12961">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20 \h </w:instrText>
      </w:r>
      <w:r>
        <w:fldChar w:fldCharType="separate"/>
      </w:r>
      <w:r>
        <w:t>87</w:t>
      </w:r>
      <w:r>
        <w:fldChar w:fldCharType="end"/>
      </w:r>
    </w:p>
    <w:p w14:paraId="79BDFA14" w14:textId="52317B80" w:rsidR="00D12961" w:rsidRDefault="00D12961">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21 \h </w:instrText>
      </w:r>
      <w:r>
        <w:fldChar w:fldCharType="separate"/>
      </w:r>
      <w:r>
        <w:t>87</w:t>
      </w:r>
      <w:r>
        <w:fldChar w:fldCharType="end"/>
      </w:r>
    </w:p>
    <w:p w14:paraId="082FCD47" w14:textId="7969C91F" w:rsidR="00D12961" w:rsidRDefault="00D12961">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SgNB Reconfiguration Completion</w:t>
      </w:r>
      <w:r>
        <w:tab/>
      </w:r>
      <w:r>
        <w:fldChar w:fldCharType="begin" w:fldLock="1"/>
      </w:r>
      <w:r>
        <w:instrText xml:space="preserve"> PAGEREF _Toc145325522 \h </w:instrText>
      </w:r>
      <w:r>
        <w:fldChar w:fldCharType="separate"/>
      </w:r>
      <w:r>
        <w:t>88</w:t>
      </w:r>
      <w:r>
        <w:fldChar w:fldCharType="end"/>
      </w:r>
    </w:p>
    <w:p w14:paraId="2CE2C196" w14:textId="68CA9FF0" w:rsidR="00D12961" w:rsidRDefault="00D12961">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23 \h </w:instrText>
      </w:r>
      <w:r>
        <w:fldChar w:fldCharType="separate"/>
      </w:r>
      <w:r>
        <w:t>88</w:t>
      </w:r>
      <w:r>
        <w:fldChar w:fldCharType="end"/>
      </w:r>
    </w:p>
    <w:p w14:paraId="12295217" w14:textId="1D98E353" w:rsidR="00D12961" w:rsidRDefault="00D12961">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24 \h </w:instrText>
      </w:r>
      <w:r>
        <w:fldChar w:fldCharType="separate"/>
      </w:r>
      <w:r>
        <w:t>88</w:t>
      </w:r>
      <w:r>
        <w:fldChar w:fldCharType="end"/>
      </w:r>
    </w:p>
    <w:p w14:paraId="563EF17B" w14:textId="1FCD16EE" w:rsidR="00D12961" w:rsidRDefault="00D12961">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25 \h </w:instrText>
      </w:r>
      <w:r>
        <w:fldChar w:fldCharType="separate"/>
      </w:r>
      <w:r>
        <w:t>88</w:t>
      </w:r>
      <w:r>
        <w:fldChar w:fldCharType="end"/>
      </w:r>
    </w:p>
    <w:p w14:paraId="47C2CD35" w14:textId="692B2678" w:rsidR="00D12961" w:rsidRDefault="00D12961">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MeNB initiated SgNB Modification Preparation</w:t>
      </w:r>
      <w:r>
        <w:tab/>
      </w:r>
      <w:r>
        <w:fldChar w:fldCharType="begin" w:fldLock="1"/>
      </w:r>
      <w:r>
        <w:instrText xml:space="preserve"> PAGEREF _Toc145325526 \h </w:instrText>
      </w:r>
      <w:r>
        <w:fldChar w:fldCharType="separate"/>
      </w:r>
      <w:r>
        <w:t>88</w:t>
      </w:r>
      <w:r>
        <w:fldChar w:fldCharType="end"/>
      </w:r>
    </w:p>
    <w:p w14:paraId="174735B6" w14:textId="646041A9" w:rsidR="00D12961" w:rsidRDefault="00D12961">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27 \h </w:instrText>
      </w:r>
      <w:r>
        <w:fldChar w:fldCharType="separate"/>
      </w:r>
      <w:r>
        <w:t>88</w:t>
      </w:r>
      <w:r>
        <w:fldChar w:fldCharType="end"/>
      </w:r>
    </w:p>
    <w:p w14:paraId="21E43739" w14:textId="266B2313" w:rsidR="00D12961" w:rsidRDefault="00D12961">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28 \h </w:instrText>
      </w:r>
      <w:r>
        <w:fldChar w:fldCharType="separate"/>
      </w:r>
      <w:r>
        <w:t>89</w:t>
      </w:r>
      <w:r>
        <w:fldChar w:fldCharType="end"/>
      </w:r>
    </w:p>
    <w:p w14:paraId="4B2750B6" w14:textId="6B26E963" w:rsidR="00D12961" w:rsidRDefault="00D12961">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29 \h </w:instrText>
      </w:r>
      <w:r>
        <w:fldChar w:fldCharType="separate"/>
      </w:r>
      <w:r>
        <w:t>93</w:t>
      </w:r>
      <w:r>
        <w:fldChar w:fldCharType="end"/>
      </w:r>
    </w:p>
    <w:p w14:paraId="3E502923" w14:textId="0EEB850D" w:rsidR="00D12961" w:rsidRDefault="00D12961">
      <w:pPr>
        <w:pStyle w:val="TOC4"/>
        <w:rPr>
          <w:rFonts w:asciiTheme="minorHAnsi" w:eastAsiaTheme="minorEastAsia" w:hAnsiTheme="minorHAnsi" w:cstheme="minorBidi"/>
          <w:kern w:val="2"/>
          <w:sz w:val="22"/>
          <w:szCs w:val="22"/>
          <w14:ligatures w14:val="standardContextual"/>
        </w:rPr>
      </w:pPr>
      <w:r>
        <w:t>8.7.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30 \h </w:instrText>
      </w:r>
      <w:r>
        <w:fldChar w:fldCharType="separate"/>
      </w:r>
      <w:r>
        <w:t>93</w:t>
      </w:r>
      <w:r>
        <w:fldChar w:fldCharType="end"/>
      </w:r>
    </w:p>
    <w:p w14:paraId="24470772" w14:textId="51A34D42" w:rsidR="00D12961" w:rsidRDefault="00D12961">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SgNB initiated SgNB Modification</w:t>
      </w:r>
      <w:r>
        <w:tab/>
      </w:r>
      <w:r>
        <w:fldChar w:fldCharType="begin" w:fldLock="1"/>
      </w:r>
      <w:r>
        <w:instrText xml:space="preserve"> PAGEREF _Toc145325531 \h </w:instrText>
      </w:r>
      <w:r>
        <w:fldChar w:fldCharType="separate"/>
      </w:r>
      <w:r>
        <w:t>94</w:t>
      </w:r>
      <w:r>
        <w:fldChar w:fldCharType="end"/>
      </w:r>
    </w:p>
    <w:p w14:paraId="53F57130" w14:textId="06CE848B" w:rsidR="00D12961" w:rsidRDefault="00D12961">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32 \h </w:instrText>
      </w:r>
      <w:r>
        <w:fldChar w:fldCharType="separate"/>
      </w:r>
      <w:r>
        <w:t>94</w:t>
      </w:r>
      <w:r>
        <w:fldChar w:fldCharType="end"/>
      </w:r>
    </w:p>
    <w:p w14:paraId="0A0410F0" w14:textId="622B932F" w:rsidR="00D12961" w:rsidRDefault="00D12961">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33 \h </w:instrText>
      </w:r>
      <w:r>
        <w:fldChar w:fldCharType="separate"/>
      </w:r>
      <w:r>
        <w:t>95</w:t>
      </w:r>
      <w:r>
        <w:fldChar w:fldCharType="end"/>
      </w:r>
    </w:p>
    <w:p w14:paraId="590A7A23" w14:textId="2435A29E" w:rsidR="00D12961" w:rsidRDefault="00D12961">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34 \h </w:instrText>
      </w:r>
      <w:r>
        <w:fldChar w:fldCharType="separate"/>
      </w:r>
      <w:r>
        <w:t>97</w:t>
      </w:r>
      <w:r>
        <w:fldChar w:fldCharType="end"/>
      </w:r>
    </w:p>
    <w:p w14:paraId="01FC7E57" w14:textId="74386ECB" w:rsidR="00D12961" w:rsidRDefault="00D12961">
      <w:pPr>
        <w:pStyle w:val="TOC4"/>
        <w:rPr>
          <w:rFonts w:asciiTheme="minorHAnsi" w:eastAsiaTheme="minorEastAsia" w:hAnsiTheme="minorHAnsi" w:cstheme="minorBidi"/>
          <w:kern w:val="2"/>
          <w:sz w:val="22"/>
          <w:szCs w:val="22"/>
          <w14:ligatures w14:val="standardContextual"/>
        </w:rPr>
      </w:pPr>
      <w:r>
        <w:t>8.7.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35 \h </w:instrText>
      </w:r>
      <w:r>
        <w:fldChar w:fldCharType="separate"/>
      </w:r>
      <w:r>
        <w:t>97</w:t>
      </w:r>
      <w:r>
        <w:fldChar w:fldCharType="end"/>
      </w:r>
    </w:p>
    <w:p w14:paraId="4E87791D" w14:textId="64E5C682" w:rsidR="00D12961" w:rsidRDefault="00D12961">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SgNB Change</w:t>
      </w:r>
      <w:r>
        <w:tab/>
      </w:r>
      <w:r>
        <w:fldChar w:fldCharType="begin" w:fldLock="1"/>
      </w:r>
      <w:r>
        <w:instrText xml:space="preserve"> PAGEREF _Toc145325536 \h </w:instrText>
      </w:r>
      <w:r>
        <w:fldChar w:fldCharType="separate"/>
      </w:r>
      <w:r>
        <w:t>97</w:t>
      </w:r>
      <w:r>
        <w:fldChar w:fldCharType="end"/>
      </w:r>
    </w:p>
    <w:p w14:paraId="3E3E3F81" w14:textId="4B0B54C4" w:rsidR="00D12961" w:rsidRDefault="00D12961">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37 \h </w:instrText>
      </w:r>
      <w:r>
        <w:fldChar w:fldCharType="separate"/>
      </w:r>
      <w:r>
        <w:t>97</w:t>
      </w:r>
      <w:r>
        <w:fldChar w:fldCharType="end"/>
      </w:r>
    </w:p>
    <w:p w14:paraId="75170CE7" w14:textId="4EDD811D" w:rsidR="00D12961" w:rsidRDefault="00D12961">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38 \h </w:instrText>
      </w:r>
      <w:r>
        <w:fldChar w:fldCharType="separate"/>
      </w:r>
      <w:r>
        <w:t>98</w:t>
      </w:r>
      <w:r>
        <w:fldChar w:fldCharType="end"/>
      </w:r>
    </w:p>
    <w:p w14:paraId="10570058" w14:textId="39DBF841" w:rsidR="00D12961" w:rsidRDefault="00D12961">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39 \h </w:instrText>
      </w:r>
      <w:r>
        <w:fldChar w:fldCharType="separate"/>
      </w:r>
      <w:r>
        <w:t>98</w:t>
      </w:r>
      <w:r>
        <w:fldChar w:fldCharType="end"/>
      </w:r>
    </w:p>
    <w:p w14:paraId="74B4DE59" w14:textId="75886AE4" w:rsidR="00D12961" w:rsidRDefault="00D12961">
      <w:pPr>
        <w:pStyle w:val="TOC4"/>
        <w:rPr>
          <w:rFonts w:asciiTheme="minorHAnsi" w:eastAsiaTheme="minorEastAsia" w:hAnsiTheme="minorHAnsi" w:cstheme="minorBidi"/>
          <w:kern w:val="2"/>
          <w:sz w:val="22"/>
          <w:szCs w:val="22"/>
          <w14:ligatures w14:val="standardContextual"/>
        </w:rPr>
      </w:pPr>
      <w:r>
        <w:t>8.7.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40 \h </w:instrText>
      </w:r>
      <w:r>
        <w:fldChar w:fldCharType="separate"/>
      </w:r>
      <w:r>
        <w:t>99</w:t>
      </w:r>
      <w:r>
        <w:fldChar w:fldCharType="end"/>
      </w:r>
    </w:p>
    <w:p w14:paraId="59C2E6E1" w14:textId="02B8C2BC" w:rsidR="00D12961" w:rsidRDefault="00D12961">
      <w:pPr>
        <w:pStyle w:val="TOC3"/>
        <w:rPr>
          <w:rFonts w:asciiTheme="minorHAnsi" w:eastAsiaTheme="minorEastAsia" w:hAnsiTheme="minorHAnsi" w:cstheme="minorBidi"/>
          <w:kern w:val="2"/>
          <w:sz w:val="22"/>
          <w:szCs w:val="22"/>
          <w14:ligatures w14:val="standardContextual"/>
        </w:rPr>
      </w:pPr>
      <w:r>
        <w:t>8.7.9</w:t>
      </w:r>
      <w:r>
        <w:rPr>
          <w:rFonts w:asciiTheme="minorHAnsi" w:eastAsiaTheme="minorEastAsia" w:hAnsiTheme="minorHAnsi" w:cstheme="minorBidi"/>
          <w:kern w:val="2"/>
          <w:sz w:val="22"/>
          <w:szCs w:val="22"/>
          <w14:ligatures w14:val="standardContextual"/>
        </w:rPr>
        <w:tab/>
      </w:r>
      <w:r>
        <w:t>MeNB initiated SgNB Release</w:t>
      </w:r>
      <w:r>
        <w:tab/>
      </w:r>
      <w:r>
        <w:fldChar w:fldCharType="begin" w:fldLock="1"/>
      </w:r>
      <w:r>
        <w:instrText xml:space="preserve"> PAGEREF _Toc145325541 \h </w:instrText>
      </w:r>
      <w:r>
        <w:fldChar w:fldCharType="separate"/>
      </w:r>
      <w:r>
        <w:t>99</w:t>
      </w:r>
      <w:r>
        <w:fldChar w:fldCharType="end"/>
      </w:r>
    </w:p>
    <w:p w14:paraId="25202AF8" w14:textId="3EBB6EE5" w:rsidR="00D12961" w:rsidRDefault="00D12961">
      <w:pPr>
        <w:pStyle w:val="TOC4"/>
        <w:rPr>
          <w:rFonts w:asciiTheme="minorHAnsi" w:eastAsiaTheme="minorEastAsia" w:hAnsiTheme="minorHAnsi" w:cstheme="minorBidi"/>
          <w:kern w:val="2"/>
          <w:sz w:val="22"/>
          <w:szCs w:val="22"/>
          <w14:ligatures w14:val="standardContextual"/>
        </w:rPr>
      </w:pPr>
      <w:r>
        <w:t>8.7.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42 \h </w:instrText>
      </w:r>
      <w:r>
        <w:fldChar w:fldCharType="separate"/>
      </w:r>
      <w:r>
        <w:t>99</w:t>
      </w:r>
      <w:r>
        <w:fldChar w:fldCharType="end"/>
      </w:r>
    </w:p>
    <w:p w14:paraId="5E1D2EC7" w14:textId="46B17B76" w:rsidR="00D12961" w:rsidRDefault="00D12961">
      <w:pPr>
        <w:pStyle w:val="TOC4"/>
        <w:rPr>
          <w:rFonts w:asciiTheme="minorHAnsi" w:eastAsiaTheme="minorEastAsia" w:hAnsiTheme="minorHAnsi" w:cstheme="minorBidi"/>
          <w:kern w:val="2"/>
          <w:sz w:val="22"/>
          <w:szCs w:val="22"/>
          <w14:ligatures w14:val="standardContextual"/>
        </w:rPr>
      </w:pPr>
      <w:r>
        <w:t>8.7.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43 \h </w:instrText>
      </w:r>
      <w:r>
        <w:fldChar w:fldCharType="separate"/>
      </w:r>
      <w:r>
        <w:t>99</w:t>
      </w:r>
      <w:r>
        <w:fldChar w:fldCharType="end"/>
      </w:r>
    </w:p>
    <w:p w14:paraId="20987B76" w14:textId="6AD1D282" w:rsidR="00D12961" w:rsidRDefault="00D12961">
      <w:pPr>
        <w:pStyle w:val="TOC4"/>
        <w:rPr>
          <w:rFonts w:asciiTheme="minorHAnsi" w:eastAsiaTheme="minorEastAsia" w:hAnsiTheme="minorHAnsi" w:cstheme="minorBidi"/>
          <w:kern w:val="2"/>
          <w:sz w:val="22"/>
          <w:szCs w:val="22"/>
          <w14:ligatures w14:val="standardContextual"/>
        </w:rPr>
      </w:pPr>
      <w:r>
        <w:t>8.7.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44 \h </w:instrText>
      </w:r>
      <w:r>
        <w:fldChar w:fldCharType="separate"/>
      </w:r>
      <w:r>
        <w:t>100</w:t>
      </w:r>
      <w:r>
        <w:fldChar w:fldCharType="end"/>
      </w:r>
    </w:p>
    <w:p w14:paraId="14C51850" w14:textId="12D57EA2" w:rsidR="00D12961" w:rsidRDefault="00D12961">
      <w:pPr>
        <w:pStyle w:val="TOC4"/>
        <w:rPr>
          <w:rFonts w:asciiTheme="minorHAnsi" w:eastAsiaTheme="minorEastAsia" w:hAnsiTheme="minorHAnsi" w:cstheme="minorBidi"/>
          <w:kern w:val="2"/>
          <w:sz w:val="22"/>
          <w:szCs w:val="22"/>
          <w14:ligatures w14:val="standardContextual"/>
        </w:rPr>
      </w:pPr>
      <w:r>
        <w:t>8.7.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45 \h </w:instrText>
      </w:r>
      <w:r>
        <w:fldChar w:fldCharType="separate"/>
      </w:r>
      <w:r>
        <w:t>100</w:t>
      </w:r>
      <w:r>
        <w:fldChar w:fldCharType="end"/>
      </w:r>
    </w:p>
    <w:p w14:paraId="6842829C" w14:textId="3C2A1075" w:rsidR="00D12961" w:rsidRDefault="00D12961">
      <w:pPr>
        <w:pStyle w:val="TOC3"/>
        <w:rPr>
          <w:rFonts w:asciiTheme="minorHAnsi" w:eastAsiaTheme="minorEastAsia" w:hAnsiTheme="minorHAnsi" w:cstheme="minorBidi"/>
          <w:kern w:val="2"/>
          <w:sz w:val="22"/>
          <w:szCs w:val="22"/>
          <w14:ligatures w14:val="standardContextual"/>
        </w:rPr>
      </w:pPr>
      <w:r>
        <w:t>8.7.10</w:t>
      </w:r>
      <w:r>
        <w:rPr>
          <w:rFonts w:asciiTheme="minorHAnsi" w:eastAsiaTheme="minorEastAsia" w:hAnsiTheme="minorHAnsi" w:cstheme="minorBidi"/>
          <w:kern w:val="2"/>
          <w:sz w:val="22"/>
          <w:szCs w:val="22"/>
          <w14:ligatures w14:val="standardContextual"/>
        </w:rPr>
        <w:tab/>
      </w:r>
      <w:r>
        <w:t>SgNB initiated SgNB Release</w:t>
      </w:r>
      <w:r>
        <w:tab/>
      </w:r>
      <w:r>
        <w:fldChar w:fldCharType="begin" w:fldLock="1"/>
      </w:r>
      <w:r>
        <w:instrText xml:space="preserve"> PAGEREF _Toc145325546 \h </w:instrText>
      </w:r>
      <w:r>
        <w:fldChar w:fldCharType="separate"/>
      </w:r>
      <w:r>
        <w:t>100</w:t>
      </w:r>
      <w:r>
        <w:fldChar w:fldCharType="end"/>
      </w:r>
    </w:p>
    <w:p w14:paraId="5A999ACC" w14:textId="65DA9B0D" w:rsidR="00D12961" w:rsidRDefault="00D12961">
      <w:pPr>
        <w:pStyle w:val="TOC4"/>
        <w:rPr>
          <w:rFonts w:asciiTheme="minorHAnsi" w:eastAsiaTheme="minorEastAsia" w:hAnsiTheme="minorHAnsi" w:cstheme="minorBidi"/>
          <w:kern w:val="2"/>
          <w:sz w:val="22"/>
          <w:szCs w:val="22"/>
          <w14:ligatures w14:val="standardContextual"/>
        </w:rPr>
      </w:pPr>
      <w:r>
        <w:t>8.7.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47 \h </w:instrText>
      </w:r>
      <w:r>
        <w:fldChar w:fldCharType="separate"/>
      </w:r>
      <w:r>
        <w:t>100</w:t>
      </w:r>
      <w:r>
        <w:fldChar w:fldCharType="end"/>
      </w:r>
    </w:p>
    <w:p w14:paraId="51D4752D" w14:textId="42BC674A" w:rsidR="00D12961" w:rsidRDefault="00D12961">
      <w:pPr>
        <w:pStyle w:val="TOC4"/>
        <w:rPr>
          <w:rFonts w:asciiTheme="minorHAnsi" w:eastAsiaTheme="minorEastAsia" w:hAnsiTheme="minorHAnsi" w:cstheme="minorBidi"/>
          <w:kern w:val="2"/>
          <w:sz w:val="22"/>
          <w:szCs w:val="22"/>
          <w14:ligatures w14:val="standardContextual"/>
        </w:rPr>
      </w:pPr>
      <w:r>
        <w:t>8.7.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48 \h </w:instrText>
      </w:r>
      <w:r>
        <w:fldChar w:fldCharType="separate"/>
      </w:r>
      <w:r>
        <w:t>101</w:t>
      </w:r>
      <w:r>
        <w:fldChar w:fldCharType="end"/>
      </w:r>
    </w:p>
    <w:p w14:paraId="5EA01CDB" w14:textId="7889F8CA" w:rsidR="00D12961" w:rsidRDefault="00D12961">
      <w:pPr>
        <w:pStyle w:val="TOC4"/>
        <w:rPr>
          <w:rFonts w:asciiTheme="minorHAnsi" w:eastAsiaTheme="minorEastAsia" w:hAnsiTheme="minorHAnsi" w:cstheme="minorBidi"/>
          <w:kern w:val="2"/>
          <w:sz w:val="22"/>
          <w:szCs w:val="22"/>
          <w14:ligatures w14:val="standardContextual"/>
        </w:rPr>
      </w:pPr>
      <w:r>
        <w:t>8.7.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49 \h </w:instrText>
      </w:r>
      <w:r>
        <w:fldChar w:fldCharType="separate"/>
      </w:r>
      <w:r>
        <w:t>101</w:t>
      </w:r>
      <w:r>
        <w:fldChar w:fldCharType="end"/>
      </w:r>
    </w:p>
    <w:p w14:paraId="3F7FF1C6" w14:textId="45A535D4" w:rsidR="00D12961" w:rsidRDefault="00D12961">
      <w:pPr>
        <w:pStyle w:val="TOC4"/>
        <w:rPr>
          <w:rFonts w:asciiTheme="minorHAnsi" w:eastAsiaTheme="minorEastAsia" w:hAnsiTheme="minorHAnsi" w:cstheme="minorBidi"/>
          <w:kern w:val="2"/>
          <w:sz w:val="22"/>
          <w:szCs w:val="22"/>
          <w14:ligatures w14:val="standardContextual"/>
        </w:rPr>
      </w:pPr>
      <w:r>
        <w:t>8.7.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50 \h </w:instrText>
      </w:r>
      <w:r>
        <w:fldChar w:fldCharType="separate"/>
      </w:r>
      <w:r>
        <w:t>101</w:t>
      </w:r>
      <w:r>
        <w:fldChar w:fldCharType="end"/>
      </w:r>
    </w:p>
    <w:p w14:paraId="2A6B0835" w14:textId="49448F48" w:rsidR="00D12961" w:rsidRDefault="00D12961">
      <w:pPr>
        <w:pStyle w:val="TOC3"/>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SgNB Counter Check</w:t>
      </w:r>
      <w:r>
        <w:tab/>
      </w:r>
      <w:r>
        <w:fldChar w:fldCharType="begin" w:fldLock="1"/>
      </w:r>
      <w:r>
        <w:instrText xml:space="preserve"> PAGEREF _Toc145325551 \h </w:instrText>
      </w:r>
      <w:r>
        <w:fldChar w:fldCharType="separate"/>
      </w:r>
      <w:r>
        <w:t>101</w:t>
      </w:r>
      <w:r>
        <w:fldChar w:fldCharType="end"/>
      </w:r>
    </w:p>
    <w:p w14:paraId="67269379" w14:textId="779CCA44" w:rsidR="00D12961" w:rsidRDefault="00D12961">
      <w:pPr>
        <w:pStyle w:val="TOC4"/>
        <w:rPr>
          <w:rFonts w:asciiTheme="minorHAnsi" w:eastAsiaTheme="minorEastAsia" w:hAnsiTheme="minorHAnsi" w:cstheme="minorBidi"/>
          <w:kern w:val="2"/>
          <w:sz w:val="22"/>
          <w:szCs w:val="22"/>
          <w14:ligatures w14:val="standardContextual"/>
        </w:rPr>
      </w:pPr>
      <w:r>
        <w:t>8.7.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52 \h </w:instrText>
      </w:r>
      <w:r>
        <w:fldChar w:fldCharType="separate"/>
      </w:r>
      <w:r>
        <w:t>101</w:t>
      </w:r>
      <w:r>
        <w:fldChar w:fldCharType="end"/>
      </w:r>
    </w:p>
    <w:p w14:paraId="4DF467F7" w14:textId="45017CB3" w:rsidR="00D12961" w:rsidRDefault="00D12961">
      <w:pPr>
        <w:pStyle w:val="TOC4"/>
        <w:rPr>
          <w:rFonts w:asciiTheme="minorHAnsi" w:eastAsiaTheme="minorEastAsia" w:hAnsiTheme="minorHAnsi" w:cstheme="minorBidi"/>
          <w:kern w:val="2"/>
          <w:sz w:val="22"/>
          <w:szCs w:val="22"/>
          <w14:ligatures w14:val="standardContextual"/>
        </w:rPr>
      </w:pPr>
      <w:r>
        <w:t>8.7.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53 \h </w:instrText>
      </w:r>
      <w:r>
        <w:fldChar w:fldCharType="separate"/>
      </w:r>
      <w:r>
        <w:t>102</w:t>
      </w:r>
      <w:r>
        <w:fldChar w:fldCharType="end"/>
      </w:r>
    </w:p>
    <w:p w14:paraId="344554DC" w14:textId="39180B36" w:rsidR="00D12961" w:rsidRDefault="00D12961">
      <w:pPr>
        <w:pStyle w:val="TOC4"/>
        <w:rPr>
          <w:rFonts w:asciiTheme="minorHAnsi" w:eastAsiaTheme="minorEastAsia" w:hAnsiTheme="minorHAnsi" w:cstheme="minorBidi"/>
          <w:kern w:val="2"/>
          <w:sz w:val="22"/>
          <w:szCs w:val="22"/>
          <w14:ligatures w14:val="standardContextual"/>
        </w:rPr>
      </w:pPr>
      <w:r>
        <w:t>8.7.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54 \h </w:instrText>
      </w:r>
      <w:r>
        <w:fldChar w:fldCharType="separate"/>
      </w:r>
      <w:r>
        <w:t>102</w:t>
      </w:r>
      <w:r>
        <w:fldChar w:fldCharType="end"/>
      </w:r>
    </w:p>
    <w:p w14:paraId="62D54580" w14:textId="7603D6D7" w:rsidR="00D12961" w:rsidRDefault="00D12961">
      <w:pPr>
        <w:pStyle w:val="TOC4"/>
        <w:rPr>
          <w:rFonts w:asciiTheme="minorHAnsi" w:eastAsiaTheme="minorEastAsia" w:hAnsiTheme="minorHAnsi" w:cstheme="minorBidi"/>
          <w:kern w:val="2"/>
          <w:sz w:val="22"/>
          <w:szCs w:val="22"/>
          <w14:ligatures w14:val="standardContextual"/>
        </w:rPr>
      </w:pPr>
      <w:r>
        <w:t>8.7.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55 \h </w:instrText>
      </w:r>
      <w:r>
        <w:fldChar w:fldCharType="separate"/>
      </w:r>
      <w:r>
        <w:t>102</w:t>
      </w:r>
      <w:r>
        <w:fldChar w:fldCharType="end"/>
      </w:r>
    </w:p>
    <w:p w14:paraId="2AD82794" w14:textId="14EC6047" w:rsidR="00D12961" w:rsidRDefault="00D12961">
      <w:pPr>
        <w:pStyle w:val="TOC3"/>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5325556 \h </w:instrText>
      </w:r>
      <w:r>
        <w:fldChar w:fldCharType="separate"/>
      </w:r>
      <w:r>
        <w:t>102</w:t>
      </w:r>
      <w:r>
        <w:fldChar w:fldCharType="end"/>
      </w:r>
    </w:p>
    <w:p w14:paraId="417317B5" w14:textId="75EE3483" w:rsidR="00D12961" w:rsidRDefault="00D12961">
      <w:pPr>
        <w:pStyle w:val="TOC4"/>
        <w:rPr>
          <w:rFonts w:asciiTheme="minorHAnsi" w:eastAsiaTheme="minorEastAsia" w:hAnsiTheme="minorHAnsi" w:cstheme="minorBidi"/>
          <w:kern w:val="2"/>
          <w:sz w:val="22"/>
          <w:szCs w:val="22"/>
          <w14:ligatures w14:val="standardContextual"/>
        </w:rPr>
      </w:pPr>
      <w:r>
        <w:t>8.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57 \h </w:instrText>
      </w:r>
      <w:r>
        <w:fldChar w:fldCharType="separate"/>
      </w:r>
      <w:r>
        <w:t>102</w:t>
      </w:r>
      <w:r>
        <w:fldChar w:fldCharType="end"/>
      </w:r>
    </w:p>
    <w:p w14:paraId="77614468" w14:textId="2F5A0453" w:rsidR="00D12961" w:rsidRDefault="00D12961">
      <w:pPr>
        <w:pStyle w:val="TOC4"/>
        <w:rPr>
          <w:rFonts w:asciiTheme="minorHAnsi" w:eastAsiaTheme="minorEastAsia" w:hAnsiTheme="minorHAnsi" w:cstheme="minorBidi"/>
          <w:kern w:val="2"/>
          <w:sz w:val="22"/>
          <w:szCs w:val="22"/>
          <w14:ligatures w14:val="standardContextual"/>
        </w:rPr>
      </w:pPr>
      <w:r>
        <w:t>8.7.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58 \h </w:instrText>
      </w:r>
      <w:r>
        <w:fldChar w:fldCharType="separate"/>
      </w:r>
      <w:r>
        <w:t>103</w:t>
      </w:r>
      <w:r>
        <w:fldChar w:fldCharType="end"/>
      </w:r>
    </w:p>
    <w:p w14:paraId="698A38D3" w14:textId="18A4F735" w:rsidR="00D12961" w:rsidRDefault="00D12961">
      <w:pPr>
        <w:pStyle w:val="TOC4"/>
        <w:rPr>
          <w:rFonts w:asciiTheme="minorHAnsi" w:eastAsiaTheme="minorEastAsia" w:hAnsiTheme="minorHAnsi" w:cstheme="minorBidi"/>
          <w:kern w:val="2"/>
          <w:sz w:val="22"/>
          <w:szCs w:val="22"/>
          <w14:ligatures w14:val="standardContextual"/>
        </w:rPr>
      </w:pPr>
      <w:r>
        <w:t>8.7.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59 \h </w:instrText>
      </w:r>
      <w:r>
        <w:fldChar w:fldCharType="separate"/>
      </w:r>
      <w:r>
        <w:t>103</w:t>
      </w:r>
      <w:r>
        <w:fldChar w:fldCharType="end"/>
      </w:r>
    </w:p>
    <w:p w14:paraId="76B2D7FB" w14:textId="2D16D02F" w:rsidR="00D12961" w:rsidRDefault="00D12961">
      <w:pPr>
        <w:pStyle w:val="TOC3"/>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5325560 \h </w:instrText>
      </w:r>
      <w:r>
        <w:fldChar w:fldCharType="separate"/>
      </w:r>
      <w:r>
        <w:t>103</w:t>
      </w:r>
      <w:r>
        <w:fldChar w:fldCharType="end"/>
      </w:r>
    </w:p>
    <w:p w14:paraId="4614B683" w14:textId="35F731F6" w:rsidR="00D12961" w:rsidRDefault="00D12961">
      <w:pPr>
        <w:pStyle w:val="TOC4"/>
        <w:rPr>
          <w:rFonts w:asciiTheme="minorHAnsi" w:eastAsiaTheme="minorEastAsia" w:hAnsiTheme="minorHAnsi" w:cstheme="minorBidi"/>
          <w:kern w:val="2"/>
          <w:sz w:val="22"/>
          <w:szCs w:val="22"/>
          <w14:ligatures w14:val="standardContextual"/>
        </w:rPr>
      </w:pPr>
      <w:r>
        <w:t>8.7.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61 \h </w:instrText>
      </w:r>
      <w:r>
        <w:fldChar w:fldCharType="separate"/>
      </w:r>
      <w:r>
        <w:t>103</w:t>
      </w:r>
      <w:r>
        <w:fldChar w:fldCharType="end"/>
      </w:r>
    </w:p>
    <w:p w14:paraId="23AAA306" w14:textId="3C5AF352" w:rsidR="00D12961" w:rsidRDefault="00D12961">
      <w:pPr>
        <w:pStyle w:val="TOC4"/>
        <w:rPr>
          <w:rFonts w:asciiTheme="minorHAnsi" w:eastAsiaTheme="minorEastAsia" w:hAnsiTheme="minorHAnsi" w:cstheme="minorBidi"/>
          <w:kern w:val="2"/>
          <w:sz w:val="22"/>
          <w:szCs w:val="22"/>
          <w14:ligatures w14:val="standardContextual"/>
        </w:rPr>
      </w:pPr>
      <w:r>
        <w:t>8.7.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62 \h </w:instrText>
      </w:r>
      <w:r>
        <w:fldChar w:fldCharType="separate"/>
      </w:r>
      <w:r>
        <w:t>103</w:t>
      </w:r>
      <w:r>
        <w:fldChar w:fldCharType="end"/>
      </w:r>
    </w:p>
    <w:p w14:paraId="643CD214" w14:textId="670D945E" w:rsidR="00D12961" w:rsidRDefault="00D12961">
      <w:pPr>
        <w:pStyle w:val="TOC4"/>
        <w:rPr>
          <w:rFonts w:asciiTheme="minorHAnsi" w:eastAsiaTheme="minorEastAsia" w:hAnsiTheme="minorHAnsi" w:cstheme="minorBidi"/>
          <w:kern w:val="2"/>
          <w:sz w:val="22"/>
          <w:szCs w:val="22"/>
          <w14:ligatures w14:val="standardContextual"/>
        </w:rPr>
      </w:pPr>
      <w:r>
        <w:t>8.7.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63 \h </w:instrText>
      </w:r>
      <w:r>
        <w:fldChar w:fldCharType="separate"/>
      </w:r>
      <w:r>
        <w:t>104</w:t>
      </w:r>
      <w:r>
        <w:fldChar w:fldCharType="end"/>
      </w:r>
    </w:p>
    <w:p w14:paraId="0C542C40" w14:textId="6E4D9540" w:rsidR="00D12961" w:rsidRDefault="00D12961">
      <w:pPr>
        <w:pStyle w:val="TOC4"/>
        <w:rPr>
          <w:rFonts w:asciiTheme="minorHAnsi" w:eastAsiaTheme="minorEastAsia" w:hAnsiTheme="minorHAnsi" w:cstheme="minorBidi"/>
          <w:kern w:val="2"/>
          <w:sz w:val="22"/>
          <w:szCs w:val="22"/>
          <w14:ligatures w14:val="standardContextual"/>
        </w:rPr>
      </w:pPr>
      <w:r>
        <w:t>8.7.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64 \h </w:instrText>
      </w:r>
      <w:r>
        <w:fldChar w:fldCharType="separate"/>
      </w:r>
      <w:r>
        <w:t>104</w:t>
      </w:r>
      <w:r>
        <w:fldChar w:fldCharType="end"/>
      </w:r>
    </w:p>
    <w:p w14:paraId="143244B5" w14:textId="742E5E89" w:rsidR="00D12961" w:rsidRDefault="00D12961">
      <w:pPr>
        <w:pStyle w:val="TOC3"/>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Partial reset of EN-DC</w:t>
      </w:r>
      <w:r>
        <w:tab/>
      </w:r>
      <w:r>
        <w:fldChar w:fldCharType="begin" w:fldLock="1"/>
      </w:r>
      <w:r>
        <w:instrText xml:space="preserve"> PAGEREF _Toc145325565 \h </w:instrText>
      </w:r>
      <w:r>
        <w:fldChar w:fldCharType="separate"/>
      </w:r>
      <w:r>
        <w:t>104</w:t>
      </w:r>
      <w:r>
        <w:fldChar w:fldCharType="end"/>
      </w:r>
    </w:p>
    <w:p w14:paraId="678282BB" w14:textId="63A16388" w:rsidR="00D12961" w:rsidRDefault="00D12961">
      <w:pPr>
        <w:pStyle w:val="TOC4"/>
        <w:rPr>
          <w:rFonts w:asciiTheme="minorHAnsi" w:eastAsiaTheme="minorEastAsia" w:hAnsiTheme="minorHAnsi" w:cstheme="minorBidi"/>
          <w:kern w:val="2"/>
          <w:sz w:val="22"/>
          <w:szCs w:val="22"/>
          <w14:ligatures w14:val="standardContextual"/>
        </w:rPr>
      </w:pPr>
      <w:r>
        <w:t>8.7.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66 \h </w:instrText>
      </w:r>
      <w:r>
        <w:fldChar w:fldCharType="separate"/>
      </w:r>
      <w:r>
        <w:t>104</w:t>
      </w:r>
      <w:r>
        <w:fldChar w:fldCharType="end"/>
      </w:r>
    </w:p>
    <w:p w14:paraId="14DE3BDE" w14:textId="582D54B9" w:rsidR="00D12961" w:rsidRDefault="00D12961">
      <w:pPr>
        <w:pStyle w:val="TOC4"/>
        <w:rPr>
          <w:rFonts w:asciiTheme="minorHAnsi" w:eastAsiaTheme="minorEastAsia" w:hAnsiTheme="minorHAnsi" w:cstheme="minorBidi"/>
          <w:kern w:val="2"/>
          <w:sz w:val="22"/>
          <w:szCs w:val="22"/>
          <w14:ligatures w14:val="standardContextual"/>
        </w:rPr>
      </w:pPr>
      <w:r>
        <w:lastRenderedPageBreak/>
        <w:t>8.7.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67 \h </w:instrText>
      </w:r>
      <w:r>
        <w:fldChar w:fldCharType="separate"/>
      </w:r>
      <w:r>
        <w:t>104</w:t>
      </w:r>
      <w:r>
        <w:fldChar w:fldCharType="end"/>
      </w:r>
    </w:p>
    <w:p w14:paraId="2CAB77C2" w14:textId="207FEB22" w:rsidR="00D12961" w:rsidRDefault="00D12961">
      <w:pPr>
        <w:pStyle w:val="TOC4"/>
        <w:rPr>
          <w:rFonts w:asciiTheme="minorHAnsi" w:eastAsiaTheme="minorEastAsia" w:hAnsiTheme="minorHAnsi" w:cstheme="minorBidi"/>
          <w:kern w:val="2"/>
          <w:sz w:val="22"/>
          <w:szCs w:val="22"/>
          <w14:ligatures w14:val="standardContextual"/>
        </w:rPr>
      </w:pPr>
      <w:r>
        <w:t>8.7.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68 \h </w:instrText>
      </w:r>
      <w:r>
        <w:fldChar w:fldCharType="separate"/>
      </w:r>
      <w:r>
        <w:t>105</w:t>
      </w:r>
      <w:r>
        <w:fldChar w:fldCharType="end"/>
      </w:r>
    </w:p>
    <w:p w14:paraId="491E2B96" w14:textId="6105DD70" w:rsidR="00D12961" w:rsidRDefault="00D12961">
      <w:pPr>
        <w:pStyle w:val="TOC4"/>
        <w:rPr>
          <w:rFonts w:asciiTheme="minorHAnsi" w:eastAsiaTheme="minorEastAsia" w:hAnsiTheme="minorHAnsi" w:cstheme="minorBidi"/>
          <w:kern w:val="2"/>
          <w:sz w:val="22"/>
          <w:szCs w:val="22"/>
          <w14:ligatures w14:val="standardContextual"/>
        </w:rPr>
      </w:pPr>
      <w:r>
        <w:t>8.7.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69 \h </w:instrText>
      </w:r>
      <w:r>
        <w:fldChar w:fldCharType="separate"/>
      </w:r>
      <w:r>
        <w:t>105</w:t>
      </w:r>
      <w:r>
        <w:fldChar w:fldCharType="end"/>
      </w:r>
    </w:p>
    <w:p w14:paraId="257AF8BA" w14:textId="6E01C44A" w:rsidR="00D12961" w:rsidRDefault="00D12961">
      <w:pPr>
        <w:pStyle w:val="TOC3"/>
        <w:rPr>
          <w:rFonts w:asciiTheme="minorHAnsi" w:eastAsiaTheme="minorEastAsia" w:hAnsiTheme="minorHAnsi" w:cstheme="minorBidi"/>
          <w:kern w:val="2"/>
          <w:sz w:val="22"/>
          <w:szCs w:val="22"/>
          <w14:ligatures w14:val="standardContextual"/>
        </w:rPr>
      </w:pPr>
      <w:r>
        <w:t>8.7.15</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5325570 \h </w:instrText>
      </w:r>
      <w:r>
        <w:fldChar w:fldCharType="separate"/>
      </w:r>
      <w:r>
        <w:t>105</w:t>
      </w:r>
      <w:r>
        <w:fldChar w:fldCharType="end"/>
      </w:r>
    </w:p>
    <w:p w14:paraId="79A4CC3C" w14:textId="5ADC9F12" w:rsidR="00D12961" w:rsidRDefault="00D12961">
      <w:pPr>
        <w:pStyle w:val="TOC4"/>
        <w:rPr>
          <w:rFonts w:asciiTheme="minorHAnsi" w:eastAsiaTheme="minorEastAsia" w:hAnsiTheme="minorHAnsi" w:cstheme="minorBidi"/>
          <w:kern w:val="2"/>
          <w:sz w:val="22"/>
          <w:szCs w:val="22"/>
          <w14:ligatures w14:val="standardContextual"/>
        </w:rPr>
      </w:pPr>
      <w:r>
        <w:t>8.7.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71 \h </w:instrText>
      </w:r>
      <w:r>
        <w:fldChar w:fldCharType="separate"/>
      </w:r>
      <w:r>
        <w:t>105</w:t>
      </w:r>
      <w:r>
        <w:fldChar w:fldCharType="end"/>
      </w:r>
    </w:p>
    <w:p w14:paraId="423C23BD" w14:textId="1749CC1C" w:rsidR="00D12961" w:rsidRDefault="00D12961">
      <w:pPr>
        <w:pStyle w:val="TOC4"/>
        <w:rPr>
          <w:rFonts w:asciiTheme="minorHAnsi" w:eastAsiaTheme="minorEastAsia" w:hAnsiTheme="minorHAnsi" w:cstheme="minorBidi"/>
          <w:kern w:val="2"/>
          <w:sz w:val="22"/>
          <w:szCs w:val="22"/>
          <w14:ligatures w14:val="standardContextual"/>
        </w:rPr>
      </w:pPr>
      <w:r>
        <w:t>8.7.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72 \h </w:instrText>
      </w:r>
      <w:r>
        <w:fldChar w:fldCharType="separate"/>
      </w:r>
      <w:r>
        <w:t>106</w:t>
      </w:r>
      <w:r>
        <w:fldChar w:fldCharType="end"/>
      </w:r>
    </w:p>
    <w:p w14:paraId="1833F2F0" w14:textId="1795447A" w:rsidR="00D12961" w:rsidRDefault="00D12961">
      <w:pPr>
        <w:pStyle w:val="TOC3"/>
        <w:rPr>
          <w:rFonts w:asciiTheme="minorHAnsi" w:eastAsiaTheme="minorEastAsia" w:hAnsiTheme="minorHAnsi" w:cstheme="minorBidi"/>
          <w:kern w:val="2"/>
          <w:sz w:val="22"/>
          <w:szCs w:val="22"/>
          <w14:ligatures w14:val="standardContextual"/>
        </w:rPr>
      </w:pPr>
      <w:r>
        <w:t>8.7.1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5325573 \h </w:instrText>
      </w:r>
      <w:r>
        <w:fldChar w:fldCharType="separate"/>
      </w:r>
      <w:r>
        <w:t>107</w:t>
      </w:r>
      <w:r>
        <w:fldChar w:fldCharType="end"/>
      </w:r>
    </w:p>
    <w:p w14:paraId="1BFB9C89" w14:textId="41DB3255" w:rsidR="00D12961" w:rsidRDefault="00D12961">
      <w:pPr>
        <w:pStyle w:val="TOC4"/>
        <w:rPr>
          <w:rFonts w:asciiTheme="minorHAnsi" w:eastAsiaTheme="minorEastAsia" w:hAnsiTheme="minorHAnsi" w:cstheme="minorBidi"/>
          <w:kern w:val="2"/>
          <w:sz w:val="22"/>
          <w:szCs w:val="22"/>
          <w14:ligatures w14:val="standardContextual"/>
        </w:rPr>
      </w:pPr>
      <w:r>
        <w:t>8.7.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74 \h </w:instrText>
      </w:r>
      <w:r>
        <w:fldChar w:fldCharType="separate"/>
      </w:r>
      <w:r>
        <w:t>107</w:t>
      </w:r>
      <w:r>
        <w:fldChar w:fldCharType="end"/>
      </w:r>
    </w:p>
    <w:p w14:paraId="1EB0E1DA" w14:textId="6426DBB5" w:rsidR="00D12961" w:rsidRDefault="00D12961">
      <w:pPr>
        <w:pStyle w:val="TOC4"/>
        <w:rPr>
          <w:rFonts w:asciiTheme="minorHAnsi" w:eastAsiaTheme="minorEastAsia" w:hAnsiTheme="minorHAnsi" w:cstheme="minorBidi"/>
          <w:kern w:val="2"/>
          <w:sz w:val="22"/>
          <w:szCs w:val="22"/>
          <w14:ligatures w14:val="standardContextual"/>
        </w:rPr>
      </w:pPr>
      <w:r>
        <w:t>8.7.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75 \h </w:instrText>
      </w:r>
      <w:r>
        <w:fldChar w:fldCharType="separate"/>
      </w:r>
      <w:r>
        <w:t>107</w:t>
      </w:r>
      <w:r>
        <w:fldChar w:fldCharType="end"/>
      </w:r>
    </w:p>
    <w:p w14:paraId="02D536E0" w14:textId="59F2DEF8" w:rsidR="00D12961" w:rsidRDefault="00D12961">
      <w:pPr>
        <w:pStyle w:val="TOC4"/>
        <w:rPr>
          <w:rFonts w:asciiTheme="minorHAnsi" w:eastAsiaTheme="minorEastAsia" w:hAnsiTheme="minorHAnsi" w:cstheme="minorBidi"/>
          <w:kern w:val="2"/>
          <w:sz w:val="22"/>
          <w:szCs w:val="22"/>
          <w14:ligatures w14:val="standardContextual"/>
        </w:rPr>
      </w:pPr>
      <w:r>
        <w:t>8.7.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76 \h </w:instrText>
      </w:r>
      <w:r>
        <w:fldChar w:fldCharType="separate"/>
      </w:r>
      <w:r>
        <w:t>107</w:t>
      </w:r>
      <w:r>
        <w:fldChar w:fldCharType="end"/>
      </w:r>
    </w:p>
    <w:p w14:paraId="48A6D836" w14:textId="4DE1953B" w:rsidR="00D12961" w:rsidRDefault="00D12961">
      <w:pPr>
        <w:pStyle w:val="TOC3"/>
        <w:rPr>
          <w:rFonts w:asciiTheme="minorHAnsi" w:eastAsiaTheme="minorEastAsia" w:hAnsiTheme="minorHAnsi" w:cstheme="minorBidi"/>
          <w:kern w:val="2"/>
          <w:sz w:val="22"/>
          <w:szCs w:val="22"/>
          <w14:ligatures w14:val="standardContextual"/>
        </w:rPr>
      </w:pPr>
      <w:r>
        <w:t>8.7.1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5325577 \h </w:instrText>
      </w:r>
      <w:r>
        <w:fldChar w:fldCharType="separate"/>
      </w:r>
      <w:r>
        <w:t>107</w:t>
      </w:r>
      <w:r>
        <w:fldChar w:fldCharType="end"/>
      </w:r>
    </w:p>
    <w:p w14:paraId="43C1693C" w14:textId="7A97D618" w:rsidR="00D12961" w:rsidRDefault="00D12961">
      <w:pPr>
        <w:pStyle w:val="TOC4"/>
        <w:rPr>
          <w:rFonts w:asciiTheme="minorHAnsi" w:eastAsiaTheme="minorEastAsia" w:hAnsiTheme="minorHAnsi" w:cstheme="minorBidi"/>
          <w:kern w:val="2"/>
          <w:sz w:val="22"/>
          <w:szCs w:val="22"/>
          <w14:ligatures w14:val="standardContextual"/>
        </w:rPr>
      </w:pPr>
      <w:r>
        <w:t>8.7.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78 \h </w:instrText>
      </w:r>
      <w:r>
        <w:fldChar w:fldCharType="separate"/>
      </w:r>
      <w:r>
        <w:t>107</w:t>
      </w:r>
      <w:r>
        <w:fldChar w:fldCharType="end"/>
      </w:r>
    </w:p>
    <w:p w14:paraId="6DEEF690" w14:textId="5BF31E5C" w:rsidR="00D12961" w:rsidRDefault="00D12961">
      <w:pPr>
        <w:pStyle w:val="TOC4"/>
        <w:rPr>
          <w:rFonts w:asciiTheme="minorHAnsi" w:eastAsiaTheme="minorEastAsia" w:hAnsiTheme="minorHAnsi" w:cstheme="minorBidi"/>
          <w:kern w:val="2"/>
          <w:sz w:val="22"/>
          <w:szCs w:val="22"/>
          <w14:ligatures w14:val="standardContextual"/>
        </w:rPr>
      </w:pPr>
      <w:r>
        <w:t>8.7.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79 \h </w:instrText>
      </w:r>
      <w:r>
        <w:fldChar w:fldCharType="separate"/>
      </w:r>
      <w:r>
        <w:t>107</w:t>
      </w:r>
      <w:r>
        <w:fldChar w:fldCharType="end"/>
      </w:r>
    </w:p>
    <w:p w14:paraId="0375F55E" w14:textId="60EA3B75" w:rsidR="00D12961" w:rsidRDefault="00D12961">
      <w:pPr>
        <w:pStyle w:val="TOC4"/>
        <w:rPr>
          <w:rFonts w:asciiTheme="minorHAnsi" w:eastAsiaTheme="minorEastAsia" w:hAnsiTheme="minorHAnsi" w:cstheme="minorBidi"/>
          <w:kern w:val="2"/>
          <w:sz w:val="22"/>
          <w:szCs w:val="22"/>
          <w14:ligatures w14:val="standardContextual"/>
        </w:rPr>
      </w:pPr>
      <w:r w:rsidRPr="00060BC5">
        <w:rPr>
          <w:lang w:val="fr-FR"/>
        </w:rPr>
        <w:t>8.7.17.3</w:t>
      </w:r>
      <w:r>
        <w:rPr>
          <w:rFonts w:asciiTheme="minorHAnsi" w:eastAsiaTheme="minorEastAsia" w:hAnsiTheme="minorHAnsi" w:cstheme="minorBidi"/>
          <w:kern w:val="2"/>
          <w:sz w:val="22"/>
          <w:szCs w:val="22"/>
          <w14:ligatures w14:val="standardContextual"/>
        </w:rPr>
        <w:tab/>
      </w:r>
      <w:r w:rsidRPr="00060BC5">
        <w:rPr>
          <w:lang w:val="fr-FR"/>
        </w:rPr>
        <w:t>Abnormal Conditions</w:t>
      </w:r>
      <w:r>
        <w:tab/>
      </w:r>
      <w:r>
        <w:fldChar w:fldCharType="begin" w:fldLock="1"/>
      </w:r>
      <w:r>
        <w:instrText xml:space="preserve"> PAGEREF _Toc145325580 \h </w:instrText>
      </w:r>
      <w:r>
        <w:fldChar w:fldCharType="separate"/>
      </w:r>
      <w:r>
        <w:t>108</w:t>
      </w:r>
      <w:r>
        <w:fldChar w:fldCharType="end"/>
      </w:r>
    </w:p>
    <w:p w14:paraId="5F52BEC9" w14:textId="55EAD9A8" w:rsidR="00D12961" w:rsidRDefault="00D12961">
      <w:pPr>
        <w:pStyle w:val="TOC3"/>
        <w:rPr>
          <w:rFonts w:asciiTheme="minorHAnsi" w:eastAsiaTheme="minorEastAsia" w:hAnsiTheme="minorHAnsi" w:cstheme="minorBidi"/>
          <w:kern w:val="2"/>
          <w:sz w:val="22"/>
          <w:szCs w:val="22"/>
          <w14:ligatures w14:val="standardContextual"/>
        </w:rPr>
      </w:pPr>
      <w:r w:rsidRPr="00060BC5">
        <w:rPr>
          <w:lang w:val="fr-FR"/>
        </w:rPr>
        <w:t>8.7.18</w:t>
      </w:r>
      <w:r>
        <w:rPr>
          <w:rFonts w:asciiTheme="minorHAnsi" w:eastAsiaTheme="minorEastAsia" w:hAnsiTheme="minorHAnsi" w:cstheme="minorBidi"/>
          <w:kern w:val="2"/>
          <w:sz w:val="22"/>
          <w:szCs w:val="22"/>
          <w14:ligatures w14:val="standardContextual"/>
        </w:rPr>
        <w:tab/>
      </w:r>
      <w:r w:rsidRPr="00060BC5">
        <w:rPr>
          <w:lang w:val="fr-FR"/>
        </w:rPr>
        <w:t>EN-DC Configuration Transfer</w:t>
      </w:r>
      <w:r>
        <w:tab/>
      </w:r>
      <w:r>
        <w:fldChar w:fldCharType="begin" w:fldLock="1"/>
      </w:r>
      <w:r>
        <w:instrText xml:space="preserve"> PAGEREF _Toc145325581 \h </w:instrText>
      </w:r>
      <w:r>
        <w:fldChar w:fldCharType="separate"/>
      </w:r>
      <w:r>
        <w:t>108</w:t>
      </w:r>
      <w:r>
        <w:fldChar w:fldCharType="end"/>
      </w:r>
    </w:p>
    <w:p w14:paraId="046E023C" w14:textId="4E92FEA6" w:rsidR="00D12961" w:rsidRDefault="00D12961">
      <w:pPr>
        <w:pStyle w:val="TOC4"/>
        <w:rPr>
          <w:rFonts w:asciiTheme="minorHAnsi" w:eastAsiaTheme="minorEastAsia" w:hAnsiTheme="minorHAnsi" w:cstheme="minorBidi"/>
          <w:kern w:val="2"/>
          <w:sz w:val="22"/>
          <w:szCs w:val="22"/>
          <w14:ligatures w14:val="standardContextual"/>
        </w:rPr>
      </w:pPr>
      <w:r>
        <w:t>8.7.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82 \h </w:instrText>
      </w:r>
      <w:r>
        <w:fldChar w:fldCharType="separate"/>
      </w:r>
      <w:r>
        <w:t>108</w:t>
      </w:r>
      <w:r>
        <w:fldChar w:fldCharType="end"/>
      </w:r>
    </w:p>
    <w:p w14:paraId="0B5869C7" w14:textId="3D5CB8B3" w:rsidR="00D12961" w:rsidRDefault="00D12961">
      <w:pPr>
        <w:pStyle w:val="TOC4"/>
        <w:rPr>
          <w:rFonts w:asciiTheme="minorHAnsi" w:eastAsiaTheme="minorEastAsia" w:hAnsiTheme="minorHAnsi" w:cstheme="minorBidi"/>
          <w:kern w:val="2"/>
          <w:sz w:val="22"/>
          <w:szCs w:val="22"/>
          <w14:ligatures w14:val="standardContextual"/>
        </w:rPr>
      </w:pPr>
      <w:r>
        <w:t>8.7.1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83 \h </w:instrText>
      </w:r>
      <w:r>
        <w:fldChar w:fldCharType="separate"/>
      </w:r>
      <w:r>
        <w:t>108</w:t>
      </w:r>
      <w:r>
        <w:fldChar w:fldCharType="end"/>
      </w:r>
    </w:p>
    <w:p w14:paraId="59DEB0B0" w14:textId="6F6B9C78" w:rsidR="00D12961" w:rsidRDefault="00D12961">
      <w:pPr>
        <w:pStyle w:val="TOC4"/>
        <w:rPr>
          <w:rFonts w:asciiTheme="minorHAnsi" w:eastAsiaTheme="minorEastAsia" w:hAnsiTheme="minorHAnsi" w:cstheme="minorBidi"/>
          <w:kern w:val="2"/>
          <w:sz w:val="22"/>
          <w:szCs w:val="22"/>
          <w14:ligatures w14:val="standardContextual"/>
        </w:rPr>
      </w:pPr>
      <w:r>
        <w:t>8.7.1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84 \h </w:instrText>
      </w:r>
      <w:r>
        <w:fldChar w:fldCharType="separate"/>
      </w:r>
      <w:r>
        <w:t>109</w:t>
      </w:r>
      <w:r>
        <w:fldChar w:fldCharType="end"/>
      </w:r>
    </w:p>
    <w:p w14:paraId="4F2D2F05" w14:textId="628AA759" w:rsidR="00D12961" w:rsidRDefault="00D12961">
      <w:pPr>
        <w:pStyle w:val="TOC3"/>
        <w:rPr>
          <w:rFonts w:asciiTheme="minorHAnsi" w:eastAsiaTheme="minorEastAsia" w:hAnsiTheme="minorHAnsi" w:cstheme="minorBidi"/>
          <w:kern w:val="2"/>
          <w:sz w:val="22"/>
          <w:szCs w:val="22"/>
          <w14:ligatures w14:val="standardContextual"/>
        </w:rPr>
      </w:pPr>
      <w:r>
        <w:t>8.7.19</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5585 \h </w:instrText>
      </w:r>
      <w:r>
        <w:fldChar w:fldCharType="separate"/>
      </w:r>
      <w:r>
        <w:t>109</w:t>
      </w:r>
      <w:r>
        <w:fldChar w:fldCharType="end"/>
      </w:r>
    </w:p>
    <w:p w14:paraId="1371BFEA" w14:textId="52562E98" w:rsidR="00D12961" w:rsidRDefault="00D12961">
      <w:pPr>
        <w:pStyle w:val="TOC4"/>
        <w:rPr>
          <w:rFonts w:asciiTheme="minorHAnsi" w:eastAsiaTheme="minorEastAsia" w:hAnsiTheme="minorHAnsi" w:cstheme="minorBidi"/>
          <w:kern w:val="2"/>
          <w:sz w:val="22"/>
          <w:szCs w:val="22"/>
          <w14:ligatures w14:val="standardContextual"/>
        </w:rPr>
      </w:pPr>
      <w:r>
        <w:t>8.7.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86 \h </w:instrText>
      </w:r>
      <w:r>
        <w:fldChar w:fldCharType="separate"/>
      </w:r>
      <w:r>
        <w:t>109</w:t>
      </w:r>
      <w:r>
        <w:fldChar w:fldCharType="end"/>
      </w:r>
    </w:p>
    <w:p w14:paraId="0DDC3978" w14:textId="31750E65" w:rsidR="00D12961" w:rsidRDefault="00D12961">
      <w:pPr>
        <w:pStyle w:val="TOC4"/>
        <w:rPr>
          <w:rFonts w:asciiTheme="minorHAnsi" w:eastAsiaTheme="minorEastAsia" w:hAnsiTheme="minorHAnsi" w:cstheme="minorBidi"/>
          <w:kern w:val="2"/>
          <w:sz w:val="22"/>
          <w:szCs w:val="22"/>
          <w14:ligatures w14:val="standardContextual"/>
        </w:rPr>
      </w:pPr>
      <w:r>
        <w:t>8.7.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87 \h </w:instrText>
      </w:r>
      <w:r>
        <w:fldChar w:fldCharType="separate"/>
      </w:r>
      <w:r>
        <w:t>109</w:t>
      </w:r>
      <w:r>
        <w:fldChar w:fldCharType="end"/>
      </w:r>
    </w:p>
    <w:p w14:paraId="549572AE" w14:textId="1F51376B" w:rsidR="00D12961" w:rsidRDefault="00D12961">
      <w:pPr>
        <w:pStyle w:val="TOC4"/>
        <w:rPr>
          <w:rFonts w:asciiTheme="minorHAnsi" w:eastAsiaTheme="minorEastAsia" w:hAnsiTheme="minorHAnsi" w:cstheme="minorBidi"/>
          <w:kern w:val="2"/>
          <w:sz w:val="22"/>
          <w:szCs w:val="22"/>
          <w14:ligatures w14:val="standardContextual"/>
        </w:rPr>
      </w:pPr>
      <w:r>
        <w:t>8.7.1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88 \h </w:instrText>
      </w:r>
      <w:r>
        <w:fldChar w:fldCharType="separate"/>
      </w:r>
      <w:r>
        <w:t>109</w:t>
      </w:r>
      <w:r>
        <w:fldChar w:fldCharType="end"/>
      </w:r>
    </w:p>
    <w:p w14:paraId="045D5EFF" w14:textId="2325B581" w:rsidR="00D12961" w:rsidRDefault="00D12961">
      <w:pPr>
        <w:pStyle w:val="TOC3"/>
        <w:rPr>
          <w:rFonts w:asciiTheme="minorHAnsi" w:eastAsiaTheme="minorEastAsia" w:hAnsiTheme="minorHAnsi" w:cstheme="minorBidi"/>
          <w:kern w:val="2"/>
          <w:sz w:val="22"/>
          <w:szCs w:val="22"/>
          <w14:ligatures w14:val="standardContextual"/>
        </w:rPr>
      </w:pPr>
      <w:r>
        <w:t>8.7.20</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5589 \h </w:instrText>
      </w:r>
      <w:r>
        <w:fldChar w:fldCharType="separate"/>
      </w:r>
      <w:r>
        <w:t>110</w:t>
      </w:r>
      <w:r>
        <w:fldChar w:fldCharType="end"/>
      </w:r>
    </w:p>
    <w:p w14:paraId="0D1211B0" w14:textId="54CBE1F6" w:rsidR="00D12961" w:rsidRDefault="00D12961">
      <w:pPr>
        <w:pStyle w:val="TOC4"/>
        <w:rPr>
          <w:rFonts w:asciiTheme="minorHAnsi" w:eastAsiaTheme="minorEastAsia" w:hAnsiTheme="minorHAnsi" w:cstheme="minorBidi"/>
          <w:kern w:val="2"/>
          <w:sz w:val="22"/>
          <w:szCs w:val="22"/>
          <w14:ligatures w14:val="standardContextual"/>
        </w:rPr>
      </w:pPr>
      <w:r>
        <w:t>8.7.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90 \h </w:instrText>
      </w:r>
      <w:r>
        <w:fldChar w:fldCharType="separate"/>
      </w:r>
      <w:r>
        <w:t>110</w:t>
      </w:r>
      <w:r>
        <w:fldChar w:fldCharType="end"/>
      </w:r>
    </w:p>
    <w:p w14:paraId="093D577F" w14:textId="4D280D39" w:rsidR="00D12961" w:rsidRDefault="00D12961">
      <w:pPr>
        <w:pStyle w:val="TOC4"/>
        <w:rPr>
          <w:rFonts w:asciiTheme="minorHAnsi" w:eastAsiaTheme="minorEastAsia" w:hAnsiTheme="minorHAnsi" w:cstheme="minorBidi"/>
          <w:kern w:val="2"/>
          <w:sz w:val="22"/>
          <w:szCs w:val="22"/>
          <w14:ligatures w14:val="standardContextual"/>
        </w:rPr>
      </w:pPr>
      <w:r>
        <w:t>8.7.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91 \h </w:instrText>
      </w:r>
      <w:r>
        <w:fldChar w:fldCharType="separate"/>
      </w:r>
      <w:r>
        <w:t>110</w:t>
      </w:r>
      <w:r>
        <w:fldChar w:fldCharType="end"/>
      </w:r>
    </w:p>
    <w:p w14:paraId="11524C5A" w14:textId="6340A76C" w:rsidR="00D12961" w:rsidRDefault="00D12961">
      <w:pPr>
        <w:pStyle w:val="TOC4"/>
        <w:rPr>
          <w:rFonts w:asciiTheme="minorHAnsi" w:eastAsiaTheme="minorEastAsia" w:hAnsiTheme="minorHAnsi" w:cstheme="minorBidi"/>
          <w:kern w:val="2"/>
          <w:sz w:val="22"/>
          <w:szCs w:val="22"/>
          <w14:ligatures w14:val="standardContextual"/>
        </w:rPr>
      </w:pPr>
      <w:r>
        <w:t>8.7.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92 \h </w:instrText>
      </w:r>
      <w:r>
        <w:fldChar w:fldCharType="separate"/>
      </w:r>
      <w:r>
        <w:t>110</w:t>
      </w:r>
      <w:r>
        <w:fldChar w:fldCharType="end"/>
      </w:r>
    </w:p>
    <w:p w14:paraId="1D47C86D" w14:textId="1BE2FDC4" w:rsidR="00D12961" w:rsidRDefault="00D12961">
      <w:pPr>
        <w:pStyle w:val="TOC3"/>
        <w:rPr>
          <w:rFonts w:asciiTheme="minorHAnsi" w:eastAsiaTheme="minorEastAsia" w:hAnsiTheme="minorHAnsi" w:cstheme="minorBidi"/>
          <w:kern w:val="2"/>
          <w:sz w:val="22"/>
          <w:szCs w:val="22"/>
          <w14:ligatures w14:val="standardContextual"/>
        </w:rPr>
      </w:pPr>
      <w:r>
        <w:t>8.</w:t>
      </w:r>
      <w:r>
        <w:rPr>
          <w:lang w:eastAsia="zh-CN"/>
        </w:rPr>
        <w:t>7</w:t>
      </w:r>
      <w:r>
        <w:t>.21</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 Initiation</w:t>
      </w:r>
      <w:r>
        <w:tab/>
      </w:r>
      <w:r>
        <w:fldChar w:fldCharType="begin" w:fldLock="1"/>
      </w:r>
      <w:r>
        <w:instrText xml:space="preserve"> PAGEREF _Toc145325593 \h </w:instrText>
      </w:r>
      <w:r>
        <w:fldChar w:fldCharType="separate"/>
      </w:r>
      <w:r>
        <w:t>110</w:t>
      </w:r>
      <w:r>
        <w:fldChar w:fldCharType="end"/>
      </w:r>
    </w:p>
    <w:p w14:paraId="65E0CC1F" w14:textId="4631A45E"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594 \h </w:instrText>
      </w:r>
      <w:r>
        <w:fldChar w:fldCharType="separate"/>
      </w:r>
      <w:r>
        <w:t>110</w:t>
      </w:r>
      <w:r>
        <w:fldChar w:fldCharType="end"/>
      </w:r>
    </w:p>
    <w:p w14:paraId="7C03A8E2" w14:textId="088E112C"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595 \h </w:instrText>
      </w:r>
      <w:r>
        <w:fldChar w:fldCharType="separate"/>
      </w:r>
      <w:r>
        <w:t>110</w:t>
      </w:r>
      <w:r>
        <w:fldChar w:fldCharType="end"/>
      </w:r>
    </w:p>
    <w:p w14:paraId="3372EE53" w14:textId="7D8132C0" w:rsidR="00D12961" w:rsidRDefault="00D12961">
      <w:pPr>
        <w:pStyle w:val="TOC5"/>
        <w:rPr>
          <w:rFonts w:asciiTheme="minorHAnsi" w:eastAsiaTheme="minorEastAsia" w:hAnsiTheme="minorHAnsi" w:cstheme="minorBidi"/>
          <w:kern w:val="2"/>
          <w:sz w:val="22"/>
          <w:szCs w:val="22"/>
          <w14:ligatures w14:val="standardContextual"/>
        </w:rPr>
      </w:pPr>
      <w:r>
        <w:t>8.7.21.2.1</w:t>
      </w:r>
      <w:r>
        <w:rPr>
          <w:rFonts w:asciiTheme="minorHAnsi" w:eastAsiaTheme="minorEastAsia" w:hAnsiTheme="minorHAnsi" w:cstheme="minorBidi"/>
          <w:kern w:val="2"/>
          <w:sz w:val="22"/>
          <w:szCs w:val="22"/>
          <w14:ligatures w14:val="standardContextual"/>
        </w:rPr>
        <w:tab/>
      </w:r>
      <w:r>
        <w:t>Successful Operation - eNB-initiated</w:t>
      </w:r>
      <w:r>
        <w:tab/>
      </w:r>
      <w:r>
        <w:fldChar w:fldCharType="begin" w:fldLock="1"/>
      </w:r>
      <w:r>
        <w:instrText xml:space="preserve"> PAGEREF _Toc145325596 \h </w:instrText>
      </w:r>
      <w:r>
        <w:fldChar w:fldCharType="separate"/>
      </w:r>
      <w:r>
        <w:t>110</w:t>
      </w:r>
      <w:r>
        <w:fldChar w:fldCharType="end"/>
      </w:r>
    </w:p>
    <w:p w14:paraId="5B2DA252" w14:textId="3A346270" w:rsidR="00D12961" w:rsidRDefault="00D12961">
      <w:pPr>
        <w:pStyle w:val="TOC5"/>
        <w:rPr>
          <w:rFonts w:asciiTheme="minorHAnsi" w:eastAsiaTheme="minorEastAsia" w:hAnsiTheme="minorHAnsi" w:cstheme="minorBidi"/>
          <w:kern w:val="2"/>
          <w:sz w:val="22"/>
          <w:szCs w:val="22"/>
          <w14:ligatures w14:val="standardContextual"/>
        </w:rPr>
      </w:pPr>
      <w:r>
        <w:t>8.7.21.2.2</w:t>
      </w:r>
      <w:r>
        <w:rPr>
          <w:rFonts w:asciiTheme="minorHAnsi" w:eastAsiaTheme="minorEastAsia" w:hAnsiTheme="minorHAnsi" w:cstheme="minorBidi"/>
          <w:kern w:val="2"/>
          <w:sz w:val="22"/>
          <w:szCs w:val="22"/>
          <w14:ligatures w14:val="standardContextual"/>
        </w:rPr>
        <w:tab/>
      </w:r>
      <w:r>
        <w:t>Successful Operation - en-gNB-initiated</w:t>
      </w:r>
      <w:r>
        <w:tab/>
      </w:r>
      <w:r>
        <w:fldChar w:fldCharType="begin" w:fldLock="1"/>
      </w:r>
      <w:r>
        <w:instrText xml:space="preserve"> PAGEREF _Toc145325597 \h </w:instrText>
      </w:r>
      <w:r>
        <w:fldChar w:fldCharType="separate"/>
      </w:r>
      <w:r>
        <w:t>111</w:t>
      </w:r>
      <w:r>
        <w:fldChar w:fldCharType="end"/>
      </w:r>
    </w:p>
    <w:p w14:paraId="00B8F82A" w14:textId="480D5077"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598 \h </w:instrText>
      </w:r>
      <w:r>
        <w:fldChar w:fldCharType="separate"/>
      </w:r>
      <w:r>
        <w:t>112</w:t>
      </w:r>
      <w:r>
        <w:fldChar w:fldCharType="end"/>
      </w:r>
    </w:p>
    <w:p w14:paraId="5315049A" w14:textId="75009BF0"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1</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599 \h </w:instrText>
      </w:r>
      <w:r>
        <w:fldChar w:fldCharType="separate"/>
      </w:r>
      <w:r>
        <w:t>113</w:t>
      </w:r>
      <w:r>
        <w:fldChar w:fldCharType="end"/>
      </w:r>
    </w:p>
    <w:p w14:paraId="685E5B44" w14:textId="41BACFD0" w:rsidR="00D12961" w:rsidRDefault="00D12961">
      <w:pPr>
        <w:pStyle w:val="TOC3"/>
        <w:rPr>
          <w:rFonts w:asciiTheme="minorHAnsi" w:eastAsiaTheme="minorEastAsia" w:hAnsiTheme="minorHAnsi" w:cstheme="minorBidi"/>
          <w:kern w:val="2"/>
          <w:sz w:val="22"/>
          <w:szCs w:val="22"/>
          <w14:ligatures w14:val="standardContextual"/>
        </w:rPr>
      </w:pPr>
      <w:r>
        <w:t>8.</w:t>
      </w:r>
      <w:r>
        <w:rPr>
          <w:lang w:eastAsia="zh-CN"/>
        </w:rPr>
        <w:t>7</w:t>
      </w:r>
      <w:r>
        <w:t>.22</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Reporting</w:t>
      </w:r>
      <w:r>
        <w:tab/>
      </w:r>
      <w:r>
        <w:fldChar w:fldCharType="begin" w:fldLock="1"/>
      </w:r>
      <w:r>
        <w:instrText xml:space="preserve"> PAGEREF _Toc145325600 \h </w:instrText>
      </w:r>
      <w:r>
        <w:fldChar w:fldCharType="separate"/>
      </w:r>
      <w:r>
        <w:t>113</w:t>
      </w:r>
      <w:r>
        <w:fldChar w:fldCharType="end"/>
      </w:r>
    </w:p>
    <w:p w14:paraId="06E02469" w14:textId="23BBD08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601 \h </w:instrText>
      </w:r>
      <w:r>
        <w:fldChar w:fldCharType="separate"/>
      </w:r>
      <w:r>
        <w:t>113</w:t>
      </w:r>
      <w:r>
        <w:fldChar w:fldCharType="end"/>
      </w:r>
    </w:p>
    <w:p w14:paraId="5FE1886A" w14:textId="0354D82B"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602 \h </w:instrText>
      </w:r>
      <w:r>
        <w:fldChar w:fldCharType="separate"/>
      </w:r>
      <w:r>
        <w:t>113</w:t>
      </w:r>
      <w:r>
        <w:fldChar w:fldCharType="end"/>
      </w:r>
    </w:p>
    <w:p w14:paraId="6A3B3428" w14:textId="4E0A1EDE"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603 \h </w:instrText>
      </w:r>
      <w:r>
        <w:fldChar w:fldCharType="separate"/>
      </w:r>
      <w:r>
        <w:t>114</w:t>
      </w:r>
      <w:r>
        <w:fldChar w:fldCharType="end"/>
      </w:r>
    </w:p>
    <w:p w14:paraId="7C4CC0B6" w14:textId="542D9515" w:rsidR="00D12961" w:rsidRDefault="00D12961">
      <w:pPr>
        <w:pStyle w:val="TOC4"/>
        <w:rPr>
          <w:rFonts w:asciiTheme="minorHAnsi" w:eastAsiaTheme="minorEastAsia" w:hAnsiTheme="minorHAnsi" w:cstheme="minorBidi"/>
          <w:kern w:val="2"/>
          <w:sz w:val="22"/>
          <w:szCs w:val="22"/>
          <w14:ligatures w14:val="standardContextual"/>
        </w:rPr>
      </w:pPr>
      <w:r>
        <w:t>8.</w:t>
      </w:r>
      <w:r>
        <w:rPr>
          <w:lang w:eastAsia="zh-CN"/>
        </w:rPr>
        <w:t>7</w:t>
      </w:r>
      <w:r>
        <w:t>.</w:t>
      </w:r>
      <w:r>
        <w:rPr>
          <w:lang w:eastAsia="zh-CN"/>
        </w:rPr>
        <w:t>2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5604 \h </w:instrText>
      </w:r>
      <w:r>
        <w:fldChar w:fldCharType="separate"/>
      </w:r>
      <w:r>
        <w:t>114</w:t>
      </w:r>
      <w:r>
        <w:fldChar w:fldCharType="end"/>
      </w:r>
    </w:p>
    <w:p w14:paraId="278A12AF" w14:textId="61E0BCAF"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8.</w:t>
      </w:r>
      <w:r w:rsidRPr="00060BC5">
        <w:rPr>
          <w:lang w:val="en-US" w:eastAsia="zh-CN"/>
        </w:rPr>
        <w:t>7</w:t>
      </w:r>
      <w:r>
        <w:rPr>
          <w:lang w:eastAsia="zh-CN"/>
        </w:rPr>
        <w:t>.2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5605 \h </w:instrText>
      </w:r>
      <w:r>
        <w:fldChar w:fldCharType="separate"/>
      </w:r>
      <w:r>
        <w:t>114</w:t>
      </w:r>
      <w:r>
        <w:fldChar w:fldCharType="end"/>
      </w:r>
    </w:p>
    <w:p w14:paraId="76FB941E" w14:textId="29A4E40B"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5606 \h </w:instrText>
      </w:r>
      <w:r>
        <w:fldChar w:fldCharType="separate"/>
      </w:r>
      <w:r>
        <w:t>114</w:t>
      </w:r>
      <w:r>
        <w:fldChar w:fldCharType="end"/>
      </w:r>
    </w:p>
    <w:p w14:paraId="2C6E4D38" w14:textId="35152F72" w:rsidR="00D12961" w:rsidRDefault="00D12961">
      <w:pPr>
        <w:pStyle w:val="TOC4"/>
        <w:rPr>
          <w:rFonts w:asciiTheme="minorHAnsi" w:eastAsiaTheme="minorEastAsia" w:hAnsiTheme="minorHAnsi" w:cstheme="minorBidi"/>
          <w:kern w:val="2"/>
          <w:sz w:val="22"/>
          <w:szCs w:val="22"/>
          <w14:ligatures w14:val="standardContextual"/>
        </w:rPr>
      </w:pPr>
      <w:r>
        <w:t>8.7.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607 \h </w:instrText>
      </w:r>
      <w:r>
        <w:fldChar w:fldCharType="separate"/>
      </w:r>
      <w:r>
        <w:t>114</w:t>
      </w:r>
      <w:r>
        <w:fldChar w:fldCharType="end"/>
      </w:r>
    </w:p>
    <w:p w14:paraId="1E951CCF" w14:textId="4FAC69AC" w:rsidR="00D12961" w:rsidRDefault="00D12961">
      <w:pPr>
        <w:pStyle w:val="TOC3"/>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5325608 \h </w:instrText>
      </w:r>
      <w:r>
        <w:fldChar w:fldCharType="separate"/>
      </w:r>
      <w:r>
        <w:t>114</w:t>
      </w:r>
      <w:r>
        <w:fldChar w:fldCharType="end"/>
      </w:r>
    </w:p>
    <w:p w14:paraId="597F0544" w14:textId="6869F2D5" w:rsidR="00D12961" w:rsidRDefault="00D12961">
      <w:pPr>
        <w:pStyle w:val="TOC4"/>
        <w:rPr>
          <w:rFonts w:asciiTheme="minorHAnsi" w:eastAsiaTheme="minorEastAsia" w:hAnsiTheme="minorHAnsi" w:cstheme="minorBidi"/>
          <w:kern w:val="2"/>
          <w:sz w:val="22"/>
          <w:szCs w:val="22"/>
          <w14:ligatures w14:val="standardContextual"/>
        </w:rPr>
      </w:pPr>
      <w:r>
        <w:t>8.7.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609 \h </w:instrText>
      </w:r>
      <w:r>
        <w:fldChar w:fldCharType="separate"/>
      </w:r>
      <w:r>
        <w:t>114</w:t>
      </w:r>
      <w:r>
        <w:fldChar w:fldCharType="end"/>
      </w:r>
    </w:p>
    <w:p w14:paraId="78F9FA42" w14:textId="640BBEB7" w:rsidR="00D12961" w:rsidRDefault="00D12961">
      <w:pPr>
        <w:pStyle w:val="TOC4"/>
        <w:rPr>
          <w:rFonts w:asciiTheme="minorHAnsi" w:eastAsiaTheme="minorEastAsia" w:hAnsiTheme="minorHAnsi" w:cstheme="minorBidi"/>
          <w:kern w:val="2"/>
          <w:sz w:val="22"/>
          <w:szCs w:val="22"/>
          <w14:ligatures w14:val="standardContextual"/>
        </w:rPr>
      </w:pPr>
      <w:r>
        <w:t>8.7.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5610 \h </w:instrText>
      </w:r>
      <w:r>
        <w:fldChar w:fldCharType="separate"/>
      </w:r>
      <w:r>
        <w:t>115</w:t>
      </w:r>
      <w:r>
        <w:fldChar w:fldCharType="end"/>
      </w:r>
    </w:p>
    <w:p w14:paraId="2902C025" w14:textId="0FD6F087" w:rsidR="00D12961" w:rsidRDefault="00D12961">
      <w:pPr>
        <w:pStyle w:val="TOC4"/>
        <w:rPr>
          <w:rFonts w:asciiTheme="minorHAnsi" w:eastAsiaTheme="minorEastAsia" w:hAnsiTheme="minorHAnsi" w:cstheme="minorBidi"/>
          <w:kern w:val="2"/>
          <w:sz w:val="22"/>
          <w:szCs w:val="22"/>
          <w14:ligatures w14:val="standardContextual"/>
        </w:rPr>
      </w:pPr>
      <w:r>
        <w:t>8.7.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5611 \h </w:instrText>
      </w:r>
      <w:r>
        <w:fldChar w:fldCharType="separate"/>
      </w:r>
      <w:r>
        <w:t>115</w:t>
      </w:r>
      <w:r>
        <w:fldChar w:fldCharType="end"/>
      </w:r>
    </w:p>
    <w:p w14:paraId="6992232E" w14:textId="602A8365" w:rsidR="00D12961" w:rsidRDefault="00D12961">
      <w:pPr>
        <w:pStyle w:val="TOC2"/>
        <w:rPr>
          <w:rFonts w:asciiTheme="minorHAnsi" w:eastAsiaTheme="minorEastAsia" w:hAnsiTheme="minorHAnsi" w:cstheme="minorBidi"/>
          <w:kern w:val="2"/>
          <w:sz w:val="22"/>
          <w:szCs w:val="22"/>
          <w14:ligatures w14:val="standardContextual"/>
        </w:rPr>
      </w:pPr>
      <w:r>
        <w:rPr>
          <w:lang w:eastAsia="zh-CN"/>
        </w:rPr>
        <w:t>8.8</w:t>
      </w:r>
      <w:r>
        <w:rPr>
          <w:rFonts w:asciiTheme="minorHAnsi" w:eastAsiaTheme="minorEastAsia" w:hAnsiTheme="minorHAnsi" w:cstheme="minorBidi"/>
          <w:kern w:val="2"/>
          <w:sz w:val="22"/>
          <w:szCs w:val="22"/>
          <w14:ligatures w14:val="standardContextual"/>
        </w:rPr>
        <w:tab/>
      </w:r>
      <w:r>
        <w:rPr>
          <w:lang w:eastAsia="zh-CN"/>
        </w:rPr>
        <w:t>IAB Procedures</w:t>
      </w:r>
      <w:r>
        <w:tab/>
      </w:r>
      <w:r>
        <w:fldChar w:fldCharType="begin" w:fldLock="1"/>
      </w:r>
      <w:r>
        <w:instrText xml:space="preserve"> PAGEREF _Toc145325612 \h </w:instrText>
      </w:r>
      <w:r>
        <w:fldChar w:fldCharType="separate"/>
      </w:r>
      <w:r>
        <w:t>115</w:t>
      </w:r>
      <w:r>
        <w:fldChar w:fldCharType="end"/>
      </w:r>
    </w:p>
    <w:p w14:paraId="265C9073" w14:textId="4B88B918"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8.8.1</w:t>
      </w:r>
      <w:r>
        <w:rPr>
          <w:rFonts w:asciiTheme="minorHAnsi" w:eastAsiaTheme="minorEastAsia" w:hAnsiTheme="minorHAnsi" w:cstheme="minorBidi"/>
          <w:kern w:val="2"/>
          <w:sz w:val="22"/>
          <w:szCs w:val="22"/>
          <w14:ligatures w14:val="standardContextual"/>
        </w:rPr>
        <w:tab/>
      </w:r>
      <w:r>
        <w:rPr>
          <w:lang w:eastAsia="zh-CN"/>
        </w:rPr>
        <w:t>F1-C Traffic Transfer</w:t>
      </w:r>
      <w:r>
        <w:tab/>
      </w:r>
      <w:r>
        <w:fldChar w:fldCharType="begin" w:fldLock="1"/>
      </w:r>
      <w:r>
        <w:instrText xml:space="preserve"> PAGEREF _Toc145325613 \h </w:instrText>
      </w:r>
      <w:r>
        <w:fldChar w:fldCharType="separate"/>
      </w:r>
      <w:r>
        <w:t>115</w:t>
      </w:r>
      <w:r>
        <w:fldChar w:fldCharType="end"/>
      </w:r>
    </w:p>
    <w:p w14:paraId="481E6577" w14:textId="33831A37"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8.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5614 \h </w:instrText>
      </w:r>
      <w:r>
        <w:fldChar w:fldCharType="separate"/>
      </w:r>
      <w:r>
        <w:t>115</w:t>
      </w:r>
      <w:r>
        <w:fldChar w:fldCharType="end"/>
      </w:r>
    </w:p>
    <w:p w14:paraId="51277054" w14:textId="5463C703"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8.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25615 \h </w:instrText>
      </w:r>
      <w:r>
        <w:fldChar w:fldCharType="separate"/>
      </w:r>
      <w:r>
        <w:t>115</w:t>
      </w:r>
      <w:r>
        <w:fldChar w:fldCharType="end"/>
      </w:r>
    </w:p>
    <w:p w14:paraId="710D2825" w14:textId="1133AB06"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8.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25616 \h </w:instrText>
      </w:r>
      <w:r>
        <w:fldChar w:fldCharType="separate"/>
      </w:r>
      <w:r>
        <w:t>116</w:t>
      </w:r>
      <w:r>
        <w:fldChar w:fldCharType="end"/>
      </w:r>
    </w:p>
    <w:p w14:paraId="20CA0748" w14:textId="01D0D324" w:rsidR="00D12961" w:rsidRDefault="00D12961">
      <w:pPr>
        <w:pStyle w:val="TOC4"/>
        <w:rPr>
          <w:rFonts w:asciiTheme="minorHAnsi" w:eastAsiaTheme="minorEastAsia" w:hAnsiTheme="minorHAnsi" w:cstheme="minorBidi"/>
          <w:kern w:val="2"/>
          <w:sz w:val="22"/>
          <w:szCs w:val="22"/>
          <w14:ligatures w14:val="standardContextual"/>
        </w:rPr>
      </w:pPr>
      <w:r>
        <w:rPr>
          <w:lang w:eastAsia="zh-CN"/>
        </w:rPr>
        <w:t>8.8.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25617 \h </w:instrText>
      </w:r>
      <w:r>
        <w:fldChar w:fldCharType="separate"/>
      </w:r>
      <w:r>
        <w:t>116</w:t>
      </w:r>
      <w:r>
        <w:fldChar w:fldCharType="end"/>
      </w:r>
    </w:p>
    <w:p w14:paraId="0186281B" w14:textId="08D2D71D" w:rsidR="00D12961" w:rsidRDefault="00D12961">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2AP Communication</w:t>
      </w:r>
      <w:r>
        <w:tab/>
      </w:r>
      <w:r>
        <w:fldChar w:fldCharType="begin" w:fldLock="1"/>
      </w:r>
      <w:r>
        <w:instrText xml:space="preserve"> PAGEREF _Toc145325618 \h </w:instrText>
      </w:r>
      <w:r>
        <w:fldChar w:fldCharType="separate"/>
      </w:r>
      <w:r>
        <w:t>116</w:t>
      </w:r>
      <w:r>
        <w:fldChar w:fldCharType="end"/>
      </w:r>
    </w:p>
    <w:p w14:paraId="12BD4A36" w14:textId="0EEB652E" w:rsidR="00D12961" w:rsidRDefault="00D12961">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619 \h </w:instrText>
      </w:r>
      <w:r>
        <w:fldChar w:fldCharType="separate"/>
      </w:r>
      <w:r>
        <w:t>116</w:t>
      </w:r>
      <w:r>
        <w:fldChar w:fldCharType="end"/>
      </w:r>
    </w:p>
    <w:p w14:paraId="02D4A827" w14:textId="626F3016" w:rsidR="00D12961" w:rsidRDefault="00D12961">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25620 \h </w:instrText>
      </w:r>
      <w:r>
        <w:fldChar w:fldCharType="separate"/>
      </w:r>
      <w:r>
        <w:t>116</w:t>
      </w:r>
      <w:r>
        <w:fldChar w:fldCharType="end"/>
      </w:r>
    </w:p>
    <w:p w14:paraId="3343976E" w14:textId="13C793BE" w:rsidR="00D12961" w:rsidRDefault="00D12961">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5325621 \h </w:instrText>
      </w:r>
      <w:r>
        <w:fldChar w:fldCharType="separate"/>
      </w:r>
      <w:r>
        <w:t>116</w:t>
      </w:r>
      <w:r>
        <w:fldChar w:fldCharType="end"/>
      </w:r>
    </w:p>
    <w:p w14:paraId="43151C16" w14:textId="6E104761" w:rsidR="00D12961" w:rsidRDefault="00D12961">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5325622 \h </w:instrText>
      </w:r>
      <w:r>
        <w:fldChar w:fldCharType="separate"/>
      </w:r>
      <w:r>
        <w:t>116</w:t>
      </w:r>
      <w:r>
        <w:fldChar w:fldCharType="end"/>
      </w:r>
    </w:p>
    <w:p w14:paraId="1BE344E9" w14:textId="3FC7B08B" w:rsidR="00D12961" w:rsidRDefault="00D12961">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5325623 \h </w:instrText>
      </w:r>
      <w:r>
        <w:fldChar w:fldCharType="separate"/>
      </w:r>
      <w:r>
        <w:t>119</w:t>
      </w:r>
      <w:r>
        <w:fldChar w:fldCharType="end"/>
      </w:r>
    </w:p>
    <w:p w14:paraId="78D75065" w14:textId="0DBE946C" w:rsidR="00D12961" w:rsidRDefault="00D12961">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5325624 \h </w:instrText>
      </w:r>
      <w:r>
        <w:fldChar w:fldCharType="separate"/>
      </w:r>
      <w:r>
        <w:t>120</w:t>
      </w:r>
      <w:r>
        <w:fldChar w:fldCharType="end"/>
      </w:r>
    </w:p>
    <w:p w14:paraId="773423E8" w14:textId="1F5B81C4" w:rsidR="00D12961" w:rsidRDefault="00D12961">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5325625 \h </w:instrText>
      </w:r>
      <w:r>
        <w:fldChar w:fldCharType="separate"/>
      </w:r>
      <w:r>
        <w:t>121</w:t>
      </w:r>
      <w:r>
        <w:fldChar w:fldCharType="end"/>
      </w:r>
    </w:p>
    <w:p w14:paraId="265266CE" w14:textId="5041C760" w:rsidR="00D12961" w:rsidRDefault="00D12961">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5325626 \h </w:instrText>
      </w:r>
      <w:r>
        <w:fldChar w:fldCharType="separate"/>
      </w:r>
      <w:r>
        <w:t>123</w:t>
      </w:r>
      <w:r>
        <w:fldChar w:fldCharType="end"/>
      </w:r>
    </w:p>
    <w:p w14:paraId="423EB97D" w14:textId="5A1B71E3" w:rsidR="00D12961" w:rsidRDefault="00D12961">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5325627 \h </w:instrText>
      </w:r>
      <w:r>
        <w:fldChar w:fldCharType="separate"/>
      </w:r>
      <w:r>
        <w:t>124</w:t>
      </w:r>
      <w:r>
        <w:fldChar w:fldCharType="end"/>
      </w:r>
    </w:p>
    <w:p w14:paraId="7B5EC347" w14:textId="1D05EEB8" w:rsidR="00D12961" w:rsidRDefault="00D12961">
      <w:pPr>
        <w:pStyle w:val="TOC4"/>
        <w:rPr>
          <w:rFonts w:asciiTheme="minorHAnsi" w:eastAsiaTheme="minorEastAsia" w:hAnsiTheme="minorHAnsi" w:cstheme="minorBidi"/>
          <w:kern w:val="2"/>
          <w:sz w:val="22"/>
          <w:szCs w:val="22"/>
          <w14:ligatures w14:val="standardContextual"/>
        </w:rPr>
      </w:pPr>
      <w:r>
        <w:lastRenderedPageBreak/>
        <w:t>9.1.1.7</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5325628 \h </w:instrText>
      </w:r>
      <w:r>
        <w:fldChar w:fldCharType="separate"/>
      </w:r>
      <w:r>
        <w:t>125</w:t>
      </w:r>
      <w:r>
        <w:fldChar w:fldCharType="end"/>
      </w:r>
    </w:p>
    <w:p w14:paraId="7D7676F2" w14:textId="136E482F" w:rsidR="00D12961" w:rsidRDefault="00D12961">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5325629 \h </w:instrText>
      </w:r>
      <w:r>
        <w:fldChar w:fldCharType="separate"/>
      </w:r>
      <w:r>
        <w:t>125</w:t>
      </w:r>
      <w:r>
        <w:fldChar w:fldCharType="end"/>
      </w:r>
    </w:p>
    <w:p w14:paraId="44BE215E" w14:textId="79213626" w:rsidR="00D12961" w:rsidRDefault="00D12961">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5325630 \h </w:instrText>
      </w:r>
      <w:r>
        <w:fldChar w:fldCharType="separate"/>
      </w:r>
      <w:r>
        <w:t>126</w:t>
      </w:r>
      <w:r>
        <w:fldChar w:fldCharType="end"/>
      </w:r>
    </w:p>
    <w:p w14:paraId="4D12EBF0" w14:textId="2F89E537" w:rsidR="00D12961" w:rsidRDefault="00D12961">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5325631 \h </w:instrText>
      </w:r>
      <w:r>
        <w:fldChar w:fldCharType="separate"/>
      </w:r>
      <w:r>
        <w:t>128</w:t>
      </w:r>
      <w:r>
        <w:fldChar w:fldCharType="end"/>
      </w:r>
    </w:p>
    <w:p w14:paraId="69F23964" w14:textId="3E341E89" w:rsidR="00D12961" w:rsidRDefault="00D12961">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LOAD INFORMATION</w:t>
      </w:r>
      <w:r>
        <w:tab/>
      </w:r>
      <w:r>
        <w:fldChar w:fldCharType="begin" w:fldLock="1"/>
      </w:r>
      <w:r>
        <w:instrText xml:space="preserve"> PAGEREF _Toc145325632 \h </w:instrText>
      </w:r>
      <w:r>
        <w:fldChar w:fldCharType="separate"/>
      </w:r>
      <w:r>
        <w:t>128</w:t>
      </w:r>
      <w:r>
        <w:fldChar w:fldCharType="end"/>
      </w:r>
    </w:p>
    <w:p w14:paraId="0C909E0D" w14:textId="0EE0634C" w:rsidR="00D12961" w:rsidRDefault="00D12961">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5633 \h </w:instrText>
      </w:r>
      <w:r>
        <w:fldChar w:fldCharType="separate"/>
      </w:r>
      <w:r>
        <w:t>128</w:t>
      </w:r>
      <w:r>
        <w:fldChar w:fldCharType="end"/>
      </w:r>
    </w:p>
    <w:p w14:paraId="230C21B4" w14:textId="4283693B" w:rsidR="00D12961" w:rsidRDefault="00D12961">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X2 SETUP REQUEST</w:t>
      </w:r>
      <w:r>
        <w:tab/>
      </w:r>
      <w:r>
        <w:fldChar w:fldCharType="begin" w:fldLock="1"/>
      </w:r>
      <w:r>
        <w:instrText xml:space="preserve"> PAGEREF _Toc145325634 \h </w:instrText>
      </w:r>
      <w:r>
        <w:fldChar w:fldCharType="separate"/>
      </w:r>
      <w:r>
        <w:t>129</w:t>
      </w:r>
      <w:r>
        <w:fldChar w:fldCharType="end"/>
      </w:r>
    </w:p>
    <w:p w14:paraId="2375CD16" w14:textId="0B065E31" w:rsidR="00D12961" w:rsidRDefault="00D12961">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X2 SETUP RESPONSE</w:t>
      </w:r>
      <w:r>
        <w:tab/>
      </w:r>
      <w:r>
        <w:fldChar w:fldCharType="begin" w:fldLock="1"/>
      </w:r>
      <w:r>
        <w:instrText xml:space="preserve"> PAGEREF _Toc145325635 \h </w:instrText>
      </w:r>
      <w:r>
        <w:fldChar w:fldCharType="separate"/>
      </w:r>
      <w:r>
        <w:t>130</w:t>
      </w:r>
      <w:r>
        <w:fldChar w:fldCharType="end"/>
      </w:r>
    </w:p>
    <w:p w14:paraId="79497E89" w14:textId="72717B48" w:rsidR="00D12961" w:rsidRDefault="00D12961">
      <w:pPr>
        <w:pStyle w:val="TOC4"/>
        <w:rPr>
          <w:rFonts w:asciiTheme="minorHAnsi" w:eastAsiaTheme="minorEastAsia" w:hAnsiTheme="minorHAnsi" w:cstheme="minorBidi"/>
          <w:kern w:val="2"/>
          <w:sz w:val="22"/>
          <w:szCs w:val="22"/>
          <w14:ligatures w14:val="standardContextual"/>
        </w:rPr>
      </w:pPr>
      <w:r>
        <w:t>9.1.2.5</w:t>
      </w:r>
      <w:r>
        <w:rPr>
          <w:rFonts w:asciiTheme="minorHAnsi" w:eastAsiaTheme="minorEastAsia" w:hAnsiTheme="minorHAnsi" w:cstheme="minorBidi"/>
          <w:kern w:val="2"/>
          <w:sz w:val="22"/>
          <w:szCs w:val="22"/>
          <w14:ligatures w14:val="standardContextual"/>
        </w:rPr>
        <w:tab/>
      </w:r>
      <w:r>
        <w:t>X2 SETUP FAILURE</w:t>
      </w:r>
      <w:r>
        <w:tab/>
      </w:r>
      <w:r>
        <w:fldChar w:fldCharType="begin" w:fldLock="1"/>
      </w:r>
      <w:r>
        <w:instrText xml:space="preserve"> PAGEREF _Toc145325636 \h </w:instrText>
      </w:r>
      <w:r>
        <w:fldChar w:fldCharType="separate"/>
      </w:r>
      <w:r>
        <w:t>131</w:t>
      </w:r>
      <w:r>
        <w:fldChar w:fldCharType="end"/>
      </w:r>
    </w:p>
    <w:p w14:paraId="13883ACB" w14:textId="7AF73249"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eastAsia="Batang"/>
        </w:rPr>
        <w:t>9.1.2.6</w:t>
      </w:r>
      <w:r>
        <w:rPr>
          <w:rFonts w:asciiTheme="minorHAnsi" w:eastAsiaTheme="minorEastAsia" w:hAnsiTheme="minorHAnsi" w:cstheme="minorBidi"/>
          <w:kern w:val="2"/>
          <w:sz w:val="22"/>
          <w:szCs w:val="22"/>
          <w14:ligatures w14:val="standardContextual"/>
        </w:rPr>
        <w:tab/>
      </w:r>
      <w:r w:rsidRPr="00060BC5">
        <w:rPr>
          <w:rFonts w:eastAsia="Batang"/>
          <w:lang w:eastAsia="zh-CN"/>
        </w:rPr>
        <w:t>RESET REQUEST</w:t>
      </w:r>
      <w:r>
        <w:tab/>
      </w:r>
      <w:r>
        <w:fldChar w:fldCharType="begin" w:fldLock="1"/>
      </w:r>
      <w:r>
        <w:instrText xml:space="preserve"> PAGEREF _Toc145325637 \h </w:instrText>
      </w:r>
      <w:r>
        <w:fldChar w:fldCharType="separate"/>
      </w:r>
      <w:r>
        <w:t>131</w:t>
      </w:r>
      <w:r>
        <w:fldChar w:fldCharType="end"/>
      </w:r>
    </w:p>
    <w:p w14:paraId="6C443C4F" w14:textId="21D2B99B" w:rsidR="00D12961" w:rsidRDefault="00D12961">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rsidRPr="00060BC5">
        <w:rPr>
          <w:rFonts w:eastAsia="SimSun"/>
          <w:lang w:eastAsia="zh-CN"/>
        </w:rPr>
        <w:t>RESET RESPONSE</w:t>
      </w:r>
      <w:r>
        <w:tab/>
      </w:r>
      <w:r>
        <w:fldChar w:fldCharType="begin" w:fldLock="1"/>
      </w:r>
      <w:r>
        <w:instrText xml:space="preserve"> PAGEREF _Toc145325638 \h </w:instrText>
      </w:r>
      <w:r>
        <w:fldChar w:fldCharType="separate"/>
      </w:r>
      <w:r>
        <w:t>132</w:t>
      </w:r>
      <w:r>
        <w:fldChar w:fldCharType="end"/>
      </w:r>
    </w:p>
    <w:p w14:paraId="10CA963E" w14:textId="6D945324" w:rsidR="00D12961" w:rsidRDefault="00D12961">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45325639 \h </w:instrText>
      </w:r>
      <w:r>
        <w:fldChar w:fldCharType="separate"/>
      </w:r>
      <w:r>
        <w:t>132</w:t>
      </w:r>
      <w:r>
        <w:fldChar w:fldCharType="end"/>
      </w:r>
    </w:p>
    <w:p w14:paraId="46F27F98" w14:textId="6F4FC758" w:rsidR="00D12961" w:rsidRDefault="00D12961">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ENB CONFIGURATION UPDATE ACKNOWLEDGE</w:t>
      </w:r>
      <w:r>
        <w:tab/>
      </w:r>
      <w:r>
        <w:fldChar w:fldCharType="begin" w:fldLock="1"/>
      </w:r>
      <w:r>
        <w:instrText xml:space="preserve"> PAGEREF _Toc145325640 \h </w:instrText>
      </w:r>
      <w:r>
        <w:fldChar w:fldCharType="separate"/>
      </w:r>
      <w:r>
        <w:t>134</w:t>
      </w:r>
      <w:r>
        <w:fldChar w:fldCharType="end"/>
      </w:r>
    </w:p>
    <w:p w14:paraId="6015D776" w14:textId="3B7226F3" w:rsidR="00D12961" w:rsidRDefault="00D12961">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ENB CONFIGURATION UPDATE FAILURE</w:t>
      </w:r>
      <w:r>
        <w:tab/>
      </w:r>
      <w:r>
        <w:fldChar w:fldCharType="begin" w:fldLock="1"/>
      </w:r>
      <w:r>
        <w:instrText xml:space="preserve"> PAGEREF _Toc145325641 \h </w:instrText>
      </w:r>
      <w:r>
        <w:fldChar w:fldCharType="separate"/>
      </w:r>
      <w:r>
        <w:t>134</w:t>
      </w:r>
      <w:r>
        <w:fldChar w:fldCharType="end"/>
      </w:r>
    </w:p>
    <w:p w14:paraId="40F7C3A0" w14:textId="70C0F365" w:rsidR="00D12961" w:rsidRDefault="00D12961">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25642 \h </w:instrText>
      </w:r>
      <w:r>
        <w:fldChar w:fldCharType="separate"/>
      </w:r>
      <w:r>
        <w:t>135</w:t>
      </w:r>
      <w:r>
        <w:fldChar w:fldCharType="end"/>
      </w:r>
    </w:p>
    <w:p w14:paraId="7C18B154" w14:textId="6FCD8837" w:rsidR="00D12961" w:rsidRDefault="00D12961">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25643 \h </w:instrText>
      </w:r>
      <w:r>
        <w:fldChar w:fldCharType="separate"/>
      </w:r>
      <w:r>
        <w:t>136</w:t>
      </w:r>
      <w:r>
        <w:fldChar w:fldCharType="end"/>
      </w:r>
    </w:p>
    <w:p w14:paraId="5A57EC69" w14:textId="4730529A" w:rsidR="00D12961" w:rsidRDefault="00D12961">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25644 \h </w:instrText>
      </w:r>
      <w:r>
        <w:fldChar w:fldCharType="separate"/>
      </w:r>
      <w:r>
        <w:t>137</w:t>
      </w:r>
      <w:r>
        <w:fldChar w:fldCharType="end"/>
      </w:r>
    </w:p>
    <w:p w14:paraId="7A154C96" w14:textId="24411980" w:rsidR="00D12961" w:rsidRDefault="00D12961">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25645 \h </w:instrText>
      </w:r>
      <w:r>
        <w:fldChar w:fldCharType="separate"/>
      </w:r>
      <w:r>
        <w:t>138</w:t>
      </w:r>
      <w:r>
        <w:fldChar w:fldCharType="end"/>
      </w:r>
    </w:p>
    <w:p w14:paraId="1E280B88" w14:textId="337FC241" w:rsidR="00D12961" w:rsidRDefault="00D12961">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5325646 \h </w:instrText>
      </w:r>
      <w:r>
        <w:fldChar w:fldCharType="separate"/>
      </w:r>
      <w:r>
        <w:t>139</w:t>
      </w:r>
      <w:r>
        <w:fldChar w:fldCharType="end"/>
      </w:r>
    </w:p>
    <w:p w14:paraId="014F2FC2" w14:textId="704FDCCF" w:rsidR="00D12961" w:rsidRDefault="00D12961">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5325647 \h </w:instrText>
      </w:r>
      <w:r>
        <w:fldChar w:fldCharType="separate"/>
      </w:r>
      <w:r>
        <w:t>139</w:t>
      </w:r>
      <w:r>
        <w:fldChar w:fldCharType="end"/>
      </w:r>
    </w:p>
    <w:p w14:paraId="55E7E6AA" w14:textId="3DA9BBDB" w:rsidR="00D12961" w:rsidRDefault="00D12961">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5325648 \h </w:instrText>
      </w:r>
      <w:r>
        <w:fldChar w:fldCharType="separate"/>
      </w:r>
      <w:r>
        <w:t>140</w:t>
      </w:r>
      <w:r>
        <w:fldChar w:fldCharType="end"/>
      </w:r>
    </w:p>
    <w:p w14:paraId="3C88E2A6" w14:textId="7965332E" w:rsidR="00D12961" w:rsidRDefault="00D12961">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RLF INDICATION</w:t>
      </w:r>
      <w:r>
        <w:tab/>
      </w:r>
      <w:r>
        <w:fldChar w:fldCharType="begin" w:fldLock="1"/>
      </w:r>
      <w:r>
        <w:instrText xml:space="preserve"> PAGEREF _Toc145325649 \h </w:instrText>
      </w:r>
      <w:r>
        <w:fldChar w:fldCharType="separate"/>
      </w:r>
      <w:r>
        <w:t>140</w:t>
      </w:r>
      <w:r>
        <w:fldChar w:fldCharType="end"/>
      </w:r>
    </w:p>
    <w:p w14:paraId="6A6BC5E8" w14:textId="302413D1" w:rsidR="00D12961" w:rsidRDefault="00D12961">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45325650 \h </w:instrText>
      </w:r>
      <w:r>
        <w:fldChar w:fldCharType="separate"/>
      </w:r>
      <w:r>
        <w:t>141</w:t>
      </w:r>
      <w:r>
        <w:fldChar w:fldCharType="end"/>
      </w:r>
    </w:p>
    <w:p w14:paraId="439439AF" w14:textId="21FC26E7" w:rsidR="00D12961" w:rsidRDefault="00D12961">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ja-JP"/>
        </w:rPr>
        <w:t>CELL ACTIVATION REQUEST</w:t>
      </w:r>
      <w:r>
        <w:tab/>
      </w:r>
      <w:r>
        <w:fldChar w:fldCharType="begin" w:fldLock="1"/>
      </w:r>
      <w:r>
        <w:instrText xml:space="preserve"> PAGEREF _Toc145325651 \h </w:instrText>
      </w:r>
      <w:r>
        <w:fldChar w:fldCharType="separate"/>
      </w:r>
      <w:r>
        <w:t>142</w:t>
      </w:r>
      <w:r>
        <w:fldChar w:fldCharType="end"/>
      </w:r>
    </w:p>
    <w:p w14:paraId="2875D7B3" w14:textId="47C688CA" w:rsidR="00D12961" w:rsidRDefault="00D12961">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rPr>
          <w:lang w:eastAsia="ja-JP"/>
        </w:rPr>
        <w:t>CELL ACTIVATION RESPONSE</w:t>
      </w:r>
      <w:r>
        <w:tab/>
      </w:r>
      <w:r>
        <w:fldChar w:fldCharType="begin" w:fldLock="1"/>
      </w:r>
      <w:r>
        <w:instrText xml:space="preserve"> PAGEREF _Toc145325652 \h </w:instrText>
      </w:r>
      <w:r>
        <w:fldChar w:fldCharType="separate"/>
      </w:r>
      <w:r>
        <w:t>143</w:t>
      </w:r>
      <w:r>
        <w:fldChar w:fldCharType="end"/>
      </w:r>
    </w:p>
    <w:p w14:paraId="4BE0C1CC" w14:textId="2599BFA2" w:rsidR="00D12961" w:rsidRDefault="00D12961">
      <w:pPr>
        <w:pStyle w:val="TOC4"/>
        <w:rPr>
          <w:rFonts w:asciiTheme="minorHAnsi" w:eastAsiaTheme="minorEastAsia" w:hAnsiTheme="minorHAnsi" w:cstheme="minorBidi"/>
          <w:kern w:val="2"/>
          <w:sz w:val="22"/>
          <w:szCs w:val="22"/>
          <w14:ligatures w14:val="standardContextual"/>
        </w:rPr>
      </w:pPr>
      <w:r>
        <w:t>9.1.</w:t>
      </w:r>
      <w:r w:rsidRPr="00060BC5">
        <w:rPr>
          <w:rFonts w:eastAsia="SimSun"/>
          <w:lang w:eastAsia="zh-CN"/>
        </w:rPr>
        <w:t>2</w:t>
      </w:r>
      <w:r>
        <w:t>.</w:t>
      </w:r>
      <w:r w:rsidRPr="00060BC5">
        <w:rPr>
          <w:rFonts w:eastAsia="SimSun"/>
          <w:lang w:eastAsia="zh-CN"/>
        </w:rPr>
        <w:t>22</w:t>
      </w:r>
      <w:r>
        <w:rPr>
          <w:rFonts w:asciiTheme="minorHAnsi" w:eastAsiaTheme="minorEastAsia" w:hAnsiTheme="minorHAnsi" w:cstheme="minorBidi"/>
          <w:kern w:val="2"/>
          <w:sz w:val="22"/>
          <w:szCs w:val="22"/>
          <w14:ligatures w14:val="standardContextual"/>
        </w:rPr>
        <w:tab/>
      </w:r>
      <w:r>
        <w:rPr>
          <w:lang w:eastAsia="ja-JP"/>
        </w:rPr>
        <w:t xml:space="preserve">CELL ACTIVATION </w:t>
      </w:r>
      <w:r w:rsidRPr="00060BC5">
        <w:rPr>
          <w:rFonts w:eastAsia="SimSun"/>
          <w:lang w:eastAsia="zh-CN"/>
        </w:rPr>
        <w:t>FAILURE</w:t>
      </w:r>
      <w:r>
        <w:tab/>
      </w:r>
      <w:r>
        <w:fldChar w:fldCharType="begin" w:fldLock="1"/>
      </w:r>
      <w:r>
        <w:instrText xml:space="preserve"> PAGEREF _Toc145325653 \h </w:instrText>
      </w:r>
      <w:r>
        <w:fldChar w:fldCharType="separate"/>
      </w:r>
      <w:r>
        <w:t>143</w:t>
      </w:r>
      <w:r>
        <w:fldChar w:fldCharType="end"/>
      </w:r>
    </w:p>
    <w:p w14:paraId="08778BCD" w14:textId="0CF874CD" w:rsidR="00D12961" w:rsidRDefault="00D12961">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X2 RELEASE</w:t>
      </w:r>
      <w:r>
        <w:tab/>
      </w:r>
      <w:r>
        <w:fldChar w:fldCharType="begin" w:fldLock="1"/>
      </w:r>
      <w:r>
        <w:instrText xml:space="preserve"> PAGEREF _Toc145325654 \h </w:instrText>
      </w:r>
      <w:r>
        <w:fldChar w:fldCharType="separate"/>
      </w:r>
      <w:r>
        <w:t>143</w:t>
      </w:r>
      <w:r>
        <w:fldChar w:fldCharType="end"/>
      </w:r>
    </w:p>
    <w:p w14:paraId="6D3ADF08" w14:textId="1EE7E9B8" w:rsidR="00D12961" w:rsidRDefault="00D12961">
      <w:pPr>
        <w:pStyle w:val="TOC4"/>
        <w:rPr>
          <w:rFonts w:asciiTheme="minorHAnsi" w:eastAsiaTheme="minorEastAsia" w:hAnsiTheme="minorHAnsi" w:cstheme="minorBidi"/>
          <w:kern w:val="2"/>
          <w:sz w:val="22"/>
          <w:szCs w:val="22"/>
          <w14:ligatures w14:val="standardContextual"/>
        </w:rPr>
      </w:pPr>
      <w:r>
        <w:rPr>
          <w:lang w:eastAsia="ja-JP"/>
        </w:rPr>
        <w:t>9.1.2.24</w:t>
      </w:r>
      <w:r>
        <w:rPr>
          <w:rFonts w:asciiTheme="minorHAnsi" w:eastAsiaTheme="minorEastAsia" w:hAnsiTheme="minorHAnsi" w:cstheme="minorBidi"/>
          <w:kern w:val="2"/>
          <w:sz w:val="22"/>
          <w:szCs w:val="22"/>
          <w14:ligatures w14:val="standardContextual"/>
        </w:rPr>
        <w:tab/>
      </w:r>
      <w:r>
        <w:rPr>
          <w:lang w:eastAsia="ja-JP"/>
        </w:rPr>
        <w:t>X2AP MESSAGE TRANSFER</w:t>
      </w:r>
      <w:r>
        <w:tab/>
      </w:r>
      <w:r>
        <w:fldChar w:fldCharType="begin" w:fldLock="1"/>
      </w:r>
      <w:r>
        <w:instrText xml:space="preserve"> PAGEREF _Toc145325655 \h </w:instrText>
      </w:r>
      <w:r>
        <w:fldChar w:fldCharType="separate"/>
      </w:r>
      <w:r>
        <w:t>143</w:t>
      </w:r>
      <w:r>
        <w:fldChar w:fldCharType="end"/>
      </w:r>
    </w:p>
    <w:p w14:paraId="068B3284" w14:textId="0BA867A0" w:rsidR="00D12961" w:rsidRDefault="00D12961">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X2 REMOVAL REQUEST</w:t>
      </w:r>
      <w:r>
        <w:tab/>
      </w:r>
      <w:r>
        <w:fldChar w:fldCharType="begin" w:fldLock="1"/>
      </w:r>
      <w:r>
        <w:instrText xml:space="preserve"> PAGEREF _Toc145325656 \h </w:instrText>
      </w:r>
      <w:r>
        <w:fldChar w:fldCharType="separate"/>
      </w:r>
      <w:r>
        <w:t>144</w:t>
      </w:r>
      <w:r>
        <w:fldChar w:fldCharType="end"/>
      </w:r>
    </w:p>
    <w:p w14:paraId="251DA821" w14:textId="2E1CC544" w:rsidR="00D12961" w:rsidRDefault="00D12961">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X2 REMOVAL RESPONSE</w:t>
      </w:r>
      <w:r>
        <w:tab/>
      </w:r>
      <w:r>
        <w:fldChar w:fldCharType="begin" w:fldLock="1"/>
      </w:r>
      <w:r>
        <w:instrText xml:space="preserve"> PAGEREF _Toc145325657 \h </w:instrText>
      </w:r>
      <w:r>
        <w:fldChar w:fldCharType="separate"/>
      </w:r>
      <w:r>
        <w:t>144</w:t>
      </w:r>
      <w:r>
        <w:fldChar w:fldCharType="end"/>
      </w:r>
    </w:p>
    <w:p w14:paraId="7DC7B9F9" w14:textId="42E5AA4D" w:rsidR="00D12961" w:rsidRDefault="00D12961">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X2 REMOVAL FAILURE</w:t>
      </w:r>
      <w:r>
        <w:tab/>
      </w:r>
      <w:r>
        <w:fldChar w:fldCharType="begin" w:fldLock="1"/>
      </w:r>
      <w:r>
        <w:instrText xml:space="preserve"> PAGEREF _Toc145325658 \h </w:instrText>
      </w:r>
      <w:r>
        <w:fldChar w:fldCharType="separate"/>
      </w:r>
      <w:r>
        <w:t>144</w:t>
      </w:r>
      <w:r>
        <w:fldChar w:fldCharType="end"/>
      </w:r>
    </w:p>
    <w:p w14:paraId="72368A4D" w14:textId="694317C7" w:rsidR="00D12961" w:rsidRDefault="00D12961">
      <w:pPr>
        <w:pStyle w:val="TOC4"/>
        <w:rPr>
          <w:rFonts w:asciiTheme="minorHAnsi" w:eastAsiaTheme="minorEastAsia" w:hAnsiTheme="minorHAnsi" w:cstheme="minorBidi"/>
          <w:kern w:val="2"/>
          <w:sz w:val="22"/>
          <w:szCs w:val="22"/>
          <w14:ligatures w14:val="standardContextual"/>
        </w:rPr>
      </w:pPr>
      <w:r>
        <w:t>9.1.2.2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5325659 \h </w:instrText>
      </w:r>
      <w:r>
        <w:fldChar w:fldCharType="separate"/>
      </w:r>
      <w:r>
        <w:t>144</w:t>
      </w:r>
      <w:r>
        <w:fldChar w:fldCharType="end"/>
      </w:r>
    </w:p>
    <w:p w14:paraId="3164AE20" w14:textId="7E922942" w:rsidR="00D12961" w:rsidRDefault="00D12961">
      <w:pPr>
        <w:pStyle w:val="TOC4"/>
        <w:rPr>
          <w:rFonts w:asciiTheme="minorHAnsi" w:eastAsiaTheme="minorEastAsia" w:hAnsiTheme="minorHAnsi" w:cstheme="minorBidi"/>
          <w:kern w:val="2"/>
          <w:sz w:val="22"/>
          <w:szCs w:val="22"/>
          <w14:ligatures w14:val="standardContextual"/>
        </w:rPr>
      </w:pPr>
      <w:r>
        <w:t>9.1.2.2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5325660 \h </w:instrText>
      </w:r>
      <w:r>
        <w:fldChar w:fldCharType="separate"/>
      </w:r>
      <w:r>
        <w:t>145</w:t>
      </w:r>
      <w:r>
        <w:fldChar w:fldCharType="end"/>
      </w:r>
    </w:p>
    <w:p w14:paraId="7E78C8BA" w14:textId="508C1E62" w:rsidR="00D12961" w:rsidRDefault="00D12961">
      <w:pPr>
        <w:pStyle w:val="TOC4"/>
        <w:rPr>
          <w:rFonts w:asciiTheme="minorHAnsi" w:eastAsiaTheme="minorEastAsia" w:hAnsiTheme="minorHAnsi" w:cstheme="minorBidi"/>
          <w:kern w:val="2"/>
          <w:sz w:val="22"/>
          <w:szCs w:val="22"/>
          <w14:ligatures w14:val="standardContextual"/>
        </w:rPr>
      </w:pPr>
      <w:r>
        <w:t>9.1.2.3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5325661 \h </w:instrText>
      </w:r>
      <w:r>
        <w:fldChar w:fldCharType="separate"/>
      </w:r>
      <w:r>
        <w:t>147</w:t>
      </w:r>
      <w:r>
        <w:fldChar w:fldCharType="end"/>
      </w:r>
    </w:p>
    <w:p w14:paraId="7AB9963B" w14:textId="46279C81" w:rsidR="00D12961" w:rsidRDefault="00D12961">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EN-DC X2 SETUP REQUEST</w:t>
      </w:r>
      <w:r>
        <w:tab/>
      </w:r>
      <w:r>
        <w:fldChar w:fldCharType="begin" w:fldLock="1"/>
      </w:r>
      <w:r>
        <w:instrText xml:space="preserve"> PAGEREF _Toc145325662 \h </w:instrText>
      </w:r>
      <w:r>
        <w:fldChar w:fldCharType="separate"/>
      </w:r>
      <w:r>
        <w:t>148</w:t>
      </w:r>
      <w:r>
        <w:fldChar w:fldCharType="end"/>
      </w:r>
    </w:p>
    <w:p w14:paraId="3CC54FA4" w14:textId="6AA4B9C1" w:rsidR="00D12961" w:rsidRDefault="00D12961">
      <w:pPr>
        <w:pStyle w:val="TOC4"/>
        <w:rPr>
          <w:rFonts w:asciiTheme="minorHAnsi" w:eastAsiaTheme="minorEastAsia" w:hAnsiTheme="minorHAnsi" w:cstheme="minorBidi"/>
          <w:kern w:val="2"/>
          <w:sz w:val="22"/>
          <w:szCs w:val="22"/>
          <w14:ligatures w14:val="standardContextual"/>
        </w:rPr>
      </w:pPr>
      <w:r>
        <w:t>9.1.2.32</w:t>
      </w:r>
      <w:r>
        <w:rPr>
          <w:rFonts w:asciiTheme="minorHAnsi" w:eastAsiaTheme="minorEastAsia" w:hAnsiTheme="minorHAnsi" w:cstheme="minorBidi"/>
          <w:kern w:val="2"/>
          <w:sz w:val="22"/>
          <w:szCs w:val="22"/>
          <w14:ligatures w14:val="standardContextual"/>
        </w:rPr>
        <w:tab/>
      </w:r>
      <w:r>
        <w:t>EN-DC X2 SETUP RESPONSE</w:t>
      </w:r>
      <w:r>
        <w:tab/>
      </w:r>
      <w:r>
        <w:fldChar w:fldCharType="begin" w:fldLock="1"/>
      </w:r>
      <w:r>
        <w:instrText xml:space="preserve"> PAGEREF _Toc145325663 \h </w:instrText>
      </w:r>
      <w:r>
        <w:fldChar w:fldCharType="separate"/>
      </w:r>
      <w:r>
        <w:t>149</w:t>
      </w:r>
      <w:r>
        <w:fldChar w:fldCharType="end"/>
      </w:r>
    </w:p>
    <w:p w14:paraId="788D2A4E" w14:textId="630AE690" w:rsidR="00D12961" w:rsidRDefault="00D12961">
      <w:pPr>
        <w:pStyle w:val="TOC4"/>
        <w:rPr>
          <w:rFonts w:asciiTheme="minorHAnsi" w:eastAsiaTheme="minorEastAsia" w:hAnsiTheme="minorHAnsi" w:cstheme="minorBidi"/>
          <w:kern w:val="2"/>
          <w:sz w:val="22"/>
          <w:szCs w:val="22"/>
          <w14:ligatures w14:val="standardContextual"/>
        </w:rPr>
      </w:pPr>
      <w:r>
        <w:t>9.1.2.33</w:t>
      </w:r>
      <w:r>
        <w:rPr>
          <w:rFonts w:asciiTheme="minorHAnsi" w:eastAsiaTheme="minorEastAsia" w:hAnsiTheme="minorHAnsi" w:cstheme="minorBidi"/>
          <w:kern w:val="2"/>
          <w:sz w:val="22"/>
          <w:szCs w:val="22"/>
          <w14:ligatures w14:val="standardContextual"/>
        </w:rPr>
        <w:tab/>
      </w:r>
      <w:r>
        <w:t>EN-DC X2 SETUP FAILURE</w:t>
      </w:r>
      <w:r>
        <w:tab/>
      </w:r>
      <w:r>
        <w:fldChar w:fldCharType="begin" w:fldLock="1"/>
      </w:r>
      <w:r>
        <w:instrText xml:space="preserve"> PAGEREF _Toc145325664 \h </w:instrText>
      </w:r>
      <w:r>
        <w:fldChar w:fldCharType="separate"/>
      </w:r>
      <w:r>
        <w:t>149</w:t>
      </w:r>
      <w:r>
        <w:fldChar w:fldCharType="end"/>
      </w:r>
    </w:p>
    <w:p w14:paraId="5A9CE978" w14:textId="6C9BF1EA" w:rsidR="00D12961" w:rsidRDefault="00D12961">
      <w:pPr>
        <w:pStyle w:val="TOC4"/>
        <w:rPr>
          <w:rFonts w:asciiTheme="minorHAnsi" w:eastAsiaTheme="minorEastAsia" w:hAnsiTheme="minorHAnsi" w:cstheme="minorBidi"/>
          <w:kern w:val="2"/>
          <w:sz w:val="22"/>
          <w:szCs w:val="22"/>
          <w14:ligatures w14:val="standardContextual"/>
        </w:rPr>
      </w:pPr>
      <w:r>
        <w:t>9.1.2.34</w:t>
      </w:r>
      <w:r>
        <w:rPr>
          <w:rFonts w:asciiTheme="minorHAnsi" w:eastAsiaTheme="minorEastAsia" w:hAnsiTheme="minorHAnsi" w:cstheme="minorBidi"/>
          <w:kern w:val="2"/>
          <w:sz w:val="22"/>
          <w:szCs w:val="22"/>
          <w14:ligatures w14:val="standardContextual"/>
        </w:rPr>
        <w:tab/>
      </w:r>
      <w:r>
        <w:t>EN-DC CONFIGURATION UPDATE</w:t>
      </w:r>
      <w:r>
        <w:tab/>
      </w:r>
      <w:r>
        <w:fldChar w:fldCharType="begin" w:fldLock="1"/>
      </w:r>
      <w:r>
        <w:instrText xml:space="preserve"> PAGEREF _Toc145325665 \h </w:instrText>
      </w:r>
      <w:r>
        <w:fldChar w:fldCharType="separate"/>
      </w:r>
      <w:r>
        <w:t>150</w:t>
      </w:r>
      <w:r>
        <w:fldChar w:fldCharType="end"/>
      </w:r>
    </w:p>
    <w:p w14:paraId="50B5999A" w14:textId="62648332" w:rsidR="00D12961" w:rsidRDefault="00D12961">
      <w:pPr>
        <w:pStyle w:val="TOC4"/>
        <w:rPr>
          <w:rFonts w:asciiTheme="minorHAnsi" w:eastAsiaTheme="minorEastAsia" w:hAnsiTheme="minorHAnsi" w:cstheme="minorBidi"/>
          <w:kern w:val="2"/>
          <w:sz w:val="22"/>
          <w:szCs w:val="22"/>
          <w14:ligatures w14:val="standardContextual"/>
        </w:rPr>
      </w:pPr>
      <w:r>
        <w:t>9.1.2.35</w:t>
      </w:r>
      <w:r>
        <w:rPr>
          <w:rFonts w:asciiTheme="minorHAnsi" w:eastAsiaTheme="minorEastAsia" w:hAnsiTheme="minorHAnsi" w:cstheme="minorBidi"/>
          <w:kern w:val="2"/>
          <w:sz w:val="22"/>
          <w:szCs w:val="22"/>
          <w14:ligatures w14:val="standardContextual"/>
        </w:rPr>
        <w:tab/>
      </w:r>
      <w:r>
        <w:t>EN-DC CONFIGURATION UPDATE ACKNOWLEDGE</w:t>
      </w:r>
      <w:r>
        <w:tab/>
      </w:r>
      <w:r>
        <w:fldChar w:fldCharType="begin" w:fldLock="1"/>
      </w:r>
      <w:r>
        <w:instrText xml:space="preserve"> PAGEREF _Toc145325666 \h </w:instrText>
      </w:r>
      <w:r>
        <w:fldChar w:fldCharType="separate"/>
      </w:r>
      <w:r>
        <w:t>151</w:t>
      </w:r>
      <w:r>
        <w:fldChar w:fldCharType="end"/>
      </w:r>
    </w:p>
    <w:p w14:paraId="61D29032" w14:textId="10FD6CF4" w:rsidR="00D12961" w:rsidRDefault="00D12961">
      <w:pPr>
        <w:pStyle w:val="TOC4"/>
        <w:rPr>
          <w:rFonts w:asciiTheme="minorHAnsi" w:eastAsiaTheme="minorEastAsia" w:hAnsiTheme="minorHAnsi" w:cstheme="minorBidi"/>
          <w:kern w:val="2"/>
          <w:sz w:val="22"/>
          <w:szCs w:val="22"/>
          <w14:ligatures w14:val="standardContextual"/>
        </w:rPr>
      </w:pPr>
      <w:r>
        <w:t>9.1.2.36</w:t>
      </w:r>
      <w:r>
        <w:rPr>
          <w:rFonts w:asciiTheme="minorHAnsi" w:eastAsiaTheme="minorEastAsia" w:hAnsiTheme="minorHAnsi" w:cstheme="minorBidi"/>
          <w:kern w:val="2"/>
          <w:sz w:val="22"/>
          <w:szCs w:val="22"/>
          <w14:ligatures w14:val="standardContextual"/>
        </w:rPr>
        <w:tab/>
      </w:r>
      <w:r>
        <w:t>EN-DC CONFIGURATION UPDATE FAILURE</w:t>
      </w:r>
      <w:r>
        <w:tab/>
      </w:r>
      <w:r>
        <w:fldChar w:fldCharType="begin" w:fldLock="1"/>
      </w:r>
      <w:r>
        <w:instrText xml:space="preserve"> PAGEREF _Toc145325667 \h </w:instrText>
      </w:r>
      <w:r>
        <w:fldChar w:fldCharType="separate"/>
      </w:r>
      <w:r>
        <w:t>152</w:t>
      </w:r>
      <w:r>
        <w:fldChar w:fldCharType="end"/>
      </w:r>
    </w:p>
    <w:p w14:paraId="65F2B38A" w14:textId="310805CA" w:rsidR="00D12961" w:rsidRDefault="00D12961">
      <w:pPr>
        <w:pStyle w:val="TOC4"/>
        <w:rPr>
          <w:rFonts w:asciiTheme="minorHAnsi" w:eastAsiaTheme="minorEastAsia" w:hAnsiTheme="minorHAnsi" w:cstheme="minorBidi"/>
          <w:kern w:val="2"/>
          <w:sz w:val="22"/>
          <w:szCs w:val="22"/>
          <w14:ligatures w14:val="standardContextual"/>
        </w:rPr>
      </w:pPr>
      <w:r>
        <w:t>9.1.2.37</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QUEST</w:t>
      </w:r>
      <w:r>
        <w:tab/>
      </w:r>
      <w:r>
        <w:fldChar w:fldCharType="begin" w:fldLock="1"/>
      </w:r>
      <w:r>
        <w:instrText xml:space="preserve"> PAGEREF _Toc145325668 \h </w:instrText>
      </w:r>
      <w:r>
        <w:fldChar w:fldCharType="separate"/>
      </w:r>
      <w:r>
        <w:t>152</w:t>
      </w:r>
      <w:r>
        <w:fldChar w:fldCharType="end"/>
      </w:r>
    </w:p>
    <w:p w14:paraId="2ADEAC1F" w14:textId="734ECA5C" w:rsidR="00D12961" w:rsidRDefault="00D12961">
      <w:pPr>
        <w:pStyle w:val="TOC4"/>
        <w:rPr>
          <w:rFonts w:asciiTheme="minorHAnsi" w:eastAsiaTheme="minorEastAsia" w:hAnsiTheme="minorHAnsi" w:cstheme="minorBidi"/>
          <w:kern w:val="2"/>
          <w:sz w:val="22"/>
          <w:szCs w:val="22"/>
          <w14:ligatures w14:val="standardContextual"/>
        </w:rPr>
      </w:pPr>
      <w:r>
        <w:t>9.1.2.38</w:t>
      </w:r>
      <w:r>
        <w:rPr>
          <w:rFonts w:asciiTheme="minorHAnsi" w:eastAsiaTheme="minorEastAsia" w:hAnsiTheme="minorHAnsi" w:cstheme="minorBidi"/>
          <w:kern w:val="2"/>
          <w:sz w:val="22"/>
          <w:szCs w:val="22"/>
          <w14:ligatures w14:val="standardContextual"/>
        </w:rPr>
        <w:tab/>
      </w:r>
      <w:r>
        <w:t xml:space="preserve">EN-DC </w:t>
      </w:r>
      <w:r>
        <w:rPr>
          <w:lang w:eastAsia="ja-JP"/>
        </w:rPr>
        <w:t>CELL ACTIVATION RESPONSE</w:t>
      </w:r>
      <w:r>
        <w:tab/>
      </w:r>
      <w:r>
        <w:fldChar w:fldCharType="begin" w:fldLock="1"/>
      </w:r>
      <w:r>
        <w:instrText xml:space="preserve"> PAGEREF _Toc145325669 \h </w:instrText>
      </w:r>
      <w:r>
        <w:fldChar w:fldCharType="separate"/>
      </w:r>
      <w:r>
        <w:t>153</w:t>
      </w:r>
      <w:r>
        <w:fldChar w:fldCharType="end"/>
      </w:r>
    </w:p>
    <w:p w14:paraId="3B7DE5D2" w14:textId="2B79035E" w:rsidR="00D12961" w:rsidRDefault="00D12961">
      <w:pPr>
        <w:pStyle w:val="TOC4"/>
        <w:rPr>
          <w:rFonts w:asciiTheme="minorHAnsi" w:eastAsiaTheme="minorEastAsia" w:hAnsiTheme="minorHAnsi" w:cstheme="minorBidi"/>
          <w:kern w:val="2"/>
          <w:sz w:val="22"/>
          <w:szCs w:val="22"/>
          <w14:ligatures w14:val="standardContextual"/>
        </w:rPr>
      </w:pPr>
      <w:r>
        <w:t>9.1.2.39</w:t>
      </w:r>
      <w:r>
        <w:rPr>
          <w:rFonts w:asciiTheme="minorHAnsi" w:eastAsiaTheme="minorEastAsia" w:hAnsiTheme="minorHAnsi" w:cstheme="minorBidi"/>
          <w:kern w:val="2"/>
          <w:sz w:val="22"/>
          <w:szCs w:val="22"/>
          <w14:ligatures w14:val="standardContextual"/>
        </w:rPr>
        <w:tab/>
      </w:r>
      <w:r>
        <w:t xml:space="preserve">EN-DC </w:t>
      </w:r>
      <w:r>
        <w:rPr>
          <w:lang w:eastAsia="ja-JP"/>
        </w:rPr>
        <w:t xml:space="preserve">CELL ACTIVATION </w:t>
      </w:r>
      <w:r>
        <w:rPr>
          <w:lang w:eastAsia="zh-CN"/>
        </w:rPr>
        <w:t>FAILURE</w:t>
      </w:r>
      <w:r>
        <w:tab/>
      </w:r>
      <w:r>
        <w:fldChar w:fldCharType="begin" w:fldLock="1"/>
      </w:r>
      <w:r>
        <w:instrText xml:space="preserve"> PAGEREF _Toc145325670 \h </w:instrText>
      </w:r>
      <w:r>
        <w:fldChar w:fldCharType="separate"/>
      </w:r>
      <w:r>
        <w:t>153</w:t>
      </w:r>
      <w:r>
        <w:fldChar w:fldCharType="end"/>
      </w:r>
    </w:p>
    <w:p w14:paraId="67E68AD8" w14:textId="3B90FECB" w:rsidR="00D12961" w:rsidRDefault="00D12961">
      <w:pPr>
        <w:pStyle w:val="TOC4"/>
        <w:rPr>
          <w:rFonts w:asciiTheme="minorHAnsi" w:eastAsiaTheme="minorEastAsia" w:hAnsiTheme="minorHAnsi" w:cstheme="minorBidi"/>
          <w:kern w:val="2"/>
          <w:sz w:val="22"/>
          <w:szCs w:val="22"/>
          <w14:ligatures w14:val="standardContextual"/>
        </w:rPr>
      </w:pPr>
      <w:r>
        <w:t>9.1.2.40</w:t>
      </w:r>
      <w:r>
        <w:rPr>
          <w:rFonts w:asciiTheme="minorHAnsi" w:eastAsiaTheme="minorEastAsia" w:hAnsiTheme="minorHAnsi" w:cstheme="minorBidi"/>
          <w:kern w:val="2"/>
          <w:sz w:val="22"/>
          <w:szCs w:val="22"/>
          <w14:ligatures w14:val="standardContextual"/>
        </w:rPr>
        <w:tab/>
      </w:r>
      <w:r>
        <w:t>EN-DC X2 REMOVAL REQUEST</w:t>
      </w:r>
      <w:r>
        <w:tab/>
      </w:r>
      <w:r>
        <w:fldChar w:fldCharType="begin" w:fldLock="1"/>
      </w:r>
      <w:r>
        <w:instrText xml:space="preserve"> PAGEREF _Toc145325671 \h </w:instrText>
      </w:r>
      <w:r>
        <w:fldChar w:fldCharType="separate"/>
      </w:r>
      <w:r>
        <w:t>154</w:t>
      </w:r>
      <w:r>
        <w:fldChar w:fldCharType="end"/>
      </w:r>
    </w:p>
    <w:p w14:paraId="12696D58" w14:textId="701333FF" w:rsidR="00D12961" w:rsidRDefault="00D12961">
      <w:pPr>
        <w:pStyle w:val="TOC4"/>
        <w:rPr>
          <w:rFonts w:asciiTheme="minorHAnsi" w:eastAsiaTheme="minorEastAsia" w:hAnsiTheme="minorHAnsi" w:cstheme="minorBidi"/>
          <w:kern w:val="2"/>
          <w:sz w:val="22"/>
          <w:szCs w:val="22"/>
          <w14:ligatures w14:val="standardContextual"/>
        </w:rPr>
      </w:pPr>
      <w:r>
        <w:t>9.1.2.41</w:t>
      </w:r>
      <w:r>
        <w:rPr>
          <w:rFonts w:asciiTheme="minorHAnsi" w:eastAsiaTheme="minorEastAsia" w:hAnsiTheme="minorHAnsi" w:cstheme="minorBidi"/>
          <w:kern w:val="2"/>
          <w:sz w:val="22"/>
          <w:szCs w:val="22"/>
          <w14:ligatures w14:val="standardContextual"/>
        </w:rPr>
        <w:tab/>
      </w:r>
      <w:r>
        <w:t>EN-DC X2 REMOVAL RESPONSE</w:t>
      </w:r>
      <w:r>
        <w:tab/>
      </w:r>
      <w:r>
        <w:fldChar w:fldCharType="begin" w:fldLock="1"/>
      </w:r>
      <w:r>
        <w:instrText xml:space="preserve"> PAGEREF _Toc145325672 \h </w:instrText>
      </w:r>
      <w:r>
        <w:fldChar w:fldCharType="separate"/>
      </w:r>
      <w:r>
        <w:t>154</w:t>
      </w:r>
      <w:r>
        <w:fldChar w:fldCharType="end"/>
      </w:r>
    </w:p>
    <w:p w14:paraId="71947985" w14:textId="1AC03A4B" w:rsidR="00D12961" w:rsidRDefault="00D12961">
      <w:pPr>
        <w:pStyle w:val="TOC4"/>
        <w:rPr>
          <w:rFonts w:asciiTheme="minorHAnsi" w:eastAsiaTheme="minorEastAsia" w:hAnsiTheme="minorHAnsi" w:cstheme="minorBidi"/>
          <w:kern w:val="2"/>
          <w:sz w:val="22"/>
          <w:szCs w:val="22"/>
          <w14:ligatures w14:val="standardContextual"/>
        </w:rPr>
      </w:pPr>
      <w:r>
        <w:t>9.1.2.42</w:t>
      </w:r>
      <w:r>
        <w:rPr>
          <w:rFonts w:asciiTheme="minorHAnsi" w:eastAsiaTheme="minorEastAsia" w:hAnsiTheme="minorHAnsi" w:cstheme="minorBidi"/>
          <w:kern w:val="2"/>
          <w:sz w:val="22"/>
          <w:szCs w:val="22"/>
          <w14:ligatures w14:val="standardContextual"/>
        </w:rPr>
        <w:tab/>
      </w:r>
      <w:r>
        <w:t>EN-DC X2 REMOVAL FAILURE</w:t>
      </w:r>
      <w:r>
        <w:tab/>
      </w:r>
      <w:r>
        <w:fldChar w:fldCharType="begin" w:fldLock="1"/>
      </w:r>
      <w:r>
        <w:instrText xml:space="preserve"> PAGEREF _Toc145325673 \h </w:instrText>
      </w:r>
      <w:r>
        <w:fldChar w:fldCharType="separate"/>
      </w:r>
      <w:r>
        <w:t>154</w:t>
      </w:r>
      <w:r>
        <w:fldChar w:fldCharType="end"/>
      </w:r>
    </w:p>
    <w:p w14:paraId="6806D821" w14:textId="0FE69FDB" w:rsidR="00D12961" w:rsidRDefault="00D12961">
      <w:pPr>
        <w:pStyle w:val="TOC4"/>
        <w:rPr>
          <w:rFonts w:asciiTheme="minorHAnsi" w:eastAsiaTheme="minorEastAsia" w:hAnsiTheme="minorHAnsi" w:cstheme="minorBidi"/>
          <w:kern w:val="2"/>
          <w:sz w:val="22"/>
          <w:szCs w:val="22"/>
          <w14:ligatures w14:val="standardContextual"/>
        </w:rPr>
      </w:pPr>
      <w:r>
        <w:t>9.1.2.43</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45325674 \h </w:instrText>
      </w:r>
      <w:r>
        <w:fldChar w:fldCharType="separate"/>
      </w:r>
      <w:r>
        <w:t>154</w:t>
      </w:r>
      <w:r>
        <w:fldChar w:fldCharType="end"/>
      </w:r>
    </w:p>
    <w:p w14:paraId="699E4AB8" w14:textId="3B0EA17E" w:rsidR="00D12961" w:rsidRDefault="00D12961">
      <w:pPr>
        <w:pStyle w:val="TOC4"/>
        <w:rPr>
          <w:rFonts w:asciiTheme="minorHAnsi" w:eastAsiaTheme="minorEastAsia" w:hAnsiTheme="minorHAnsi" w:cstheme="minorBidi"/>
          <w:kern w:val="2"/>
          <w:sz w:val="22"/>
          <w:szCs w:val="22"/>
          <w14:ligatures w14:val="standardContextual"/>
        </w:rPr>
      </w:pPr>
      <w:r>
        <w:t>9.1.2.44</w:t>
      </w:r>
      <w:r>
        <w:rPr>
          <w:rFonts w:asciiTheme="minorHAnsi" w:eastAsiaTheme="minorEastAsia" w:hAnsiTheme="minorHAnsi" w:cstheme="minorBidi"/>
          <w:kern w:val="2"/>
          <w:sz w:val="22"/>
          <w:szCs w:val="22"/>
          <w14:ligatures w14:val="standardContextual"/>
        </w:rPr>
        <w:tab/>
      </w:r>
      <w:r>
        <w:t>EN-DC CONFIGURATION TRANSFER</w:t>
      </w:r>
      <w:r>
        <w:tab/>
      </w:r>
      <w:r>
        <w:fldChar w:fldCharType="begin" w:fldLock="1"/>
      </w:r>
      <w:r>
        <w:instrText xml:space="preserve"> PAGEREF _Toc145325675 \h </w:instrText>
      </w:r>
      <w:r>
        <w:fldChar w:fldCharType="separate"/>
      </w:r>
      <w:r>
        <w:t>155</w:t>
      </w:r>
      <w:r>
        <w:fldChar w:fldCharType="end"/>
      </w:r>
    </w:p>
    <w:p w14:paraId="78A561C9" w14:textId="7C2866D3" w:rsidR="00D12961" w:rsidRDefault="00D12961">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5</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QUEST</w:t>
      </w:r>
      <w:r>
        <w:tab/>
      </w:r>
      <w:r>
        <w:fldChar w:fldCharType="begin" w:fldLock="1"/>
      </w:r>
      <w:r>
        <w:instrText xml:space="preserve"> PAGEREF _Toc145325676 \h </w:instrText>
      </w:r>
      <w:r>
        <w:fldChar w:fldCharType="separate"/>
      </w:r>
      <w:r>
        <w:t>156</w:t>
      </w:r>
      <w:r>
        <w:fldChar w:fldCharType="end"/>
      </w:r>
    </w:p>
    <w:p w14:paraId="7BA56044" w14:textId="2EFB5CFB" w:rsidR="00D12961" w:rsidRDefault="00D12961">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46</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RESPONSE</w:t>
      </w:r>
      <w:r>
        <w:tab/>
      </w:r>
      <w:r>
        <w:fldChar w:fldCharType="begin" w:fldLock="1"/>
      </w:r>
      <w:r>
        <w:instrText xml:space="preserve"> PAGEREF _Toc145325677 \h </w:instrText>
      </w:r>
      <w:r>
        <w:fldChar w:fldCharType="separate"/>
      </w:r>
      <w:r>
        <w:t>158</w:t>
      </w:r>
      <w:r>
        <w:fldChar w:fldCharType="end"/>
      </w:r>
    </w:p>
    <w:p w14:paraId="126B0179" w14:textId="0CC6441B" w:rsidR="00D12961" w:rsidRDefault="00D12961">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7</w:t>
      </w:r>
      <w:r>
        <w:rPr>
          <w:rFonts w:asciiTheme="minorHAnsi" w:eastAsiaTheme="minorEastAsia" w:hAnsiTheme="minorHAnsi" w:cstheme="minorBidi"/>
          <w:kern w:val="2"/>
          <w:sz w:val="22"/>
          <w:szCs w:val="22"/>
          <w14:ligatures w14:val="standardContextual"/>
        </w:rPr>
        <w:tab/>
      </w:r>
      <w:r>
        <w:rPr>
          <w:lang w:eastAsia="zh-CN"/>
        </w:rPr>
        <w:t>EN-DC</w:t>
      </w:r>
      <w:r>
        <w:t xml:space="preserve"> RESOURCE STATUS FAILURE</w:t>
      </w:r>
      <w:r>
        <w:tab/>
      </w:r>
      <w:r>
        <w:fldChar w:fldCharType="begin" w:fldLock="1"/>
      </w:r>
      <w:r>
        <w:instrText xml:space="preserve"> PAGEREF _Toc145325678 \h </w:instrText>
      </w:r>
      <w:r>
        <w:fldChar w:fldCharType="separate"/>
      </w:r>
      <w:r>
        <w:t>158</w:t>
      </w:r>
      <w:r>
        <w:fldChar w:fldCharType="end"/>
      </w:r>
    </w:p>
    <w:p w14:paraId="2E2440AC" w14:textId="0DC887AD" w:rsidR="00D12961" w:rsidRDefault="00D12961">
      <w:pPr>
        <w:pStyle w:val="TOC4"/>
        <w:rPr>
          <w:rFonts w:asciiTheme="minorHAnsi" w:eastAsiaTheme="minorEastAsia" w:hAnsiTheme="minorHAnsi" w:cstheme="minorBidi"/>
          <w:kern w:val="2"/>
          <w:sz w:val="22"/>
          <w:szCs w:val="22"/>
          <w14:ligatures w14:val="standardContextual"/>
        </w:rPr>
      </w:pPr>
      <w:r>
        <w:t>9.</w:t>
      </w:r>
      <w:r>
        <w:rPr>
          <w:lang w:eastAsia="zh-CN"/>
        </w:rPr>
        <w:t>1</w:t>
      </w:r>
      <w:r>
        <w:t>.</w:t>
      </w:r>
      <w:r>
        <w:rPr>
          <w:lang w:eastAsia="zh-CN"/>
        </w:rPr>
        <w:t>2</w:t>
      </w:r>
      <w:r>
        <w:t>.</w:t>
      </w:r>
      <w:r>
        <w:rPr>
          <w:lang w:eastAsia="zh-CN"/>
        </w:rPr>
        <w:t>48</w:t>
      </w:r>
      <w:r>
        <w:rPr>
          <w:rFonts w:asciiTheme="minorHAnsi" w:eastAsiaTheme="minorEastAsia" w:hAnsiTheme="minorHAnsi" w:cstheme="minorBidi"/>
          <w:kern w:val="2"/>
          <w:sz w:val="22"/>
          <w:szCs w:val="22"/>
          <w14:ligatures w14:val="standardContextual"/>
        </w:rPr>
        <w:tab/>
      </w:r>
      <w:r>
        <w:rPr>
          <w:lang w:eastAsia="zh-CN"/>
        </w:rPr>
        <w:t xml:space="preserve">EN-DC </w:t>
      </w:r>
      <w:r>
        <w:t>RESOURCE STATUS UPDATE</w:t>
      </w:r>
      <w:r>
        <w:tab/>
      </w:r>
      <w:r>
        <w:fldChar w:fldCharType="begin" w:fldLock="1"/>
      </w:r>
      <w:r>
        <w:instrText xml:space="preserve"> PAGEREF _Toc145325679 \h </w:instrText>
      </w:r>
      <w:r>
        <w:fldChar w:fldCharType="separate"/>
      </w:r>
      <w:r>
        <w:t>158</w:t>
      </w:r>
      <w:r>
        <w:fldChar w:fldCharType="end"/>
      </w:r>
    </w:p>
    <w:p w14:paraId="3FD1C56D" w14:textId="3D9FDA69" w:rsidR="00D12961" w:rsidRDefault="00D12961">
      <w:pPr>
        <w:pStyle w:val="TOC4"/>
        <w:rPr>
          <w:rFonts w:asciiTheme="minorHAnsi" w:eastAsiaTheme="minorEastAsia" w:hAnsiTheme="minorHAnsi" w:cstheme="minorBidi"/>
          <w:kern w:val="2"/>
          <w:sz w:val="22"/>
          <w:szCs w:val="22"/>
          <w14:ligatures w14:val="standardContextual"/>
        </w:rPr>
      </w:pPr>
      <w:r>
        <w:t>9.1.2.49</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5325680 \h </w:instrText>
      </w:r>
      <w:r>
        <w:fldChar w:fldCharType="separate"/>
      </w:r>
      <w:r>
        <w:t>159</w:t>
      </w:r>
      <w:r>
        <w:fldChar w:fldCharType="end"/>
      </w:r>
    </w:p>
    <w:p w14:paraId="6D8FB040" w14:textId="4F6E9C90" w:rsidR="00D12961" w:rsidRDefault="00D12961">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5325681 \h </w:instrText>
      </w:r>
      <w:r>
        <w:fldChar w:fldCharType="separate"/>
      </w:r>
      <w:r>
        <w:t>160</w:t>
      </w:r>
      <w:r>
        <w:fldChar w:fldCharType="end"/>
      </w:r>
    </w:p>
    <w:p w14:paraId="3C69764B" w14:textId="3D91BD97" w:rsidR="00D12961" w:rsidRDefault="00D12961">
      <w:pPr>
        <w:pStyle w:val="TOC4"/>
        <w:rPr>
          <w:rFonts w:asciiTheme="minorHAnsi" w:eastAsiaTheme="minorEastAsia" w:hAnsiTheme="minorHAnsi" w:cstheme="minorBidi"/>
          <w:kern w:val="2"/>
          <w:sz w:val="22"/>
          <w:szCs w:val="22"/>
          <w14:ligatures w14:val="standardContextual"/>
        </w:rPr>
      </w:pPr>
      <w:r>
        <w:t>9.1.3.</w:t>
      </w:r>
      <w:r>
        <w:rPr>
          <w:lang w:eastAsia="zh-CN"/>
        </w:rPr>
        <w:t>1</w:t>
      </w:r>
      <w:r>
        <w:rPr>
          <w:rFonts w:asciiTheme="minorHAnsi" w:eastAsiaTheme="minorEastAsia" w:hAnsiTheme="minorHAnsi" w:cstheme="minorBidi"/>
          <w:kern w:val="2"/>
          <w:sz w:val="22"/>
          <w:szCs w:val="22"/>
          <w14:ligatures w14:val="standardContextual"/>
        </w:rPr>
        <w:tab/>
      </w:r>
      <w:r>
        <w:rPr>
          <w:lang w:eastAsia="zh-CN"/>
        </w:rPr>
        <w:t>SENB ADDITION REQUEST</w:t>
      </w:r>
      <w:r>
        <w:tab/>
      </w:r>
      <w:r>
        <w:fldChar w:fldCharType="begin" w:fldLock="1"/>
      </w:r>
      <w:r>
        <w:instrText xml:space="preserve"> PAGEREF _Toc145325682 \h </w:instrText>
      </w:r>
      <w:r>
        <w:fldChar w:fldCharType="separate"/>
      </w:r>
      <w:r>
        <w:t>160</w:t>
      </w:r>
      <w:r>
        <w:fldChar w:fldCharType="end"/>
      </w:r>
    </w:p>
    <w:p w14:paraId="34EBFC94" w14:textId="51779BF0" w:rsidR="00D12961" w:rsidRDefault="00D12961">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ACKNOWLEDGE</w:t>
      </w:r>
      <w:r>
        <w:tab/>
      </w:r>
      <w:r>
        <w:fldChar w:fldCharType="begin" w:fldLock="1"/>
      </w:r>
      <w:r>
        <w:instrText xml:space="preserve"> PAGEREF _Toc145325683 \h </w:instrText>
      </w:r>
      <w:r>
        <w:fldChar w:fldCharType="separate"/>
      </w:r>
      <w:r>
        <w:t>161</w:t>
      </w:r>
      <w:r>
        <w:fldChar w:fldCharType="end"/>
      </w:r>
    </w:p>
    <w:p w14:paraId="5C4591BB" w14:textId="0E9967F5" w:rsidR="00D12961" w:rsidRDefault="00D12961">
      <w:pPr>
        <w:pStyle w:val="TOC4"/>
        <w:rPr>
          <w:rFonts w:asciiTheme="minorHAnsi" w:eastAsiaTheme="minorEastAsia" w:hAnsiTheme="minorHAnsi" w:cstheme="minorBidi"/>
          <w:kern w:val="2"/>
          <w:sz w:val="22"/>
          <w:szCs w:val="22"/>
          <w14:ligatures w14:val="standardContextual"/>
        </w:rPr>
      </w:pPr>
      <w:r>
        <w:t>9.1.</w:t>
      </w:r>
      <w:r>
        <w:rPr>
          <w:lang w:eastAsia="zh-CN"/>
        </w:rPr>
        <w:t>3</w:t>
      </w:r>
      <w:r>
        <w:t>.</w:t>
      </w:r>
      <w:r>
        <w:rPr>
          <w:lang w:eastAsia="ja-JP"/>
        </w:rPr>
        <w:t>3</w:t>
      </w:r>
      <w:r>
        <w:rPr>
          <w:rFonts w:asciiTheme="minorHAnsi" w:eastAsiaTheme="minorEastAsia" w:hAnsiTheme="minorHAnsi" w:cstheme="minorBidi"/>
          <w:kern w:val="2"/>
          <w:sz w:val="22"/>
          <w:szCs w:val="22"/>
          <w14:ligatures w14:val="standardContextual"/>
        </w:rPr>
        <w:tab/>
      </w:r>
      <w:r>
        <w:t xml:space="preserve">SENB </w:t>
      </w:r>
      <w:r>
        <w:rPr>
          <w:lang w:eastAsia="zh-CN"/>
        </w:rPr>
        <w:t>ADDITION</w:t>
      </w:r>
      <w:r>
        <w:t xml:space="preserve"> REQUEST REJECT</w:t>
      </w:r>
      <w:r>
        <w:tab/>
      </w:r>
      <w:r>
        <w:fldChar w:fldCharType="begin" w:fldLock="1"/>
      </w:r>
      <w:r>
        <w:instrText xml:space="preserve"> PAGEREF _Toc145325684 \h </w:instrText>
      </w:r>
      <w:r>
        <w:fldChar w:fldCharType="separate"/>
      </w:r>
      <w:r>
        <w:t>163</w:t>
      </w:r>
      <w:r>
        <w:fldChar w:fldCharType="end"/>
      </w:r>
    </w:p>
    <w:p w14:paraId="73F49636" w14:textId="356998D1" w:rsidR="00D12961" w:rsidRDefault="00D12961">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SENB RECONFIGURATION COMPLETE</w:t>
      </w:r>
      <w:r>
        <w:tab/>
      </w:r>
      <w:r>
        <w:fldChar w:fldCharType="begin" w:fldLock="1"/>
      </w:r>
      <w:r>
        <w:instrText xml:space="preserve"> PAGEREF _Toc145325685 \h </w:instrText>
      </w:r>
      <w:r>
        <w:fldChar w:fldCharType="separate"/>
      </w:r>
      <w:r>
        <w:t>163</w:t>
      </w:r>
      <w:r>
        <w:fldChar w:fldCharType="end"/>
      </w:r>
    </w:p>
    <w:p w14:paraId="0933894F" w14:textId="0D430583" w:rsidR="00D12961" w:rsidRDefault="00D12961">
      <w:pPr>
        <w:pStyle w:val="TOC4"/>
        <w:rPr>
          <w:rFonts w:asciiTheme="minorHAnsi" w:eastAsiaTheme="minorEastAsia" w:hAnsiTheme="minorHAnsi" w:cstheme="minorBidi"/>
          <w:kern w:val="2"/>
          <w:sz w:val="22"/>
          <w:szCs w:val="22"/>
          <w14:ligatures w14:val="standardContextual"/>
        </w:rPr>
      </w:pPr>
      <w:r>
        <w:t>9.1.3.</w:t>
      </w:r>
      <w:r>
        <w:rPr>
          <w:lang w:eastAsia="ja-JP"/>
        </w:rPr>
        <w:t>5</w:t>
      </w:r>
      <w:r>
        <w:rPr>
          <w:rFonts w:asciiTheme="minorHAnsi" w:eastAsiaTheme="minorEastAsia" w:hAnsiTheme="minorHAnsi" w:cstheme="minorBidi"/>
          <w:kern w:val="2"/>
          <w:sz w:val="22"/>
          <w:szCs w:val="22"/>
          <w14:ligatures w14:val="standardContextual"/>
        </w:rPr>
        <w:tab/>
      </w:r>
      <w:r>
        <w:t>SENB MODIFICATION REQUEST</w:t>
      </w:r>
      <w:r>
        <w:tab/>
      </w:r>
      <w:r>
        <w:fldChar w:fldCharType="begin" w:fldLock="1"/>
      </w:r>
      <w:r>
        <w:instrText xml:space="preserve"> PAGEREF _Toc145325686 \h </w:instrText>
      </w:r>
      <w:r>
        <w:fldChar w:fldCharType="separate"/>
      </w:r>
      <w:r>
        <w:t>164</w:t>
      </w:r>
      <w:r>
        <w:fldChar w:fldCharType="end"/>
      </w:r>
    </w:p>
    <w:p w14:paraId="19276090" w14:textId="39E69EEE" w:rsidR="00D12961" w:rsidRDefault="00D12961">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SENB MODIFICATION REQUEST ACKNOWLEDGE</w:t>
      </w:r>
      <w:r>
        <w:tab/>
      </w:r>
      <w:r>
        <w:fldChar w:fldCharType="begin" w:fldLock="1"/>
      </w:r>
      <w:r>
        <w:instrText xml:space="preserve"> PAGEREF _Toc145325687 \h </w:instrText>
      </w:r>
      <w:r>
        <w:fldChar w:fldCharType="separate"/>
      </w:r>
      <w:r>
        <w:t>166</w:t>
      </w:r>
      <w:r>
        <w:fldChar w:fldCharType="end"/>
      </w:r>
    </w:p>
    <w:p w14:paraId="16B02505" w14:textId="57719FCD" w:rsidR="00D12961" w:rsidRDefault="00D12961">
      <w:pPr>
        <w:pStyle w:val="TOC4"/>
        <w:rPr>
          <w:rFonts w:asciiTheme="minorHAnsi" w:eastAsiaTheme="minorEastAsia" w:hAnsiTheme="minorHAnsi" w:cstheme="minorBidi"/>
          <w:kern w:val="2"/>
          <w:sz w:val="22"/>
          <w:szCs w:val="22"/>
          <w14:ligatures w14:val="standardContextual"/>
        </w:rPr>
      </w:pPr>
      <w:r>
        <w:t>9.1.3.7</w:t>
      </w:r>
      <w:r>
        <w:rPr>
          <w:rFonts w:asciiTheme="minorHAnsi" w:eastAsiaTheme="minorEastAsia" w:hAnsiTheme="minorHAnsi" w:cstheme="minorBidi"/>
          <w:kern w:val="2"/>
          <w:sz w:val="22"/>
          <w:szCs w:val="22"/>
          <w14:ligatures w14:val="standardContextual"/>
        </w:rPr>
        <w:tab/>
      </w:r>
      <w:r>
        <w:t>SENB MODIFICATION REQUEST REJECT</w:t>
      </w:r>
      <w:r>
        <w:tab/>
      </w:r>
      <w:r>
        <w:fldChar w:fldCharType="begin" w:fldLock="1"/>
      </w:r>
      <w:r>
        <w:instrText xml:space="preserve"> PAGEREF _Toc145325688 \h </w:instrText>
      </w:r>
      <w:r>
        <w:fldChar w:fldCharType="separate"/>
      </w:r>
      <w:r>
        <w:t>168</w:t>
      </w:r>
      <w:r>
        <w:fldChar w:fldCharType="end"/>
      </w:r>
    </w:p>
    <w:p w14:paraId="7E88E6D6" w14:textId="50D2CCFE" w:rsidR="00D12961" w:rsidRDefault="00D12961">
      <w:pPr>
        <w:pStyle w:val="TOC4"/>
        <w:rPr>
          <w:rFonts w:asciiTheme="minorHAnsi" w:eastAsiaTheme="minorEastAsia" w:hAnsiTheme="minorHAnsi" w:cstheme="minorBidi"/>
          <w:kern w:val="2"/>
          <w:sz w:val="22"/>
          <w:szCs w:val="22"/>
          <w14:ligatures w14:val="standardContextual"/>
        </w:rPr>
      </w:pPr>
      <w:r>
        <w:t>9.1.3.8</w:t>
      </w:r>
      <w:r>
        <w:rPr>
          <w:rFonts w:asciiTheme="minorHAnsi" w:eastAsiaTheme="minorEastAsia" w:hAnsiTheme="minorHAnsi" w:cstheme="minorBidi"/>
          <w:kern w:val="2"/>
          <w:sz w:val="22"/>
          <w:szCs w:val="22"/>
          <w14:ligatures w14:val="standardContextual"/>
        </w:rPr>
        <w:tab/>
      </w:r>
      <w:r>
        <w:t>SENB MODIFICATION REQUIRED</w:t>
      </w:r>
      <w:r>
        <w:tab/>
      </w:r>
      <w:r>
        <w:fldChar w:fldCharType="begin" w:fldLock="1"/>
      </w:r>
      <w:r>
        <w:instrText xml:space="preserve"> PAGEREF _Toc145325689 \h </w:instrText>
      </w:r>
      <w:r>
        <w:fldChar w:fldCharType="separate"/>
      </w:r>
      <w:r>
        <w:t>169</w:t>
      </w:r>
      <w:r>
        <w:fldChar w:fldCharType="end"/>
      </w:r>
    </w:p>
    <w:p w14:paraId="650C9E85" w14:textId="32AD1B15" w:rsidR="00D12961" w:rsidRDefault="00D12961">
      <w:pPr>
        <w:pStyle w:val="TOC4"/>
        <w:rPr>
          <w:rFonts w:asciiTheme="minorHAnsi" w:eastAsiaTheme="minorEastAsia" w:hAnsiTheme="minorHAnsi" w:cstheme="minorBidi"/>
          <w:kern w:val="2"/>
          <w:sz w:val="22"/>
          <w:szCs w:val="22"/>
          <w14:ligatures w14:val="standardContextual"/>
        </w:rPr>
      </w:pPr>
      <w:r>
        <w:lastRenderedPageBreak/>
        <w:t>9.1.3.9</w:t>
      </w:r>
      <w:r>
        <w:rPr>
          <w:rFonts w:asciiTheme="minorHAnsi" w:eastAsiaTheme="minorEastAsia" w:hAnsiTheme="minorHAnsi" w:cstheme="minorBidi"/>
          <w:kern w:val="2"/>
          <w:sz w:val="22"/>
          <w:szCs w:val="22"/>
          <w14:ligatures w14:val="standardContextual"/>
        </w:rPr>
        <w:tab/>
      </w:r>
      <w:r>
        <w:t>SENB MODIFICATION CONFIRM</w:t>
      </w:r>
      <w:r>
        <w:tab/>
      </w:r>
      <w:r>
        <w:fldChar w:fldCharType="begin" w:fldLock="1"/>
      </w:r>
      <w:r>
        <w:instrText xml:space="preserve"> PAGEREF _Toc145325690 \h </w:instrText>
      </w:r>
      <w:r>
        <w:fldChar w:fldCharType="separate"/>
      </w:r>
      <w:r>
        <w:t>169</w:t>
      </w:r>
      <w:r>
        <w:fldChar w:fldCharType="end"/>
      </w:r>
    </w:p>
    <w:p w14:paraId="302A3B0B" w14:textId="70DEDE39" w:rsidR="00D12961" w:rsidRDefault="00D12961">
      <w:pPr>
        <w:pStyle w:val="TOC4"/>
        <w:rPr>
          <w:rFonts w:asciiTheme="minorHAnsi" w:eastAsiaTheme="minorEastAsia" w:hAnsiTheme="minorHAnsi" w:cstheme="minorBidi"/>
          <w:kern w:val="2"/>
          <w:sz w:val="22"/>
          <w:szCs w:val="22"/>
          <w14:ligatures w14:val="standardContextual"/>
        </w:rPr>
      </w:pPr>
      <w:r>
        <w:t>9.1.3.10</w:t>
      </w:r>
      <w:r>
        <w:rPr>
          <w:rFonts w:asciiTheme="minorHAnsi" w:eastAsiaTheme="minorEastAsia" w:hAnsiTheme="minorHAnsi" w:cstheme="minorBidi"/>
          <w:kern w:val="2"/>
          <w:sz w:val="22"/>
          <w:szCs w:val="22"/>
          <w14:ligatures w14:val="standardContextual"/>
        </w:rPr>
        <w:tab/>
      </w:r>
      <w:r>
        <w:t>SENB MODIFICATION REFUSE</w:t>
      </w:r>
      <w:r>
        <w:tab/>
      </w:r>
      <w:r>
        <w:fldChar w:fldCharType="begin" w:fldLock="1"/>
      </w:r>
      <w:r>
        <w:instrText xml:space="preserve"> PAGEREF _Toc145325691 \h </w:instrText>
      </w:r>
      <w:r>
        <w:fldChar w:fldCharType="separate"/>
      </w:r>
      <w:r>
        <w:t>170</w:t>
      </w:r>
      <w:r>
        <w:fldChar w:fldCharType="end"/>
      </w:r>
    </w:p>
    <w:p w14:paraId="5F27EFF5" w14:textId="684A5D57"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Arial"/>
        </w:rPr>
        <w:t>9.1.</w:t>
      </w:r>
      <w:r w:rsidRPr="00060BC5">
        <w:rPr>
          <w:rFonts w:cs="Arial"/>
          <w:lang w:eastAsia="zh-CN"/>
        </w:rPr>
        <w:t>3</w:t>
      </w:r>
      <w:r w:rsidRPr="00060BC5">
        <w:rPr>
          <w:rFonts w:cs="Arial"/>
        </w:rPr>
        <w:t>.11</w:t>
      </w:r>
      <w:r>
        <w:rPr>
          <w:rFonts w:asciiTheme="minorHAnsi" w:eastAsiaTheme="minorEastAsia" w:hAnsiTheme="minorHAnsi" w:cstheme="minorBidi"/>
          <w:kern w:val="2"/>
          <w:sz w:val="22"/>
          <w:szCs w:val="22"/>
          <w14:ligatures w14:val="standardContextual"/>
        </w:rPr>
        <w:tab/>
      </w:r>
      <w:r w:rsidRPr="00060BC5">
        <w:rPr>
          <w:rFonts w:cs="Arial"/>
        </w:rPr>
        <w:t>SENB RELEASE</w:t>
      </w:r>
      <w:r w:rsidRPr="00060BC5">
        <w:rPr>
          <w:rFonts w:cs="Arial"/>
          <w:lang w:eastAsia="zh-CN"/>
        </w:rPr>
        <w:t xml:space="preserve"> </w:t>
      </w:r>
      <w:r w:rsidRPr="00060BC5">
        <w:rPr>
          <w:rFonts w:cs="Arial"/>
        </w:rPr>
        <w:t>REQUEST</w:t>
      </w:r>
      <w:r>
        <w:tab/>
      </w:r>
      <w:r>
        <w:fldChar w:fldCharType="begin" w:fldLock="1"/>
      </w:r>
      <w:r>
        <w:instrText xml:space="preserve"> PAGEREF _Toc145325692 \h </w:instrText>
      </w:r>
      <w:r>
        <w:fldChar w:fldCharType="separate"/>
      </w:r>
      <w:r>
        <w:t>170</w:t>
      </w:r>
      <w:r>
        <w:fldChar w:fldCharType="end"/>
      </w:r>
    </w:p>
    <w:p w14:paraId="1A2D777A" w14:textId="1A0D9EA5" w:rsidR="00D12961" w:rsidRDefault="00D12961">
      <w:pPr>
        <w:pStyle w:val="TOC4"/>
        <w:rPr>
          <w:rFonts w:asciiTheme="minorHAnsi" w:eastAsiaTheme="minorEastAsia" w:hAnsiTheme="minorHAnsi" w:cstheme="minorBidi"/>
          <w:kern w:val="2"/>
          <w:sz w:val="22"/>
          <w:szCs w:val="22"/>
          <w14:ligatures w14:val="standardContextual"/>
        </w:rPr>
      </w:pPr>
      <w:r>
        <w:t>9.1.</w:t>
      </w:r>
      <w:r>
        <w:rPr>
          <w:lang w:eastAsia="zh-CN"/>
        </w:rPr>
        <w:t>3</w:t>
      </w:r>
      <w:r>
        <w:t>.12</w:t>
      </w:r>
      <w:r>
        <w:rPr>
          <w:rFonts w:asciiTheme="minorHAnsi" w:eastAsiaTheme="minorEastAsia" w:hAnsiTheme="minorHAnsi" w:cstheme="minorBidi"/>
          <w:kern w:val="2"/>
          <w:sz w:val="22"/>
          <w:szCs w:val="22"/>
          <w14:ligatures w14:val="standardContextual"/>
        </w:rPr>
        <w:tab/>
      </w:r>
      <w:r>
        <w:t>SENB RELEASE REQUIRED</w:t>
      </w:r>
      <w:r>
        <w:tab/>
      </w:r>
      <w:r>
        <w:fldChar w:fldCharType="begin" w:fldLock="1"/>
      </w:r>
      <w:r>
        <w:instrText xml:space="preserve"> PAGEREF _Toc145325693 \h </w:instrText>
      </w:r>
      <w:r>
        <w:fldChar w:fldCharType="separate"/>
      </w:r>
      <w:r>
        <w:t>171</w:t>
      </w:r>
      <w:r>
        <w:fldChar w:fldCharType="end"/>
      </w:r>
    </w:p>
    <w:p w14:paraId="5D4D4541" w14:textId="4797D2FC" w:rsidR="00D12961" w:rsidRDefault="00D12961">
      <w:pPr>
        <w:pStyle w:val="TOC4"/>
        <w:rPr>
          <w:rFonts w:asciiTheme="minorHAnsi" w:eastAsiaTheme="minorEastAsia" w:hAnsiTheme="minorHAnsi" w:cstheme="minorBidi"/>
          <w:kern w:val="2"/>
          <w:sz w:val="22"/>
          <w:szCs w:val="22"/>
          <w14:ligatures w14:val="standardContextual"/>
        </w:rPr>
      </w:pPr>
      <w:r>
        <w:t>9.1.</w:t>
      </w:r>
      <w:r>
        <w:rPr>
          <w:lang w:eastAsia="zh-CN"/>
        </w:rPr>
        <w:t>3</w:t>
      </w:r>
      <w:r>
        <w:t>.13</w:t>
      </w:r>
      <w:r>
        <w:rPr>
          <w:rFonts w:asciiTheme="minorHAnsi" w:eastAsiaTheme="minorEastAsia" w:hAnsiTheme="minorHAnsi" w:cstheme="minorBidi"/>
          <w:kern w:val="2"/>
          <w:sz w:val="22"/>
          <w:szCs w:val="22"/>
          <w14:ligatures w14:val="standardContextual"/>
        </w:rPr>
        <w:tab/>
      </w:r>
      <w:r>
        <w:t>SENB RELEASE CONFIRM</w:t>
      </w:r>
      <w:r>
        <w:tab/>
      </w:r>
      <w:r>
        <w:fldChar w:fldCharType="begin" w:fldLock="1"/>
      </w:r>
      <w:r>
        <w:instrText xml:space="preserve"> PAGEREF _Toc145325694 \h </w:instrText>
      </w:r>
      <w:r>
        <w:fldChar w:fldCharType="separate"/>
      </w:r>
      <w:r>
        <w:t>171</w:t>
      </w:r>
      <w:r>
        <w:fldChar w:fldCharType="end"/>
      </w:r>
    </w:p>
    <w:p w14:paraId="7866C8D1" w14:textId="1DC53DEE" w:rsidR="00D12961" w:rsidRDefault="00D12961">
      <w:pPr>
        <w:pStyle w:val="TOC4"/>
        <w:rPr>
          <w:rFonts w:asciiTheme="minorHAnsi" w:eastAsiaTheme="minorEastAsia" w:hAnsiTheme="minorHAnsi" w:cstheme="minorBidi"/>
          <w:kern w:val="2"/>
          <w:sz w:val="22"/>
          <w:szCs w:val="22"/>
          <w14:ligatures w14:val="standardContextual"/>
        </w:rPr>
      </w:pPr>
      <w:r>
        <w:t>9.1.</w:t>
      </w:r>
      <w:r>
        <w:rPr>
          <w:lang w:eastAsia="zh-CN"/>
        </w:rPr>
        <w:t>3</w:t>
      </w:r>
      <w:r>
        <w:t>.14</w:t>
      </w:r>
      <w:r>
        <w:rPr>
          <w:rFonts w:asciiTheme="minorHAnsi" w:eastAsiaTheme="minorEastAsia" w:hAnsiTheme="minorHAnsi" w:cstheme="minorBidi"/>
          <w:kern w:val="2"/>
          <w:sz w:val="22"/>
          <w:szCs w:val="22"/>
          <w14:ligatures w14:val="standardContextual"/>
        </w:rPr>
        <w:tab/>
      </w:r>
      <w:r>
        <w:t>SENB COUNTER CHECK REQUEST</w:t>
      </w:r>
      <w:r>
        <w:tab/>
      </w:r>
      <w:r>
        <w:fldChar w:fldCharType="begin" w:fldLock="1"/>
      </w:r>
      <w:r>
        <w:instrText xml:space="preserve"> PAGEREF _Toc145325695 \h </w:instrText>
      </w:r>
      <w:r>
        <w:fldChar w:fldCharType="separate"/>
      </w:r>
      <w:r>
        <w:t>172</w:t>
      </w:r>
      <w:r>
        <w:fldChar w:fldCharType="end"/>
      </w:r>
    </w:p>
    <w:p w14:paraId="1A3303F2" w14:textId="35480EB8" w:rsidR="00D12961" w:rsidRDefault="00D12961">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E-UTRAN-NR Dual Connectivity Procedures</w:t>
      </w:r>
      <w:r>
        <w:tab/>
      </w:r>
      <w:r>
        <w:fldChar w:fldCharType="begin" w:fldLock="1"/>
      </w:r>
      <w:r>
        <w:instrText xml:space="preserve"> PAGEREF _Toc145325696 \h </w:instrText>
      </w:r>
      <w:r>
        <w:fldChar w:fldCharType="separate"/>
      </w:r>
      <w:r>
        <w:t>173</w:t>
      </w:r>
      <w:r>
        <w:fldChar w:fldCharType="end"/>
      </w:r>
    </w:p>
    <w:p w14:paraId="322B24DF" w14:textId="12D91B44" w:rsidR="00D12961" w:rsidRDefault="00D12961">
      <w:pPr>
        <w:pStyle w:val="TOC4"/>
        <w:rPr>
          <w:rFonts w:asciiTheme="minorHAnsi" w:eastAsiaTheme="minorEastAsia" w:hAnsiTheme="minorHAnsi" w:cstheme="minorBidi"/>
          <w:kern w:val="2"/>
          <w:sz w:val="22"/>
          <w:szCs w:val="22"/>
          <w14:ligatures w14:val="standardContextual"/>
        </w:rPr>
      </w:pPr>
      <w:r>
        <w:t>9.1.4.</w:t>
      </w:r>
      <w:r>
        <w:rPr>
          <w:lang w:eastAsia="zh-CN"/>
        </w:rPr>
        <w:t>1</w:t>
      </w:r>
      <w:r>
        <w:rPr>
          <w:rFonts w:asciiTheme="minorHAnsi" w:eastAsiaTheme="minorEastAsia" w:hAnsiTheme="minorHAnsi" w:cstheme="minorBidi"/>
          <w:kern w:val="2"/>
          <w:sz w:val="22"/>
          <w:szCs w:val="22"/>
          <w14:ligatures w14:val="standardContextual"/>
        </w:rPr>
        <w:tab/>
      </w:r>
      <w:r>
        <w:rPr>
          <w:lang w:eastAsia="zh-CN"/>
        </w:rPr>
        <w:t>SGNB ADDITION REQUEST</w:t>
      </w:r>
      <w:r>
        <w:tab/>
      </w:r>
      <w:r>
        <w:fldChar w:fldCharType="begin" w:fldLock="1"/>
      </w:r>
      <w:r>
        <w:instrText xml:space="preserve"> PAGEREF _Toc145325697 \h </w:instrText>
      </w:r>
      <w:r>
        <w:fldChar w:fldCharType="separate"/>
      </w:r>
      <w:r>
        <w:t>173</w:t>
      </w:r>
      <w:r>
        <w:fldChar w:fldCharType="end"/>
      </w:r>
    </w:p>
    <w:p w14:paraId="3C323D34" w14:textId="12ECD4E0" w:rsidR="00D12961" w:rsidRDefault="00D12961">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ACKNOWLEDGE</w:t>
      </w:r>
      <w:r>
        <w:tab/>
      </w:r>
      <w:r>
        <w:fldChar w:fldCharType="begin" w:fldLock="1"/>
      </w:r>
      <w:r>
        <w:instrText xml:space="preserve"> PAGEREF _Toc145325698 \h </w:instrText>
      </w:r>
      <w:r>
        <w:fldChar w:fldCharType="separate"/>
      </w:r>
      <w:r>
        <w:t>176</w:t>
      </w:r>
      <w:r>
        <w:fldChar w:fldCharType="end"/>
      </w:r>
    </w:p>
    <w:p w14:paraId="6E62C496" w14:textId="3A75FB5D" w:rsidR="00D12961" w:rsidRDefault="00D12961">
      <w:pPr>
        <w:pStyle w:val="TOC4"/>
        <w:rPr>
          <w:rFonts w:asciiTheme="minorHAnsi" w:eastAsiaTheme="minorEastAsia" w:hAnsiTheme="minorHAnsi" w:cstheme="minorBidi"/>
          <w:kern w:val="2"/>
          <w:sz w:val="22"/>
          <w:szCs w:val="22"/>
          <w14:ligatures w14:val="standardContextual"/>
        </w:rPr>
      </w:pPr>
      <w:r>
        <w:t>9.1.4.</w:t>
      </w:r>
      <w:r>
        <w:rPr>
          <w:lang w:eastAsia="ja-JP"/>
        </w:rPr>
        <w:t>3</w:t>
      </w:r>
      <w:r>
        <w:rPr>
          <w:rFonts w:asciiTheme="minorHAnsi" w:eastAsiaTheme="minorEastAsia" w:hAnsiTheme="minorHAnsi" w:cstheme="minorBidi"/>
          <w:kern w:val="2"/>
          <w:sz w:val="22"/>
          <w:szCs w:val="22"/>
          <w14:ligatures w14:val="standardContextual"/>
        </w:rPr>
        <w:tab/>
      </w:r>
      <w:r>
        <w:t xml:space="preserve">SGNB </w:t>
      </w:r>
      <w:r>
        <w:rPr>
          <w:lang w:eastAsia="zh-CN"/>
        </w:rPr>
        <w:t>ADDITION</w:t>
      </w:r>
      <w:r>
        <w:t xml:space="preserve"> REQUEST REJECT</w:t>
      </w:r>
      <w:r>
        <w:tab/>
      </w:r>
      <w:r>
        <w:fldChar w:fldCharType="begin" w:fldLock="1"/>
      </w:r>
      <w:r>
        <w:instrText xml:space="preserve"> PAGEREF _Toc145325699 \h </w:instrText>
      </w:r>
      <w:r>
        <w:fldChar w:fldCharType="separate"/>
      </w:r>
      <w:r>
        <w:t>179</w:t>
      </w:r>
      <w:r>
        <w:fldChar w:fldCharType="end"/>
      </w:r>
    </w:p>
    <w:p w14:paraId="5E1CA062" w14:textId="1E8AFC19" w:rsidR="00D12961" w:rsidRDefault="00D12961">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SGNB RECONFIGURATION COMPLETE</w:t>
      </w:r>
      <w:r>
        <w:tab/>
      </w:r>
      <w:r>
        <w:fldChar w:fldCharType="begin" w:fldLock="1"/>
      </w:r>
      <w:r>
        <w:instrText xml:space="preserve"> PAGEREF _Toc145325700 \h </w:instrText>
      </w:r>
      <w:r>
        <w:fldChar w:fldCharType="separate"/>
      </w:r>
      <w:r>
        <w:t>179</w:t>
      </w:r>
      <w:r>
        <w:fldChar w:fldCharType="end"/>
      </w:r>
    </w:p>
    <w:p w14:paraId="0B41AD0A" w14:textId="7D396111" w:rsidR="00D12961" w:rsidRDefault="00D12961">
      <w:pPr>
        <w:pStyle w:val="TOC4"/>
        <w:rPr>
          <w:rFonts w:asciiTheme="minorHAnsi" w:eastAsiaTheme="minorEastAsia" w:hAnsiTheme="minorHAnsi" w:cstheme="minorBidi"/>
          <w:kern w:val="2"/>
          <w:sz w:val="22"/>
          <w:szCs w:val="22"/>
          <w14:ligatures w14:val="standardContextual"/>
        </w:rPr>
      </w:pPr>
      <w:r>
        <w:t>9.1.4.</w:t>
      </w:r>
      <w:r>
        <w:rPr>
          <w:lang w:eastAsia="ja-JP"/>
        </w:rPr>
        <w:t>5</w:t>
      </w:r>
      <w:r>
        <w:rPr>
          <w:rFonts w:asciiTheme="minorHAnsi" w:eastAsiaTheme="minorEastAsia" w:hAnsiTheme="minorHAnsi" w:cstheme="minorBidi"/>
          <w:kern w:val="2"/>
          <w:sz w:val="22"/>
          <w:szCs w:val="22"/>
          <w14:ligatures w14:val="standardContextual"/>
        </w:rPr>
        <w:tab/>
      </w:r>
      <w:r>
        <w:t>SGNB MODIFICATION REQUEST</w:t>
      </w:r>
      <w:r>
        <w:tab/>
      </w:r>
      <w:r>
        <w:fldChar w:fldCharType="begin" w:fldLock="1"/>
      </w:r>
      <w:r>
        <w:instrText xml:space="preserve"> PAGEREF _Toc145325701 \h </w:instrText>
      </w:r>
      <w:r>
        <w:fldChar w:fldCharType="separate"/>
      </w:r>
      <w:r>
        <w:t>180</w:t>
      </w:r>
      <w:r>
        <w:fldChar w:fldCharType="end"/>
      </w:r>
    </w:p>
    <w:p w14:paraId="71981F83" w14:textId="4644C079" w:rsidR="00D12961" w:rsidRDefault="00D12961">
      <w:pPr>
        <w:pStyle w:val="TOC4"/>
        <w:rPr>
          <w:rFonts w:asciiTheme="minorHAnsi" w:eastAsiaTheme="minorEastAsia" w:hAnsiTheme="minorHAnsi" w:cstheme="minorBidi"/>
          <w:kern w:val="2"/>
          <w:sz w:val="22"/>
          <w:szCs w:val="22"/>
          <w14:ligatures w14:val="standardContextual"/>
        </w:rPr>
      </w:pPr>
      <w:r>
        <w:t>9.1.4.6</w:t>
      </w:r>
      <w:r>
        <w:rPr>
          <w:rFonts w:asciiTheme="minorHAnsi" w:eastAsiaTheme="minorEastAsia" w:hAnsiTheme="minorHAnsi" w:cstheme="minorBidi"/>
          <w:kern w:val="2"/>
          <w:sz w:val="22"/>
          <w:szCs w:val="22"/>
          <w14:ligatures w14:val="standardContextual"/>
        </w:rPr>
        <w:tab/>
      </w:r>
      <w:r>
        <w:t>SGNB MODIFICATION REQUEST ACKNOWLEDGE</w:t>
      </w:r>
      <w:r>
        <w:tab/>
      </w:r>
      <w:r>
        <w:fldChar w:fldCharType="begin" w:fldLock="1"/>
      </w:r>
      <w:r>
        <w:instrText xml:space="preserve"> PAGEREF _Toc145325702 \h </w:instrText>
      </w:r>
      <w:r>
        <w:fldChar w:fldCharType="separate"/>
      </w:r>
      <w:r>
        <w:t>185</w:t>
      </w:r>
      <w:r>
        <w:fldChar w:fldCharType="end"/>
      </w:r>
    </w:p>
    <w:p w14:paraId="73FDDE58" w14:textId="7A8BF6D2" w:rsidR="00D12961" w:rsidRDefault="00D12961">
      <w:pPr>
        <w:pStyle w:val="TOC4"/>
        <w:rPr>
          <w:rFonts w:asciiTheme="minorHAnsi" w:eastAsiaTheme="minorEastAsia" w:hAnsiTheme="minorHAnsi" w:cstheme="minorBidi"/>
          <w:kern w:val="2"/>
          <w:sz w:val="22"/>
          <w:szCs w:val="22"/>
          <w14:ligatures w14:val="standardContextual"/>
        </w:rPr>
      </w:pPr>
      <w:r>
        <w:t>9.1.4.7</w:t>
      </w:r>
      <w:r>
        <w:rPr>
          <w:rFonts w:asciiTheme="minorHAnsi" w:eastAsiaTheme="minorEastAsia" w:hAnsiTheme="minorHAnsi" w:cstheme="minorBidi"/>
          <w:kern w:val="2"/>
          <w:sz w:val="22"/>
          <w:szCs w:val="22"/>
          <w14:ligatures w14:val="standardContextual"/>
        </w:rPr>
        <w:tab/>
      </w:r>
      <w:r>
        <w:t>SGNB MODIFICATION REQUEST REJECT</w:t>
      </w:r>
      <w:r>
        <w:tab/>
      </w:r>
      <w:r>
        <w:fldChar w:fldCharType="begin" w:fldLock="1"/>
      </w:r>
      <w:r>
        <w:instrText xml:space="preserve"> PAGEREF _Toc145325703 \h </w:instrText>
      </w:r>
      <w:r>
        <w:fldChar w:fldCharType="separate"/>
      </w:r>
      <w:r>
        <w:t>189</w:t>
      </w:r>
      <w:r>
        <w:fldChar w:fldCharType="end"/>
      </w:r>
    </w:p>
    <w:p w14:paraId="6D47DC9D" w14:textId="1A952C69" w:rsidR="00D12961" w:rsidRDefault="00D12961">
      <w:pPr>
        <w:pStyle w:val="TOC4"/>
        <w:rPr>
          <w:rFonts w:asciiTheme="minorHAnsi" w:eastAsiaTheme="minorEastAsia" w:hAnsiTheme="minorHAnsi" w:cstheme="minorBidi"/>
          <w:kern w:val="2"/>
          <w:sz w:val="22"/>
          <w:szCs w:val="22"/>
          <w14:ligatures w14:val="standardContextual"/>
        </w:rPr>
      </w:pPr>
      <w:r>
        <w:t>9.1.4.8</w:t>
      </w:r>
      <w:r>
        <w:rPr>
          <w:rFonts w:asciiTheme="minorHAnsi" w:eastAsiaTheme="minorEastAsia" w:hAnsiTheme="minorHAnsi" w:cstheme="minorBidi"/>
          <w:kern w:val="2"/>
          <w:sz w:val="22"/>
          <w:szCs w:val="22"/>
          <w14:ligatures w14:val="standardContextual"/>
        </w:rPr>
        <w:tab/>
      </w:r>
      <w:r>
        <w:t>SGNB MODIFICATION REQUIRED</w:t>
      </w:r>
      <w:r>
        <w:tab/>
      </w:r>
      <w:r>
        <w:fldChar w:fldCharType="begin" w:fldLock="1"/>
      </w:r>
      <w:r>
        <w:instrText xml:space="preserve"> PAGEREF _Toc145325704 \h </w:instrText>
      </w:r>
      <w:r>
        <w:fldChar w:fldCharType="separate"/>
      </w:r>
      <w:r>
        <w:t>189</w:t>
      </w:r>
      <w:r>
        <w:fldChar w:fldCharType="end"/>
      </w:r>
    </w:p>
    <w:p w14:paraId="78E75C9B" w14:textId="673B06FE" w:rsidR="00D12961" w:rsidRDefault="00D12961">
      <w:pPr>
        <w:pStyle w:val="TOC4"/>
        <w:rPr>
          <w:rFonts w:asciiTheme="minorHAnsi" w:eastAsiaTheme="minorEastAsia" w:hAnsiTheme="minorHAnsi" w:cstheme="minorBidi"/>
          <w:kern w:val="2"/>
          <w:sz w:val="22"/>
          <w:szCs w:val="22"/>
          <w14:ligatures w14:val="standardContextual"/>
        </w:rPr>
      </w:pPr>
      <w:r>
        <w:t>9.1.4.9</w:t>
      </w:r>
      <w:r>
        <w:rPr>
          <w:rFonts w:asciiTheme="minorHAnsi" w:eastAsiaTheme="minorEastAsia" w:hAnsiTheme="minorHAnsi" w:cstheme="minorBidi"/>
          <w:kern w:val="2"/>
          <w:sz w:val="22"/>
          <w:szCs w:val="22"/>
          <w14:ligatures w14:val="standardContextual"/>
        </w:rPr>
        <w:tab/>
      </w:r>
      <w:r>
        <w:t>SGNB MODIFICATION CONFIRM</w:t>
      </w:r>
      <w:r>
        <w:tab/>
      </w:r>
      <w:r>
        <w:fldChar w:fldCharType="begin" w:fldLock="1"/>
      </w:r>
      <w:r>
        <w:instrText xml:space="preserve"> PAGEREF _Toc145325705 \h </w:instrText>
      </w:r>
      <w:r>
        <w:fldChar w:fldCharType="separate"/>
      </w:r>
      <w:r>
        <w:t>191</w:t>
      </w:r>
      <w:r>
        <w:fldChar w:fldCharType="end"/>
      </w:r>
    </w:p>
    <w:p w14:paraId="5ED8A3F6" w14:textId="43C75039" w:rsidR="00D12961" w:rsidRDefault="00D12961">
      <w:pPr>
        <w:pStyle w:val="TOC4"/>
        <w:rPr>
          <w:rFonts w:asciiTheme="minorHAnsi" w:eastAsiaTheme="minorEastAsia" w:hAnsiTheme="minorHAnsi" w:cstheme="minorBidi"/>
          <w:kern w:val="2"/>
          <w:sz w:val="22"/>
          <w:szCs w:val="22"/>
          <w14:ligatures w14:val="standardContextual"/>
        </w:rPr>
      </w:pPr>
      <w:r>
        <w:t>9.1.4.10</w:t>
      </w:r>
      <w:r>
        <w:rPr>
          <w:rFonts w:asciiTheme="minorHAnsi" w:eastAsiaTheme="minorEastAsia" w:hAnsiTheme="minorHAnsi" w:cstheme="minorBidi"/>
          <w:kern w:val="2"/>
          <w:sz w:val="22"/>
          <w:szCs w:val="22"/>
          <w14:ligatures w14:val="standardContextual"/>
        </w:rPr>
        <w:tab/>
      </w:r>
      <w:r>
        <w:t>SGNB MODIFICATION REFUSE</w:t>
      </w:r>
      <w:r>
        <w:tab/>
      </w:r>
      <w:r>
        <w:fldChar w:fldCharType="begin" w:fldLock="1"/>
      </w:r>
      <w:r>
        <w:instrText xml:space="preserve"> PAGEREF _Toc145325706 \h </w:instrText>
      </w:r>
      <w:r>
        <w:fldChar w:fldCharType="separate"/>
      </w:r>
      <w:r>
        <w:t>192</w:t>
      </w:r>
      <w:r>
        <w:fldChar w:fldCharType="end"/>
      </w:r>
    </w:p>
    <w:p w14:paraId="381705BC" w14:textId="149664F2"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Geneva"/>
        </w:rPr>
        <w:t>9.1.4.11</w:t>
      </w:r>
      <w:r>
        <w:rPr>
          <w:rFonts w:asciiTheme="minorHAnsi" w:eastAsiaTheme="minorEastAsia" w:hAnsiTheme="minorHAnsi" w:cstheme="minorBidi"/>
          <w:kern w:val="2"/>
          <w:sz w:val="22"/>
          <w:szCs w:val="22"/>
          <w14:ligatures w14:val="standardContextual"/>
        </w:rPr>
        <w:tab/>
      </w:r>
      <w:r w:rsidRPr="00060BC5">
        <w:rPr>
          <w:rFonts w:cs="Geneva"/>
        </w:rPr>
        <w:t>SGNB RELEASE</w:t>
      </w:r>
      <w:r w:rsidRPr="00060BC5">
        <w:rPr>
          <w:rFonts w:cs="Geneva"/>
          <w:lang w:eastAsia="zh-CN"/>
        </w:rPr>
        <w:t xml:space="preserve"> </w:t>
      </w:r>
      <w:r w:rsidRPr="00060BC5">
        <w:rPr>
          <w:rFonts w:cs="Geneva"/>
        </w:rPr>
        <w:t>REQUEST</w:t>
      </w:r>
      <w:r>
        <w:tab/>
      </w:r>
      <w:r>
        <w:fldChar w:fldCharType="begin" w:fldLock="1"/>
      </w:r>
      <w:r>
        <w:instrText xml:space="preserve"> PAGEREF _Toc145325707 \h </w:instrText>
      </w:r>
      <w:r>
        <w:fldChar w:fldCharType="separate"/>
      </w:r>
      <w:r>
        <w:t>192</w:t>
      </w:r>
      <w:r>
        <w:fldChar w:fldCharType="end"/>
      </w:r>
    </w:p>
    <w:p w14:paraId="6643D051" w14:textId="2A8B900D"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Geneva"/>
        </w:rPr>
        <w:t>9.1.4.12</w:t>
      </w:r>
      <w:r>
        <w:rPr>
          <w:rFonts w:asciiTheme="minorHAnsi" w:eastAsiaTheme="minorEastAsia" w:hAnsiTheme="minorHAnsi" w:cstheme="minorBidi"/>
          <w:kern w:val="2"/>
          <w:sz w:val="22"/>
          <w:szCs w:val="22"/>
          <w14:ligatures w14:val="standardContextual"/>
        </w:rPr>
        <w:tab/>
      </w:r>
      <w:r w:rsidRPr="00060BC5">
        <w:rPr>
          <w:rFonts w:cs="Geneva"/>
        </w:rPr>
        <w:t>SGNB RELEASE</w:t>
      </w:r>
      <w:r w:rsidRPr="00060BC5">
        <w:rPr>
          <w:rFonts w:cs="Geneva"/>
          <w:lang w:eastAsia="zh-CN"/>
        </w:rPr>
        <w:t xml:space="preserve"> </w:t>
      </w:r>
      <w:r w:rsidRPr="00060BC5">
        <w:rPr>
          <w:rFonts w:cs="Geneva"/>
        </w:rPr>
        <w:t>REQUEST ACKNOWLEDGE</w:t>
      </w:r>
      <w:r>
        <w:tab/>
      </w:r>
      <w:r>
        <w:fldChar w:fldCharType="begin" w:fldLock="1"/>
      </w:r>
      <w:r>
        <w:instrText xml:space="preserve"> PAGEREF _Toc145325708 \h </w:instrText>
      </w:r>
      <w:r>
        <w:fldChar w:fldCharType="separate"/>
      </w:r>
      <w:r>
        <w:t>194</w:t>
      </w:r>
      <w:r>
        <w:fldChar w:fldCharType="end"/>
      </w:r>
    </w:p>
    <w:p w14:paraId="529B9728" w14:textId="18715929"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Geneva"/>
        </w:rPr>
        <w:t>9.1.4.13</w:t>
      </w:r>
      <w:r>
        <w:rPr>
          <w:rFonts w:asciiTheme="minorHAnsi" w:eastAsiaTheme="minorEastAsia" w:hAnsiTheme="minorHAnsi" w:cstheme="minorBidi"/>
          <w:kern w:val="2"/>
          <w:sz w:val="22"/>
          <w:szCs w:val="22"/>
          <w14:ligatures w14:val="standardContextual"/>
        </w:rPr>
        <w:tab/>
      </w:r>
      <w:r w:rsidRPr="00060BC5">
        <w:rPr>
          <w:rFonts w:cs="Geneva"/>
        </w:rPr>
        <w:t>SGNB RELEASE REQUEST REJECT</w:t>
      </w:r>
      <w:r>
        <w:tab/>
      </w:r>
      <w:r>
        <w:fldChar w:fldCharType="begin" w:fldLock="1"/>
      </w:r>
      <w:r>
        <w:instrText xml:space="preserve"> PAGEREF _Toc145325709 \h </w:instrText>
      </w:r>
      <w:r>
        <w:fldChar w:fldCharType="separate"/>
      </w:r>
      <w:r>
        <w:t>194</w:t>
      </w:r>
      <w:r>
        <w:fldChar w:fldCharType="end"/>
      </w:r>
    </w:p>
    <w:p w14:paraId="3602AA4E" w14:textId="20319E97" w:rsidR="00D12961" w:rsidRDefault="00D12961">
      <w:pPr>
        <w:pStyle w:val="TOC4"/>
        <w:rPr>
          <w:rFonts w:asciiTheme="minorHAnsi" w:eastAsiaTheme="minorEastAsia" w:hAnsiTheme="minorHAnsi" w:cstheme="minorBidi"/>
          <w:kern w:val="2"/>
          <w:sz w:val="22"/>
          <w:szCs w:val="22"/>
          <w14:ligatures w14:val="standardContextual"/>
        </w:rPr>
      </w:pPr>
      <w:r>
        <w:t>9.1.4.14</w:t>
      </w:r>
      <w:r>
        <w:rPr>
          <w:rFonts w:asciiTheme="minorHAnsi" w:eastAsiaTheme="minorEastAsia" w:hAnsiTheme="minorHAnsi" w:cstheme="minorBidi"/>
          <w:kern w:val="2"/>
          <w:sz w:val="22"/>
          <w:szCs w:val="22"/>
          <w14:ligatures w14:val="standardContextual"/>
        </w:rPr>
        <w:tab/>
      </w:r>
      <w:r>
        <w:t>SGNB RELEASE REQUIRED</w:t>
      </w:r>
      <w:r>
        <w:tab/>
      </w:r>
      <w:r>
        <w:fldChar w:fldCharType="begin" w:fldLock="1"/>
      </w:r>
      <w:r>
        <w:instrText xml:space="preserve"> PAGEREF _Toc145325710 \h </w:instrText>
      </w:r>
      <w:r>
        <w:fldChar w:fldCharType="separate"/>
      </w:r>
      <w:r>
        <w:t>194</w:t>
      </w:r>
      <w:r>
        <w:fldChar w:fldCharType="end"/>
      </w:r>
    </w:p>
    <w:p w14:paraId="1F4C44D6" w14:textId="6FD9D134" w:rsidR="00D12961" w:rsidRDefault="00D12961">
      <w:pPr>
        <w:pStyle w:val="TOC4"/>
        <w:rPr>
          <w:rFonts w:asciiTheme="minorHAnsi" w:eastAsiaTheme="minorEastAsia" w:hAnsiTheme="minorHAnsi" w:cstheme="minorBidi"/>
          <w:kern w:val="2"/>
          <w:sz w:val="22"/>
          <w:szCs w:val="22"/>
          <w14:ligatures w14:val="standardContextual"/>
        </w:rPr>
      </w:pPr>
      <w:r>
        <w:t>9.1.4.15</w:t>
      </w:r>
      <w:r>
        <w:rPr>
          <w:rFonts w:asciiTheme="minorHAnsi" w:eastAsiaTheme="minorEastAsia" w:hAnsiTheme="minorHAnsi" w:cstheme="minorBidi"/>
          <w:kern w:val="2"/>
          <w:sz w:val="22"/>
          <w:szCs w:val="22"/>
          <w14:ligatures w14:val="standardContextual"/>
        </w:rPr>
        <w:tab/>
      </w:r>
      <w:r>
        <w:t>SGNB RELEASE CONFIRM</w:t>
      </w:r>
      <w:r>
        <w:tab/>
      </w:r>
      <w:r>
        <w:fldChar w:fldCharType="begin" w:fldLock="1"/>
      </w:r>
      <w:r>
        <w:instrText xml:space="preserve"> PAGEREF _Toc145325711 \h </w:instrText>
      </w:r>
      <w:r>
        <w:fldChar w:fldCharType="separate"/>
      </w:r>
      <w:r>
        <w:t>195</w:t>
      </w:r>
      <w:r>
        <w:fldChar w:fldCharType="end"/>
      </w:r>
    </w:p>
    <w:p w14:paraId="4BF978B1" w14:textId="2796836D" w:rsidR="00D12961" w:rsidRDefault="00D12961">
      <w:pPr>
        <w:pStyle w:val="TOC4"/>
        <w:rPr>
          <w:rFonts w:asciiTheme="minorHAnsi" w:eastAsiaTheme="minorEastAsia" w:hAnsiTheme="minorHAnsi" w:cstheme="minorBidi"/>
          <w:kern w:val="2"/>
          <w:sz w:val="22"/>
          <w:szCs w:val="22"/>
          <w14:ligatures w14:val="standardContextual"/>
        </w:rPr>
      </w:pPr>
      <w:r>
        <w:t>9.1.4.16</w:t>
      </w:r>
      <w:r>
        <w:rPr>
          <w:rFonts w:asciiTheme="minorHAnsi" w:eastAsiaTheme="minorEastAsia" w:hAnsiTheme="minorHAnsi" w:cstheme="minorBidi"/>
          <w:kern w:val="2"/>
          <w:sz w:val="22"/>
          <w:szCs w:val="22"/>
          <w14:ligatures w14:val="standardContextual"/>
        </w:rPr>
        <w:tab/>
      </w:r>
      <w:r>
        <w:t>SGNB COUNTER CHECK REQUEST</w:t>
      </w:r>
      <w:r>
        <w:tab/>
      </w:r>
      <w:r>
        <w:fldChar w:fldCharType="begin" w:fldLock="1"/>
      </w:r>
      <w:r>
        <w:instrText xml:space="preserve"> PAGEREF _Toc145325712 \h </w:instrText>
      </w:r>
      <w:r>
        <w:fldChar w:fldCharType="separate"/>
      </w:r>
      <w:r>
        <w:t>196</w:t>
      </w:r>
      <w:r>
        <w:fldChar w:fldCharType="end"/>
      </w:r>
    </w:p>
    <w:p w14:paraId="3C980BEC" w14:textId="31B2E0FD" w:rsidR="00D12961" w:rsidRDefault="00D12961">
      <w:pPr>
        <w:pStyle w:val="TOC4"/>
        <w:rPr>
          <w:rFonts w:asciiTheme="minorHAnsi" w:eastAsiaTheme="minorEastAsia" w:hAnsiTheme="minorHAnsi" w:cstheme="minorBidi"/>
          <w:kern w:val="2"/>
          <w:sz w:val="22"/>
          <w:szCs w:val="22"/>
          <w14:ligatures w14:val="standardContextual"/>
        </w:rPr>
      </w:pPr>
      <w:r w:rsidRPr="00060BC5">
        <w:rPr>
          <w:rFonts w:cs="Geneva"/>
        </w:rPr>
        <w:t>9.1.4.17</w:t>
      </w:r>
      <w:r>
        <w:rPr>
          <w:rFonts w:asciiTheme="minorHAnsi" w:eastAsiaTheme="minorEastAsia" w:hAnsiTheme="minorHAnsi" w:cstheme="minorBidi"/>
          <w:kern w:val="2"/>
          <w:sz w:val="22"/>
          <w:szCs w:val="22"/>
          <w14:ligatures w14:val="standardContextual"/>
        </w:rPr>
        <w:tab/>
      </w:r>
      <w:r w:rsidRPr="00060BC5">
        <w:rPr>
          <w:rFonts w:cs="Geneva"/>
        </w:rPr>
        <w:t>SGNB CHANGE REQUIRED</w:t>
      </w:r>
      <w:r>
        <w:tab/>
      </w:r>
      <w:r>
        <w:fldChar w:fldCharType="begin" w:fldLock="1"/>
      </w:r>
      <w:r>
        <w:instrText xml:space="preserve"> PAGEREF _Toc145325713 \h </w:instrText>
      </w:r>
      <w:r>
        <w:fldChar w:fldCharType="separate"/>
      </w:r>
      <w:r>
        <w:t>197</w:t>
      </w:r>
      <w:r>
        <w:fldChar w:fldCharType="end"/>
      </w:r>
    </w:p>
    <w:p w14:paraId="300E2C9C" w14:textId="3D39C884" w:rsidR="00D12961" w:rsidRDefault="00D12961">
      <w:pPr>
        <w:pStyle w:val="TOC4"/>
        <w:rPr>
          <w:rFonts w:asciiTheme="minorHAnsi" w:eastAsiaTheme="minorEastAsia" w:hAnsiTheme="minorHAnsi" w:cstheme="minorBidi"/>
          <w:kern w:val="2"/>
          <w:sz w:val="22"/>
          <w:szCs w:val="22"/>
          <w14:ligatures w14:val="standardContextual"/>
        </w:rPr>
      </w:pPr>
      <w:r>
        <w:t>9.1.4.18</w:t>
      </w:r>
      <w:r>
        <w:rPr>
          <w:rFonts w:asciiTheme="minorHAnsi" w:eastAsiaTheme="minorEastAsia" w:hAnsiTheme="minorHAnsi" w:cstheme="minorBidi"/>
          <w:kern w:val="2"/>
          <w:sz w:val="22"/>
          <w:szCs w:val="22"/>
          <w14:ligatures w14:val="standardContextual"/>
        </w:rPr>
        <w:tab/>
      </w:r>
      <w:r>
        <w:t xml:space="preserve">SGNB </w:t>
      </w:r>
      <w:r w:rsidRPr="00060BC5">
        <w:rPr>
          <w:rFonts w:cs="Geneva"/>
        </w:rPr>
        <w:t>CHANGE CONFIRM</w:t>
      </w:r>
      <w:r>
        <w:tab/>
      </w:r>
      <w:r>
        <w:fldChar w:fldCharType="begin" w:fldLock="1"/>
      </w:r>
      <w:r>
        <w:instrText xml:space="preserve"> PAGEREF _Toc145325714 \h </w:instrText>
      </w:r>
      <w:r>
        <w:fldChar w:fldCharType="separate"/>
      </w:r>
      <w:r>
        <w:t>197</w:t>
      </w:r>
      <w:r>
        <w:fldChar w:fldCharType="end"/>
      </w:r>
    </w:p>
    <w:p w14:paraId="2AD22847" w14:textId="787A50A8" w:rsidR="00D12961" w:rsidRDefault="00D12961">
      <w:pPr>
        <w:pStyle w:val="TOC4"/>
        <w:rPr>
          <w:rFonts w:asciiTheme="minorHAnsi" w:eastAsiaTheme="minorEastAsia" w:hAnsiTheme="minorHAnsi" w:cstheme="minorBidi"/>
          <w:kern w:val="2"/>
          <w:sz w:val="22"/>
          <w:szCs w:val="22"/>
          <w14:ligatures w14:val="standardContextual"/>
        </w:rPr>
      </w:pPr>
      <w:r>
        <w:t>9.1.4.19</w:t>
      </w:r>
      <w:r>
        <w:rPr>
          <w:rFonts w:asciiTheme="minorHAnsi" w:eastAsiaTheme="minorEastAsia" w:hAnsiTheme="minorHAnsi" w:cstheme="minorBidi"/>
          <w:kern w:val="2"/>
          <w:sz w:val="22"/>
          <w:szCs w:val="22"/>
          <w14:ligatures w14:val="standardContextual"/>
        </w:rPr>
        <w:tab/>
      </w:r>
      <w:r>
        <w:t>SGNB CHANGE REFUSE</w:t>
      </w:r>
      <w:r>
        <w:tab/>
      </w:r>
      <w:r>
        <w:fldChar w:fldCharType="begin" w:fldLock="1"/>
      </w:r>
      <w:r>
        <w:instrText xml:space="preserve"> PAGEREF _Toc145325715 \h </w:instrText>
      </w:r>
      <w:r>
        <w:fldChar w:fldCharType="separate"/>
      </w:r>
      <w:r>
        <w:t>198</w:t>
      </w:r>
      <w:r>
        <w:fldChar w:fldCharType="end"/>
      </w:r>
    </w:p>
    <w:p w14:paraId="5B5FE9D5" w14:textId="5D9BE5B6" w:rsidR="00D12961" w:rsidRDefault="00D12961">
      <w:pPr>
        <w:pStyle w:val="TOC4"/>
        <w:rPr>
          <w:rFonts w:asciiTheme="minorHAnsi" w:eastAsiaTheme="minorEastAsia" w:hAnsiTheme="minorHAnsi" w:cstheme="minorBidi"/>
          <w:kern w:val="2"/>
          <w:sz w:val="22"/>
          <w:szCs w:val="22"/>
          <w14:ligatures w14:val="standardContextual"/>
        </w:rPr>
      </w:pPr>
      <w:r>
        <w:t>9.1.4.20</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5325716 \h </w:instrText>
      </w:r>
      <w:r>
        <w:fldChar w:fldCharType="separate"/>
      </w:r>
      <w:r>
        <w:t>198</w:t>
      </w:r>
      <w:r>
        <w:fldChar w:fldCharType="end"/>
      </w:r>
    </w:p>
    <w:p w14:paraId="099A7982" w14:textId="6D707E27" w:rsidR="00D12961" w:rsidRDefault="00D12961">
      <w:pPr>
        <w:pStyle w:val="TOC4"/>
        <w:rPr>
          <w:rFonts w:asciiTheme="minorHAnsi" w:eastAsiaTheme="minorEastAsia" w:hAnsiTheme="minorHAnsi" w:cstheme="minorBidi"/>
          <w:kern w:val="2"/>
          <w:sz w:val="22"/>
          <w:szCs w:val="22"/>
          <w14:ligatures w14:val="standardContextual"/>
        </w:rPr>
      </w:pPr>
      <w:r>
        <w:t>9.1.4.21</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5325717 \h </w:instrText>
      </w:r>
      <w:r>
        <w:fldChar w:fldCharType="separate"/>
      </w:r>
      <w:r>
        <w:t>199</w:t>
      </w:r>
      <w:r>
        <w:fldChar w:fldCharType="end"/>
      </w:r>
    </w:p>
    <w:p w14:paraId="06341DA3" w14:textId="01A0D2B1" w:rsidR="00D12961" w:rsidRDefault="00D12961">
      <w:pPr>
        <w:pStyle w:val="TOC4"/>
        <w:rPr>
          <w:rFonts w:asciiTheme="minorHAnsi" w:eastAsiaTheme="minorEastAsia" w:hAnsiTheme="minorHAnsi" w:cstheme="minorBidi"/>
          <w:kern w:val="2"/>
          <w:sz w:val="22"/>
          <w:szCs w:val="22"/>
          <w14:ligatures w14:val="standardContextual"/>
        </w:rPr>
      </w:pPr>
      <w:r>
        <w:t>9.1.4.22</w:t>
      </w:r>
      <w:r>
        <w:rPr>
          <w:rFonts w:asciiTheme="minorHAnsi" w:eastAsiaTheme="minorEastAsia" w:hAnsiTheme="minorHAnsi" w:cstheme="minorBidi"/>
          <w:kern w:val="2"/>
          <w:sz w:val="22"/>
          <w:szCs w:val="22"/>
          <w14:ligatures w14:val="standardContextual"/>
        </w:rPr>
        <w:tab/>
      </w:r>
      <w:r>
        <w:t>PARTIAL RESET REQUIRED</w:t>
      </w:r>
      <w:r>
        <w:tab/>
      </w:r>
      <w:r>
        <w:fldChar w:fldCharType="begin" w:fldLock="1"/>
      </w:r>
      <w:r>
        <w:instrText xml:space="preserve"> PAGEREF _Toc145325718 \h </w:instrText>
      </w:r>
      <w:r>
        <w:fldChar w:fldCharType="separate"/>
      </w:r>
      <w:r>
        <w:t>200</w:t>
      </w:r>
      <w:r>
        <w:fldChar w:fldCharType="end"/>
      </w:r>
    </w:p>
    <w:p w14:paraId="1861AC8A" w14:textId="75835A07" w:rsidR="00D12961" w:rsidRDefault="00D12961">
      <w:pPr>
        <w:pStyle w:val="TOC4"/>
        <w:rPr>
          <w:rFonts w:asciiTheme="minorHAnsi" w:eastAsiaTheme="minorEastAsia" w:hAnsiTheme="minorHAnsi" w:cstheme="minorBidi"/>
          <w:kern w:val="2"/>
          <w:sz w:val="22"/>
          <w:szCs w:val="22"/>
          <w14:ligatures w14:val="standardContextual"/>
        </w:rPr>
      </w:pPr>
      <w:r>
        <w:t>9.1.4.23</w:t>
      </w:r>
      <w:r>
        <w:rPr>
          <w:rFonts w:asciiTheme="minorHAnsi" w:eastAsiaTheme="minorEastAsia" w:hAnsiTheme="minorHAnsi" w:cstheme="minorBidi"/>
          <w:kern w:val="2"/>
          <w:sz w:val="22"/>
          <w:szCs w:val="22"/>
          <w14:ligatures w14:val="standardContextual"/>
        </w:rPr>
        <w:tab/>
      </w:r>
      <w:r>
        <w:t>PARTIAL RESET CONFIRM</w:t>
      </w:r>
      <w:r>
        <w:tab/>
      </w:r>
      <w:r>
        <w:fldChar w:fldCharType="begin" w:fldLock="1"/>
      </w:r>
      <w:r>
        <w:instrText xml:space="preserve"> PAGEREF _Toc145325719 \h </w:instrText>
      </w:r>
      <w:r>
        <w:fldChar w:fldCharType="separate"/>
      </w:r>
      <w:r>
        <w:t>201</w:t>
      </w:r>
      <w:r>
        <w:fldChar w:fldCharType="end"/>
      </w:r>
    </w:p>
    <w:p w14:paraId="7624F80E" w14:textId="4926A823" w:rsidR="00D12961" w:rsidRDefault="00D12961">
      <w:pPr>
        <w:pStyle w:val="TOC4"/>
        <w:rPr>
          <w:rFonts w:asciiTheme="minorHAnsi" w:eastAsiaTheme="minorEastAsia" w:hAnsiTheme="minorHAnsi" w:cstheme="minorBidi"/>
          <w:kern w:val="2"/>
          <w:sz w:val="22"/>
          <w:szCs w:val="22"/>
          <w14:ligatures w14:val="standardContextual"/>
        </w:rPr>
      </w:pPr>
      <w:r w:rsidRPr="00060BC5">
        <w:rPr>
          <w:lang w:val="fr-FR"/>
        </w:rPr>
        <w:t>9.1.4.24</w:t>
      </w:r>
      <w:r>
        <w:rPr>
          <w:rFonts w:asciiTheme="minorHAnsi" w:eastAsiaTheme="minorEastAsia" w:hAnsiTheme="minorHAnsi" w:cstheme="minorBidi"/>
          <w:kern w:val="2"/>
          <w:sz w:val="22"/>
          <w:szCs w:val="22"/>
          <w14:ligatures w14:val="standardContextual"/>
        </w:rPr>
        <w:tab/>
      </w:r>
      <w:r w:rsidRPr="00060BC5">
        <w:rPr>
          <w:lang w:val="fr-FR"/>
        </w:rPr>
        <w:t>E-UTRA – NR CELL RESOURCE COORDINATION REQUEST</w:t>
      </w:r>
      <w:r>
        <w:tab/>
      </w:r>
      <w:r>
        <w:fldChar w:fldCharType="begin" w:fldLock="1"/>
      </w:r>
      <w:r>
        <w:instrText xml:space="preserve"> PAGEREF _Toc145325720 \h </w:instrText>
      </w:r>
      <w:r>
        <w:fldChar w:fldCharType="separate"/>
      </w:r>
      <w:r>
        <w:t>201</w:t>
      </w:r>
      <w:r>
        <w:fldChar w:fldCharType="end"/>
      </w:r>
    </w:p>
    <w:p w14:paraId="034D2DB2" w14:textId="5744B386" w:rsidR="00D12961" w:rsidRDefault="00D12961">
      <w:pPr>
        <w:pStyle w:val="TOC4"/>
        <w:rPr>
          <w:rFonts w:asciiTheme="minorHAnsi" w:eastAsiaTheme="minorEastAsia" w:hAnsiTheme="minorHAnsi" w:cstheme="minorBidi"/>
          <w:kern w:val="2"/>
          <w:sz w:val="22"/>
          <w:szCs w:val="22"/>
          <w14:ligatures w14:val="standardContextual"/>
        </w:rPr>
      </w:pPr>
      <w:r>
        <w:t>9.1.4.25</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5325721 \h </w:instrText>
      </w:r>
      <w:r>
        <w:fldChar w:fldCharType="separate"/>
      </w:r>
      <w:r>
        <w:t>202</w:t>
      </w:r>
      <w:r>
        <w:fldChar w:fldCharType="end"/>
      </w:r>
    </w:p>
    <w:p w14:paraId="42DEBBD6" w14:textId="139895EE" w:rsidR="00D12961" w:rsidRDefault="00D12961">
      <w:pPr>
        <w:pStyle w:val="TOC4"/>
        <w:rPr>
          <w:rFonts w:asciiTheme="minorHAnsi" w:eastAsiaTheme="minorEastAsia" w:hAnsiTheme="minorHAnsi" w:cstheme="minorBidi"/>
          <w:kern w:val="2"/>
          <w:sz w:val="22"/>
          <w:szCs w:val="22"/>
          <w14:ligatures w14:val="standardContextual"/>
        </w:rPr>
      </w:pPr>
      <w:r>
        <w:t>9.1.4.26</w:t>
      </w:r>
      <w:r>
        <w:rPr>
          <w:rFonts w:asciiTheme="minorHAnsi" w:eastAsiaTheme="minorEastAsia" w:hAnsiTheme="minorHAnsi" w:cstheme="minorBidi"/>
          <w:kern w:val="2"/>
          <w:sz w:val="22"/>
          <w:szCs w:val="22"/>
          <w14:ligatures w14:val="standardContextual"/>
        </w:rPr>
        <w:tab/>
      </w:r>
      <w:r>
        <w:t>SGNB ACTIVITY NOTIFICATION</w:t>
      </w:r>
      <w:r>
        <w:tab/>
      </w:r>
      <w:r>
        <w:fldChar w:fldCharType="begin" w:fldLock="1"/>
      </w:r>
      <w:r>
        <w:instrText xml:space="preserve"> PAGEREF _Toc145325722 \h </w:instrText>
      </w:r>
      <w:r>
        <w:fldChar w:fldCharType="separate"/>
      </w:r>
      <w:r>
        <w:t>203</w:t>
      </w:r>
      <w:r>
        <w:fldChar w:fldCharType="end"/>
      </w:r>
    </w:p>
    <w:p w14:paraId="75D8E718" w14:textId="393025A2" w:rsidR="00D12961" w:rsidRDefault="00D12961">
      <w:pPr>
        <w:pStyle w:val="TOC4"/>
        <w:rPr>
          <w:rFonts w:asciiTheme="minorHAnsi" w:eastAsiaTheme="minorEastAsia" w:hAnsiTheme="minorHAnsi" w:cstheme="minorBidi"/>
          <w:kern w:val="2"/>
          <w:sz w:val="22"/>
          <w:szCs w:val="22"/>
          <w14:ligatures w14:val="standardContextual"/>
        </w:rPr>
      </w:pPr>
      <w:r>
        <w:t>9.1.4.27</w:t>
      </w:r>
      <w:r>
        <w:rPr>
          <w:rFonts w:asciiTheme="minorHAnsi" w:eastAsiaTheme="minorEastAsia" w:hAnsiTheme="minorHAnsi" w:cstheme="minorBidi"/>
          <w:kern w:val="2"/>
          <w:sz w:val="22"/>
          <w:szCs w:val="22"/>
          <w14:ligatures w14:val="standardContextual"/>
        </w:rPr>
        <w:tab/>
      </w:r>
      <w:r>
        <w:t>GNB STATUS INDICATION</w:t>
      </w:r>
      <w:r>
        <w:tab/>
      </w:r>
      <w:r>
        <w:fldChar w:fldCharType="begin" w:fldLock="1"/>
      </w:r>
      <w:r>
        <w:instrText xml:space="preserve"> PAGEREF _Toc145325723 \h </w:instrText>
      </w:r>
      <w:r>
        <w:fldChar w:fldCharType="separate"/>
      </w:r>
      <w:r>
        <w:t>204</w:t>
      </w:r>
      <w:r>
        <w:fldChar w:fldCharType="end"/>
      </w:r>
    </w:p>
    <w:p w14:paraId="1D267935" w14:textId="0853202A" w:rsidR="00D12961" w:rsidRDefault="00D12961">
      <w:pPr>
        <w:pStyle w:val="TOC4"/>
        <w:rPr>
          <w:rFonts w:asciiTheme="minorHAnsi" w:eastAsiaTheme="minorEastAsia" w:hAnsiTheme="minorHAnsi" w:cstheme="minorBidi"/>
          <w:kern w:val="2"/>
          <w:sz w:val="22"/>
          <w:szCs w:val="22"/>
          <w14:ligatures w14:val="standardContextual"/>
        </w:rPr>
      </w:pPr>
      <w:r>
        <w:t>9.1.4.28</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5724 \h </w:instrText>
      </w:r>
      <w:r>
        <w:fldChar w:fldCharType="separate"/>
      </w:r>
      <w:r>
        <w:t>204</w:t>
      </w:r>
      <w:r>
        <w:fldChar w:fldCharType="end"/>
      </w:r>
    </w:p>
    <w:p w14:paraId="6804B8E6" w14:textId="0D946915" w:rsidR="00D12961" w:rsidRDefault="00D12961">
      <w:pPr>
        <w:pStyle w:val="TOC4"/>
        <w:rPr>
          <w:rFonts w:asciiTheme="minorHAnsi" w:eastAsiaTheme="minorEastAsia" w:hAnsiTheme="minorHAnsi" w:cstheme="minorBidi"/>
          <w:kern w:val="2"/>
          <w:sz w:val="22"/>
          <w:szCs w:val="22"/>
          <w14:ligatures w14:val="standardContextual"/>
        </w:rPr>
      </w:pPr>
      <w:r>
        <w:t>9.1.4.29</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5725 \h </w:instrText>
      </w:r>
      <w:r>
        <w:fldChar w:fldCharType="separate"/>
      </w:r>
      <w:r>
        <w:t>204</w:t>
      </w:r>
      <w:r>
        <w:fldChar w:fldCharType="end"/>
      </w:r>
    </w:p>
    <w:p w14:paraId="183636CF" w14:textId="7027BA6E" w:rsidR="00D12961" w:rsidRDefault="00D12961">
      <w:pPr>
        <w:pStyle w:val="TOC4"/>
        <w:rPr>
          <w:rFonts w:asciiTheme="minorHAnsi" w:eastAsiaTheme="minorEastAsia" w:hAnsiTheme="minorHAnsi" w:cstheme="minorBidi"/>
          <w:kern w:val="2"/>
          <w:sz w:val="22"/>
          <w:szCs w:val="22"/>
          <w14:ligatures w14:val="standardContextual"/>
        </w:rPr>
      </w:pPr>
      <w:r>
        <w:t>9.1.4.30</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5325726 \h </w:instrText>
      </w:r>
      <w:r>
        <w:fldChar w:fldCharType="separate"/>
      </w:r>
      <w:r>
        <w:t>205</w:t>
      </w:r>
      <w:r>
        <w:fldChar w:fldCharType="end"/>
      </w:r>
    </w:p>
    <w:p w14:paraId="72E16236" w14:textId="14101975" w:rsidR="00D12961" w:rsidRDefault="00D12961">
      <w:pPr>
        <w:pStyle w:val="TOC4"/>
        <w:rPr>
          <w:rFonts w:asciiTheme="minorHAnsi" w:eastAsiaTheme="minorEastAsia" w:hAnsiTheme="minorHAnsi" w:cstheme="minorBidi"/>
          <w:kern w:val="2"/>
          <w:sz w:val="22"/>
          <w:szCs w:val="22"/>
          <w14:ligatures w14:val="standardContextual"/>
        </w:rPr>
      </w:pPr>
      <w:r>
        <w:t>9.1.4.31</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5325727 \h </w:instrText>
      </w:r>
      <w:r>
        <w:fldChar w:fldCharType="separate"/>
      </w:r>
      <w:r>
        <w:t>205</w:t>
      </w:r>
      <w:r>
        <w:fldChar w:fldCharType="end"/>
      </w:r>
    </w:p>
    <w:p w14:paraId="4B81A89A" w14:textId="4DC90A76" w:rsidR="00D12961" w:rsidRDefault="00D12961">
      <w:pPr>
        <w:pStyle w:val="TOC3"/>
        <w:rPr>
          <w:rFonts w:asciiTheme="minorHAnsi" w:eastAsiaTheme="minorEastAsia" w:hAnsiTheme="minorHAnsi" w:cstheme="minorBidi"/>
          <w:kern w:val="2"/>
          <w:sz w:val="22"/>
          <w:szCs w:val="22"/>
          <w14:ligatures w14:val="standardContextual"/>
        </w:rPr>
      </w:pPr>
      <w:r>
        <w:t>9.1.5</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5325728 \h </w:instrText>
      </w:r>
      <w:r>
        <w:fldChar w:fldCharType="separate"/>
      </w:r>
      <w:r>
        <w:t>205</w:t>
      </w:r>
      <w:r>
        <w:fldChar w:fldCharType="end"/>
      </w:r>
    </w:p>
    <w:p w14:paraId="482E06DE" w14:textId="3F7E4071" w:rsidR="00D12961" w:rsidRDefault="00D12961">
      <w:pPr>
        <w:pStyle w:val="TOC4"/>
        <w:rPr>
          <w:rFonts w:asciiTheme="minorHAnsi" w:eastAsiaTheme="minorEastAsia" w:hAnsiTheme="minorHAnsi" w:cstheme="minorBidi"/>
          <w:kern w:val="2"/>
          <w:sz w:val="22"/>
          <w:szCs w:val="22"/>
          <w14:ligatures w14:val="standardContextual"/>
        </w:rPr>
      </w:pPr>
      <w:r>
        <w:t>9.1.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5325729 \h </w:instrText>
      </w:r>
      <w:r>
        <w:fldChar w:fldCharType="separate"/>
      </w:r>
      <w:r>
        <w:t>205</w:t>
      </w:r>
      <w:r>
        <w:fldChar w:fldCharType="end"/>
      </w:r>
    </w:p>
    <w:p w14:paraId="28CA5435" w14:textId="47EA46E6" w:rsidR="00D12961" w:rsidRDefault="00D12961">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5730 \h </w:instrText>
      </w:r>
      <w:r>
        <w:fldChar w:fldCharType="separate"/>
      </w:r>
      <w:r>
        <w:t>206</w:t>
      </w:r>
      <w:r>
        <w:fldChar w:fldCharType="end"/>
      </w:r>
    </w:p>
    <w:p w14:paraId="750D3BC2" w14:textId="1A74CE20" w:rsidR="00D12961" w:rsidRDefault="00D12961">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731 \h </w:instrText>
      </w:r>
      <w:r>
        <w:fldChar w:fldCharType="separate"/>
      </w:r>
      <w:r>
        <w:t>206</w:t>
      </w:r>
      <w:r>
        <w:fldChar w:fldCharType="end"/>
      </w:r>
    </w:p>
    <w:p w14:paraId="17BA7EC2" w14:textId="4B4D116E" w:rsidR="00D12961" w:rsidRDefault="00D12961">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TP Tunnel Endpoint</w:t>
      </w:r>
      <w:r>
        <w:tab/>
      </w:r>
      <w:r>
        <w:fldChar w:fldCharType="begin" w:fldLock="1"/>
      </w:r>
      <w:r>
        <w:instrText xml:space="preserve"> PAGEREF _Toc145325732 \h </w:instrText>
      </w:r>
      <w:r>
        <w:fldChar w:fldCharType="separate"/>
      </w:r>
      <w:r>
        <w:t>206</w:t>
      </w:r>
      <w:r>
        <w:fldChar w:fldCharType="end"/>
      </w:r>
    </w:p>
    <w:p w14:paraId="689DA6ED" w14:textId="2EB5017F" w:rsidR="00D12961" w:rsidRDefault="00D12961">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rsidRPr="00060BC5">
        <w:rPr>
          <w:rFonts w:eastAsia="Batang"/>
        </w:rPr>
        <w:t>Trace Activation</w:t>
      </w:r>
      <w:r>
        <w:tab/>
      </w:r>
      <w:r>
        <w:fldChar w:fldCharType="begin" w:fldLock="1"/>
      </w:r>
      <w:r>
        <w:instrText xml:space="preserve"> PAGEREF _Toc145325733 \h </w:instrText>
      </w:r>
      <w:r>
        <w:fldChar w:fldCharType="separate"/>
      </w:r>
      <w:r>
        <w:t>206</w:t>
      </w:r>
      <w:r>
        <w:fldChar w:fldCharType="end"/>
      </w:r>
    </w:p>
    <w:p w14:paraId="0319B2C2" w14:textId="6210EF79" w:rsidR="00D12961" w:rsidRDefault="00D12961">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rsidRPr="00060BC5">
        <w:rPr>
          <w:rFonts w:eastAsia="Batang"/>
        </w:rPr>
        <w:t>Handover Restriction List</w:t>
      </w:r>
      <w:r>
        <w:tab/>
      </w:r>
      <w:r>
        <w:fldChar w:fldCharType="begin" w:fldLock="1"/>
      </w:r>
      <w:r>
        <w:instrText xml:space="preserve"> PAGEREF _Toc145325734 \h </w:instrText>
      </w:r>
      <w:r>
        <w:fldChar w:fldCharType="separate"/>
      </w:r>
      <w:r>
        <w:t>207</w:t>
      </w:r>
      <w:r>
        <w:fldChar w:fldCharType="end"/>
      </w:r>
    </w:p>
    <w:p w14:paraId="0BEB7C18" w14:textId="32E5B903" w:rsidR="00D12961" w:rsidRDefault="00D12961">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5325735 \h </w:instrText>
      </w:r>
      <w:r>
        <w:fldChar w:fldCharType="separate"/>
      </w:r>
      <w:r>
        <w:t>209</w:t>
      </w:r>
      <w:r>
        <w:fldChar w:fldCharType="end"/>
      </w:r>
    </w:p>
    <w:p w14:paraId="6404605D" w14:textId="087ECB74" w:rsidR="00D12961" w:rsidRDefault="00D12961">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5325736 \h </w:instrText>
      </w:r>
      <w:r>
        <w:fldChar w:fldCharType="separate"/>
      </w:r>
      <w:r>
        <w:t>209</w:t>
      </w:r>
      <w:r>
        <w:fldChar w:fldCharType="end"/>
      </w:r>
    </w:p>
    <w:p w14:paraId="16F1B0BC" w14:textId="24AD5F61" w:rsidR="00D12961" w:rsidRDefault="00D12961">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5325737 \h </w:instrText>
      </w:r>
      <w:r>
        <w:fldChar w:fldCharType="separate"/>
      </w:r>
      <w:r>
        <w:t>210</w:t>
      </w:r>
      <w:r>
        <w:fldChar w:fldCharType="end"/>
      </w:r>
    </w:p>
    <w:p w14:paraId="5115E880" w14:textId="32E6AC23" w:rsidR="00D12961" w:rsidRDefault="00D12961">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25738 \h </w:instrText>
      </w:r>
      <w:r>
        <w:fldChar w:fldCharType="separate"/>
      </w:r>
      <w:r>
        <w:t>214</w:t>
      </w:r>
      <w:r>
        <w:fldChar w:fldCharType="end"/>
      </w:r>
    </w:p>
    <w:p w14:paraId="508545EC" w14:textId="39A73D1F" w:rsidR="00D12961" w:rsidRDefault="00D12961">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5325739 \h </w:instrText>
      </w:r>
      <w:r>
        <w:fldChar w:fldCharType="separate"/>
      </w:r>
      <w:r>
        <w:t>215</w:t>
      </w:r>
      <w:r>
        <w:fldChar w:fldCharType="end"/>
      </w:r>
    </w:p>
    <w:p w14:paraId="23D85D41" w14:textId="54E10812" w:rsidR="00D12961" w:rsidRDefault="00D12961">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060BC5">
        <w:rPr>
          <w:rFonts w:eastAsia="Batang"/>
        </w:rPr>
        <w:t>E-RAB Level QoS Parameters</w:t>
      </w:r>
      <w:r>
        <w:tab/>
      </w:r>
      <w:r>
        <w:fldChar w:fldCharType="begin" w:fldLock="1"/>
      </w:r>
      <w:r>
        <w:instrText xml:space="preserve"> PAGEREF _Toc145325740 \h </w:instrText>
      </w:r>
      <w:r>
        <w:fldChar w:fldCharType="separate"/>
      </w:r>
      <w:r>
        <w:t>219</w:t>
      </w:r>
      <w:r>
        <w:fldChar w:fldCharType="end"/>
      </w:r>
    </w:p>
    <w:p w14:paraId="3E7E5D61" w14:textId="21D3ECE7" w:rsidR="00D12961" w:rsidRDefault="00D12961">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5325741 \h </w:instrText>
      </w:r>
      <w:r>
        <w:fldChar w:fldCharType="separate"/>
      </w:r>
      <w:r>
        <w:t>219</w:t>
      </w:r>
      <w:r>
        <w:fldChar w:fldCharType="end"/>
      </w:r>
    </w:p>
    <w:p w14:paraId="10D1391E" w14:textId="2932D3E6" w:rsidR="00D12961" w:rsidRDefault="00D12961">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5325742 \h </w:instrText>
      </w:r>
      <w:r>
        <w:fldChar w:fldCharType="separate"/>
      </w:r>
      <w:r>
        <w:t>221</w:t>
      </w:r>
      <w:r>
        <w:fldChar w:fldCharType="end"/>
      </w:r>
    </w:p>
    <w:p w14:paraId="4588F66F" w14:textId="62780134" w:rsidR="00D12961" w:rsidRDefault="00D12961">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5325743 \h </w:instrText>
      </w:r>
      <w:r>
        <w:fldChar w:fldCharType="separate"/>
      </w:r>
      <w:r>
        <w:t>221</w:t>
      </w:r>
      <w:r>
        <w:fldChar w:fldCharType="end"/>
      </w:r>
    </w:p>
    <w:p w14:paraId="3262E58E" w14:textId="1FD10EE6" w:rsidR="00D12961" w:rsidRDefault="00D12961">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25744 \h </w:instrText>
      </w:r>
      <w:r>
        <w:fldChar w:fldCharType="separate"/>
      </w:r>
      <w:r>
        <w:t>222</w:t>
      </w:r>
      <w:r>
        <w:fldChar w:fldCharType="end"/>
      </w:r>
    </w:p>
    <w:p w14:paraId="170D3B46" w14:textId="05EA4B10" w:rsidR="00D12961" w:rsidRDefault="00D12961">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5325745 \h </w:instrText>
      </w:r>
      <w:r>
        <w:fldChar w:fldCharType="separate"/>
      </w:r>
      <w:r>
        <w:t>222</w:t>
      </w:r>
      <w:r>
        <w:fldChar w:fldCharType="end"/>
      </w:r>
    </w:p>
    <w:p w14:paraId="71A7B93A" w14:textId="7814EE60" w:rsidR="00D12961" w:rsidRDefault="00D12961">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COUNT Value</w:t>
      </w:r>
      <w:r>
        <w:tab/>
      </w:r>
      <w:r>
        <w:fldChar w:fldCharType="begin" w:fldLock="1"/>
      </w:r>
      <w:r>
        <w:instrText xml:space="preserve"> PAGEREF _Toc145325746 \h </w:instrText>
      </w:r>
      <w:r>
        <w:fldChar w:fldCharType="separate"/>
      </w:r>
      <w:r>
        <w:t>222</w:t>
      </w:r>
      <w:r>
        <w:fldChar w:fldCharType="end"/>
      </w:r>
    </w:p>
    <w:p w14:paraId="4A79ED3E" w14:textId="10B14F4E" w:rsidR="00D12961" w:rsidRDefault="00D12961">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UMMEI</w:t>
      </w:r>
      <w:r>
        <w:tab/>
      </w:r>
      <w:r>
        <w:fldChar w:fldCharType="begin" w:fldLock="1"/>
      </w:r>
      <w:r>
        <w:instrText xml:space="preserve"> PAGEREF _Toc145325747 \h </w:instrText>
      </w:r>
      <w:r>
        <w:fldChar w:fldCharType="separate"/>
      </w:r>
      <w:r>
        <w:t>223</w:t>
      </w:r>
      <w:r>
        <w:fldChar w:fldCharType="end"/>
      </w:r>
    </w:p>
    <w:p w14:paraId="428F3113" w14:textId="47953717" w:rsidR="00D12961" w:rsidRDefault="00D12961">
      <w:pPr>
        <w:pStyle w:val="TOC3"/>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UL Interference Overload Indication</w:t>
      </w:r>
      <w:r>
        <w:tab/>
      </w:r>
      <w:r>
        <w:fldChar w:fldCharType="begin" w:fldLock="1"/>
      </w:r>
      <w:r>
        <w:instrText xml:space="preserve"> PAGEREF _Toc145325748 \h </w:instrText>
      </w:r>
      <w:r>
        <w:fldChar w:fldCharType="separate"/>
      </w:r>
      <w:r>
        <w:t>223</w:t>
      </w:r>
      <w:r>
        <w:fldChar w:fldCharType="end"/>
      </w:r>
    </w:p>
    <w:p w14:paraId="0A5A7FAC" w14:textId="60FAFC9B" w:rsidR="00D12961" w:rsidRDefault="00D12961">
      <w:pPr>
        <w:pStyle w:val="TOC3"/>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UL High Interference Indication</w:t>
      </w:r>
      <w:r>
        <w:tab/>
      </w:r>
      <w:r>
        <w:fldChar w:fldCharType="begin" w:fldLock="1"/>
      </w:r>
      <w:r>
        <w:instrText xml:space="preserve"> PAGEREF _Toc145325749 \h </w:instrText>
      </w:r>
      <w:r>
        <w:fldChar w:fldCharType="separate"/>
      </w:r>
      <w:r>
        <w:t>223</w:t>
      </w:r>
      <w:r>
        <w:fldChar w:fldCharType="end"/>
      </w:r>
    </w:p>
    <w:p w14:paraId="4CE08DD3" w14:textId="4792B118" w:rsidR="00D12961" w:rsidRDefault="00D12961">
      <w:pPr>
        <w:pStyle w:val="TOC3"/>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Relative Narrowband Tx Power (RNTP)</w:t>
      </w:r>
      <w:r>
        <w:tab/>
      </w:r>
      <w:r>
        <w:fldChar w:fldCharType="begin" w:fldLock="1"/>
      </w:r>
      <w:r>
        <w:instrText xml:space="preserve"> PAGEREF _Toc145325750 \h </w:instrText>
      </w:r>
      <w:r>
        <w:fldChar w:fldCharType="separate"/>
      </w:r>
      <w:r>
        <w:t>223</w:t>
      </w:r>
      <w:r>
        <w:fldChar w:fldCharType="end"/>
      </w:r>
    </w:p>
    <w:p w14:paraId="5DADB529" w14:textId="3BED93FA" w:rsidR="00D12961" w:rsidRDefault="00D12961">
      <w:pPr>
        <w:pStyle w:val="TOC3"/>
        <w:rPr>
          <w:rFonts w:asciiTheme="minorHAnsi" w:eastAsiaTheme="minorEastAsia" w:hAnsiTheme="minorHAnsi" w:cstheme="minorBidi"/>
          <w:kern w:val="2"/>
          <w:sz w:val="22"/>
          <w:szCs w:val="22"/>
          <w14:ligatures w14:val="standardContextual"/>
        </w:rPr>
      </w:pPr>
      <w:r>
        <w:t>9.2.20</w:t>
      </w:r>
      <w:r>
        <w:rPr>
          <w:rFonts w:asciiTheme="minorHAnsi" w:eastAsiaTheme="minorEastAsia" w:hAnsiTheme="minorHAnsi" w:cstheme="minorBidi"/>
          <w:kern w:val="2"/>
          <w:sz w:val="22"/>
          <w:szCs w:val="22"/>
          <w14:ligatures w14:val="standardContextual"/>
        </w:rPr>
        <w:tab/>
      </w:r>
      <w:r>
        <w:t>GU Group Id</w:t>
      </w:r>
      <w:r>
        <w:tab/>
      </w:r>
      <w:r>
        <w:fldChar w:fldCharType="begin" w:fldLock="1"/>
      </w:r>
      <w:r>
        <w:instrText xml:space="preserve"> PAGEREF _Toc145325751 \h </w:instrText>
      </w:r>
      <w:r>
        <w:fldChar w:fldCharType="separate"/>
      </w:r>
      <w:r>
        <w:t>225</w:t>
      </w:r>
      <w:r>
        <w:fldChar w:fldCharType="end"/>
      </w:r>
    </w:p>
    <w:p w14:paraId="6C0BDA1B" w14:textId="2B0D4470" w:rsidR="00D12961" w:rsidRDefault="00D12961">
      <w:pPr>
        <w:pStyle w:val="TOC3"/>
        <w:rPr>
          <w:rFonts w:asciiTheme="minorHAnsi" w:eastAsiaTheme="minorEastAsia" w:hAnsiTheme="minorHAnsi" w:cstheme="minorBidi"/>
          <w:kern w:val="2"/>
          <w:sz w:val="22"/>
          <w:szCs w:val="22"/>
          <w14:ligatures w14:val="standardContextual"/>
        </w:rPr>
      </w:pPr>
      <w:r>
        <w:lastRenderedPageBreak/>
        <w:t>9.2.21</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5325752 \h </w:instrText>
      </w:r>
      <w:r>
        <w:fldChar w:fldCharType="separate"/>
      </w:r>
      <w:r>
        <w:t>226</w:t>
      </w:r>
      <w:r>
        <w:fldChar w:fldCharType="end"/>
      </w:r>
    </w:p>
    <w:p w14:paraId="1DBB3373" w14:textId="045A8D31" w:rsidR="00D12961" w:rsidRDefault="00D12961">
      <w:pPr>
        <w:pStyle w:val="TOC3"/>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5325753 \h </w:instrText>
      </w:r>
      <w:r>
        <w:fldChar w:fldCharType="separate"/>
      </w:r>
      <w:r>
        <w:t>226</w:t>
      </w:r>
      <w:r>
        <w:fldChar w:fldCharType="end"/>
      </w:r>
    </w:p>
    <w:p w14:paraId="31B17D26" w14:textId="706DC934" w:rsidR="00D12961" w:rsidRDefault="00D12961">
      <w:pPr>
        <w:pStyle w:val="TOC3"/>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E-RAB ID</w:t>
      </w:r>
      <w:r>
        <w:tab/>
      </w:r>
      <w:r>
        <w:fldChar w:fldCharType="begin" w:fldLock="1"/>
      </w:r>
      <w:r>
        <w:instrText xml:space="preserve"> PAGEREF _Toc145325754 \h </w:instrText>
      </w:r>
      <w:r>
        <w:fldChar w:fldCharType="separate"/>
      </w:r>
      <w:r>
        <w:t>227</w:t>
      </w:r>
      <w:r>
        <w:fldChar w:fldCharType="end"/>
      </w:r>
    </w:p>
    <w:p w14:paraId="011AE164" w14:textId="6B68E65E" w:rsidR="00D12961" w:rsidRDefault="00D12961">
      <w:pPr>
        <w:pStyle w:val="TOC3"/>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eNB UE X2AP ID</w:t>
      </w:r>
      <w:r>
        <w:tab/>
      </w:r>
      <w:r>
        <w:fldChar w:fldCharType="begin" w:fldLock="1"/>
      </w:r>
      <w:r>
        <w:instrText xml:space="preserve"> PAGEREF _Toc145325755 \h </w:instrText>
      </w:r>
      <w:r>
        <w:fldChar w:fldCharType="separate"/>
      </w:r>
      <w:r>
        <w:t>227</w:t>
      </w:r>
      <w:r>
        <w:fldChar w:fldCharType="end"/>
      </w:r>
    </w:p>
    <w:p w14:paraId="7F4570D9" w14:textId="5F221EFE"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25</w:t>
      </w:r>
      <w:r>
        <w:rPr>
          <w:rFonts w:asciiTheme="minorHAnsi" w:eastAsiaTheme="minorEastAsia" w:hAnsiTheme="minorHAnsi" w:cstheme="minorBidi"/>
          <w:kern w:val="2"/>
          <w:sz w:val="22"/>
          <w:szCs w:val="22"/>
          <w14:ligatures w14:val="standardContextual"/>
        </w:rPr>
        <w:tab/>
      </w:r>
      <w:r w:rsidRPr="00060BC5">
        <w:rPr>
          <w:rFonts w:eastAsia="Batang"/>
        </w:rPr>
        <w:t xml:space="preserve">Subscriber Profile ID </w:t>
      </w:r>
      <w:r>
        <w:rPr>
          <w:lang w:eastAsia="zh-CN"/>
        </w:rPr>
        <w:t xml:space="preserve">for </w:t>
      </w:r>
      <w:r w:rsidRPr="00060BC5">
        <w:rPr>
          <w:rFonts w:cs="Arial"/>
        </w:rPr>
        <w:t>RAT/Frequency priority</w:t>
      </w:r>
      <w:r>
        <w:tab/>
      </w:r>
      <w:r>
        <w:fldChar w:fldCharType="begin" w:fldLock="1"/>
      </w:r>
      <w:r>
        <w:instrText xml:space="preserve"> PAGEREF _Toc145325756 \h </w:instrText>
      </w:r>
      <w:r>
        <w:fldChar w:fldCharType="separate"/>
      </w:r>
      <w:r>
        <w:t>227</w:t>
      </w:r>
      <w:r>
        <w:fldChar w:fldCharType="end"/>
      </w:r>
    </w:p>
    <w:p w14:paraId="26072587" w14:textId="744BE395"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25a</w:t>
      </w:r>
      <w:r>
        <w:rPr>
          <w:rFonts w:asciiTheme="minorHAnsi" w:eastAsiaTheme="minorEastAsia" w:hAnsiTheme="minorHAnsi" w:cstheme="minorBidi"/>
          <w:kern w:val="2"/>
          <w:sz w:val="22"/>
          <w:szCs w:val="22"/>
          <w14:ligatures w14:val="standardContextual"/>
        </w:rPr>
        <w:tab/>
      </w:r>
      <w:r w:rsidRPr="00060BC5">
        <w:rPr>
          <w:rFonts w:eastAsia="Batang"/>
        </w:rPr>
        <w:t>Additional RRM Policy Index</w:t>
      </w:r>
      <w:r>
        <w:tab/>
      </w:r>
      <w:r>
        <w:fldChar w:fldCharType="begin" w:fldLock="1"/>
      </w:r>
      <w:r>
        <w:instrText xml:space="preserve"> PAGEREF _Toc145325757 \h </w:instrText>
      </w:r>
      <w:r>
        <w:fldChar w:fldCharType="separate"/>
      </w:r>
      <w:r>
        <w:t>227</w:t>
      </w:r>
      <w:r>
        <w:fldChar w:fldCharType="end"/>
      </w:r>
    </w:p>
    <w:p w14:paraId="7B37723F" w14:textId="2327B142" w:rsidR="00D12961" w:rsidRDefault="00D12961">
      <w:pPr>
        <w:pStyle w:val="TOC3"/>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EARFCN</w:t>
      </w:r>
      <w:r>
        <w:tab/>
      </w:r>
      <w:r>
        <w:fldChar w:fldCharType="begin" w:fldLock="1"/>
      </w:r>
      <w:r>
        <w:instrText xml:space="preserve"> PAGEREF _Toc145325758 \h </w:instrText>
      </w:r>
      <w:r>
        <w:fldChar w:fldCharType="separate"/>
      </w:r>
      <w:r>
        <w:t>227</w:t>
      </w:r>
      <w:r>
        <w:fldChar w:fldCharType="end"/>
      </w:r>
    </w:p>
    <w:p w14:paraId="1926E2A9" w14:textId="3DC22720" w:rsidR="00D12961" w:rsidRDefault="00D12961">
      <w:pPr>
        <w:pStyle w:val="TOC3"/>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Transmission Bandwidth</w:t>
      </w:r>
      <w:r>
        <w:tab/>
      </w:r>
      <w:r>
        <w:fldChar w:fldCharType="begin" w:fldLock="1"/>
      </w:r>
      <w:r>
        <w:instrText xml:space="preserve"> PAGEREF _Toc145325759 \h </w:instrText>
      </w:r>
      <w:r>
        <w:fldChar w:fldCharType="separate"/>
      </w:r>
      <w:r>
        <w:t>228</w:t>
      </w:r>
      <w:r>
        <w:fldChar w:fldCharType="end"/>
      </w:r>
    </w:p>
    <w:p w14:paraId="03D225F8" w14:textId="04CECC0A"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28</w:t>
      </w:r>
      <w:r>
        <w:rPr>
          <w:rFonts w:asciiTheme="minorHAnsi" w:eastAsiaTheme="minorEastAsia" w:hAnsiTheme="minorHAnsi" w:cstheme="minorBidi"/>
          <w:kern w:val="2"/>
          <w:sz w:val="22"/>
          <w:szCs w:val="22"/>
          <w14:ligatures w14:val="standardContextual"/>
        </w:rPr>
        <w:tab/>
      </w:r>
      <w:r>
        <w:t>E-RAB List</w:t>
      </w:r>
      <w:r>
        <w:tab/>
      </w:r>
      <w:r>
        <w:fldChar w:fldCharType="begin" w:fldLock="1"/>
      </w:r>
      <w:r>
        <w:instrText xml:space="preserve"> PAGEREF _Toc145325760 \h </w:instrText>
      </w:r>
      <w:r>
        <w:fldChar w:fldCharType="separate"/>
      </w:r>
      <w:r>
        <w:t>228</w:t>
      </w:r>
      <w:r>
        <w:fldChar w:fldCharType="end"/>
      </w:r>
    </w:p>
    <w:p w14:paraId="300753E4" w14:textId="559F5A7C" w:rsidR="00D12961" w:rsidRDefault="00D12961">
      <w:pPr>
        <w:pStyle w:val="TOC3"/>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5325761 \h </w:instrText>
      </w:r>
      <w:r>
        <w:fldChar w:fldCharType="separate"/>
      </w:r>
      <w:r>
        <w:t>228</w:t>
      </w:r>
      <w:r>
        <w:fldChar w:fldCharType="end"/>
      </w:r>
    </w:p>
    <w:p w14:paraId="242A1F88" w14:textId="138EF033" w:rsidR="00D12961" w:rsidRDefault="00D12961">
      <w:pPr>
        <w:pStyle w:val="TOC3"/>
        <w:rPr>
          <w:rFonts w:asciiTheme="minorHAnsi" w:eastAsiaTheme="minorEastAsia" w:hAnsiTheme="minorHAnsi" w:cstheme="minorBidi"/>
          <w:kern w:val="2"/>
          <w:sz w:val="22"/>
          <w:szCs w:val="22"/>
          <w14:ligatures w14:val="standardContextual"/>
        </w:rPr>
      </w:pPr>
      <w:r>
        <w:t>9.2.30</w:t>
      </w:r>
      <w:r>
        <w:rPr>
          <w:rFonts w:asciiTheme="minorHAnsi" w:eastAsiaTheme="minorEastAsia" w:hAnsiTheme="minorHAnsi" w:cstheme="minorBidi"/>
          <w:kern w:val="2"/>
          <w:sz w:val="22"/>
          <w:szCs w:val="22"/>
          <w14:ligatures w14:val="standardContextual"/>
        </w:rPr>
        <w:tab/>
      </w:r>
      <w:r w:rsidRPr="00060BC5">
        <w:rPr>
          <w:rFonts w:cs="Arial"/>
          <w:lang w:eastAsia="zh-CN"/>
        </w:rPr>
        <w:t>AS Security Information</w:t>
      </w:r>
      <w:r>
        <w:tab/>
      </w:r>
      <w:r>
        <w:fldChar w:fldCharType="begin" w:fldLock="1"/>
      </w:r>
      <w:r>
        <w:instrText xml:space="preserve"> PAGEREF _Toc145325762 \h </w:instrText>
      </w:r>
      <w:r>
        <w:fldChar w:fldCharType="separate"/>
      </w:r>
      <w:r>
        <w:t>229</w:t>
      </w:r>
      <w:r>
        <w:fldChar w:fldCharType="end"/>
      </w:r>
    </w:p>
    <w:p w14:paraId="7F0865BD" w14:textId="61AB8002" w:rsidR="00D12961" w:rsidRDefault="00D12961">
      <w:pPr>
        <w:pStyle w:val="TOC3"/>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5325763 \h </w:instrText>
      </w:r>
      <w:r>
        <w:fldChar w:fldCharType="separate"/>
      </w:r>
      <w:r>
        <w:t>229</w:t>
      </w:r>
      <w:r>
        <w:fldChar w:fldCharType="end"/>
      </w:r>
    </w:p>
    <w:p w14:paraId="003412DA" w14:textId="12FC9F6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2</w:t>
      </w:r>
      <w:r>
        <w:rPr>
          <w:rFonts w:asciiTheme="minorHAnsi" w:eastAsiaTheme="minorEastAsia" w:hAnsiTheme="minorHAnsi" w:cstheme="minorBidi"/>
          <w:kern w:val="2"/>
          <w:sz w:val="22"/>
          <w:szCs w:val="22"/>
          <w14:ligatures w14:val="standardContextual"/>
        </w:rPr>
        <w:tab/>
      </w:r>
      <w:r w:rsidRPr="00060BC5">
        <w:rPr>
          <w:rFonts w:eastAsia="Batang"/>
        </w:rPr>
        <w:t>Time To Wait</w:t>
      </w:r>
      <w:r>
        <w:tab/>
      </w:r>
      <w:r>
        <w:fldChar w:fldCharType="begin" w:fldLock="1"/>
      </w:r>
      <w:r>
        <w:instrText xml:space="preserve"> PAGEREF _Toc145325764 \h </w:instrText>
      </w:r>
      <w:r>
        <w:fldChar w:fldCharType="separate"/>
      </w:r>
      <w:r>
        <w:t>230</w:t>
      </w:r>
      <w:r>
        <w:fldChar w:fldCharType="end"/>
      </w:r>
    </w:p>
    <w:p w14:paraId="68C3ED2A" w14:textId="535B6DF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3</w:t>
      </w:r>
      <w:r>
        <w:rPr>
          <w:rFonts w:asciiTheme="minorHAnsi" w:eastAsiaTheme="minorEastAsia" w:hAnsiTheme="minorHAnsi" w:cstheme="minorBidi"/>
          <w:kern w:val="2"/>
          <w:sz w:val="22"/>
          <w:szCs w:val="22"/>
          <w14:ligatures w14:val="standardContextual"/>
        </w:rPr>
        <w:tab/>
      </w:r>
      <w:r w:rsidRPr="00060BC5">
        <w:rPr>
          <w:rFonts w:eastAsia="Batang"/>
        </w:rPr>
        <w:t>SRVCC Operation Possible</w:t>
      </w:r>
      <w:r>
        <w:tab/>
      </w:r>
      <w:r>
        <w:fldChar w:fldCharType="begin" w:fldLock="1"/>
      </w:r>
      <w:r>
        <w:instrText xml:space="preserve"> PAGEREF _Toc145325765 \h </w:instrText>
      </w:r>
      <w:r>
        <w:fldChar w:fldCharType="separate"/>
      </w:r>
      <w:r>
        <w:t>230</w:t>
      </w:r>
      <w:r>
        <w:fldChar w:fldCharType="end"/>
      </w:r>
    </w:p>
    <w:p w14:paraId="3F6E5866" w14:textId="6E4E9D70"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4</w:t>
      </w:r>
      <w:r>
        <w:rPr>
          <w:rFonts w:asciiTheme="minorHAnsi" w:eastAsiaTheme="minorEastAsia" w:hAnsiTheme="minorHAnsi" w:cstheme="minorBidi"/>
          <w:kern w:val="2"/>
          <w:sz w:val="22"/>
          <w:szCs w:val="22"/>
          <w14:ligatures w14:val="standardContextual"/>
        </w:rPr>
        <w:tab/>
      </w:r>
      <w:r w:rsidRPr="00060BC5">
        <w:rPr>
          <w:rFonts w:eastAsia="Batang"/>
        </w:rPr>
        <w:t>Hardware Load Indicator</w:t>
      </w:r>
      <w:r>
        <w:tab/>
      </w:r>
      <w:r>
        <w:fldChar w:fldCharType="begin" w:fldLock="1"/>
      </w:r>
      <w:r>
        <w:instrText xml:space="preserve"> PAGEREF _Toc145325766 \h </w:instrText>
      </w:r>
      <w:r>
        <w:fldChar w:fldCharType="separate"/>
      </w:r>
      <w:r>
        <w:t>230</w:t>
      </w:r>
      <w:r>
        <w:fldChar w:fldCharType="end"/>
      </w:r>
    </w:p>
    <w:p w14:paraId="074217C0" w14:textId="4D925FDC" w:rsidR="00D12961" w:rsidRDefault="00D12961">
      <w:pPr>
        <w:pStyle w:val="TOC3"/>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S1 TNL Load Indicator</w:t>
      </w:r>
      <w:r>
        <w:tab/>
      </w:r>
      <w:r>
        <w:fldChar w:fldCharType="begin" w:fldLock="1"/>
      </w:r>
      <w:r>
        <w:instrText xml:space="preserve"> PAGEREF _Toc145325767 \h </w:instrText>
      </w:r>
      <w:r>
        <w:fldChar w:fldCharType="separate"/>
      </w:r>
      <w:r>
        <w:t>230</w:t>
      </w:r>
      <w:r>
        <w:fldChar w:fldCharType="end"/>
      </w:r>
    </w:p>
    <w:p w14:paraId="0D95DA4C" w14:textId="5197C424" w:rsidR="00D12961" w:rsidRDefault="00D12961">
      <w:pPr>
        <w:pStyle w:val="TOC3"/>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Load Indicator</w:t>
      </w:r>
      <w:r>
        <w:tab/>
      </w:r>
      <w:r>
        <w:fldChar w:fldCharType="begin" w:fldLock="1"/>
      </w:r>
      <w:r>
        <w:instrText xml:space="preserve"> PAGEREF _Toc145325768 \h </w:instrText>
      </w:r>
      <w:r>
        <w:fldChar w:fldCharType="separate"/>
      </w:r>
      <w:r>
        <w:t>230</w:t>
      </w:r>
      <w:r>
        <w:fldChar w:fldCharType="end"/>
      </w:r>
    </w:p>
    <w:p w14:paraId="48E45C44" w14:textId="2B5BE120"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7</w:t>
      </w:r>
      <w:r>
        <w:rPr>
          <w:rFonts w:asciiTheme="minorHAnsi" w:eastAsiaTheme="minorEastAsia" w:hAnsiTheme="minorHAnsi" w:cstheme="minorBidi"/>
          <w:kern w:val="2"/>
          <w:sz w:val="22"/>
          <w:szCs w:val="22"/>
          <w14:ligatures w14:val="standardContextual"/>
        </w:rPr>
        <w:tab/>
      </w:r>
      <w:r w:rsidRPr="00060BC5">
        <w:rPr>
          <w:rFonts w:eastAsia="Batang"/>
        </w:rPr>
        <w:t>Radio Resource Status</w:t>
      </w:r>
      <w:r>
        <w:tab/>
      </w:r>
      <w:r>
        <w:fldChar w:fldCharType="begin" w:fldLock="1"/>
      </w:r>
      <w:r>
        <w:instrText xml:space="preserve"> PAGEREF _Toc145325769 \h </w:instrText>
      </w:r>
      <w:r>
        <w:fldChar w:fldCharType="separate"/>
      </w:r>
      <w:r>
        <w:t>231</w:t>
      </w:r>
      <w:r>
        <w:fldChar w:fldCharType="end"/>
      </w:r>
    </w:p>
    <w:p w14:paraId="7BB4818E" w14:textId="7E65D813"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8</w:t>
      </w:r>
      <w:r>
        <w:rPr>
          <w:rFonts w:asciiTheme="minorHAnsi" w:eastAsiaTheme="minorEastAsia" w:hAnsiTheme="minorHAnsi" w:cstheme="minorBidi"/>
          <w:kern w:val="2"/>
          <w:sz w:val="22"/>
          <w:szCs w:val="22"/>
          <w14:ligatures w14:val="standardContextual"/>
        </w:rPr>
        <w:tab/>
      </w:r>
      <w:r w:rsidRPr="00060BC5">
        <w:rPr>
          <w:rFonts w:eastAsia="Batang"/>
        </w:rPr>
        <w:t>UE History Information</w:t>
      </w:r>
      <w:r>
        <w:tab/>
      </w:r>
      <w:r>
        <w:fldChar w:fldCharType="begin" w:fldLock="1"/>
      </w:r>
      <w:r>
        <w:instrText xml:space="preserve"> PAGEREF _Toc145325770 \h </w:instrText>
      </w:r>
      <w:r>
        <w:fldChar w:fldCharType="separate"/>
      </w:r>
      <w:r>
        <w:t>231</w:t>
      </w:r>
      <w:r>
        <w:fldChar w:fldCharType="end"/>
      </w:r>
    </w:p>
    <w:p w14:paraId="56DB1128" w14:textId="61C7278A"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39</w:t>
      </w:r>
      <w:r>
        <w:rPr>
          <w:rFonts w:asciiTheme="minorHAnsi" w:eastAsiaTheme="minorEastAsia" w:hAnsiTheme="minorHAnsi" w:cstheme="minorBidi"/>
          <w:kern w:val="2"/>
          <w:sz w:val="22"/>
          <w:szCs w:val="22"/>
          <w14:ligatures w14:val="standardContextual"/>
        </w:rPr>
        <w:tab/>
      </w:r>
      <w:r w:rsidRPr="00060BC5">
        <w:rPr>
          <w:rFonts w:eastAsia="Batang"/>
        </w:rPr>
        <w:t>Last Visited Cell Information</w:t>
      </w:r>
      <w:r>
        <w:tab/>
      </w:r>
      <w:r>
        <w:fldChar w:fldCharType="begin" w:fldLock="1"/>
      </w:r>
      <w:r>
        <w:instrText xml:space="preserve"> PAGEREF _Toc145325771 \h </w:instrText>
      </w:r>
      <w:r>
        <w:fldChar w:fldCharType="separate"/>
      </w:r>
      <w:r>
        <w:t>231</w:t>
      </w:r>
      <w:r>
        <w:fldChar w:fldCharType="end"/>
      </w:r>
    </w:p>
    <w:p w14:paraId="2D2E0D04" w14:textId="77D6D70A" w:rsidR="00D12961" w:rsidRDefault="00D12961">
      <w:pPr>
        <w:pStyle w:val="TOC3"/>
        <w:rPr>
          <w:rFonts w:asciiTheme="minorHAnsi" w:eastAsiaTheme="minorEastAsia" w:hAnsiTheme="minorHAnsi" w:cstheme="minorBidi"/>
          <w:kern w:val="2"/>
          <w:sz w:val="22"/>
          <w:szCs w:val="22"/>
          <w14:ligatures w14:val="standardContextual"/>
        </w:rPr>
      </w:pPr>
      <w:r>
        <w:t>9.2.40</w:t>
      </w:r>
      <w:r>
        <w:rPr>
          <w:rFonts w:asciiTheme="minorHAnsi" w:eastAsiaTheme="minorEastAsia" w:hAnsiTheme="minorHAnsi" w:cstheme="minorBidi"/>
          <w:kern w:val="2"/>
          <w:sz w:val="22"/>
          <w:szCs w:val="22"/>
          <w14:ligatures w14:val="standardContextual"/>
        </w:rPr>
        <w:tab/>
      </w:r>
      <w:r>
        <w:t>Last Visited E-UTRAN Cell Information</w:t>
      </w:r>
      <w:r>
        <w:tab/>
      </w:r>
      <w:r>
        <w:fldChar w:fldCharType="begin" w:fldLock="1"/>
      </w:r>
      <w:r>
        <w:instrText xml:space="preserve"> PAGEREF _Toc145325772 \h </w:instrText>
      </w:r>
      <w:r>
        <w:fldChar w:fldCharType="separate"/>
      </w:r>
      <w:r>
        <w:t>232</w:t>
      </w:r>
      <w:r>
        <w:fldChar w:fldCharType="end"/>
      </w:r>
    </w:p>
    <w:p w14:paraId="5AB611FE" w14:textId="78F4DDDC"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1</w:t>
      </w:r>
      <w:r>
        <w:rPr>
          <w:rFonts w:asciiTheme="minorHAnsi" w:eastAsiaTheme="minorEastAsia" w:hAnsiTheme="minorHAnsi" w:cstheme="minorBidi"/>
          <w:kern w:val="2"/>
          <w:sz w:val="22"/>
          <w:szCs w:val="22"/>
          <w14:ligatures w14:val="standardContextual"/>
        </w:rPr>
        <w:tab/>
      </w:r>
      <w:r w:rsidRPr="00060BC5">
        <w:rPr>
          <w:rFonts w:eastAsia="Batang"/>
        </w:rPr>
        <w:t>Last Visited GERAN Cell Information</w:t>
      </w:r>
      <w:r>
        <w:tab/>
      </w:r>
      <w:r>
        <w:fldChar w:fldCharType="begin" w:fldLock="1"/>
      </w:r>
      <w:r>
        <w:instrText xml:space="preserve"> PAGEREF _Toc145325773 \h </w:instrText>
      </w:r>
      <w:r>
        <w:fldChar w:fldCharType="separate"/>
      </w:r>
      <w:r>
        <w:t>232</w:t>
      </w:r>
      <w:r>
        <w:fldChar w:fldCharType="end"/>
      </w:r>
    </w:p>
    <w:p w14:paraId="15DD1850" w14:textId="6095F00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2</w:t>
      </w:r>
      <w:r>
        <w:rPr>
          <w:rFonts w:asciiTheme="minorHAnsi" w:eastAsiaTheme="minorEastAsia" w:hAnsiTheme="minorHAnsi" w:cstheme="minorBidi"/>
          <w:kern w:val="2"/>
          <w:sz w:val="22"/>
          <w:szCs w:val="22"/>
          <w14:ligatures w14:val="standardContextual"/>
        </w:rPr>
        <w:tab/>
      </w:r>
      <w:r w:rsidRPr="00060BC5">
        <w:rPr>
          <w:rFonts w:eastAsia="Batang"/>
        </w:rPr>
        <w:t>Cell Type</w:t>
      </w:r>
      <w:r>
        <w:tab/>
      </w:r>
      <w:r>
        <w:fldChar w:fldCharType="begin" w:fldLock="1"/>
      </w:r>
      <w:r>
        <w:instrText xml:space="preserve"> PAGEREF _Toc145325774 \h </w:instrText>
      </w:r>
      <w:r>
        <w:fldChar w:fldCharType="separate"/>
      </w:r>
      <w:r>
        <w:t>232</w:t>
      </w:r>
      <w:r>
        <w:fldChar w:fldCharType="end"/>
      </w:r>
    </w:p>
    <w:p w14:paraId="5DFA8323" w14:textId="045F62B8" w:rsidR="00D12961" w:rsidRDefault="00D12961">
      <w:pPr>
        <w:pStyle w:val="TOC3"/>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Number of Antenna Ports</w:t>
      </w:r>
      <w:r>
        <w:tab/>
      </w:r>
      <w:r>
        <w:fldChar w:fldCharType="begin" w:fldLock="1"/>
      </w:r>
      <w:r>
        <w:instrText xml:space="preserve"> PAGEREF _Toc145325775 \h </w:instrText>
      </w:r>
      <w:r>
        <w:fldChar w:fldCharType="separate"/>
      </w:r>
      <w:r>
        <w:t>233</w:t>
      </w:r>
      <w:r>
        <w:fldChar w:fldCharType="end"/>
      </w:r>
    </w:p>
    <w:p w14:paraId="6E85B9E4" w14:textId="6F4E5D9E"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4</w:t>
      </w:r>
      <w:r>
        <w:rPr>
          <w:rFonts w:asciiTheme="minorHAnsi" w:eastAsiaTheme="minorEastAsia" w:hAnsiTheme="minorHAnsi" w:cstheme="minorBidi"/>
          <w:kern w:val="2"/>
          <w:sz w:val="22"/>
          <w:szCs w:val="22"/>
          <w14:ligatures w14:val="standardContextual"/>
        </w:rPr>
        <w:tab/>
      </w:r>
      <w:r w:rsidRPr="00060BC5">
        <w:rPr>
          <w:rFonts w:eastAsia="Batang"/>
        </w:rPr>
        <w:t>Composite Available Capacity Group</w:t>
      </w:r>
      <w:r>
        <w:tab/>
      </w:r>
      <w:r>
        <w:fldChar w:fldCharType="begin" w:fldLock="1"/>
      </w:r>
      <w:r>
        <w:instrText xml:space="preserve"> PAGEREF _Toc145325776 \h </w:instrText>
      </w:r>
      <w:r>
        <w:fldChar w:fldCharType="separate"/>
      </w:r>
      <w:r>
        <w:t>233</w:t>
      </w:r>
      <w:r>
        <w:fldChar w:fldCharType="end"/>
      </w:r>
    </w:p>
    <w:p w14:paraId="1B395A6A" w14:textId="7B181868"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5</w:t>
      </w:r>
      <w:r>
        <w:rPr>
          <w:rFonts w:asciiTheme="minorHAnsi" w:eastAsiaTheme="minorEastAsia" w:hAnsiTheme="minorHAnsi" w:cstheme="minorBidi"/>
          <w:kern w:val="2"/>
          <w:sz w:val="22"/>
          <w:szCs w:val="22"/>
          <w14:ligatures w14:val="standardContextual"/>
        </w:rPr>
        <w:tab/>
      </w:r>
      <w:r w:rsidRPr="00060BC5">
        <w:rPr>
          <w:rFonts w:eastAsia="Batang"/>
        </w:rPr>
        <w:t>Composite Available Capacity</w:t>
      </w:r>
      <w:r>
        <w:tab/>
      </w:r>
      <w:r>
        <w:fldChar w:fldCharType="begin" w:fldLock="1"/>
      </w:r>
      <w:r>
        <w:instrText xml:space="preserve"> PAGEREF _Toc145325777 \h </w:instrText>
      </w:r>
      <w:r>
        <w:fldChar w:fldCharType="separate"/>
      </w:r>
      <w:r>
        <w:t>233</w:t>
      </w:r>
      <w:r>
        <w:fldChar w:fldCharType="end"/>
      </w:r>
    </w:p>
    <w:p w14:paraId="024E4E48" w14:textId="7B811C52"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6</w:t>
      </w:r>
      <w:r>
        <w:rPr>
          <w:rFonts w:asciiTheme="minorHAnsi" w:eastAsiaTheme="minorEastAsia" w:hAnsiTheme="minorHAnsi" w:cstheme="minorBidi"/>
          <w:kern w:val="2"/>
          <w:sz w:val="22"/>
          <w:szCs w:val="22"/>
          <w14:ligatures w14:val="standardContextual"/>
        </w:rPr>
        <w:tab/>
      </w:r>
      <w:r w:rsidRPr="00060BC5">
        <w:rPr>
          <w:rFonts w:eastAsia="Batang"/>
        </w:rPr>
        <w:t>Cell Capacity Class Value</w:t>
      </w:r>
      <w:r>
        <w:tab/>
      </w:r>
      <w:r>
        <w:fldChar w:fldCharType="begin" w:fldLock="1"/>
      </w:r>
      <w:r>
        <w:instrText xml:space="preserve"> PAGEREF _Toc145325778 \h </w:instrText>
      </w:r>
      <w:r>
        <w:fldChar w:fldCharType="separate"/>
      </w:r>
      <w:r>
        <w:t>233</w:t>
      </w:r>
      <w:r>
        <w:fldChar w:fldCharType="end"/>
      </w:r>
    </w:p>
    <w:p w14:paraId="111DD55C" w14:textId="75B9C5BB"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47</w:t>
      </w:r>
      <w:r>
        <w:rPr>
          <w:rFonts w:asciiTheme="minorHAnsi" w:eastAsiaTheme="minorEastAsia" w:hAnsiTheme="minorHAnsi" w:cstheme="minorBidi"/>
          <w:kern w:val="2"/>
          <w:sz w:val="22"/>
          <w:szCs w:val="22"/>
          <w14:ligatures w14:val="standardContextual"/>
        </w:rPr>
        <w:tab/>
      </w:r>
      <w:r w:rsidRPr="00060BC5">
        <w:rPr>
          <w:rFonts w:eastAsia="Batang"/>
        </w:rPr>
        <w:t>Capacity Value</w:t>
      </w:r>
      <w:r>
        <w:tab/>
      </w:r>
      <w:r>
        <w:fldChar w:fldCharType="begin" w:fldLock="1"/>
      </w:r>
      <w:r>
        <w:instrText xml:space="preserve"> PAGEREF _Toc145325779 \h </w:instrText>
      </w:r>
      <w:r>
        <w:fldChar w:fldCharType="separate"/>
      </w:r>
      <w:r>
        <w:t>234</w:t>
      </w:r>
      <w:r>
        <w:fldChar w:fldCharType="end"/>
      </w:r>
    </w:p>
    <w:p w14:paraId="408EDC8D" w14:textId="5FC7C214" w:rsidR="00D12961" w:rsidRDefault="00D12961">
      <w:pPr>
        <w:pStyle w:val="TOC3"/>
        <w:rPr>
          <w:rFonts w:asciiTheme="minorHAnsi" w:eastAsiaTheme="minorEastAsia" w:hAnsiTheme="minorHAnsi" w:cstheme="minorBidi"/>
          <w:kern w:val="2"/>
          <w:sz w:val="22"/>
          <w:szCs w:val="22"/>
          <w14:ligatures w14:val="standardContextual"/>
        </w:rPr>
      </w:pPr>
      <w:r>
        <w:t>9.2.48</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5325780 \h </w:instrText>
      </w:r>
      <w:r>
        <w:fldChar w:fldCharType="separate"/>
      </w:r>
      <w:r>
        <w:t>234</w:t>
      </w:r>
      <w:r>
        <w:fldChar w:fldCharType="end"/>
      </w:r>
    </w:p>
    <w:p w14:paraId="43AFEB8F" w14:textId="149041CB" w:rsidR="00D12961" w:rsidRDefault="00D12961">
      <w:pPr>
        <w:pStyle w:val="TOC3"/>
        <w:rPr>
          <w:rFonts w:asciiTheme="minorHAnsi" w:eastAsiaTheme="minorEastAsia" w:hAnsiTheme="minorHAnsi" w:cstheme="minorBidi"/>
          <w:kern w:val="2"/>
          <w:sz w:val="22"/>
          <w:szCs w:val="22"/>
          <w14:ligatures w14:val="standardContextual"/>
        </w:rPr>
      </w:pPr>
      <w:r>
        <w:t>9.2.49</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5325781 \h </w:instrText>
      </w:r>
      <w:r>
        <w:fldChar w:fldCharType="separate"/>
      </w:r>
      <w:r>
        <w:t>234</w:t>
      </w:r>
      <w:r>
        <w:fldChar w:fldCharType="end"/>
      </w:r>
    </w:p>
    <w:p w14:paraId="4EEC9AB9" w14:textId="75BB921B" w:rsidR="00D12961" w:rsidRDefault="00D12961">
      <w:pPr>
        <w:pStyle w:val="TOC3"/>
        <w:rPr>
          <w:rFonts w:asciiTheme="minorHAnsi" w:eastAsiaTheme="minorEastAsia" w:hAnsiTheme="minorHAnsi" w:cstheme="minorBidi"/>
          <w:kern w:val="2"/>
          <w:sz w:val="22"/>
          <w:szCs w:val="22"/>
          <w14:ligatures w14:val="standardContextual"/>
        </w:rPr>
      </w:pPr>
      <w:r>
        <w:t>9.2.</w:t>
      </w:r>
      <w:r w:rsidRPr="00060BC5">
        <w:rPr>
          <w:rFonts w:eastAsia="SimSun"/>
          <w:bCs/>
          <w:lang w:eastAsia="zh-CN"/>
        </w:rPr>
        <w:t>50</w:t>
      </w:r>
      <w:r>
        <w:rPr>
          <w:rFonts w:asciiTheme="minorHAnsi" w:eastAsiaTheme="minorEastAsia" w:hAnsiTheme="minorHAnsi" w:cstheme="minorBidi"/>
          <w:kern w:val="2"/>
          <w:sz w:val="22"/>
          <w:szCs w:val="22"/>
          <w14:ligatures w14:val="standardContextual"/>
        </w:rPr>
        <w:tab/>
      </w:r>
      <w:r w:rsidRPr="00060BC5">
        <w:rPr>
          <w:rFonts w:eastAsia="SimSun"/>
          <w:bCs/>
          <w:lang w:eastAsia="zh-CN"/>
        </w:rPr>
        <w:t>PRACH Configuration</w:t>
      </w:r>
      <w:r>
        <w:tab/>
      </w:r>
      <w:r>
        <w:fldChar w:fldCharType="begin" w:fldLock="1"/>
      </w:r>
      <w:r>
        <w:instrText xml:space="preserve"> PAGEREF _Toc145325782 \h </w:instrText>
      </w:r>
      <w:r>
        <w:fldChar w:fldCharType="separate"/>
      </w:r>
      <w:r>
        <w:t>234</w:t>
      </w:r>
      <w:r>
        <w:fldChar w:fldCharType="end"/>
      </w:r>
    </w:p>
    <w:p w14:paraId="65F899E0" w14:textId="524B1C44"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51</w:t>
      </w:r>
      <w:r>
        <w:rPr>
          <w:rFonts w:asciiTheme="minorHAnsi" w:eastAsiaTheme="minorEastAsia" w:hAnsiTheme="minorHAnsi" w:cstheme="minorBidi"/>
          <w:kern w:val="2"/>
          <w:sz w:val="22"/>
          <w:szCs w:val="22"/>
          <w14:ligatures w14:val="standardContextual"/>
        </w:rPr>
        <w:tab/>
      </w:r>
      <w:r w:rsidRPr="00060BC5">
        <w:rPr>
          <w:rFonts w:eastAsia="Batang"/>
        </w:rPr>
        <w:t>Subframe Allocation</w:t>
      </w:r>
      <w:r>
        <w:tab/>
      </w:r>
      <w:r>
        <w:fldChar w:fldCharType="begin" w:fldLock="1"/>
      </w:r>
      <w:r>
        <w:instrText xml:space="preserve"> PAGEREF _Toc145325783 \h </w:instrText>
      </w:r>
      <w:r>
        <w:fldChar w:fldCharType="separate"/>
      </w:r>
      <w:r>
        <w:t>235</w:t>
      </w:r>
      <w:r>
        <w:fldChar w:fldCharType="end"/>
      </w:r>
    </w:p>
    <w:p w14:paraId="0D340B15" w14:textId="3ACFBB7C"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w:t>
      </w:r>
      <w:r>
        <w:rPr>
          <w:lang w:eastAsia="zh-CN"/>
        </w:rPr>
        <w:t>52</w:t>
      </w:r>
      <w:r>
        <w:rPr>
          <w:rFonts w:asciiTheme="minorHAnsi" w:eastAsiaTheme="minorEastAsia" w:hAnsiTheme="minorHAnsi" w:cstheme="minorBidi"/>
          <w:kern w:val="2"/>
          <w:sz w:val="22"/>
          <w:szCs w:val="22"/>
          <w14:ligatures w14:val="standardContextual"/>
        </w:rPr>
        <w:tab/>
      </w:r>
      <w:r>
        <w:rPr>
          <w:lang w:eastAsia="zh-CN"/>
        </w:rPr>
        <w:t>CSG Membership Status</w:t>
      </w:r>
      <w:r>
        <w:tab/>
      </w:r>
      <w:r>
        <w:fldChar w:fldCharType="begin" w:fldLock="1"/>
      </w:r>
      <w:r>
        <w:instrText xml:space="preserve"> PAGEREF _Toc145325784 \h </w:instrText>
      </w:r>
      <w:r>
        <w:fldChar w:fldCharType="separate"/>
      </w:r>
      <w:r>
        <w:t>235</w:t>
      </w:r>
      <w:r>
        <w:fldChar w:fldCharType="end"/>
      </w:r>
    </w:p>
    <w:p w14:paraId="2099DCE7" w14:textId="17B7A468"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w:t>
      </w:r>
      <w:r>
        <w:rPr>
          <w:lang w:eastAsia="zh-CN"/>
        </w:rPr>
        <w:t>53</w:t>
      </w:r>
      <w:r>
        <w:rPr>
          <w:rFonts w:asciiTheme="minorHAnsi" w:eastAsiaTheme="minorEastAsia" w:hAnsiTheme="minorHAnsi" w:cstheme="minorBidi"/>
          <w:kern w:val="2"/>
          <w:sz w:val="22"/>
          <w:szCs w:val="22"/>
          <w14:ligatures w14:val="standardContextual"/>
        </w:rPr>
        <w:tab/>
      </w:r>
      <w:r>
        <w:rPr>
          <w:lang w:eastAsia="zh-CN"/>
        </w:rPr>
        <w:t>CSG ID</w:t>
      </w:r>
      <w:r>
        <w:tab/>
      </w:r>
      <w:r>
        <w:fldChar w:fldCharType="begin" w:fldLock="1"/>
      </w:r>
      <w:r>
        <w:instrText xml:space="preserve"> PAGEREF _Toc145325785 \h </w:instrText>
      </w:r>
      <w:r>
        <w:fldChar w:fldCharType="separate"/>
      </w:r>
      <w:r>
        <w:t>235</w:t>
      </w:r>
      <w:r>
        <w:fldChar w:fldCharType="end"/>
      </w:r>
    </w:p>
    <w:p w14:paraId="49BC4D34" w14:textId="6694D148" w:rsidR="00D12961" w:rsidRDefault="00D12961">
      <w:pPr>
        <w:pStyle w:val="TOC3"/>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ABS Information</w:t>
      </w:r>
      <w:r>
        <w:tab/>
      </w:r>
      <w:r>
        <w:fldChar w:fldCharType="begin" w:fldLock="1"/>
      </w:r>
      <w:r>
        <w:instrText xml:space="preserve"> PAGEREF _Toc145325786 \h </w:instrText>
      </w:r>
      <w:r>
        <w:fldChar w:fldCharType="separate"/>
      </w:r>
      <w:r>
        <w:t>235</w:t>
      </w:r>
      <w:r>
        <w:fldChar w:fldCharType="end"/>
      </w:r>
    </w:p>
    <w:p w14:paraId="57EAA213" w14:textId="01F391FA" w:rsidR="00D12961" w:rsidRDefault="00D12961">
      <w:pPr>
        <w:pStyle w:val="TOC3"/>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Invoke Indication</w:t>
      </w:r>
      <w:r>
        <w:tab/>
      </w:r>
      <w:r>
        <w:fldChar w:fldCharType="begin" w:fldLock="1"/>
      </w:r>
      <w:r>
        <w:instrText xml:space="preserve"> PAGEREF _Toc145325787 \h </w:instrText>
      </w:r>
      <w:r>
        <w:fldChar w:fldCharType="separate"/>
      </w:r>
      <w:r>
        <w:t>236</w:t>
      </w:r>
      <w:r>
        <w:fldChar w:fldCharType="end"/>
      </w:r>
    </w:p>
    <w:p w14:paraId="5F58991A" w14:textId="27DD5E51"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56</w:t>
      </w:r>
      <w:r>
        <w:rPr>
          <w:rFonts w:asciiTheme="minorHAnsi" w:eastAsiaTheme="minorEastAsia" w:hAnsiTheme="minorHAnsi" w:cstheme="minorBidi"/>
          <w:kern w:val="2"/>
          <w:sz w:val="22"/>
          <w:szCs w:val="22"/>
          <w14:ligatures w14:val="standardContextual"/>
        </w:rPr>
        <w:tab/>
      </w:r>
      <w:r>
        <w:t>MDT C</w:t>
      </w:r>
      <w:r>
        <w:rPr>
          <w:lang w:eastAsia="zh-CN"/>
        </w:rPr>
        <w:t>onfiguration</w:t>
      </w:r>
      <w:r>
        <w:tab/>
      </w:r>
      <w:r>
        <w:fldChar w:fldCharType="begin" w:fldLock="1"/>
      </w:r>
      <w:r>
        <w:instrText xml:space="preserve"> PAGEREF _Toc145325788 \h </w:instrText>
      </w:r>
      <w:r>
        <w:fldChar w:fldCharType="separate"/>
      </w:r>
      <w:r>
        <w:t>237</w:t>
      </w:r>
      <w:r>
        <w:fldChar w:fldCharType="end"/>
      </w:r>
    </w:p>
    <w:p w14:paraId="64F6715B" w14:textId="5AAD942B"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5789 \h </w:instrText>
      </w:r>
      <w:r>
        <w:fldChar w:fldCharType="separate"/>
      </w:r>
      <w:r>
        <w:t>239</w:t>
      </w:r>
      <w:r>
        <w:fldChar w:fldCharType="end"/>
      </w:r>
    </w:p>
    <w:p w14:paraId="5D679403" w14:textId="20B12806" w:rsidR="00D12961" w:rsidRDefault="00D12961">
      <w:pPr>
        <w:pStyle w:val="TOC3"/>
        <w:rPr>
          <w:rFonts w:asciiTheme="minorHAnsi" w:eastAsiaTheme="minorEastAsia" w:hAnsiTheme="minorHAnsi" w:cstheme="minorBidi"/>
          <w:kern w:val="2"/>
          <w:sz w:val="22"/>
          <w:szCs w:val="22"/>
          <w14:ligatures w14:val="standardContextual"/>
        </w:rPr>
      </w:pPr>
      <w:r>
        <w:t>9.2.58</w:t>
      </w:r>
      <w:r>
        <w:rPr>
          <w:rFonts w:asciiTheme="minorHAnsi" w:eastAsiaTheme="minorEastAsia" w:hAnsiTheme="minorHAnsi" w:cstheme="minorBidi"/>
          <w:kern w:val="2"/>
          <w:sz w:val="22"/>
          <w:szCs w:val="22"/>
          <w14:ligatures w14:val="standardContextual"/>
        </w:rPr>
        <w:tab/>
      </w:r>
      <w:r>
        <w:t>ABS Status</w:t>
      </w:r>
      <w:r>
        <w:tab/>
      </w:r>
      <w:r>
        <w:fldChar w:fldCharType="begin" w:fldLock="1"/>
      </w:r>
      <w:r>
        <w:instrText xml:space="preserve"> PAGEREF _Toc145325790 \h </w:instrText>
      </w:r>
      <w:r>
        <w:fldChar w:fldCharType="separate"/>
      </w:r>
      <w:r>
        <w:t>239</w:t>
      </w:r>
      <w:r>
        <w:fldChar w:fldCharType="end"/>
      </w:r>
    </w:p>
    <w:p w14:paraId="69A61CC4" w14:textId="3B9F4C2B"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59</w:t>
      </w:r>
      <w:r>
        <w:rPr>
          <w:rFonts w:asciiTheme="minorHAnsi" w:eastAsiaTheme="minorEastAsia" w:hAnsiTheme="minorHAnsi" w:cstheme="minorBidi"/>
          <w:kern w:val="2"/>
          <w:sz w:val="22"/>
          <w:szCs w:val="22"/>
          <w14:ligatures w14:val="standardContextual"/>
        </w:rPr>
        <w:tab/>
      </w:r>
      <w:r w:rsidRPr="00060BC5">
        <w:rPr>
          <w:rFonts w:eastAsia="Batang"/>
        </w:rPr>
        <w:t>Management Based MDT Allowed</w:t>
      </w:r>
      <w:r>
        <w:tab/>
      </w:r>
      <w:r>
        <w:fldChar w:fldCharType="begin" w:fldLock="1"/>
      </w:r>
      <w:r>
        <w:instrText xml:space="preserve"> PAGEREF _Toc145325791 \h </w:instrText>
      </w:r>
      <w:r>
        <w:fldChar w:fldCharType="separate"/>
      </w:r>
      <w:r>
        <w:t>240</w:t>
      </w:r>
      <w:r>
        <w:fldChar w:fldCharType="end"/>
      </w:r>
    </w:p>
    <w:p w14:paraId="24AA77B4" w14:textId="3131655A"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60</w:t>
      </w:r>
      <w:r>
        <w:rPr>
          <w:rFonts w:asciiTheme="minorHAnsi" w:eastAsiaTheme="minorEastAsia" w:hAnsiTheme="minorHAnsi" w:cstheme="minorBidi"/>
          <w:kern w:val="2"/>
          <w:sz w:val="22"/>
          <w:szCs w:val="22"/>
          <w14:ligatures w14:val="standardContextual"/>
        </w:rPr>
        <w:tab/>
      </w:r>
      <w:r w:rsidRPr="00060BC5">
        <w:rPr>
          <w:rFonts w:eastAsia="Batang"/>
        </w:rPr>
        <w:t>MultibandInfoList</w:t>
      </w:r>
      <w:r>
        <w:tab/>
      </w:r>
      <w:r>
        <w:fldChar w:fldCharType="begin" w:fldLock="1"/>
      </w:r>
      <w:r>
        <w:instrText xml:space="preserve"> PAGEREF _Toc145325792 \h </w:instrText>
      </w:r>
      <w:r>
        <w:fldChar w:fldCharType="separate"/>
      </w:r>
      <w:r>
        <w:t>240</w:t>
      </w:r>
      <w:r>
        <w:fldChar w:fldCharType="end"/>
      </w:r>
    </w:p>
    <w:p w14:paraId="3ABEE877" w14:textId="26484D51"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61</w:t>
      </w:r>
      <w:r>
        <w:rPr>
          <w:rFonts w:asciiTheme="minorHAnsi" w:eastAsiaTheme="minorEastAsia" w:hAnsiTheme="minorHAnsi" w:cstheme="minorBidi"/>
          <w:kern w:val="2"/>
          <w:sz w:val="22"/>
          <w:szCs w:val="22"/>
          <w14:ligatures w14:val="standardContextual"/>
        </w:rPr>
        <w:tab/>
      </w:r>
      <w:r>
        <w:rPr>
          <w:lang w:eastAsia="ja-JP"/>
        </w:rPr>
        <w:t>M3 Configuration</w:t>
      </w:r>
      <w:r>
        <w:tab/>
      </w:r>
      <w:r>
        <w:fldChar w:fldCharType="begin" w:fldLock="1"/>
      </w:r>
      <w:r>
        <w:instrText xml:space="preserve"> PAGEREF _Toc145325793 \h </w:instrText>
      </w:r>
      <w:r>
        <w:fldChar w:fldCharType="separate"/>
      </w:r>
      <w:r>
        <w:t>241</w:t>
      </w:r>
      <w:r>
        <w:fldChar w:fldCharType="end"/>
      </w:r>
    </w:p>
    <w:p w14:paraId="48E90049" w14:textId="0C197397"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62</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5325794 \h </w:instrText>
      </w:r>
      <w:r>
        <w:fldChar w:fldCharType="separate"/>
      </w:r>
      <w:r>
        <w:t>241</w:t>
      </w:r>
      <w:r>
        <w:fldChar w:fldCharType="end"/>
      </w:r>
    </w:p>
    <w:p w14:paraId="2DBCCF4E" w14:textId="0C6EEB35"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63</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5325795 \h </w:instrText>
      </w:r>
      <w:r>
        <w:fldChar w:fldCharType="separate"/>
      </w:r>
      <w:r>
        <w:t>241</w:t>
      </w:r>
      <w:r>
        <w:fldChar w:fldCharType="end"/>
      </w:r>
    </w:p>
    <w:p w14:paraId="3F69B48F" w14:textId="7659FA9C"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64</w:t>
      </w:r>
      <w:r>
        <w:rPr>
          <w:rFonts w:asciiTheme="minorHAnsi" w:eastAsiaTheme="minorEastAsia" w:hAnsiTheme="minorHAnsi" w:cstheme="minorBidi"/>
          <w:kern w:val="2"/>
          <w:sz w:val="22"/>
          <w:szCs w:val="22"/>
          <w14:ligatures w14:val="standardContextual"/>
        </w:rPr>
        <w:tab/>
      </w:r>
      <w:r w:rsidRPr="00060BC5">
        <w:rPr>
          <w:rFonts w:eastAsia="Batang"/>
        </w:rPr>
        <w:t xml:space="preserve">MDT </w:t>
      </w:r>
      <w:r>
        <w:rPr>
          <w:lang w:eastAsia="zh-CN"/>
        </w:rPr>
        <w:t>PLMN List</w:t>
      </w:r>
      <w:r>
        <w:tab/>
      </w:r>
      <w:r>
        <w:fldChar w:fldCharType="begin" w:fldLock="1"/>
      </w:r>
      <w:r>
        <w:instrText xml:space="preserve"> PAGEREF _Toc145325796 \h </w:instrText>
      </w:r>
      <w:r>
        <w:fldChar w:fldCharType="separate"/>
      </w:r>
      <w:r>
        <w:t>241</w:t>
      </w:r>
      <w:r>
        <w:fldChar w:fldCharType="end"/>
      </w:r>
    </w:p>
    <w:p w14:paraId="5540A7E4" w14:textId="0A386643" w:rsidR="00D12961" w:rsidRDefault="00D12961">
      <w:pPr>
        <w:pStyle w:val="TOC3"/>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EARFCN Extension</w:t>
      </w:r>
      <w:r>
        <w:tab/>
      </w:r>
      <w:r>
        <w:fldChar w:fldCharType="begin" w:fldLock="1"/>
      </w:r>
      <w:r>
        <w:instrText xml:space="preserve"> PAGEREF _Toc145325797 \h </w:instrText>
      </w:r>
      <w:r>
        <w:fldChar w:fldCharType="separate"/>
      </w:r>
      <w:r>
        <w:t>241</w:t>
      </w:r>
      <w:r>
        <w:fldChar w:fldCharType="end"/>
      </w:r>
    </w:p>
    <w:p w14:paraId="2C75BCC8" w14:textId="24DDC194" w:rsidR="00D12961" w:rsidRDefault="00D12961">
      <w:pPr>
        <w:pStyle w:val="TOC3"/>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COUNT Value Extended</w:t>
      </w:r>
      <w:r>
        <w:tab/>
      </w:r>
      <w:r>
        <w:fldChar w:fldCharType="begin" w:fldLock="1"/>
      </w:r>
      <w:r>
        <w:instrText xml:space="preserve"> PAGEREF _Toc145325798 \h </w:instrText>
      </w:r>
      <w:r>
        <w:fldChar w:fldCharType="separate"/>
      </w:r>
      <w:r>
        <w:t>242</w:t>
      </w:r>
      <w:r>
        <w:fldChar w:fldCharType="end"/>
      </w:r>
    </w:p>
    <w:p w14:paraId="3BD80E29" w14:textId="1B7FC792"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67</w:t>
      </w:r>
      <w:r>
        <w:rPr>
          <w:rFonts w:asciiTheme="minorHAnsi" w:eastAsiaTheme="minorEastAsia" w:hAnsiTheme="minorHAnsi" w:cstheme="minorBidi"/>
          <w:kern w:val="2"/>
          <w:sz w:val="22"/>
          <w:szCs w:val="22"/>
          <w14:ligatures w14:val="standardContextual"/>
        </w:rPr>
        <w:tab/>
      </w:r>
      <w:r>
        <w:rPr>
          <w:lang w:eastAsia="zh-CN"/>
        </w:rPr>
        <w:t>Extended UL Interference Overload Info</w:t>
      </w:r>
      <w:r>
        <w:tab/>
      </w:r>
      <w:r>
        <w:fldChar w:fldCharType="begin" w:fldLock="1"/>
      </w:r>
      <w:r>
        <w:instrText xml:space="preserve"> PAGEREF _Toc145325799 \h </w:instrText>
      </w:r>
      <w:r>
        <w:fldChar w:fldCharType="separate"/>
      </w:r>
      <w:r>
        <w:t>242</w:t>
      </w:r>
      <w:r>
        <w:fldChar w:fldCharType="end"/>
      </w:r>
    </w:p>
    <w:p w14:paraId="6AA41C00" w14:textId="1510387B" w:rsidR="00D12961" w:rsidRDefault="00D12961">
      <w:pPr>
        <w:pStyle w:val="TOC3"/>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RNL Header</w:t>
      </w:r>
      <w:r>
        <w:tab/>
      </w:r>
      <w:r>
        <w:fldChar w:fldCharType="begin" w:fldLock="1"/>
      </w:r>
      <w:r>
        <w:instrText xml:space="preserve"> PAGEREF _Toc145325800 \h </w:instrText>
      </w:r>
      <w:r>
        <w:fldChar w:fldCharType="separate"/>
      </w:r>
      <w:r>
        <w:t>242</w:t>
      </w:r>
      <w:r>
        <w:fldChar w:fldCharType="end"/>
      </w:r>
    </w:p>
    <w:p w14:paraId="34D3156D" w14:textId="0085E7EF"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69</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5325801 \h </w:instrText>
      </w:r>
      <w:r>
        <w:fldChar w:fldCharType="separate"/>
      </w:r>
      <w:r>
        <w:t>243</w:t>
      </w:r>
      <w:r>
        <w:fldChar w:fldCharType="end"/>
      </w:r>
    </w:p>
    <w:p w14:paraId="20E9BFE1" w14:textId="5E37A9BB"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70</w:t>
      </w:r>
      <w:r>
        <w:rPr>
          <w:rFonts w:asciiTheme="minorHAnsi" w:eastAsiaTheme="minorEastAsia" w:hAnsiTheme="minorHAnsi" w:cstheme="minorBidi"/>
          <w:kern w:val="2"/>
          <w:sz w:val="22"/>
          <w:szCs w:val="22"/>
          <w14:ligatures w14:val="standardContextual"/>
        </w:rPr>
        <w:tab/>
      </w:r>
      <w:r w:rsidRPr="00060BC5">
        <w:rPr>
          <w:rFonts w:eastAsia="Batang"/>
        </w:rPr>
        <w:t>Expected UE Behaviour</w:t>
      </w:r>
      <w:r>
        <w:tab/>
      </w:r>
      <w:r>
        <w:fldChar w:fldCharType="begin" w:fldLock="1"/>
      </w:r>
      <w:r>
        <w:instrText xml:space="preserve"> PAGEREF _Toc145325802 \h </w:instrText>
      </w:r>
      <w:r>
        <w:fldChar w:fldCharType="separate"/>
      </w:r>
      <w:r>
        <w:t>243</w:t>
      </w:r>
      <w:r>
        <w:fldChar w:fldCharType="end"/>
      </w:r>
    </w:p>
    <w:p w14:paraId="4272E6F1" w14:textId="17BFDE6A"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71</w:t>
      </w:r>
      <w:r>
        <w:rPr>
          <w:rFonts w:asciiTheme="minorHAnsi" w:eastAsiaTheme="minorEastAsia" w:hAnsiTheme="minorHAnsi" w:cstheme="minorBidi"/>
          <w:kern w:val="2"/>
          <w:sz w:val="22"/>
          <w:szCs w:val="22"/>
          <w14:ligatures w14:val="standardContextual"/>
        </w:rPr>
        <w:tab/>
      </w:r>
      <w:r w:rsidRPr="00060BC5">
        <w:rPr>
          <w:rFonts w:eastAsia="Batang"/>
        </w:rPr>
        <w:t>Expected UE Activity Behaviour</w:t>
      </w:r>
      <w:r>
        <w:tab/>
      </w:r>
      <w:r>
        <w:fldChar w:fldCharType="begin" w:fldLock="1"/>
      </w:r>
      <w:r>
        <w:instrText xml:space="preserve"> PAGEREF _Toc145325803 \h </w:instrText>
      </w:r>
      <w:r>
        <w:fldChar w:fldCharType="separate"/>
      </w:r>
      <w:r>
        <w:t>243</w:t>
      </w:r>
      <w:r>
        <w:fldChar w:fldCharType="end"/>
      </w:r>
    </w:p>
    <w:p w14:paraId="4D127AF9" w14:textId="3F451116" w:rsidR="00D12961" w:rsidRDefault="00D12961">
      <w:pPr>
        <w:pStyle w:val="TOC3"/>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SeNB Security Key</w:t>
      </w:r>
      <w:r>
        <w:tab/>
      </w:r>
      <w:r>
        <w:fldChar w:fldCharType="begin" w:fldLock="1"/>
      </w:r>
      <w:r>
        <w:instrText xml:space="preserve"> PAGEREF _Toc145325804 \h </w:instrText>
      </w:r>
      <w:r>
        <w:fldChar w:fldCharType="separate"/>
      </w:r>
      <w:r>
        <w:t>244</w:t>
      </w:r>
      <w:r>
        <w:fldChar w:fldCharType="end"/>
      </w:r>
    </w:p>
    <w:p w14:paraId="590490FA" w14:textId="070506CB" w:rsidR="00D12961" w:rsidRDefault="00D12961">
      <w:pPr>
        <w:pStyle w:val="TOC3"/>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t>SCG Change Indication</w:t>
      </w:r>
      <w:r>
        <w:tab/>
      </w:r>
      <w:r>
        <w:fldChar w:fldCharType="begin" w:fldLock="1"/>
      </w:r>
      <w:r>
        <w:instrText xml:space="preserve"> PAGEREF _Toc145325805 \h </w:instrText>
      </w:r>
      <w:r>
        <w:fldChar w:fldCharType="separate"/>
      </w:r>
      <w:r>
        <w:t>244</w:t>
      </w:r>
      <w:r>
        <w:fldChar w:fldCharType="end"/>
      </w:r>
    </w:p>
    <w:p w14:paraId="1F3A9D97" w14:textId="3FC04CF1" w:rsidR="00D12961" w:rsidRDefault="00D12961">
      <w:pPr>
        <w:pStyle w:val="TOC3"/>
        <w:rPr>
          <w:rFonts w:asciiTheme="minorHAnsi" w:eastAsiaTheme="minorEastAsia" w:hAnsiTheme="minorHAnsi" w:cstheme="minorBidi"/>
          <w:kern w:val="2"/>
          <w:sz w:val="22"/>
          <w:szCs w:val="22"/>
          <w14:ligatures w14:val="standardContextual"/>
        </w:rPr>
      </w:pPr>
      <w:r>
        <w:t>9.2.74</w:t>
      </w:r>
      <w:r>
        <w:rPr>
          <w:rFonts w:asciiTheme="minorHAnsi" w:eastAsiaTheme="minorEastAsia" w:hAnsiTheme="minorHAnsi" w:cstheme="minorBidi"/>
          <w:kern w:val="2"/>
          <w:sz w:val="22"/>
          <w:szCs w:val="22"/>
          <w14:ligatures w14:val="standardContextual"/>
        </w:rPr>
        <w:tab/>
      </w:r>
      <w:r>
        <w:t>CoMP Information</w:t>
      </w:r>
      <w:r>
        <w:tab/>
      </w:r>
      <w:r>
        <w:fldChar w:fldCharType="begin" w:fldLock="1"/>
      </w:r>
      <w:r>
        <w:instrText xml:space="preserve"> PAGEREF _Toc145325806 \h </w:instrText>
      </w:r>
      <w:r>
        <w:fldChar w:fldCharType="separate"/>
      </w:r>
      <w:r>
        <w:t>244</w:t>
      </w:r>
      <w:r>
        <w:fldChar w:fldCharType="end"/>
      </w:r>
    </w:p>
    <w:p w14:paraId="26BC6A5F" w14:textId="5E862BE5" w:rsidR="00D12961" w:rsidRDefault="00D12961">
      <w:pPr>
        <w:pStyle w:val="TOC3"/>
        <w:rPr>
          <w:rFonts w:asciiTheme="minorHAnsi" w:eastAsiaTheme="minorEastAsia" w:hAnsiTheme="minorHAnsi" w:cstheme="minorBidi"/>
          <w:kern w:val="2"/>
          <w:sz w:val="22"/>
          <w:szCs w:val="22"/>
          <w14:ligatures w14:val="standardContextual"/>
        </w:rPr>
      </w:pPr>
      <w:r>
        <w:t>9.2.75</w:t>
      </w:r>
      <w:r>
        <w:rPr>
          <w:rFonts w:asciiTheme="minorHAnsi" w:eastAsiaTheme="minorEastAsia" w:hAnsiTheme="minorHAnsi" w:cstheme="minorBidi"/>
          <w:kern w:val="2"/>
          <w:sz w:val="22"/>
          <w:szCs w:val="22"/>
          <w14:ligatures w14:val="standardContextual"/>
        </w:rPr>
        <w:tab/>
      </w:r>
      <w:r>
        <w:t>CoMP Hypothesis Set</w:t>
      </w:r>
      <w:r>
        <w:tab/>
      </w:r>
      <w:r>
        <w:fldChar w:fldCharType="begin" w:fldLock="1"/>
      </w:r>
      <w:r>
        <w:instrText xml:space="preserve"> PAGEREF _Toc145325807 \h </w:instrText>
      </w:r>
      <w:r>
        <w:fldChar w:fldCharType="separate"/>
      </w:r>
      <w:r>
        <w:t>244</w:t>
      </w:r>
      <w:r>
        <w:fldChar w:fldCharType="end"/>
      </w:r>
    </w:p>
    <w:p w14:paraId="2549810D" w14:textId="0B887B7C" w:rsidR="00D12961" w:rsidRDefault="00D12961">
      <w:pPr>
        <w:pStyle w:val="TOC3"/>
        <w:rPr>
          <w:rFonts w:asciiTheme="minorHAnsi" w:eastAsiaTheme="minorEastAsia" w:hAnsiTheme="minorHAnsi" w:cstheme="minorBidi"/>
          <w:kern w:val="2"/>
          <w:sz w:val="22"/>
          <w:szCs w:val="22"/>
          <w14:ligatures w14:val="standardContextual"/>
        </w:rPr>
      </w:pPr>
      <w:r>
        <w:t>9.2.76</w:t>
      </w:r>
      <w:r>
        <w:rPr>
          <w:rFonts w:asciiTheme="minorHAnsi" w:eastAsiaTheme="minorEastAsia" w:hAnsiTheme="minorHAnsi" w:cstheme="minorBidi"/>
          <w:kern w:val="2"/>
          <w:sz w:val="22"/>
          <w:szCs w:val="22"/>
          <w14:ligatures w14:val="standardContextual"/>
        </w:rPr>
        <w:tab/>
      </w:r>
      <w:r>
        <w:t>RSRP Measurement Report List</w:t>
      </w:r>
      <w:r>
        <w:tab/>
      </w:r>
      <w:r>
        <w:fldChar w:fldCharType="begin" w:fldLock="1"/>
      </w:r>
      <w:r>
        <w:instrText xml:space="preserve"> PAGEREF _Toc145325808 \h </w:instrText>
      </w:r>
      <w:r>
        <w:fldChar w:fldCharType="separate"/>
      </w:r>
      <w:r>
        <w:t>245</w:t>
      </w:r>
      <w:r>
        <w:fldChar w:fldCharType="end"/>
      </w:r>
    </w:p>
    <w:p w14:paraId="0FE88E97" w14:textId="23235D99"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77</w:t>
      </w:r>
      <w:r>
        <w:rPr>
          <w:rFonts w:asciiTheme="minorHAnsi" w:eastAsiaTheme="minorEastAsia" w:hAnsiTheme="minorHAnsi" w:cstheme="minorBidi"/>
          <w:kern w:val="2"/>
          <w:sz w:val="22"/>
          <w:szCs w:val="22"/>
          <w14:ligatures w14:val="standardContextual"/>
        </w:rPr>
        <w:tab/>
      </w:r>
      <w:r>
        <w:t>Dynamic DL transmission information</w:t>
      </w:r>
      <w:r>
        <w:tab/>
      </w:r>
      <w:r>
        <w:fldChar w:fldCharType="begin" w:fldLock="1"/>
      </w:r>
      <w:r>
        <w:instrText xml:space="preserve"> PAGEREF _Toc145325809 \h </w:instrText>
      </w:r>
      <w:r>
        <w:fldChar w:fldCharType="separate"/>
      </w:r>
      <w:r>
        <w:t>245</w:t>
      </w:r>
      <w:r>
        <w:fldChar w:fldCharType="end"/>
      </w:r>
    </w:p>
    <w:p w14:paraId="67B2F98A" w14:textId="7A9B0D2F" w:rsidR="00D12961" w:rsidRDefault="00D12961">
      <w:pPr>
        <w:pStyle w:val="TOC3"/>
        <w:rPr>
          <w:rFonts w:asciiTheme="minorHAnsi" w:eastAsiaTheme="minorEastAsia" w:hAnsiTheme="minorHAnsi" w:cstheme="minorBidi"/>
          <w:kern w:val="2"/>
          <w:sz w:val="22"/>
          <w:szCs w:val="22"/>
          <w14:ligatures w14:val="standardContextual"/>
        </w:rPr>
      </w:pPr>
      <w:r>
        <w:t>9.2.78</w:t>
      </w:r>
      <w:r>
        <w:rPr>
          <w:rFonts w:asciiTheme="minorHAnsi" w:eastAsiaTheme="minorEastAsia" w:hAnsiTheme="minorHAnsi" w:cstheme="minorBidi"/>
          <w:kern w:val="2"/>
          <w:sz w:val="22"/>
          <w:szCs w:val="22"/>
          <w14:ligatures w14:val="standardContextual"/>
        </w:rPr>
        <w:tab/>
      </w:r>
      <w:r>
        <w:t>ProSe Authorized</w:t>
      </w:r>
      <w:r>
        <w:tab/>
      </w:r>
      <w:r>
        <w:fldChar w:fldCharType="begin" w:fldLock="1"/>
      </w:r>
      <w:r>
        <w:instrText xml:space="preserve"> PAGEREF _Toc145325810 \h </w:instrText>
      </w:r>
      <w:r>
        <w:fldChar w:fldCharType="separate"/>
      </w:r>
      <w:r>
        <w:t>246</w:t>
      </w:r>
      <w:r>
        <w:fldChar w:fldCharType="end"/>
      </w:r>
    </w:p>
    <w:p w14:paraId="581C164C" w14:textId="2764B3F8" w:rsidR="00D12961" w:rsidRDefault="00D12961">
      <w:pPr>
        <w:pStyle w:val="TOC3"/>
        <w:rPr>
          <w:rFonts w:asciiTheme="minorHAnsi" w:eastAsiaTheme="minorEastAsia" w:hAnsiTheme="minorHAnsi" w:cstheme="minorBidi"/>
          <w:kern w:val="2"/>
          <w:sz w:val="22"/>
          <w:szCs w:val="22"/>
          <w14:ligatures w14:val="standardContextual"/>
        </w:rPr>
      </w:pPr>
      <w:r>
        <w:t>9.2.79</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45325811 \h </w:instrText>
      </w:r>
      <w:r>
        <w:fldChar w:fldCharType="separate"/>
      </w:r>
      <w:r>
        <w:t>246</w:t>
      </w:r>
      <w:r>
        <w:fldChar w:fldCharType="end"/>
      </w:r>
    </w:p>
    <w:p w14:paraId="4890426B" w14:textId="2BAB238D" w:rsidR="00D12961" w:rsidRDefault="00D12961">
      <w:pPr>
        <w:pStyle w:val="TOC3"/>
        <w:rPr>
          <w:rFonts w:asciiTheme="minorHAnsi" w:eastAsiaTheme="minorEastAsia" w:hAnsiTheme="minorHAnsi" w:cstheme="minorBidi"/>
          <w:kern w:val="2"/>
          <w:sz w:val="22"/>
          <w:szCs w:val="22"/>
          <w14:ligatures w14:val="standardContextual"/>
        </w:rPr>
      </w:pPr>
      <w:r>
        <w:t>9.2.</w:t>
      </w:r>
      <w:r w:rsidRPr="00060BC5">
        <w:rPr>
          <w:rFonts w:eastAsia="SimSun"/>
          <w:lang w:eastAsia="zh-CN"/>
        </w:rPr>
        <w:t>80</w:t>
      </w:r>
      <w:r>
        <w:rPr>
          <w:rFonts w:asciiTheme="minorHAnsi" w:eastAsiaTheme="minorEastAsia" w:hAnsiTheme="minorHAnsi" w:cstheme="minorBidi"/>
          <w:kern w:val="2"/>
          <w:sz w:val="22"/>
          <w:szCs w:val="22"/>
          <w14:ligatures w14:val="standardContextual"/>
        </w:rPr>
        <w:tab/>
      </w:r>
      <w:r>
        <w:t>Wideband CQI</w:t>
      </w:r>
      <w:r>
        <w:tab/>
      </w:r>
      <w:r>
        <w:fldChar w:fldCharType="begin" w:fldLock="1"/>
      </w:r>
      <w:r>
        <w:instrText xml:space="preserve"> PAGEREF _Toc145325812 \h </w:instrText>
      </w:r>
      <w:r>
        <w:fldChar w:fldCharType="separate"/>
      </w:r>
      <w:r>
        <w:t>247</w:t>
      </w:r>
      <w:r>
        <w:fldChar w:fldCharType="end"/>
      </w:r>
    </w:p>
    <w:p w14:paraId="6150D06C" w14:textId="7B326488" w:rsidR="00D12961" w:rsidRDefault="00D12961">
      <w:pPr>
        <w:pStyle w:val="TOC3"/>
        <w:rPr>
          <w:rFonts w:asciiTheme="minorHAnsi" w:eastAsiaTheme="minorEastAsia" w:hAnsiTheme="minorHAnsi" w:cstheme="minorBidi"/>
          <w:kern w:val="2"/>
          <w:sz w:val="22"/>
          <w:szCs w:val="22"/>
          <w14:ligatures w14:val="standardContextual"/>
        </w:rPr>
      </w:pPr>
      <w:r>
        <w:t>9.2.</w:t>
      </w:r>
      <w:r w:rsidRPr="00060BC5">
        <w:rPr>
          <w:rFonts w:eastAsia="SimSun"/>
          <w:lang w:eastAsia="zh-CN"/>
        </w:rPr>
        <w:t>81</w:t>
      </w:r>
      <w:r>
        <w:rPr>
          <w:rFonts w:asciiTheme="minorHAnsi" w:eastAsiaTheme="minorEastAsia" w:hAnsiTheme="minorHAnsi" w:cstheme="minorBidi"/>
          <w:kern w:val="2"/>
          <w:sz w:val="22"/>
          <w:szCs w:val="22"/>
          <w14:ligatures w14:val="standardContextual"/>
        </w:rPr>
        <w:tab/>
      </w:r>
      <w:r w:rsidRPr="00060BC5">
        <w:rPr>
          <w:rFonts w:eastAsia="SimSun"/>
          <w:lang w:eastAsia="zh-CN"/>
        </w:rPr>
        <w:t>Sub</w:t>
      </w:r>
      <w:r>
        <w:t>band CQI</w:t>
      </w:r>
      <w:r>
        <w:tab/>
      </w:r>
      <w:r>
        <w:fldChar w:fldCharType="begin" w:fldLock="1"/>
      </w:r>
      <w:r>
        <w:instrText xml:space="preserve"> PAGEREF _Toc145325813 \h </w:instrText>
      </w:r>
      <w:r>
        <w:fldChar w:fldCharType="separate"/>
      </w:r>
      <w:r>
        <w:t>247</w:t>
      </w:r>
      <w:r>
        <w:fldChar w:fldCharType="end"/>
      </w:r>
    </w:p>
    <w:p w14:paraId="745898FF" w14:textId="5C0088B8" w:rsidR="00D12961" w:rsidRDefault="00D12961">
      <w:pPr>
        <w:pStyle w:val="TOC3"/>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5325814 \h </w:instrText>
      </w:r>
      <w:r>
        <w:fldChar w:fldCharType="separate"/>
      </w:r>
      <w:r>
        <w:t>248</w:t>
      </w:r>
      <w:r>
        <w:fldChar w:fldCharType="end"/>
      </w:r>
    </w:p>
    <w:p w14:paraId="05F25FB5" w14:textId="69D8C688"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83</w:t>
      </w:r>
      <w:r>
        <w:rPr>
          <w:rFonts w:asciiTheme="minorHAnsi" w:eastAsiaTheme="minorEastAsia" w:hAnsiTheme="minorHAnsi" w:cstheme="minorBidi"/>
          <w:kern w:val="2"/>
          <w:sz w:val="22"/>
          <w:szCs w:val="22"/>
          <w14:ligatures w14:val="standardContextual"/>
        </w:rPr>
        <w:tab/>
      </w:r>
      <w:r>
        <w:t>LHN ID</w:t>
      </w:r>
      <w:r>
        <w:tab/>
      </w:r>
      <w:r>
        <w:fldChar w:fldCharType="begin" w:fldLock="1"/>
      </w:r>
      <w:r>
        <w:instrText xml:space="preserve"> PAGEREF _Toc145325815 \h </w:instrText>
      </w:r>
      <w:r>
        <w:fldChar w:fldCharType="separate"/>
      </w:r>
      <w:r>
        <w:t>248</w:t>
      </w:r>
      <w:r>
        <w:fldChar w:fldCharType="end"/>
      </w:r>
    </w:p>
    <w:p w14:paraId="3E4E59FA" w14:textId="652EBB8E"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zh-CN"/>
        </w:rPr>
        <w:t>84</w:t>
      </w:r>
      <w:r>
        <w:rPr>
          <w:rFonts w:asciiTheme="minorHAnsi" w:eastAsiaTheme="minorEastAsia" w:hAnsiTheme="minorHAnsi" w:cstheme="minorBidi"/>
          <w:kern w:val="2"/>
          <w:sz w:val="22"/>
          <w:szCs w:val="22"/>
          <w14:ligatures w14:val="standardContextual"/>
        </w:rPr>
        <w:tab/>
      </w:r>
      <w:r>
        <w:rPr>
          <w:lang w:eastAsia="zh-CN"/>
        </w:rPr>
        <w:t xml:space="preserve">Correlation </w:t>
      </w:r>
      <w:r>
        <w:t>ID</w:t>
      </w:r>
      <w:r>
        <w:tab/>
      </w:r>
      <w:r>
        <w:fldChar w:fldCharType="begin" w:fldLock="1"/>
      </w:r>
      <w:r>
        <w:instrText xml:space="preserve"> PAGEREF _Toc145325816 \h </w:instrText>
      </w:r>
      <w:r>
        <w:fldChar w:fldCharType="separate"/>
      </w:r>
      <w:r>
        <w:t>248</w:t>
      </w:r>
      <w:r>
        <w:fldChar w:fldCharType="end"/>
      </w:r>
    </w:p>
    <w:p w14:paraId="5EDEA0A3" w14:textId="787EE46E" w:rsidR="00D12961" w:rsidRDefault="00D12961">
      <w:pPr>
        <w:pStyle w:val="TOC3"/>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145325817 \h </w:instrText>
      </w:r>
      <w:r>
        <w:fldChar w:fldCharType="separate"/>
      </w:r>
      <w:r>
        <w:t>248</w:t>
      </w:r>
      <w:r>
        <w:fldChar w:fldCharType="end"/>
      </w:r>
    </w:p>
    <w:p w14:paraId="1DC57EBC" w14:textId="29C096CE" w:rsidR="00D12961" w:rsidRDefault="00D12961">
      <w:pPr>
        <w:pStyle w:val="TOC3"/>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eNB UE X2AP ID Extension</w:t>
      </w:r>
      <w:r>
        <w:tab/>
      </w:r>
      <w:r>
        <w:fldChar w:fldCharType="begin" w:fldLock="1"/>
      </w:r>
      <w:r>
        <w:instrText xml:space="preserve"> PAGEREF _Toc145325818 \h </w:instrText>
      </w:r>
      <w:r>
        <w:fldChar w:fldCharType="separate"/>
      </w:r>
      <w:r>
        <w:t>248</w:t>
      </w:r>
      <w:r>
        <w:fldChar w:fldCharType="end"/>
      </w:r>
    </w:p>
    <w:p w14:paraId="3C9BACE4" w14:textId="1439C8A6"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7</w:t>
      </w:r>
      <w:r>
        <w:rPr>
          <w:rFonts w:asciiTheme="minorHAnsi" w:eastAsiaTheme="minorEastAsia" w:hAnsiTheme="minorHAnsi" w:cstheme="minorBidi"/>
          <w:kern w:val="2"/>
          <w:sz w:val="22"/>
          <w:szCs w:val="22"/>
          <w14:ligatures w14:val="standardContextual"/>
        </w:rPr>
        <w:tab/>
      </w:r>
      <w:r>
        <w:rPr>
          <w:lang w:eastAsia="ja-JP"/>
        </w:rPr>
        <w:t>M</w:t>
      </w:r>
      <w:r>
        <w:rPr>
          <w:lang w:eastAsia="zh-CN"/>
        </w:rPr>
        <w:t>6</w:t>
      </w:r>
      <w:r>
        <w:rPr>
          <w:lang w:eastAsia="ja-JP"/>
        </w:rPr>
        <w:t xml:space="preserve"> Configuration</w:t>
      </w:r>
      <w:r>
        <w:tab/>
      </w:r>
      <w:r>
        <w:fldChar w:fldCharType="begin" w:fldLock="1"/>
      </w:r>
      <w:r>
        <w:instrText xml:space="preserve"> PAGEREF _Toc145325819 \h </w:instrText>
      </w:r>
      <w:r>
        <w:fldChar w:fldCharType="separate"/>
      </w:r>
      <w:r>
        <w:t>249</w:t>
      </w:r>
      <w:r>
        <w:fldChar w:fldCharType="end"/>
      </w:r>
    </w:p>
    <w:p w14:paraId="3B448251" w14:textId="79E8F08B"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w:t>
      </w:r>
      <w:r>
        <w:rPr>
          <w:lang w:eastAsia="zh-CN"/>
        </w:rPr>
        <w:t>88</w:t>
      </w:r>
      <w:r>
        <w:rPr>
          <w:rFonts w:asciiTheme="minorHAnsi" w:eastAsiaTheme="minorEastAsia" w:hAnsiTheme="minorHAnsi" w:cstheme="minorBidi"/>
          <w:kern w:val="2"/>
          <w:sz w:val="22"/>
          <w:szCs w:val="22"/>
          <w14:ligatures w14:val="standardContextual"/>
        </w:rPr>
        <w:tab/>
      </w:r>
      <w:r>
        <w:rPr>
          <w:lang w:eastAsia="ja-JP"/>
        </w:rPr>
        <w:t>M</w:t>
      </w:r>
      <w:r>
        <w:rPr>
          <w:lang w:eastAsia="zh-CN"/>
        </w:rPr>
        <w:t>7</w:t>
      </w:r>
      <w:r>
        <w:rPr>
          <w:lang w:eastAsia="ja-JP"/>
        </w:rPr>
        <w:t xml:space="preserve"> Configuration</w:t>
      </w:r>
      <w:r>
        <w:tab/>
      </w:r>
      <w:r>
        <w:fldChar w:fldCharType="begin" w:fldLock="1"/>
      </w:r>
      <w:r>
        <w:instrText xml:space="preserve"> PAGEREF _Toc145325820 \h </w:instrText>
      </w:r>
      <w:r>
        <w:fldChar w:fldCharType="separate"/>
      </w:r>
      <w:r>
        <w:t>249</w:t>
      </w:r>
      <w:r>
        <w:fldChar w:fldCharType="end"/>
      </w:r>
    </w:p>
    <w:p w14:paraId="4E482EF2" w14:textId="67C62182" w:rsidR="00D12961" w:rsidRDefault="00D12961">
      <w:pPr>
        <w:pStyle w:val="TOC3"/>
        <w:rPr>
          <w:rFonts w:asciiTheme="minorHAnsi" w:eastAsiaTheme="minorEastAsia" w:hAnsiTheme="minorHAnsi" w:cstheme="minorBidi"/>
          <w:kern w:val="2"/>
          <w:sz w:val="22"/>
          <w:szCs w:val="22"/>
          <w14:ligatures w14:val="standardContextual"/>
        </w:rPr>
      </w:pPr>
      <w:r>
        <w:t>9.2.</w:t>
      </w:r>
      <w:r>
        <w:rPr>
          <w:lang w:eastAsia="ja-JP"/>
        </w:rPr>
        <w:t>89</w:t>
      </w:r>
      <w:r>
        <w:rPr>
          <w:rFonts w:asciiTheme="minorHAnsi" w:eastAsiaTheme="minorEastAsia" w:hAnsiTheme="minorHAnsi" w:cstheme="minorBidi"/>
          <w:kern w:val="2"/>
          <w:sz w:val="22"/>
          <w:szCs w:val="22"/>
          <w14:ligatures w14:val="standardContextual"/>
        </w:rPr>
        <w:tab/>
      </w:r>
      <w:r>
        <w:rPr>
          <w:lang w:eastAsia="ja-JP"/>
        </w:rPr>
        <w:t>Tunnel Information</w:t>
      </w:r>
      <w:r>
        <w:tab/>
      </w:r>
      <w:r>
        <w:fldChar w:fldCharType="begin" w:fldLock="1"/>
      </w:r>
      <w:r>
        <w:instrText xml:space="preserve"> PAGEREF _Toc145325821 \h </w:instrText>
      </w:r>
      <w:r>
        <w:fldChar w:fldCharType="separate"/>
      </w:r>
      <w:r>
        <w:t>249</w:t>
      </w:r>
      <w:r>
        <w:fldChar w:fldCharType="end"/>
      </w:r>
    </w:p>
    <w:p w14:paraId="423DEBBB" w14:textId="3157CDD0" w:rsidR="00D12961" w:rsidRDefault="00D12961">
      <w:pPr>
        <w:pStyle w:val="TOC3"/>
        <w:rPr>
          <w:rFonts w:asciiTheme="minorHAnsi" w:eastAsiaTheme="minorEastAsia" w:hAnsiTheme="minorHAnsi" w:cstheme="minorBidi"/>
          <w:kern w:val="2"/>
          <w:sz w:val="22"/>
          <w:szCs w:val="22"/>
          <w14:ligatures w14:val="standardContextual"/>
        </w:rPr>
      </w:pPr>
      <w:r>
        <w:t>9.2.90</w:t>
      </w:r>
      <w:r>
        <w:rPr>
          <w:rFonts w:asciiTheme="minorHAnsi" w:eastAsiaTheme="minorEastAsia" w:hAnsiTheme="minorHAnsi" w:cstheme="minorBidi"/>
          <w:kern w:val="2"/>
          <w:sz w:val="22"/>
          <w:szCs w:val="22"/>
          <w14:ligatures w14:val="standardContextual"/>
        </w:rPr>
        <w:tab/>
      </w:r>
      <w:r>
        <w:t>X2 Benefit Value</w:t>
      </w:r>
      <w:r>
        <w:tab/>
      </w:r>
      <w:r>
        <w:fldChar w:fldCharType="begin" w:fldLock="1"/>
      </w:r>
      <w:r>
        <w:instrText xml:space="preserve"> PAGEREF _Toc145325822 \h </w:instrText>
      </w:r>
      <w:r>
        <w:fldChar w:fldCharType="separate"/>
      </w:r>
      <w:r>
        <w:t>249</w:t>
      </w:r>
      <w:r>
        <w:fldChar w:fldCharType="end"/>
      </w:r>
    </w:p>
    <w:p w14:paraId="5C893B66" w14:textId="30EEB894" w:rsidR="00D12961" w:rsidRDefault="00D12961">
      <w:pPr>
        <w:pStyle w:val="TOC3"/>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Resume ID</w:t>
      </w:r>
      <w:r>
        <w:tab/>
      </w:r>
      <w:r>
        <w:fldChar w:fldCharType="begin" w:fldLock="1"/>
      </w:r>
      <w:r>
        <w:instrText xml:space="preserve"> PAGEREF _Toc145325823 \h </w:instrText>
      </w:r>
      <w:r>
        <w:fldChar w:fldCharType="separate"/>
      </w:r>
      <w:r>
        <w:t>250</w:t>
      </w:r>
      <w:r>
        <w:fldChar w:fldCharType="end"/>
      </w:r>
    </w:p>
    <w:p w14:paraId="17B8A96D" w14:textId="7E75A90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92</w:t>
      </w:r>
      <w:r>
        <w:rPr>
          <w:rFonts w:asciiTheme="minorHAnsi" w:eastAsiaTheme="minorEastAsia" w:hAnsiTheme="minorHAnsi" w:cstheme="minorBidi"/>
          <w:kern w:val="2"/>
          <w:sz w:val="22"/>
          <w:szCs w:val="22"/>
          <w14:ligatures w14:val="standardContextual"/>
        </w:rPr>
        <w:tab/>
      </w:r>
      <w:r w:rsidRPr="00060BC5">
        <w:rPr>
          <w:rFonts w:eastAsia="Batang"/>
        </w:rPr>
        <w:t>Bearer Type</w:t>
      </w:r>
      <w:r>
        <w:tab/>
      </w:r>
      <w:r>
        <w:fldChar w:fldCharType="begin" w:fldLock="1"/>
      </w:r>
      <w:r>
        <w:instrText xml:space="preserve"> PAGEREF _Toc145325824 \h </w:instrText>
      </w:r>
      <w:r>
        <w:fldChar w:fldCharType="separate"/>
      </w:r>
      <w:r>
        <w:t>250</w:t>
      </w:r>
      <w:r>
        <w:fldChar w:fldCharType="end"/>
      </w:r>
    </w:p>
    <w:p w14:paraId="22486742" w14:textId="51089B2D" w:rsidR="00D12961" w:rsidRDefault="00D12961">
      <w:pPr>
        <w:pStyle w:val="TOC3"/>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V2X Services Authorized</w:t>
      </w:r>
      <w:r>
        <w:tab/>
      </w:r>
      <w:r>
        <w:fldChar w:fldCharType="begin" w:fldLock="1"/>
      </w:r>
      <w:r>
        <w:instrText xml:space="preserve"> PAGEREF _Toc145325825 \h </w:instrText>
      </w:r>
      <w:r>
        <w:fldChar w:fldCharType="separate"/>
      </w:r>
      <w:r>
        <w:t>250</w:t>
      </w:r>
      <w:r>
        <w:fldChar w:fldCharType="end"/>
      </w:r>
    </w:p>
    <w:p w14:paraId="4EAE0C58" w14:textId="1A09F008" w:rsidR="00D12961" w:rsidRDefault="00D12961">
      <w:pPr>
        <w:pStyle w:val="TOC3"/>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5325826 \h </w:instrText>
      </w:r>
      <w:r>
        <w:fldChar w:fldCharType="separate"/>
      </w:r>
      <w:r>
        <w:t>251</w:t>
      </w:r>
      <w:r>
        <w:fldChar w:fldCharType="end"/>
      </w:r>
    </w:p>
    <w:p w14:paraId="061C5CBF" w14:textId="280A00D2" w:rsidR="00D12961" w:rsidRDefault="00D12961">
      <w:pPr>
        <w:pStyle w:val="TOC3"/>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WT ID</w:t>
      </w:r>
      <w:r>
        <w:tab/>
      </w:r>
      <w:r>
        <w:fldChar w:fldCharType="begin" w:fldLock="1"/>
      </w:r>
      <w:r>
        <w:instrText xml:space="preserve"> PAGEREF _Toc145325827 \h </w:instrText>
      </w:r>
      <w:r>
        <w:fldChar w:fldCharType="separate"/>
      </w:r>
      <w:r>
        <w:t>251</w:t>
      </w:r>
      <w:r>
        <w:fldChar w:fldCharType="end"/>
      </w:r>
    </w:p>
    <w:p w14:paraId="091EB786" w14:textId="4B6DEBB8" w:rsidR="00D12961" w:rsidRDefault="00D12961">
      <w:pPr>
        <w:pStyle w:val="TOC3"/>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WT UE XwAP ID</w:t>
      </w:r>
      <w:r>
        <w:tab/>
      </w:r>
      <w:r>
        <w:fldChar w:fldCharType="begin" w:fldLock="1"/>
      </w:r>
      <w:r>
        <w:instrText xml:space="preserve"> PAGEREF _Toc145325828 \h </w:instrText>
      </w:r>
      <w:r>
        <w:fldChar w:fldCharType="separate"/>
      </w:r>
      <w:r>
        <w:t>251</w:t>
      </w:r>
      <w:r>
        <w:fldChar w:fldCharType="end"/>
      </w:r>
    </w:p>
    <w:p w14:paraId="7A7342A1" w14:textId="785E14FE" w:rsidR="00D12961" w:rsidRDefault="00D12961">
      <w:pPr>
        <w:pStyle w:val="TOC3"/>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 xml:space="preserve">UE </w:t>
      </w:r>
      <w:r>
        <w:rPr>
          <w:lang w:eastAsia="zh-CN"/>
        </w:rPr>
        <w:t xml:space="preserve">Sidelink </w:t>
      </w:r>
      <w:r>
        <w:t>Aggregate Maximum Bit Rate</w:t>
      </w:r>
      <w:r>
        <w:tab/>
      </w:r>
      <w:r>
        <w:fldChar w:fldCharType="begin" w:fldLock="1"/>
      </w:r>
      <w:r>
        <w:instrText xml:space="preserve"> PAGEREF _Toc145325829 \h </w:instrText>
      </w:r>
      <w:r>
        <w:fldChar w:fldCharType="separate"/>
      </w:r>
      <w:r>
        <w:t>251</w:t>
      </w:r>
      <w:r>
        <w:fldChar w:fldCharType="end"/>
      </w:r>
    </w:p>
    <w:p w14:paraId="32D0081C" w14:textId="3F38A0F4" w:rsidR="00D12961" w:rsidRDefault="00D12961">
      <w:pPr>
        <w:pStyle w:val="TOC3"/>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NR Neighbour Information</w:t>
      </w:r>
      <w:r>
        <w:tab/>
      </w:r>
      <w:r>
        <w:fldChar w:fldCharType="begin" w:fldLock="1"/>
      </w:r>
      <w:r>
        <w:instrText xml:space="preserve"> PAGEREF _Toc145325830 \h </w:instrText>
      </w:r>
      <w:r>
        <w:fldChar w:fldCharType="separate"/>
      </w:r>
      <w:r>
        <w:t>251</w:t>
      </w:r>
      <w:r>
        <w:fldChar w:fldCharType="end"/>
      </w:r>
    </w:p>
    <w:p w14:paraId="71D3EA1E" w14:textId="4DE6F616" w:rsidR="00D12961" w:rsidRDefault="00D12961">
      <w:pPr>
        <w:pStyle w:val="TOC3"/>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Extended Bit Rate</w:t>
      </w:r>
      <w:r>
        <w:tab/>
      </w:r>
      <w:r>
        <w:fldChar w:fldCharType="begin" w:fldLock="1"/>
      </w:r>
      <w:r>
        <w:instrText xml:space="preserve"> PAGEREF _Toc145325831 \h </w:instrText>
      </w:r>
      <w:r>
        <w:fldChar w:fldCharType="separate"/>
      </w:r>
      <w:r>
        <w:t>253</w:t>
      </w:r>
      <w:r>
        <w:fldChar w:fldCharType="end"/>
      </w:r>
    </w:p>
    <w:p w14:paraId="69C979D5" w14:textId="50FCD83A" w:rsidR="00D12961" w:rsidRDefault="00D12961">
      <w:pPr>
        <w:pStyle w:val="TOC3"/>
        <w:rPr>
          <w:rFonts w:asciiTheme="minorHAnsi" w:eastAsiaTheme="minorEastAsia" w:hAnsiTheme="minorHAnsi" w:cstheme="minorBidi"/>
          <w:kern w:val="2"/>
          <w:sz w:val="22"/>
          <w:szCs w:val="22"/>
          <w14:ligatures w14:val="standardContextual"/>
        </w:rPr>
      </w:pPr>
      <w:r>
        <w:t>9.2.100</w:t>
      </w:r>
      <w:r>
        <w:rPr>
          <w:rFonts w:asciiTheme="minorHAnsi" w:eastAsiaTheme="minorEastAsia" w:hAnsiTheme="minorHAnsi" w:cstheme="minorBidi"/>
          <w:kern w:val="2"/>
          <w:sz w:val="22"/>
          <w:szCs w:val="22"/>
          <w14:ligatures w14:val="standardContextual"/>
        </w:rPr>
        <w:tab/>
      </w:r>
      <w:r>
        <w:t>en-gNB UE X2AP ID</w:t>
      </w:r>
      <w:r>
        <w:tab/>
      </w:r>
      <w:r>
        <w:fldChar w:fldCharType="begin" w:fldLock="1"/>
      </w:r>
      <w:r>
        <w:instrText xml:space="preserve"> PAGEREF _Toc145325832 \h </w:instrText>
      </w:r>
      <w:r>
        <w:fldChar w:fldCharType="separate"/>
      </w:r>
      <w:r>
        <w:t>253</w:t>
      </w:r>
      <w:r>
        <w:fldChar w:fldCharType="end"/>
      </w:r>
    </w:p>
    <w:p w14:paraId="7153C0CF" w14:textId="0F069E51" w:rsidR="00D12961" w:rsidRDefault="00D12961">
      <w:pPr>
        <w:pStyle w:val="TOC3"/>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SgNB Security Key</w:t>
      </w:r>
      <w:r>
        <w:tab/>
      </w:r>
      <w:r>
        <w:fldChar w:fldCharType="begin" w:fldLock="1"/>
      </w:r>
      <w:r>
        <w:instrText xml:space="preserve"> PAGEREF _Toc145325833 \h </w:instrText>
      </w:r>
      <w:r>
        <w:fldChar w:fldCharType="separate"/>
      </w:r>
      <w:r>
        <w:t>253</w:t>
      </w:r>
      <w:r>
        <w:fldChar w:fldCharType="end"/>
      </w:r>
    </w:p>
    <w:p w14:paraId="3518BCA3" w14:textId="591765B4" w:rsidR="00D12961" w:rsidRDefault="00D12961">
      <w:pPr>
        <w:pStyle w:val="TOC3"/>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arget SgNB ID Information</w:t>
      </w:r>
      <w:r>
        <w:tab/>
      </w:r>
      <w:r>
        <w:fldChar w:fldCharType="begin" w:fldLock="1"/>
      </w:r>
      <w:r>
        <w:instrText xml:space="preserve"> PAGEREF _Toc145325834 \h </w:instrText>
      </w:r>
      <w:r>
        <w:fldChar w:fldCharType="separate"/>
      </w:r>
      <w:r>
        <w:t>253</w:t>
      </w:r>
      <w:r>
        <w:fldChar w:fldCharType="end"/>
      </w:r>
    </w:p>
    <w:p w14:paraId="11098160" w14:textId="0DE5776F" w:rsidR="00D12961" w:rsidRDefault="00D12961">
      <w:pPr>
        <w:pStyle w:val="TOC3"/>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5325835 \h </w:instrText>
      </w:r>
      <w:r>
        <w:fldChar w:fldCharType="separate"/>
      </w:r>
      <w:r>
        <w:t>253</w:t>
      </w:r>
      <w:r>
        <w:fldChar w:fldCharType="end"/>
      </w:r>
    </w:p>
    <w:p w14:paraId="34B4F048" w14:textId="591A39C3" w:rsidR="00D12961" w:rsidRDefault="00D12961">
      <w:pPr>
        <w:pStyle w:val="TOC3"/>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5325836 \h </w:instrText>
      </w:r>
      <w:r>
        <w:fldChar w:fldCharType="separate"/>
      </w:r>
      <w:r>
        <w:t>253</w:t>
      </w:r>
      <w:r>
        <w:fldChar w:fldCharType="end"/>
      </w:r>
    </w:p>
    <w:p w14:paraId="1C72BAAC" w14:textId="38036C26" w:rsidR="00D12961" w:rsidRDefault="00D12961">
      <w:pPr>
        <w:pStyle w:val="TOC3"/>
        <w:rPr>
          <w:rFonts w:asciiTheme="minorHAnsi" w:eastAsiaTheme="minorEastAsia" w:hAnsiTheme="minorHAnsi" w:cstheme="minorBidi"/>
          <w:kern w:val="2"/>
          <w:sz w:val="22"/>
          <w:szCs w:val="22"/>
          <w14:ligatures w14:val="standardContextual"/>
        </w:rPr>
      </w:pPr>
      <w:r>
        <w:t>9.2.10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5837 \h </w:instrText>
      </w:r>
      <w:r>
        <w:fldChar w:fldCharType="separate"/>
      </w:r>
      <w:r>
        <w:t>254</w:t>
      </w:r>
      <w:r>
        <w:fldChar w:fldCharType="end"/>
      </w:r>
    </w:p>
    <w:p w14:paraId="78701B05" w14:textId="43910991" w:rsidR="00D12961" w:rsidRDefault="00D12961">
      <w:pPr>
        <w:pStyle w:val="TOC3"/>
        <w:rPr>
          <w:rFonts w:asciiTheme="minorHAnsi" w:eastAsiaTheme="minorEastAsia" w:hAnsiTheme="minorHAnsi" w:cstheme="minorBidi"/>
          <w:kern w:val="2"/>
          <w:sz w:val="22"/>
          <w:szCs w:val="22"/>
          <w14:ligatures w14:val="standardContextual"/>
        </w:rPr>
      </w:pPr>
      <w:r>
        <w:t>9.2.106</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5325838 \h </w:instrText>
      </w:r>
      <w:r>
        <w:fldChar w:fldCharType="separate"/>
      </w:r>
      <w:r>
        <w:t>254</w:t>
      </w:r>
      <w:r>
        <w:fldChar w:fldCharType="end"/>
      </w:r>
    </w:p>
    <w:p w14:paraId="7FC9740A" w14:textId="784E6440" w:rsidR="00D12961" w:rsidRDefault="00D12961">
      <w:pPr>
        <w:pStyle w:val="TOC3"/>
        <w:rPr>
          <w:rFonts w:asciiTheme="minorHAnsi" w:eastAsiaTheme="minorEastAsia" w:hAnsiTheme="minorHAnsi" w:cstheme="minorBidi"/>
          <w:kern w:val="2"/>
          <w:sz w:val="22"/>
          <w:szCs w:val="22"/>
          <w14:ligatures w14:val="standardContextual"/>
        </w:rPr>
      </w:pPr>
      <w:r>
        <w:t>9.2.107</w:t>
      </w:r>
      <w:r>
        <w:rPr>
          <w:rFonts w:asciiTheme="minorHAnsi" w:eastAsiaTheme="minorEastAsia" w:hAnsiTheme="minorHAnsi" w:cstheme="minorBidi"/>
          <w:kern w:val="2"/>
          <w:sz w:val="22"/>
          <w:szCs w:val="22"/>
          <w14:ligatures w14:val="standardContextual"/>
        </w:rPr>
        <w:tab/>
      </w:r>
      <w:r>
        <w:t>NR UE Security Capabilities</w:t>
      </w:r>
      <w:r>
        <w:tab/>
      </w:r>
      <w:r>
        <w:fldChar w:fldCharType="begin" w:fldLock="1"/>
      </w:r>
      <w:r>
        <w:instrText xml:space="preserve"> PAGEREF _Toc145325839 \h </w:instrText>
      </w:r>
      <w:r>
        <w:fldChar w:fldCharType="separate"/>
      </w:r>
      <w:r>
        <w:t>255</w:t>
      </w:r>
      <w:r>
        <w:fldChar w:fldCharType="end"/>
      </w:r>
    </w:p>
    <w:p w14:paraId="6E75B31E" w14:textId="15CA0F85" w:rsidR="00D12961" w:rsidRDefault="00D12961">
      <w:pPr>
        <w:pStyle w:val="TOC3"/>
        <w:rPr>
          <w:rFonts w:asciiTheme="minorHAnsi" w:eastAsiaTheme="minorEastAsia" w:hAnsiTheme="minorHAnsi" w:cstheme="minorBidi"/>
          <w:kern w:val="2"/>
          <w:sz w:val="22"/>
          <w:szCs w:val="22"/>
          <w14:ligatures w14:val="standardContextual"/>
        </w:rPr>
      </w:pPr>
      <w:r>
        <w:t>9.2.108</w:t>
      </w:r>
      <w:r>
        <w:rPr>
          <w:rFonts w:asciiTheme="minorHAnsi" w:eastAsiaTheme="minorEastAsia" w:hAnsiTheme="minorHAnsi" w:cstheme="minorBidi"/>
          <w:kern w:val="2"/>
          <w:sz w:val="22"/>
          <w:szCs w:val="22"/>
          <w14:ligatures w14:val="standardContextual"/>
        </w:rPr>
        <w:tab/>
      </w:r>
      <w:r>
        <w:t>EN-DC Resource Configuration</w:t>
      </w:r>
      <w:r>
        <w:tab/>
      </w:r>
      <w:r>
        <w:fldChar w:fldCharType="begin" w:fldLock="1"/>
      </w:r>
      <w:r>
        <w:instrText xml:space="preserve"> PAGEREF _Toc145325840 \h </w:instrText>
      </w:r>
      <w:r>
        <w:fldChar w:fldCharType="separate"/>
      </w:r>
      <w:r>
        <w:t>255</w:t>
      </w:r>
      <w:r>
        <w:fldChar w:fldCharType="end"/>
      </w:r>
    </w:p>
    <w:p w14:paraId="3465801C" w14:textId="5F748D30" w:rsidR="00D12961" w:rsidRDefault="00D12961">
      <w:pPr>
        <w:pStyle w:val="TOC3"/>
        <w:rPr>
          <w:rFonts w:asciiTheme="minorHAnsi" w:eastAsiaTheme="minorEastAsia" w:hAnsiTheme="minorHAnsi" w:cstheme="minorBidi"/>
          <w:kern w:val="2"/>
          <w:sz w:val="22"/>
          <w:szCs w:val="22"/>
          <w14:ligatures w14:val="standardContextual"/>
        </w:rPr>
      </w:pPr>
      <w:r>
        <w:t>9.2.109</w:t>
      </w:r>
      <w:r>
        <w:rPr>
          <w:rFonts w:asciiTheme="minorHAnsi" w:eastAsiaTheme="minorEastAsia" w:hAnsiTheme="minorHAnsi" w:cstheme="minorBidi"/>
          <w:kern w:val="2"/>
          <w:sz w:val="22"/>
          <w:szCs w:val="22"/>
          <w14:ligatures w14:val="standardContextual"/>
        </w:rPr>
        <w:tab/>
      </w:r>
      <w:r>
        <w:rPr>
          <w:lang w:eastAsia="zh-CN"/>
        </w:rPr>
        <w:t>PDCP</w:t>
      </w:r>
      <w:r>
        <w:t xml:space="preserve"> Change Indication</w:t>
      </w:r>
      <w:r>
        <w:tab/>
      </w:r>
      <w:r>
        <w:fldChar w:fldCharType="begin" w:fldLock="1"/>
      </w:r>
      <w:r>
        <w:instrText xml:space="preserve"> PAGEREF _Toc145325841 \h </w:instrText>
      </w:r>
      <w:r>
        <w:fldChar w:fldCharType="separate"/>
      </w:r>
      <w:r>
        <w:t>256</w:t>
      </w:r>
      <w:r>
        <w:fldChar w:fldCharType="end"/>
      </w:r>
    </w:p>
    <w:p w14:paraId="34F06F8A" w14:textId="1F00B430" w:rsidR="00D12961" w:rsidRDefault="00D12961">
      <w:pPr>
        <w:pStyle w:val="TOC3"/>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rPr>
          <w:lang w:eastAsia="ja-JP"/>
        </w:rPr>
        <w:t>Served NR Cell Information</w:t>
      </w:r>
      <w:r>
        <w:tab/>
      </w:r>
      <w:r>
        <w:fldChar w:fldCharType="begin" w:fldLock="1"/>
      </w:r>
      <w:r>
        <w:instrText xml:space="preserve"> PAGEREF _Toc145325842 \h </w:instrText>
      </w:r>
      <w:r>
        <w:fldChar w:fldCharType="separate"/>
      </w:r>
      <w:r>
        <w:t>256</w:t>
      </w:r>
      <w:r>
        <w:fldChar w:fldCharType="end"/>
      </w:r>
    </w:p>
    <w:p w14:paraId="06F3D1E9" w14:textId="59901472" w:rsidR="00D12961" w:rsidRDefault="00D12961">
      <w:pPr>
        <w:pStyle w:val="TOC3"/>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5325843 \h </w:instrText>
      </w:r>
      <w:r>
        <w:fldChar w:fldCharType="separate"/>
      </w:r>
      <w:r>
        <w:t>258</w:t>
      </w:r>
      <w:r>
        <w:fldChar w:fldCharType="end"/>
      </w:r>
    </w:p>
    <w:p w14:paraId="52C883C7" w14:textId="7E72F787" w:rsidR="00D12961" w:rsidRDefault="00D12961">
      <w:pPr>
        <w:pStyle w:val="TOC3"/>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lobal en-gNB ID</w:t>
      </w:r>
      <w:r>
        <w:tab/>
      </w:r>
      <w:r>
        <w:fldChar w:fldCharType="begin" w:fldLock="1"/>
      </w:r>
      <w:r>
        <w:instrText xml:space="preserve"> PAGEREF _Toc145325844 \h </w:instrText>
      </w:r>
      <w:r>
        <w:fldChar w:fldCharType="separate"/>
      </w:r>
      <w:r>
        <w:t>259</w:t>
      </w:r>
      <w:r>
        <w:fldChar w:fldCharType="end"/>
      </w:r>
    </w:p>
    <w:p w14:paraId="7174429B" w14:textId="0A7EC037" w:rsidR="00D12961" w:rsidRDefault="00D12961">
      <w:pPr>
        <w:pStyle w:val="TOC3"/>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rPr>
          <w:lang w:eastAsia="ja-JP"/>
        </w:rPr>
        <w:t>Void</w:t>
      </w:r>
      <w:r>
        <w:tab/>
      </w:r>
      <w:r>
        <w:fldChar w:fldCharType="begin" w:fldLock="1"/>
      </w:r>
      <w:r>
        <w:instrText xml:space="preserve"> PAGEREF _Toc145325845 \h </w:instrText>
      </w:r>
      <w:r>
        <w:fldChar w:fldCharType="separate"/>
      </w:r>
      <w:r>
        <w:t>259</w:t>
      </w:r>
      <w:r>
        <w:fldChar w:fldCharType="end"/>
      </w:r>
    </w:p>
    <w:p w14:paraId="142C21EF" w14:textId="5B8FC2B5" w:rsidR="00D12961" w:rsidRDefault="00D12961">
      <w:pPr>
        <w:pStyle w:val="TOC3"/>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NR Transmission Bandwidth</w:t>
      </w:r>
      <w:r>
        <w:tab/>
      </w:r>
      <w:r>
        <w:fldChar w:fldCharType="begin" w:fldLock="1"/>
      </w:r>
      <w:r>
        <w:instrText xml:space="preserve"> PAGEREF _Toc145325846 \h </w:instrText>
      </w:r>
      <w:r>
        <w:fldChar w:fldCharType="separate"/>
      </w:r>
      <w:r>
        <w:t>259</w:t>
      </w:r>
      <w:r>
        <w:fldChar w:fldCharType="end"/>
      </w:r>
    </w:p>
    <w:p w14:paraId="7C1E7768" w14:textId="01E8EA09" w:rsidR="00D12961" w:rsidRDefault="00D12961">
      <w:pPr>
        <w:pStyle w:val="TOC3"/>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Cell Assistance Information</w:t>
      </w:r>
      <w:r>
        <w:tab/>
      </w:r>
      <w:r>
        <w:fldChar w:fldCharType="begin" w:fldLock="1"/>
      </w:r>
      <w:r>
        <w:instrText xml:space="preserve"> PAGEREF _Toc145325847 \h </w:instrText>
      </w:r>
      <w:r>
        <w:fldChar w:fldCharType="separate"/>
      </w:r>
      <w:r>
        <w:t>259</w:t>
      </w:r>
      <w:r>
        <w:fldChar w:fldCharType="end"/>
      </w:r>
    </w:p>
    <w:p w14:paraId="37D7C9B7" w14:textId="586CEBC5" w:rsidR="00D12961" w:rsidRDefault="00D12961">
      <w:pPr>
        <w:pStyle w:val="TOC3"/>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MeNB Resource Coordination Information</w:t>
      </w:r>
      <w:r>
        <w:tab/>
      </w:r>
      <w:r>
        <w:fldChar w:fldCharType="begin" w:fldLock="1"/>
      </w:r>
      <w:r>
        <w:instrText xml:space="preserve"> PAGEREF _Toc145325848 \h </w:instrText>
      </w:r>
      <w:r>
        <w:fldChar w:fldCharType="separate"/>
      </w:r>
      <w:r>
        <w:t>260</w:t>
      </w:r>
      <w:r>
        <w:fldChar w:fldCharType="end"/>
      </w:r>
    </w:p>
    <w:p w14:paraId="6C6251E9" w14:textId="5CDB7769" w:rsidR="00D12961" w:rsidRDefault="00D12961">
      <w:pPr>
        <w:pStyle w:val="TOC3"/>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SgNB Resource Coordination Information</w:t>
      </w:r>
      <w:r>
        <w:tab/>
      </w:r>
      <w:r>
        <w:fldChar w:fldCharType="begin" w:fldLock="1"/>
      </w:r>
      <w:r>
        <w:instrText xml:space="preserve"> PAGEREF _Toc145325849 \h </w:instrText>
      </w:r>
      <w:r>
        <w:fldChar w:fldCharType="separate"/>
      </w:r>
      <w:r>
        <w:t>262</w:t>
      </w:r>
      <w:r>
        <w:fldChar w:fldCharType="end"/>
      </w:r>
    </w:p>
    <w:p w14:paraId="12ED4F15" w14:textId="791F61F2" w:rsidR="00D12961" w:rsidRDefault="00D12961">
      <w:pPr>
        <w:pStyle w:val="TOC3"/>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5325850 \h </w:instrText>
      </w:r>
      <w:r>
        <w:fldChar w:fldCharType="separate"/>
      </w:r>
      <w:r>
        <w:t>264</w:t>
      </w:r>
      <w:r>
        <w:fldChar w:fldCharType="end"/>
      </w:r>
    </w:p>
    <w:p w14:paraId="34FFA0C9" w14:textId="6D06FE37" w:rsidR="00D12961" w:rsidRDefault="00D12961">
      <w:pPr>
        <w:pStyle w:val="TOC3"/>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45325851 \h </w:instrText>
      </w:r>
      <w:r>
        <w:fldChar w:fldCharType="separate"/>
      </w:r>
      <w:r>
        <w:t>264</w:t>
      </w:r>
      <w:r>
        <w:fldChar w:fldCharType="end"/>
      </w:r>
    </w:p>
    <w:p w14:paraId="4DC815C9" w14:textId="66DCF6A4"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MS Mincho"/>
        </w:rPr>
        <w:t>9.2.120</w:t>
      </w:r>
      <w:r>
        <w:rPr>
          <w:rFonts w:asciiTheme="minorHAnsi" w:eastAsiaTheme="minorEastAsia" w:hAnsiTheme="minorHAnsi" w:cstheme="minorBidi"/>
          <w:kern w:val="2"/>
          <w:sz w:val="22"/>
          <w:szCs w:val="22"/>
          <w14:ligatures w14:val="standardContextual"/>
        </w:rPr>
        <w:tab/>
      </w:r>
      <w:r w:rsidRPr="00060BC5">
        <w:rPr>
          <w:rFonts w:eastAsia="MS Mincho"/>
        </w:rPr>
        <w:t>Secondary RAT Usage Report List</w:t>
      </w:r>
      <w:r>
        <w:tab/>
      </w:r>
      <w:r>
        <w:fldChar w:fldCharType="begin" w:fldLock="1"/>
      </w:r>
      <w:r>
        <w:instrText xml:space="preserve"> PAGEREF _Toc145325852 \h </w:instrText>
      </w:r>
      <w:r>
        <w:fldChar w:fldCharType="separate"/>
      </w:r>
      <w:r>
        <w:t>265</w:t>
      </w:r>
      <w:r>
        <w:fldChar w:fldCharType="end"/>
      </w:r>
    </w:p>
    <w:p w14:paraId="0FF8A6E6" w14:textId="5A313BDC" w:rsidR="00D12961" w:rsidRDefault="00D12961">
      <w:pPr>
        <w:pStyle w:val="TOC3"/>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Application layer measurement configuration</w:t>
      </w:r>
      <w:r>
        <w:tab/>
      </w:r>
      <w:r>
        <w:fldChar w:fldCharType="begin" w:fldLock="1"/>
      </w:r>
      <w:r>
        <w:instrText xml:space="preserve"> PAGEREF _Toc145325853 \h </w:instrText>
      </w:r>
      <w:r>
        <w:fldChar w:fldCharType="separate"/>
      </w:r>
      <w:r>
        <w:t>266</w:t>
      </w:r>
      <w:r>
        <w:fldChar w:fldCharType="end"/>
      </w:r>
    </w:p>
    <w:p w14:paraId="51278817" w14:textId="0A52BEAE"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122</w:t>
      </w:r>
      <w:r>
        <w:rPr>
          <w:rFonts w:asciiTheme="minorHAnsi" w:eastAsiaTheme="minorEastAsia" w:hAnsiTheme="minorHAnsi" w:cstheme="minorBidi"/>
          <w:kern w:val="2"/>
          <w:sz w:val="22"/>
          <w:szCs w:val="22"/>
          <w14:ligatures w14:val="standardContextual"/>
        </w:rPr>
        <w:tab/>
      </w:r>
      <w:r w:rsidRPr="00060BC5">
        <w:rPr>
          <w:rFonts w:eastAsia="Batang"/>
        </w:rPr>
        <w:t>DRB ID</w:t>
      </w:r>
      <w:r>
        <w:tab/>
      </w:r>
      <w:r>
        <w:fldChar w:fldCharType="begin" w:fldLock="1"/>
      </w:r>
      <w:r>
        <w:instrText xml:space="preserve"> PAGEREF _Toc145325854 \h </w:instrText>
      </w:r>
      <w:r>
        <w:fldChar w:fldCharType="separate"/>
      </w:r>
      <w:r>
        <w:t>266</w:t>
      </w:r>
      <w:r>
        <w:fldChar w:fldCharType="end"/>
      </w:r>
    </w:p>
    <w:p w14:paraId="749CBF95" w14:textId="57DED856" w:rsidR="00D12961" w:rsidRDefault="00D12961">
      <w:pPr>
        <w:pStyle w:val="TOC3"/>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rsidRPr="00060BC5">
        <w:rPr>
          <w:rFonts w:eastAsia="SimSun"/>
          <w:lang w:eastAsia="zh-CN"/>
        </w:rPr>
        <w:t>SUL Information</w:t>
      </w:r>
      <w:r>
        <w:tab/>
      </w:r>
      <w:r>
        <w:fldChar w:fldCharType="begin" w:fldLock="1"/>
      </w:r>
      <w:r>
        <w:instrText xml:space="preserve"> PAGEREF _Toc145325855 \h </w:instrText>
      </w:r>
      <w:r>
        <w:fldChar w:fldCharType="separate"/>
      </w:r>
      <w:r>
        <w:t>267</w:t>
      </w:r>
      <w:r>
        <w:fldChar w:fldCharType="end"/>
      </w:r>
    </w:p>
    <w:p w14:paraId="3C6EA02E" w14:textId="792268B9" w:rsidR="00D12961" w:rsidRDefault="00D12961">
      <w:pPr>
        <w:pStyle w:val="TOC3"/>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5325856 \h </w:instrText>
      </w:r>
      <w:r>
        <w:fldChar w:fldCharType="separate"/>
      </w:r>
      <w:r>
        <w:t>267</w:t>
      </w:r>
      <w:r>
        <w:fldChar w:fldCharType="end"/>
      </w:r>
    </w:p>
    <w:p w14:paraId="7B03D1A9" w14:textId="68260AEC" w:rsidR="00D12961" w:rsidRDefault="00D12961">
      <w:pPr>
        <w:pStyle w:val="TOC3"/>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5325857 \h </w:instrText>
      </w:r>
      <w:r>
        <w:fldChar w:fldCharType="separate"/>
      </w:r>
      <w:r>
        <w:t>268</w:t>
      </w:r>
      <w:r>
        <w:fldChar w:fldCharType="end"/>
      </w:r>
    </w:p>
    <w:p w14:paraId="5C8F2F23" w14:textId="036CA008" w:rsidR="00D12961" w:rsidRDefault="00D12961">
      <w:pPr>
        <w:pStyle w:val="TOC3"/>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5325858 \h </w:instrText>
      </w:r>
      <w:r>
        <w:fldChar w:fldCharType="separate"/>
      </w:r>
      <w:r>
        <w:t>270</w:t>
      </w:r>
      <w:r>
        <w:fldChar w:fldCharType="end"/>
      </w:r>
    </w:p>
    <w:p w14:paraId="7C103D89" w14:textId="6DC7AD69" w:rsidR="00D12961" w:rsidRDefault="00D12961">
      <w:pPr>
        <w:pStyle w:val="TOC3"/>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5325859 \h </w:instrText>
      </w:r>
      <w:r>
        <w:fldChar w:fldCharType="separate"/>
      </w:r>
      <w:r>
        <w:t>271</w:t>
      </w:r>
      <w:r>
        <w:fldChar w:fldCharType="end"/>
      </w:r>
    </w:p>
    <w:p w14:paraId="16159939" w14:textId="0059584B" w:rsidR="00D12961" w:rsidRDefault="00D12961">
      <w:pPr>
        <w:pStyle w:val="TOC3"/>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5325860 \h </w:instrText>
      </w:r>
      <w:r>
        <w:fldChar w:fldCharType="separate"/>
      </w:r>
      <w:r>
        <w:t>271</w:t>
      </w:r>
      <w:r>
        <w:fldChar w:fldCharType="end"/>
      </w:r>
    </w:p>
    <w:p w14:paraId="55A3DB46" w14:textId="14EB777C" w:rsidR="00D12961" w:rsidRDefault="00D12961">
      <w:pPr>
        <w:pStyle w:val="TOC3"/>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45325861 \h </w:instrText>
      </w:r>
      <w:r>
        <w:fldChar w:fldCharType="separate"/>
      </w:r>
      <w:r>
        <w:t>272</w:t>
      </w:r>
      <w:r>
        <w:fldChar w:fldCharType="end"/>
      </w:r>
    </w:p>
    <w:p w14:paraId="0A1FF5C8" w14:textId="5850B6E3" w:rsidR="00D12961" w:rsidRDefault="00D12961">
      <w:pPr>
        <w:pStyle w:val="TOC3"/>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5325862 \h </w:instrText>
      </w:r>
      <w:r>
        <w:fldChar w:fldCharType="separate"/>
      </w:r>
      <w:r>
        <w:t>272</w:t>
      </w:r>
      <w:r>
        <w:fldChar w:fldCharType="end"/>
      </w:r>
    </w:p>
    <w:p w14:paraId="0724BBF9" w14:textId="5B6E2E11" w:rsidR="00D12961" w:rsidRDefault="00D12961">
      <w:pPr>
        <w:pStyle w:val="TOC3"/>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5325863 \h </w:instrText>
      </w:r>
      <w:r>
        <w:fldChar w:fldCharType="separate"/>
      </w:r>
      <w:r>
        <w:t>272</w:t>
      </w:r>
      <w:r>
        <w:fldChar w:fldCharType="end"/>
      </w:r>
    </w:p>
    <w:p w14:paraId="274BE96B" w14:textId="06C9C4A9" w:rsidR="00D12961" w:rsidRDefault="00D12961">
      <w:pPr>
        <w:pStyle w:val="TOC3"/>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RRC config indication</w:t>
      </w:r>
      <w:r>
        <w:tab/>
      </w:r>
      <w:r>
        <w:fldChar w:fldCharType="begin" w:fldLock="1"/>
      </w:r>
      <w:r>
        <w:instrText xml:space="preserve"> PAGEREF _Toc145325864 \h </w:instrText>
      </w:r>
      <w:r>
        <w:fldChar w:fldCharType="separate"/>
      </w:r>
      <w:r>
        <w:t>272</w:t>
      </w:r>
      <w:r>
        <w:fldChar w:fldCharType="end"/>
      </w:r>
    </w:p>
    <w:p w14:paraId="26467CEC" w14:textId="48F5A320" w:rsidR="00D12961" w:rsidRDefault="00D12961">
      <w:pPr>
        <w:pStyle w:val="TOC3"/>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5325865 \h </w:instrText>
      </w:r>
      <w:r>
        <w:fldChar w:fldCharType="separate"/>
      </w:r>
      <w:r>
        <w:t>273</w:t>
      </w:r>
      <w:r>
        <w:fldChar w:fldCharType="end"/>
      </w:r>
    </w:p>
    <w:p w14:paraId="79333569" w14:textId="1815BF09" w:rsidR="00D12961" w:rsidRDefault="00D12961">
      <w:pPr>
        <w:pStyle w:val="TOC3"/>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5325866 \h </w:instrText>
      </w:r>
      <w:r>
        <w:fldChar w:fldCharType="separate"/>
      </w:r>
      <w:r>
        <w:t>273</w:t>
      </w:r>
      <w:r>
        <w:fldChar w:fldCharType="end"/>
      </w:r>
    </w:p>
    <w:p w14:paraId="3C94E884" w14:textId="14D5BC7A" w:rsidR="00D12961" w:rsidRDefault="00D12961">
      <w:pPr>
        <w:pStyle w:val="TOC3"/>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WLAN</w:t>
      </w:r>
      <w:r>
        <w:t xml:space="preserve"> Measurement Configuration</w:t>
      </w:r>
      <w:r>
        <w:tab/>
      </w:r>
      <w:r>
        <w:fldChar w:fldCharType="begin" w:fldLock="1"/>
      </w:r>
      <w:r>
        <w:instrText xml:space="preserve"> PAGEREF _Toc145325867 \h </w:instrText>
      </w:r>
      <w:r>
        <w:fldChar w:fldCharType="separate"/>
      </w:r>
      <w:r>
        <w:t>273</w:t>
      </w:r>
      <w:r>
        <w:fldChar w:fldCharType="end"/>
      </w:r>
    </w:p>
    <w:p w14:paraId="37A8F508" w14:textId="5BD24552" w:rsidR="00D12961" w:rsidRDefault="00D12961">
      <w:pPr>
        <w:pStyle w:val="TOC3"/>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Subscription Based UE Differentiation Information</w:t>
      </w:r>
      <w:r>
        <w:tab/>
      </w:r>
      <w:r>
        <w:fldChar w:fldCharType="begin" w:fldLock="1"/>
      </w:r>
      <w:r>
        <w:instrText xml:space="preserve"> PAGEREF _Toc145325868 \h </w:instrText>
      </w:r>
      <w:r>
        <w:fldChar w:fldCharType="separate"/>
      </w:r>
      <w:r>
        <w:t>274</w:t>
      </w:r>
      <w:r>
        <w:fldChar w:fldCharType="end"/>
      </w:r>
    </w:p>
    <w:p w14:paraId="67CD0F04" w14:textId="401D06BA"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37</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5325869 \h </w:instrText>
      </w:r>
      <w:r>
        <w:fldChar w:fldCharType="separate"/>
      </w:r>
      <w:r>
        <w:t>275</w:t>
      </w:r>
      <w:r>
        <w:fldChar w:fldCharType="end"/>
      </w:r>
    </w:p>
    <w:p w14:paraId="40C607DC" w14:textId="2AA1BC59"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38</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5325870 \h </w:instrText>
      </w:r>
      <w:r>
        <w:fldChar w:fldCharType="separate"/>
      </w:r>
      <w:r>
        <w:t>275</w:t>
      </w:r>
      <w:r>
        <w:fldChar w:fldCharType="end"/>
      </w:r>
    </w:p>
    <w:p w14:paraId="082862FC" w14:textId="0BEC4785" w:rsidR="00D12961" w:rsidRDefault="00D12961">
      <w:pPr>
        <w:pStyle w:val="TOC3"/>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eNB Coordination Assistance Information</w:t>
      </w:r>
      <w:r>
        <w:tab/>
      </w:r>
      <w:r>
        <w:fldChar w:fldCharType="begin" w:fldLock="1"/>
      </w:r>
      <w:r>
        <w:instrText xml:space="preserve"> PAGEREF _Toc145325871 \h </w:instrText>
      </w:r>
      <w:r>
        <w:fldChar w:fldCharType="separate"/>
      </w:r>
      <w:r>
        <w:t>275</w:t>
      </w:r>
      <w:r>
        <w:fldChar w:fldCharType="end"/>
      </w:r>
    </w:p>
    <w:p w14:paraId="106A0BC8" w14:textId="76A39AC2" w:rsidR="00D12961" w:rsidRDefault="00D12961">
      <w:pPr>
        <w:pStyle w:val="TOC3"/>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SgNB Coordination Assistance Information</w:t>
      </w:r>
      <w:r>
        <w:tab/>
      </w:r>
      <w:r>
        <w:fldChar w:fldCharType="begin" w:fldLock="1"/>
      </w:r>
      <w:r>
        <w:instrText xml:space="preserve"> PAGEREF _Toc145325872 \h </w:instrText>
      </w:r>
      <w:r>
        <w:fldChar w:fldCharType="separate"/>
      </w:r>
      <w:r>
        <w:t>275</w:t>
      </w:r>
      <w:r>
        <w:fldChar w:fldCharType="end"/>
      </w:r>
    </w:p>
    <w:p w14:paraId="4F52ADE7" w14:textId="2CCB4050" w:rsidR="00D12961" w:rsidRDefault="00D12961">
      <w:pPr>
        <w:pStyle w:val="TOC3"/>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5325873 \h </w:instrText>
      </w:r>
      <w:r>
        <w:fldChar w:fldCharType="separate"/>
      </w:r>
      <w:r>
        <w:t>275</w:t>
      </w:r>
      <w:r>
        <w:fldChar w:fldCharType="end"/>
      </w:r>
    </w:p>
    <w:p w14:paraId="31E6643D" w14:textId="1520226A" w:rsidR="00D12961" w:rsidRDefault="00D12961">
      <w:pPr>
        <w:pStyle w:val="TOC3"/>
        <w:rPr>
          <w:rFonts w:asciiTheme="minorHAnsi" w:eastAsiaTheme="minorEastAsia" w:hAnsiTheme="minorHAnsi" w:cstheme="minorBidi"/>
          <w:kern w:val="2"/>
          <w:sz w:val="22"/>
          <w:szCs w:val="22"/>
          <w14:ligatures w14:val="standardContextual"/>
        </w:rPr>
      </w:pPr>
      <w:r>
        <w:t>9.2.142</w:t>
      </w:r>
      <w:r>
        <w:rPr>
          <w:rFonts w:asciiTheme="minorHAnsi" w:eastAsiaTheme="minorEastAsia" w:hAnsiTheme="minorHAnsi" w:cstheme="minorBidi"/>
          <w:kern w:val="2"/>
          <w:sz w:val="22"/>
          <w:szCs w:val="22"/>
          <w14:ligatures w14:val="standardContextual"/>
        </w:rPr>
        <w:tab/>
      </w:r>
      <w:r>
        <w:t>Location Information at SgNB</w:t>
      </w:r>
      <w:r>
        <w:tab/>
      </w:r>
      <w:r>
        <w:fldChar w:fldCharType="begin" w:fldLock="1"/>
      </w:r>
      <w:r>
        <w:instrText xml:space="preserve"> PAGEREF _Toc145325874 \h </w:instrText>
      </w:r>
      <w:r>
        <w:fldChar w:fldCharType="separate"/>
      </w:r>
      <w:r>
        <w:t>275</w:t>
      </w:r>
      <w:r>
        <w:fldChar w:fldCharType="end"/>
      </w:r>
    </w:p>
    <w:p w14:paraId="6EA05285" w14:textId="4650C48D" w:rsidR="00D12961" w:rsidRDefault="00D12961">
      <w:pPr>
        <w:pStyle w:val="TOC3"/>
        <w:rPr>
          <w:rFonts w:asciiTheme="minorHAnsi" w:eastAsiaTheme="minorEastAsia" w:hAnsiTheme="minorHAnsi" w:cstheme="minorBidi"/>
          <w:kern w:val="2"/>
          <w:sz w:val="22"/>
          <w:szCs w:val="22"/>
          <w14:ligatures w14:val="standardContextual"/>
        </w:rPr>
      </w:pPr>
      <w:r>
        <w:t>9.2.143</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5325875 \h </w:instrText>
      </w:r>
      <w:r>
        <w:fldChar w:fldCharType="separate"/>
      </w:r>
      <w:r>
        <w:t>276</w:t>
      </w:r>
      <w:r>
        <w:fldChar w:fldCharType="end"/>
      </w:r>
    </w:p>
    <w:p w14:paraId="178ABAC5" w14:textId="79912570" w:rsidR="00D12961" w:rsidRDefault="00D12961">
      <w:pPr>
        <w:pStyle w:val="TOC3"/>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5325876 \h </w:instrText>
      </w:r>
      <w:r>
        <w:fldChar w:fldCharType="separate"/>
      </w:r>
      <w:r>
        <w:t>276</w:t>
      </w:r>
      <w:r>
        <w:fldChar w:fldCharType="end"/>
      </w:r>
    </w:p>
    <w:p w14:paraId="402BD42F" w14:textId="1B8C98CD" w:rsidR="00D12961" w:rsidRDefault="00D12961">
      <w:pPr>
        <w:pStyle w:val="TOC3"/>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5325877 \h </w:instrText>
      </w:r>
      <w:r>
        <w:fldChar w:fldCharType="separate"/>
      </w:r>
      <w:r>
        <w:t>276</w:t>
      </w:r>
      <w:r>
        <w:fldChar w:fldCharType="end"/>
      </w:r>
    </w:p>
    <w:p w14:paraId="6C77E6E3" w14:textId="1D9DFCF2"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46</w:t>
      </w:r>
      <w:r>
        <w:rPr>
          <w:rFonts w:asciiTheme="minorHAnsi" w:eastAsiaTheme="minorEastAsia" w:hAnsiTheme="minorHAnsi" w:cstheme="minorBidi"/>
          <w:kern w:val="2"/>
          <w:sz w:val="22"/>
          <w:szCs w:val="22"/>
          <w14:ligatures w14:val="standardContextual"/>
        </w:rPr>
        <w:tab/>
      </w:r>
      <w:r>
        <w:t>Cell and Capacity Assistance Information</w:t>
      </w:r>
      <w:r>
        <w:tab/>
      </w:r>
      <w:r>
        <w:fldChar w:fldCharType="begin" w:fldLock="1"/>
      </w:r>
      <w:r>
        <w:instrText xml:space="preserve"> PAGEREF _Toc145325878 \h </w:instrText>
      </w:r>
      <w:r>
        <w:fldChar w:fldCharType="separate"/>
      </w:r>
      <w:r>
        <w:t>276</w:t>
      </w:r>
      <w:r>
        <w:fldChar w:fldCharType="end"/>
      </w:r>
    </w:p>
    <w:p w14:paraId="4EE18E2C" w14:textId="2804E8A1"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47</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5325879 \h </w:instrText>
      </w:r>
      <w:r>
        <w:fldChar w:fldCharType="separate"/>
      </w:r>
      <w:r>
        <w:t>277</w:t>
      </w:r>
      <w:r>
        <w:fldChar w:fldCharType="end"/>
      </w:r>
    </w:p>
    <w:p w14:paraId="3E1803A1" w14:textId="4AE096F1"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48</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5325880 \h </w:instrText>
      </w:r>
      <w:r>
        <w:fldChar w:fldCharType="separate"/>
      </w:r>
      <w:r>
        <w:t>277</w:t>
      </w:r>
      <w:r>
        <w:fldChar w:fldCharType="end"/>
      </w:r>
    </w:p>
    <w:p w14:paraId="3A500291" w14:textId="4FDE81F6" w:rsidR="00D12961" w:rsidRDefault="00D12961">
      <w:pPr>
        <w:pStyle w:val="TOC3"/>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rsidRPr="00060BC5">
        <w:rPr>
          <w:rFonts w:eastAsia="SimSun"/>
          <w:lang w:eastAsia="zh-CN"/>
        </w:rPr>
        <w:t xml:space="preserve">TNL </w:t>
      </w:r>
      <w:r>
        <w:rPr>
          <w:lang w:eastAsia="ja-JP"/>
        </w:rPr>
        <w:t>Transport Layer Address</w:t>
      </w:r>
      <w:r w:rsidRPr="00060BC5">
        <w:rPr>
          <w:rFonts w:eastAsia="SimSun"/>
          <w:lang w:eastAsia="zh-CN"/>
        </w:rPr>
        <w:t xml:space="preserve"> Info</w:t>
      </w:r>
      <w:r>
        <w:tab/>
      </w:r>
      <w:r>
        <w:fldChar w:fldCharType="begin" w:fldLock="1"/>
      </w:r>
      <w:r>
        <w:instrText xml:space="preserve"> PAGEREF _Toc145325881 \h </w:instrText>
      </w:r>
      <w:r>
        <w:fldChar w:fldCharType="separate"/>
      </w:r>
      <w:r>
        <w:t>277</w:t>
      </w:r>
      <w:r>
        <w:fldChar w:fldCharType="end"/>
      </w:r>
    </w:p>
    <w:p w14:paraId="2A7F4EAB" w14:textId="21A44A55" w:rsidR="00D12961" w:rsidRDefault="00D12961">
      <w:pPr>
        <w:pStyle w:val="TOC3"/>
        <w:rPr>
          <w:rFonts w:asciiTheme="minorHAnsi" w:eastAsiaTheme="minorEastAsia" w:hAnsiTheme="minorHAnsi" w:cstheme="minorBidi"/>
          <w:kern w:val="2"/>
          <w:sz w:val="22"/>
          <w:szCs w:val="22"/>
          <w14:ligatures w14:val="standardContextual"/>
        </w:rPr>
      </w:pPr>
      <w:r>
        <w:rPr>
          <w:lang w:eastAsia="ja-JP"/>
        </w:rPr>
        <w:t>9.2.150</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5325882 \h </w:instrText>
      </w:r>
      <w:r>
        <w:fldChar w:fldCharType="separate"/>
      </w:r>
      <w:r>
        <w:t>278</w:t>
      </w:r>
      <w:r>
        <w:fldChar w:fldCharType="end"/>
      </w:r>
    </w:p>
    <w:p w14:paraId="70F9AF5D" w14:textId="481B4A81" w:rsidR="00D12961" w:rsidRDefault="00D12961">
      <w:pPr>
        <w:pStyle w:val="TOC3"/>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5325883 \h </w:instrText>
      </w:r>
      <w:r>
        <w:fldChar w:fldCharType="separate"/>
      </w:r>
      <w:r>
        <w:t>278</w:t>
      </w:r>
      <w:r>
        <w:fldChar w:fldCharType="end"/>
      </w:r>
    </w:p>
    <w:p w14:paraId="35C97A4C" w14:textId="051E5B04" w:rsidR="00D12961" w:rsidRDefault="00D12961">
      <w:pPr>
        <w:pStyle w:val="TOC3"/>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 xml:space="preserve">RAN </w:t>
      </w:r>
      <w:r>
        <w:rPr>
          <w:lang w:eastAsia="zh-CN"/>
        </w:rPr>
        <w:t>UE NGAP ID</w:t>
      </w:r>
      <w:r>
        <w:tab/>
      </w:r>
      <w:r>
        <w:fldChar w:fldCharType="begin" w:fldLock="1"/>
      </w:r>
      <w:r>
        <w:instrText xml:space="preserve"> PAGEREF _Toc145325884 \h </w:instrText>
      </w:r>
      <w:r>
        <w:fldChar w:fldCharType="separate"/>
      </w:r>
      <w:r>
        <w:t>278</w:t>
      </w:r>
      <w:r>
        <w:fldChar w:fldCharType="end"/>
      </w:r>
    </w:p>
    <w:p w14:paraId="0D6584AA" w14:textId="46021BD6" w:rsidR="00D12961" w:rsidRDefault="00D12961">
      <w:pPr>
        <w:pStyle w:val="TOC3"/>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 xml:space="preserve">EPC </w:t>
      </w:r>
      <w:r w:rsidRPr="00060BC5">
        <w:rPr>
          <w:rFonts w:eastAsia="Batang"/>
        </w:rPr>
        <w:t>Handover Restriction List Container</w:t>
      </w:r>
      <w:r>
        <w:tab/>
      </w:r>
      <w:r>
        <w:fldChar w:fldCharType="begin" w:fldLock="1"/>
      </w:r>
      <w:r>
        <w:instrText xml:space="preserve"> PAGEREF _Toc145325885 \h </w:instrText>
      </w:r>
      <w:r>
        <w:fldChar w:fldCharType="separate"/>
      </w:r>
      <w:r>
        <w:t>278</w:t>
      </w:r>
      <w:r>
        <w:fldChar w:fldCharType="end"/>
      </w:r>
    </w:p>
    <w:p w14:paraId="0A9F1313" w14:textId="17DBF6BA" w:rsidR="00D12961" w:rsidRDefault="00D12961">
      <w:pPr>
        <w:pStyle w:val="TOC3"/>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5325886 \h </w:instrText>
      </w:r>
      <w:r>
        <w:fldChar w:fldCharType="separate"/>
      </w:r>
      <w:r>
        <w:t>278</w:t>
      </w:r>
      <w:r>
        <w:fldChar w:fldCharType="end"/>
      </w:r>
    </w:p>
    <w:p w14:paraId="13AB84EA" w14:textId="6EB51FB5" w:rsidR="00D12961" w:rsidRDefault="00D12961">
      <w:pPr>
        <w:pStyle w:val="TOC3"/>
        <w:rPr>
          <w:rFonts w:asciiTheme="minorHAnsi" w:eastAsiaTheme="minorEastAsia" w:hAnsiTheme="minorHAnsi" w:cstheme="minorBidi"/>
          <w:kern w:val="2"/>
          <w:sz w:val="22"/>
          <w:szCs w:val="22"/>
          <w14:ligatures w14:val="standardContextual"/>
        </w:rPr>
      </w:pPr>
      <w:r>
        <w:t>9.2.155</w:t>
      </w:r>
      <w:r>
        <w:rPr>
          <w:rFonts w:asciiTheme="minorHAnsi" w:eastAsiaTheme="minorEastAsia" w:hAnsiTheme="minorHAnsi" w:cstheme="minorBidi"/>
          <w:kern w:val="2"/>
          <w:sz w:val="22"/>
          <w:szCs w:val="22"/>
          <w14:ligatures w14:val="standardContextual"/>
        </w:rPr>
        <w:tab/>
      </w:r>
      <w:r>
        <w:rPr>
          <w:lang w:eastAsia="zh-CN"/>
        </w:rPr>
        <w:t xml:space="preserve">DAPS Response </w:t>
      </w:r>
      <w:r>
        <w:rPr>
          <w:lang w:eastAsia="ja-JP"/>
        </w:rPr>
        <w:t>Information</w:t>
      </w:r>
      <w:r>
        <w:tab/>
      </w:r>
      <w:r>
        <w:fldChar w:fldCharType="begin" w:fldLock="1"/>
      </w:r>
      <w:r>
        <w:instrText xml:space="preserve"> PAGEREF _Toc145325887 \h </w:instrText>
      </w:r>
      <w:r>
        <w:fldChar w:fldCharType="separate"/>
      </w:r>
      <w:r>
        <w:t>279</w:t>
      </w:r>
      <w:r>
        <w:fldChar w:fldCharType="end"/>
      </w:r>
    </w:p>
    <w:p w14:paraId="3616C3A6" w14:textId="4CD2D7D6" w:rsidR="00D12961" w:rsidRDefault="00D12961">
      <w:pPr>
        <w:pStyle w:val="TOC3"/>
        <w:rPr>
          <w:rFonts w:asciiTheme="minorHAnsi" w:eastAsiaTheme="minorEastAsia" w:hAnsiTheme="minorHAnsi" w:cstheme="minorBidi"/>
          <w:kern w:val="2"/>
          <w:sz w:val="22"/>
          <w:szCs w:val="22"/>
          <w14:ligatures w14:val="standardContextual"/>
        </w:rPr>
      </w:pPr>
      <w:r>
        <w:t>9.2.156</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5325888 \h </w:instrText>
      </w:r>
      <w:r>
        <w:fldChar w:fldCharType="separate"/>
      </w:r>
      <w:r>
        <w:t>279</w:t>
      </w:r>
      <w:r>
        <w:fldChar w:fldCharType="end"/>
      </w:r>
    </w:p>
    <w:p w14:paraId="225C8B74" w14:textId="38D6BB2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157</w:t>
      </w:r>
      <w:r>
        <w:rPr>
          <w:rFonts w:asciiTheme="minorHAnsi" w:eastAsiaTheme="minorEastAsia" w:hAnsiTheme="minorHAnsi" w:cstheme="minorBidi"/>
          <w:kern w:val="2"/>
          <w:sz w:val="22"/>
          <w:szCs w:val="22"/>
          <w14:ligatures w14:val="standardContextual"/>
        </w:rPr>
        <w:tab/>
      </w:r>
      <w:r>
        <w:rPr>
          <w:lang w:eastAsia="zh-CN"/>
        </w:rPr>
        <w:t>Ethernet</w:t>
      </w:r>
      <w:r w:rsidRPr="00060BC5">
        <w:rPr>
          <w:rFonts w:eastAsia="Batang"/>
        </w:rPr>
        <w:t xml:space="preserve"> Type</w:t>
      </w:r>
      <w:r>
        <w:tab/>
      </w:r>
      <w:r>
        <w:fldChar w:fldCharType="begin" w:fldLock="1"/>
      </w:r>
      <w:r>
        <w:instrText xml:space="preserve"> PAGEREF _Toc145325889 \h </w:instrText>
      </w:r>
      <w:r>
        <w:fldChar w:fldCharType="separate"/>
      </w:r>
      <w:r>
        <w:t>279</w:t>
      </w:r>
      <w:r>
        <w:fldChar w:fldCharType="end"/>
      </w:r>
    </w:p>
    <w:p w14:paraId="535E93F1" w14:textId="4A36CFCA" w:rsidR="00D12961" w:rsidRDefault="00D12961">
      <w:pPr>
        <w:pStyle w:val="TOC3"/>
        <w:rPr>
          <w:rFonts w:asciiTheme="minorHAnsi" w:eastAsiaTheme="minorEastAsia" w:hAnsiTheme="minorHAnsi" w:cstheme="minorBidi"/>
          <w:kern w:val="2"/>
          <w:sz w:val="22"/>
          <w:szCs w:val="22"/>
          <w14:ligatures w14:val="standardContextual"/>
        </w:rPr>
      </w:pPr>
      <w:r>
        <w:t>9.2.158</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5325890 \h </w:instrText>
      </w:r>
      <w:r>
        <w:fldChar w:fldCharType="separate"/>
      </w:r>
      <w:r>
        <w:t>279</w:t>
      </w:r>
      <w:r>
        <w:fldChar w:fldCharType="end"/>
      </w:r>
    </w:p>
    <w:p w14:paraId="6E5E643B" w14:textId="78420B60" w:rsidR="00D12961" w:rsidRDefault="00D12961">
      <w:pPr>
        <w:pStyle w:val="TOC3"/>
        <w:rPr>
          <w:rFonts w:asciiTheme="minorHAnsi" w:eastAsiaTheme="minorEastAsia" w:hAnsiTheme="minorHAnsi" w:cstheme="minorBidi"/>
          <w:kern w:val="2"/>
          <w:sz w:val="22"/>
          <w:szCs w:val="22"/>
          <w14:ligatures w14:val="standardContextual"/>
        </w:rPr>
      </w:pPr>
      <w:r>
        <w:t>9.2.15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5325891 \h </w:instrText>
      </w:r>
      <w:r>
        <w:fldChar w:fldCharType="separate"/>
      </w:r>
      <w:r>
        <w:t>279</w:t>
      </w:r>
      <w:r>
        <w:fldChar w:fldCharType="end"/>
      </w:r>
    </w:p>
    <w:p w14:paraId="363829EA" w14:textId="46AA7B49" w:rsidR="00D12961" w:rsidRDefault="00D12961">
      <w:pPr>
        <w:pStyle w:val="TOC3"/>
        <w:rPr>
          <w:rFonts w:asciiTheme="minorHAnsi" w:eastAsiaTheme="minorEastAsia" w:hAnsiTheme="minorHAnsi" w:cstheme="minorBidi"/>
          <w:kern w:val="2"/>
          <w:sz w:val="22"/>
          <w:szCs w:val="22"/>
          <w14:ligatures w14:val="standardContextual"/>
        </w:rPr>
      </w:pPr>
      <w:r>
        <w:t>9.2.160</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5325892 \h </w:instrText>
      </w:r>
      <w:r>
        <w:fldChar w:fldCharType="separate"/>
      </w:r>
      <w:r>
        <w:t>280</w:t>
      </w:r>
      <w:r>
        <w:fldChar w:fldCharType="end"/>
      </w:r>
    </w:p>
    <w:p w14:paraId="23ACC0DD" w14:textId="2668A892" w:rsidR="00D12961" w:rsidRDefault="00D12961">
      <w:pPr>
        <w:pStyle w:val="TOC3"/>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5325893 \h </w:instrText>
      </w:r>
      <w:r>
        <w:fldChar w:fldCharType="separate"/>
      </w:r>
      <w:r>
        <w:t>280</w:t>
      </w:r>
      <w:r>
        <w:fldChar w:fldCharType="end"/>
      </w:r>
    </w:p>
    <w:p w14:paraId="356FA35F" w14:textId="32709FD2"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162</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Radio Resource Status</w:t>
      </w:r>
      <w:r>
        <w:tab/>
      </w:r>
      <w:r>
        <w:fldChar w:fldCharType="begin" w:fldLock="1"/>
      </w:r>
      <w:r>
        <w:instrText xml:space="preserve"> PAGEREF _Toc145325894 \h </w:instrText>
      </w:r>
      <w:r>
        <w:fldChar w:fldCharType="separate"/>
      </w:r>
      <w:r>
        <w:t>280</w:t>
      </w:r>
      <w:r>
        <w:fldChar w:fldCharType="end"/>
      </w:r>
    </w:p>
    <w:p w14:paraId="16DB391F" w14:textId="442F7C36"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163</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Composite Available Capacity Group</w:t>
      </w:r>
      <w:r>
        <w:tab/>
      </w:r>
      <w:r>
        <w:fldChar w:fldCharType="begin" w:fldLock="1"/>
      </w:r>
      <w:r>
        <w:instrText xml:space="preserve"> PAGEREF _Toc145325895 \h </w:instrText>
      </w:r>
      <w:r>
        <w:fldChar w:fldCharType="separate"/>
      </w:r>
      <w:r>
        <w:t>281</w:t>
      </w:r>
      <w:r>
        <w:fldChar w:fldCharType="end"/>
      </w:r>
    </w:p>
    <w:p w14:paraId="732B2A48" w14:textId="1B2B7CC3"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eastAsia="Batang"/>
        </w:rPr>
        <w:t>9.2.164</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Composite Available Capacity</w:t>
      </w:r>
      <w:r>
        <w:tab/>
      </w:r>
      <w:r>
        <w:fldChar w:fldCharType="begin" w:fldLock="1"/>
      </w:r>
      <w:r>
        <w:instrText xml:space="preserve"> PAGEREF _Toc145325896 \h </w:instrText>
      </w:r>
      <w:r>
        <w:fldChar w:fldCharType="separate"/>
      </w:r>
      <w:r>
        <w:t>281</w:t>
      </w:r>
      <w:r>
        <w:fldChar w:fldCharType="end"/>
      </w:r>
    </w:p>
    <w:p w14:paraId="5A020C0F" w14:textId="7DE852A9"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cs="Arial"/>
          <w:lang w:eastAsia="ja-JP"/>
        </w:rPr>
        <w:t>9.2.</w:t>
      </w:r>
      <w:r>
        <w:rPr>
          <w:lang w:eastAsia="ja-JP"/>
        </w:rPr>
        <w:t>165</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Cell Capacity Class Value</w:t>
      </w:r>
      <w:r>
        <w:tab/>
      </w:r>
      <w:r>
        <w:fldChar w:fldCharType="begin" w:fldLock="1"/>
      </w:r>
      <w:r>
        <w:instrText xml:space="preserve"> PAGEREF _Toc145325897 \h </w:instrText>
      </w:r>
      <w:r>
        <w:fldChar w:fldCharType="separate"/>
      </w:r>
      <w:r>
        <w:t>281</w:t>
      </w:r>
      <w:r>
        <w:fldChar w:fldCharType="end"/>
      </w:r>
    </w:p>
    <w:p w14:paraId="1B9577B0" w14:textId="6C5C8F53" w:rsidR="00D12961" w:rsidRDefault="00D12961">
      <w:pPr>
        <w:pStyle w:val="TOC3"/>
        <w:rPr>
          <w:rFonts w:asciiTheme="minorHAnsi" w:eastAsiaTheme="minorEastAsia" w:hAnsiTheme="minorHAnsi" w:cstheme="minorBidi"/>
          <w:kern w:val="2"/>
          <w:sz w:val="22"/>
          <w:szCs w:val="22"/>
          <w14:ligatures w14:val="standardContextual"/>
        </w:rPr>
      </w:pPr>
      <w:r w:rsidRPr="00060BC5">
        <w:rPr>
          <w:rFonts w:cs="Arial"/>
          <w:lang w:eastAsia="ja-JP"/>
        </w:rPr>
        <w:t>9.2.</w:t>
      </w:r>
      <w:r>
        <w:rPr>
          <w:lang w:eastAsia="ja-JP"/>
        </w:rPr>
        <w:t>166</w:t>
      </w:r>
      <w:r>
        <w:rPr>
          <w:rFonts w:asciiTheme="minorHAnsi" w:eastAsiaTheme="minorEastAsia" w:hAnsiTheme="minorHAnsi" w:cstheme="minorBidi"/>
          <w:kern w:val="2"/>
          <w:sz w:val="22"/>
          <w:szCs w:val="22"/>
          <w14:ligatures w14:val="standardContextual"/>
        </w:rPr>
        <w:tab/>
      </w:r>
      <w:r>
        <w:rPr>
          <w:lang w:eastAsia="zh-CN"/>
        </w:rPr>
        <w:t xml:space="preserve">NR </w:t>
      </w:r>
      <w:r w:rsidRPr="00060BC5">
        <w:rPr>
          <w:rFonts w:eastAsia="Batang"/>
        </w:rPr>
        <w:t>Capacity Value</w:t>
      </w:r>
      <w:r>
        <w:tab/>
      </w:r>
      <w:r>
        <w:fldChar w:fldCharType="begin" w:fldLock="1"/>
      </w:r>
      <w:r>
        <w:instrText xml:space="preserve"> PAGEREF _Toc145325898 \h </w:instrText>
      </w:r>
      <w:r>
        <w:fldChar w:fldCharType="separate"/>
      </w:r>
      <w:r>
        <w:t>282</w:t>
      </w:r>
      <w:r>
        <w:fldChar w:fldCharType="end"/>
      </w:r>
    </w:p>
    <w:p w14:paraId="501D656A" w14:textId="6C385AC6"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67</w:t>
      </w:r>
      <w:r>
        <w:rPr>
          <w:rFonts w:asciiTheme="minorHAnsi" w:eastAsiaTheme="minorEastAsia" w:hAnsiTheme="minorHAnsi" w:cstheme="minorBidi"/>
          <w:kern w:val="2"/>
          <w:sz w:val="22"/>
          <w:szCs w:val="22"/>
          <w14:ligatures w14:val="standardContextual"/>
        </w:rPr>
        <w:tab/>
      </w:r>
      <w:r>
        <w:rPr>
          <w:lang w:eastAsia="zh-CN"/>
        </w:rPr>
        <w:t>SSB Index</w:t>
      </w:r>
      <w:r>
        <w:tab/>
      </w:r>
      <w:r>
        <w:fldChar w:fldCharType="begin" w:fldLock="1"/>
      </w:r>
      <w:r>
        <w:instrText xml:space="preserve"> PAGEREF _Toc145325899 \h </w:instrText>
      </w:r>
      <w:r>
        <w:fldChar w:fldCharType="separate"/>
      </w:r>
      <w:r>
        <w:t>282</w:t>
      </w:r>
      <w:r>
        <w:fldChar w:fldCharType="end"/>
      </w:r>
    </w:p>
    <w:p w14:paraId="12C8827B" w14:textId="6F19995E"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68</w:t>
      </w:r>
      <w:r>
        <w:rPr>
          <w:rFonts w:asciiTheme="minorHAnsi" w:eastAsiaTheme="minorEastAsia" w:hAnsiTheme="minorHAnsi" w:cstheme="minorBidi"/>
          <w:kern w:val="2"/>
          <w:sz w:val="22"/>
          <w:szCs w:val="22"/>
          <w14:ligatures w14:val="standardContextual"/>
        </w:rPr>
        <w:tab/>
      </w:r>
      <w:r>
        <w:rPr>
          <w:lang w:eastAsia="zh-CN"/>
        </w:rPr>
        <w:t>NR Carrier List</w:t>
      </w:r>
      <w:r>
        <w:tab/>
      </w:r>
      <w:r>
        <w:fldChar w:fldCharType="begin" w:fldLock="1"/>
      </w:r>
      <w:r>
        <w:instrText xml:space="preserve"> PAGEREF _Toc145325900 \h </w:instrText>
      </w:r>
      <w:r>
        <w:fldChar w:fldCharType="separate"/>
      </w:r>
      <w:r>
        <w:t>282</w:t>
      </w:r>
      <w:r>
        <w:fldChar w:fldCharType="end"/>
      </w:r>
    </w:p>
    <w:p w14:paraId="31425C89" w14:textId="3D23ED11" w:rsidR="00D12961" w:rsidRDefault="00D12961">
      <w:pPr>
        <w:pStyle w:val="TOC3"/>
        <w:rPr>
          <w:rFonts w:asciiTheme="minorHAnsi" w:eastAsiaTheme="minorEastAsia" w:hAnsiTheme="minorHAnsi" w:cstheme="minorBidi"/>
          <w:kern w:val="2"/>
          <w:sz w:val="22"/>
          <w:szCs w:val="22"/>
          <w14:ligatures w14:val="standardContextual"/>
        </w:rPr>
      </w:pPr>
      <w:r>
        <w:t>9.</w:t>
      </w:r>
      <w:r>
        <w:rPr>
          <w:lang w:eastAsia="zh-CN"/>
        </w:rPr>
        <w:t>2</w:t>
      </w:r>
      <w:r>
        <w:t>.169</w:t>
      </w:r>
      <w:r>
        <w:rPr>
          <w:rFonts w:asciiTheme="minorHAnsi" w:eastAsiaTheme="minorEastAsia" w:hAnsiTheme="minorHAnsi" w:cstheme="minorBidi"/>
          <w:kern w:val="2"/>
          <w:sz w:val="22"/>
          <w:szCs w:val="22"/>
          <w14:ligatures w14:val="standardContextual"/>
        </w:rPr>
        <w:tab/>
      </w:r>
      <w:r>
        <w:t>SSB Positions In Burst</w:t>
      </w:r>
      <w:r>
        <w:tab/>
      </w:r>
      <w:r>
        <w:fldChar w:fldCharType="begin" w:fldLock="1"/>
      </w:r>
      <w:r>
        <w:instrText xml:space="preserve"> PAGEREF _Toc145325901 \h </w:instrText>
      </w:r>
      <w:r>
        <w:fldChar w:fldCharType="separate"/>
      </w:r>
      <w:r>
        <w:t>283</w:t>
      </w:r>
      <w:r>
        <w:fldChar w:fldCharType="end"/>
      </w:r>
    </w:p>
    <w:p w14:paraId="59E4C1EB" w14:textId="5C10F541" w:rsidR="00D12961" w:rsidRDefault="00D12961">
      <w:pPr>
        <w:pStyle w:val="TOC3"/>
        <w:rPr>
          <w:rFonts w:asciiTheme="minorHAnsi" w:eastAsiaTheme="minorEastAsia" w:hAnsiTheme="minorHAnsi" w:cstheme="minorBidi"/>
          <w:kern w:val="2"/>
          <w:sz w:val="22"/>
          <w:szCs w:val="22"/>
          <w14:ligatures w14:val="standardContextual"/>
        </w:rPr>
      </w:pPr>
      <w:r>
        <w:t>9.2.</w:t>
      </w:r>
      <w:r w:rsidRPr="00060BC5">
        <w:rPr>
          <w:bCs/>
          <w:lang w:eastAsia="zh-CN"/>
        </w:rPr>
        <w:t>170</w:t>
      </w:r>
      <w:r>
        <w:rPr>
          <w:rFonts w:asciiTheme="minorHAnsi" w:eastAsiaTheme="minorEastAsia" w:hAnsiTheme="minorHAnsi" w:cstheme="minorBidi"/>
          <w:kern w:val="2"/>
          <w:sz w:val="22"/>
          <w:szCs w:val="22"/>
          <w14:ligatures w14:val="standardContextual"/>
        </w:rPr>
        <w:tab/>
      </w:r>
      <w:r>
        <w:t>N</w:t>
      </w:r>
      <w:r w:rsidRPr="00060BC5">
        <w:rPr>
          <w:bCs/>
          <w:lang w:eastAsia="zh-CN"/>
        </w:rPr>
        <w:t>PRACH Configuration</w:t>
      </w:r>
      <w:r>
        <w:tab/>
      </w:r>
      <w:r>
        <w:fldChar w:fldCharType="begin" w:fldLock="1"/>
      </w:r>
      <w:r>
        <w:instrText xml:space="preserve"> PAGEREF _Toc145325902 \h </w:instrText>
      </w:r>
      <w:r>
        <w:fldChar w:fldCharType="separate"/>
      </w:r>
      <w:r>
        <w:t>283</w:t>
      </w:r>
      <w:r>
        <w:fldChar w:fldCharType="end"/>
      </w:r>
    </w:p>
    <w:p w14:paraId="37F03F85" w14:textId="7E73C229" w:rsidR="00D12961" w:rsidRDefault="00D12961">
      <w:pPr>
        <w:pStyle w:val="TOC3"/>
        <w:rPr>
          <w:rFonts w:asciiTheme="minorHAnsi" w:eastAsiaTheme="minorEastAsia" w:hAnsiTheme="minorHAnsi" w:cstheme="minorBidi"/>
          <w:kern w:val="2"/>
          <w:sz w:val="22"/>
          <w:szCs w:val="22"/>
          <w14:ligatures w14:val="standardContextual"/>
        </w:rPr>
      </w:pPr>
      <w:r>
        <w:t>9.2.171</w:t>
      </w:r>
      <w:r>
        <w:rPr>
          <w:rFonts w:asciiTheme="minorHAnsi" w:eastAsiaTheme="minorEastAsia" w:hAnsiTheme="minorHAnsi" w:cstheme="minorBidi"/>
          <w:kern w:val="2"/>
          <w:sz w:val="22"/>
          <w:szCs w:val="22"/>
          <w14:ligatures w14:val="standardContextual"/>
        </w:rPr>
        <w:tab/>
      </w:r>
      <w:r>
        <w:t>UE Radio Capability ID</w:t>
      </w:r>
      <w:r>
        <w:tab/>
      </w:r>
      <w:r>
        <w:fldChar w:fldCharType="begin" w:fldLock="1"/>
      </w:r>
      <w:r>
        <w:instrText xml:space="preserve"> PAGEREF _Toc145325903 \h </w:instrText>
      </w:r>
      <w:r>
        <w:fldChar w:fldCharType="separate"/>
      </w:r>
      <w:r>
        <w:t>284</w:t>
      </w:r>
      <w:r>
        <w:fldChar w:fldCharType="end"/>
      </w:r>
    </w:p>
    <w:p w14:paraId="16C1A16B" w14:textId="2B5F7655" w:rsidR="00D12961" w:rsidRDefault="00D12961">
      <w:pPr>
        <w:pStyle w:val="TOC3"/>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5325904 \h </w:instrText>
      </w:r>
      <w:r>
        <w:fldChar w:fldCharType="separate"/>
      </w:r>
      <w:r>
        <w:t>285</w:t>
      </w:r>
      <w:r>
        <w:fldChar w:fldCharType="end"/>
      </w:r>
    </w:p>
    <w:p w14:paraId="1D5A4005" w14:textId="476CD627" w:rsidR="00D12961" w:rsidRDefault="00D12961">
      <w:pPr>
        <w:pStyle w:val="TOC3"/>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t>UE Radio Capability</w:t>
      </w:r>
      <w:r>
        <w:tab/>
      </w:r>
      <w:r>
        <w:fldChar w:fldCharType="begin" w:fldLock="1"/>
      </w:r>
      <w:r>
        <w:instrText xml:space="preserve"> PAGEREF _Toc145325905 \h </w:instrText>
      </w:r>
      <w:r>
        <w:fldChar w:fldCharType="separate"/>
      </w:r>
      <w:r>
        <w:t>285</w:t>
      </w:r>
      <w:r>
        <w:fldChar w:fldCharType="end"/>
      </w:r>
    </w:p>
    <w:p w14:paraId="2A56B17F" w14:textId="106AA378" w:rsidR="00D12961" w:rsidRDefault="00D12961">
      <w:pPr>
        <w:pStyle w:val="TOC3"/>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t>URI</w:t>
      </w:r>
      <w:r>
        <w:tab/>
      </w:r>
      <w:r>
        <w:fldChar w:fldCharType="begin" w:fldLock="1"/>
      </w:r>
      <w:r>
        <w:instrText xml:space="preserve"> PAGEREF _Toc145325906 \h </w:instrText>
      </w:r>
      <w:r>
        <w:fldChar w:fldCharType="separate"/>
      </w:r>
      <w:r>
        <w:t>285</w:t>
      </w:r>
      <w:r>
        <w:fldChar w:fldCharType="end"/>
      </w:r>
    </w:p>
    <w:p w14:paraId="5AE41905" w14:textId="7BFAED09" w:rsidR="00D12961" w:rsidRDefault="00D12961">
      <w:pPr>
        <w:pStyle w:val="TOC3"/>
        <w:rPr>
          <w:rFonts w:asciiTheme="minorHAnsi" w:eastAsiaTheme="minorEastAsia" w:hAnsiTheme="minorHAnsi" w:cstheme="minorBidi"/>
          <w:kern w:val="2"/>
          <w:sz w:val="22"/>
          <w:szCs w:val="22"/>
          <w14:ligatures w14:val="standardContextual"/>
        </w:rPr>
      </w:pPr>
      <w:r>
        <w:rPr>
          <w:lang w:eastAsia="zh-CN"/>
        </w:rPr>
        <w:t>9.2.1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5325907 \h </w:instrText>
      </w:r>
      <w:r>
        <w:fldChar w:fldCharType="separate"/>
      </w:r>
      <w:r>
        <w:t>285</w:t>
      </w:r>
      <w:r>
        <w:fldChar w:fldCharType="end"/>
      </w:r>
    </w:p>
    <w:p w14:paraId="7BA0C462" w14:textId="16A19FBB" w:rsidR="00D12961" w:rsidRDefault="00D12961">
      <w:pPr>
        <w:pStyle w:val="TOC3"/>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5325908 \h </w:instrText>
      </w:r>
      <w:r>
        <w:fldChar w:fldCharType="separate"/>
      </w:r>
      <w:r>
        <w:t>286</w:t>
      </w:r>
      <w:r>
        <w:fldChar w:fldCharType="end"/>
      </w:r>
    </w:p>
    <w:p w14:paraId="619ACF32" w14:textId="218050A1" w:rsidR="00D12961" w:rsidRDefault="00D12961">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25909 \h </w:instrText>
      </w:r>
      <w:r>
        <w:fldChar w:fldCharType="separate"/>
      </w:r>
      <w:r>
        <w:t>287</w:t>
      </w:r>
      <w:r>
        <w:fldChar w:fldCharType="end"/>
      </w:r>
    </w:p>
    <w:p w14:paraId="0B0BAB13" w14:textId="3C336153" w:rsidR="00D12961" w:rsidRDefault="00D12961">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5910 \h </w:instrText>
      </w:r>
      <w:r>
        <w:fldChar w:fldCharType="separate"/>
      </w:r>
      <w:r>
        <w:t>287</w:t>
      </w:r>
      <w:r>
        <w:fldChar w:fldCharType="end"/>
      </w:r>
    </w:p>
    <w:p w14:paraId="59AEBFAF" w14:textId="685761D3" w:rsidR="00D12961" w:rsidRDefault="00D12961">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25911 \h </w:instrText>
      </w:r>
      <w:r>
        <w:fldChar w:fldCharType="separate"/>
      </w:r>
      <w:r>
        <w:t>287</w:t>
      </w:r>
      <w:r>
        <w:fldChar w:fldCharType="end"/>
      </w:r>
    </w:p>
    <w:p w14:paraId="1FFC76DD" w14:textId="77B9E57C" w:rsidR="00D12961" w:rsidRDefault="00D12961">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25912 \h </w:instrText>
      </w:r>
      <w:r>
        <w:fldChar w:fldCharType="separate"/>
      </w:r>
      <w:r>
        <w:t>288</w:t>
      </w:r>
      <w:r>
        <w:fldChar w:fldCharType="end"/>
      </w:r>
    </w:p>
    <w:p w14:paraId="3368D168" w14:textId="6DAEECF4" w:rsidR="00D12961" w:rsidRDefault="00D12961">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25913 \h </w:instrText>
      </w:r>
      <w:r>
        <w:fldChar w:fldCharType="separate"/>
      </w:r>
      <w:r>
        <w:t>302</w:t>
      </w:r>
      <w:r>
        <w:fldChar w:fldCharType="end"/>
      </w:r>
    </w:p>
    <w:p w14:paraId="57364371" w14:textId="5E14AC7F" w:rsidR="00D12961" w:rsidRDefault="00D12961">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5914 \h </w:instrText>
      </w:r>
      <w:r>
        <w:fldChar w:fldCharType="separate"/>
      </w:r>
      <w:r>
        <w:t>397</w:t>
      </w:r>
      <w:r>
        <w:fldChar w:fldCharType="end"/>
      </w:r>
    </w:p>
    <w:p w14:paraId="57C63CE3" w14:textId="167F1572" w:rsidR="00D12961" w:rsidRDefault="00D12961">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25915 \h </w:instrText>
      </w:r>
      <w:r>
        <w:fldChar w:fldCharType="separate"/>
      </w:r>
      <w:r>
        <w:t>464</w:t>
      </w:r>
      <w:r>
        <w:fldChar w:fldCharType="end"/>
      </w:r>
    </w:p>
    <w:p w14:paraId="6B1AAD73" w14:textId="78E5722E" w:rsidR="00D12961" w:rsidRDefault="00D12961">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25916 \h </w:instrText>
      </w:r>
      <w:r>
        <w:fldChar w:fldCharType="separate"/>
      </w:r>
      <w:r>
        <w:t>465</w:t>
      </w:r>
      <w:r>
        <w:fldChar w:fldCharType="end"/>
      </w:r>
    </w:p>
    <w:p w14:paraId="797CFE93" w14:textId="4055B1B4" w:rsidR="00D12961" w:rsidRDefault="00D12961">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25917 \h </w:instrText>
      </w:r>
      <w:r>
        <w:fldChar w:fldCharType="separate"/>
      </w:r>
      <w:r>
        <w:t>476</w:t>
      </w:r>
      <w:r>
        <w:fldChar w:fldCharType="end"/>
      </w:r>
    </w:p>
    <w:p w14:paraId="4B3F3986" w14:textId="65C72FFB" w:rsidR="00D12961" w:rsidRDefault="00D12961">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5325918 \h </w:instrText>
      </w:r>
      <w:r>
        <w:fldChar w:fldCharType="separate"/>
      </w:r>
      <w:r>
        <w:t>481</w:t>
      </w:r>
      <w:r>
        <w:fldChar w:fldCharType="end"/>
      </w:r>
    </w:p>
    <w:p w14:paraId="538EA7B7" w14:textId="6E901976" w:rsidR="00D12961" w:rsidRDefault="00D12961">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5325919 \h </w:instrText>
      </w:r>
      <w:r>
        <w:fldChar w:fldCharType="separate"/>
      </w:r>
      <w:r>
        <w:t>481</w:t>
      </w:r>
      <w:r>
        <w:fldChar w:fldCharType="end"/>
      </w:r>
    </w:p>
    <w:p w14:paraId="22C4EFC0" w14:textId="35F2631E" w:rsidR="00D12961" w:rsidRDefault="00D12961">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25920 \h </w:instrText>
      </w:r>
      <w:r>
        <w:fldChar w:fldCharType="separate"/>
      </w:r>
      <w:r>
        <w:t>481</w:t>
      </w:r>
      <w:r>
        <w:fldChar w:fldCharType="end"/>
      </w:r>
    </w:p>
    <w:p w14:paraId="782E4B2C" w14:textId="15B5CF7F" w:rsidR="00D12961" w:rsidRDefault="00D12961">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25921 \h </w:instrText>
      </w:r>
      <w:r>
        <w:fldChar w:fldCharType="separate"/>
      </w:r>
      <w:r>
        <w:t>482</w:t>
      </w:r>
      <w:r>
        <w:fldChar w:fldCharType="end"/>
      </w:r>
    </w:p>
    <w:p w14:paraId="2F88DA75" w14:textId="2306E08E" w:rsidR="00080512" w:rsidRPr="00C37D2B" w:rsidRDefault="00B85B19">
      <w:r>
        <w:rPr>
          <w:noProof/>
          <w:sz w:val="22"/>
        </w:rPr>
        <w:fldChar w:fldCharType="end"/>
      </w:r>
    </w:p>
    <w:p w14:paraId="303182E3" w14:textId="77777777" w:rsidR="005752DE" w:rsidRPr="00C37D2B" w:rsidRDefault="00080512" w:rsidP="005752DE">
      <w:pPr>
        <w:pStyle w:val="Heading1"/>
      </w:pPr>
      <w:r w:rsidRPr="00C37D2B">
        <w:br w:type="page"/>
      </w:r>
      <w:bookmarkStart w:id="3" w:name="_Toc20954111"/>
      <w:bookmarkStart w:id="4" w:name="_Toc29902115"/>
      <w:bookmarkStart w:id="5" w:name="_Toc29906119"/>
      <w:bookmarkStart w:id="6" w:name="_Toc36550109"/>
      <w:bookmarkStart w:id="7" w:name="_Toc45103823"/>
      <w:bookmarkStart w:id="8" w:name="_Toc45227319"/>
      <w:bookmarkStart w:id="9" w:name="_Toc45891133"/>
      <w:bookmarkStart w:id="10" w:name="_Toc51763771"/>
      <w:bookmarkStart w:id="11" w:name="_Toc56527770"/>
      <w:bookmarkStart w:id="12" w:name="_Toc64381737"/>
      <w:bookmarkStart w:id="13" w:name="_Toc66283312"/>
      <w:bookmarkStart w:id="14" w:name="_Toc67910688"/>
      <w:bookmarkStart w:id="15" w:name="_Toc73979466"/>
      <w:bookmarkStart w:id="16" w:name="_Toc88650190"/>
      <w:bookmarkStart w:id="17" w:name="_Toc97885317"/>
      <w:bookmarkStart w:id="18" w:name="_Toc105524556"/>
      <w:bookmarkStart w:id="19" w:name="_Toc145325328"/>
      <w:r w:rsidR="005752DE" w:rsidRPr="00C37D2B">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767703C5"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4ED89D71"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1CE212" w14:textId="77777777" w:rsidR="005752DE" w:rsidRPr="00C37D2B" w:rsidRDefault="005752DE" w:rsidP="005752DE">
      <w:pPr>
        <w:pStyle w:val="B1"/>
      </w:pPr>
      <w:r w:rsidRPr="00C37D2B">
        <w:t>Version x.y.z</w:t>
      </w:r>
    </w:p>
    <w:p w14:paraId="5A19CD90" w14:textId="77777777" w:rsidR="005752DE" w:rsidRPr="00C37D2B" w:rsidRDefault="005752DE" w:rsidP="005752DE">
      <w:pPr>
        <w:pStyle w:val="B1"/>
      </w:pPr>
      <w:r w:rsidRPr="00C37D2B">
        <w:t>where:</w:t>
      </w:r>
    </w:p>
    <w:p w14:paraId="2AF00546" w14:textId="77777777" w:rsidR="005752DE" w:rsidRPr="00C37D2B" w:rsidRDefault="005752DE" w:rsidP="005752DE">
      <w:pPr>
        <w:pStyle w:val="B2"/>
      </w:pPr>
      <w:r w:rsidRPr="00C37D2B">
        <w:t>x</w:t>
      </w:r>
      <w:r w:rsidRPr="00C37D2B">
        <w:tab/>
        <w:t>the first digit:</w:t>
      </w:r>
    </w:p>
    <w:p w14:paraId="550720DA" w14:textId="77777777" w:rsidR="005752DE" w:rsidRPr="00C37D2B" w:rsidRDefault="005752DE" w:rsidP="005752DE">
      <w:pPr>
        <w:pStyle w:val="B3"/>
      </w:pPr>
      <w:r w:rsidRPr="00C37D2B">
        <w:t>1</w:t>
      </w:r>
      <w:r w:rsidRPr="00C37D2B">
        <w:tab/>
        <w:t>presented to TSG for information;</w:t>
      </w:r>
    </w:p>
    <w:p w14:paraId="0D841D8B" w14:textId="77777777" w:rsidR="005752DE" w:rsidRPr="00C37D2B" w:rsidRDefault="005752DE" w:rsidP="005752DE">
      <w:pPr>
        <w:pStyle w:val="B3"/>
      </w:pPr>
      <w:r w:rsidRPr="00C37D2B">
        <w:t>2</w:t>
      </w:r>
      <w:r w:rsidRPr="00C37D2B">
        <w:tab/>
        <w:t>presented to TSG for approval;</w:t>
      </w:r>
    </w:p>
    <w:p w14:paraId="206E28E0" w14:textId="77777777" w:rsidR="005752DE" w:rsidRPr="00C37D2B" w:rsidRDefault="005752DE" w:rsidP="005752DE">
      <w:pPr>
        <w:pStyle w:val="B3"/>
      </w:pPr>
      <w:r w:rsidRPr="00C37D2B">
        <w:t>3</w:t>
      </w:r>
      <w:r w:rsidRPr="00C37D2B">
        <w:tab/>
        <w:t>or greater indicates TSG approved document under change control.</w:t>
      </w:r>
    </w:p>
    <w:p w14:paraId="3D22E8E0"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7F4CA87F"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3AE90926" w14:textId="77777777" w:rsidR="005752DE" w:rsidRPr="00C37D2B" w:rsidRDefault="005752DE" w:rsidP="005752DE">
      <w:pPr>
        <w:pStyle w:val="Heading1"/>
      </w:pPr>
      <w:r w:rsidRPr="00C37D2B">
        <w:br w:type="page"/>
      </w:r>
      <w:bookmarkStart w:id="20" w:name="_Toc20954112"/>
      <w:bookmarkStart w:id="21" w:name="_Toc29902116"/>
      <w:bookmarkStart w:id="22" w:name="_Toc29906120"/>
      <w:bookmarkStart w:id="23" w:name="_Toc36550110"/>
      <w:bookmarkStart w:id="24" w:name="_Toc45103824"/>
      <w:bookmarkStart w:id="25" w:name="_Toc45227320"/>
      <w:bookmarkStart w:id="26" w:name="_Toc45891134"/>
      <w:bookmarkStart w:id="27" w:name="_Toc51763772"/>
      <w:bookmarkStart w:id="28" w:name="_Toc56527771"/>
      <w:bookmarkStart w:id="29" w:name="_Toc64381738"/>
      <w:bookmarkStart w:id="30" w:name="_Toc66283313"/>
      <w:bookmarkStart w:id="31" w:name="_Toc67910689"/>
      <w:bookmarkStart w:id="32" w:name="_Toc73979467"/>
      <w:bookmarkStart w:id="33" w:name="_Toc88650191"/>
      <w:bookmarkStart w:id="34" w:name="_Toc97885318"/>
      <w:bookmarkStart w:id="35" w:name="_Toc105524557"/>
      <w:bookmarkStart w:id="36" w:name="_Toc145325329"/>
      <w:r w:rsidRPr="00C37D2B">
        <w:t>1</w:t>
      </w:r>
      <w:r w:rsidRPr="00C37D2B">
        <w:tab/>
        <w:t>Scope</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1910B7C5"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3166C68D" w14:textId="77777777" w:rsidR="005752DE" w:rsidRPr="00C37D2B" w:rsidRDefault="005752DE" w:rsidP="005752DE">
      <w:pPr>
        <w:pStyle w:val="Heading1"/>
      </w:pPr>
      <w:bookmarkStart w:id="37" w:name="_Toc20954113"/>
      <w:bookmarkStart w:id="38" w:name="_Toc29902117"/>
      <w:bookmarkStart w:id="39" w:name="_Toc29906121"/>
      <w:bookmarkStart w:id="40" w:name="_Toc36550111"/>
      <w:bookmarkStart w:id="41" w:name="_Toc45103825"/>
      <w:bookmarkStart w:id="42" w:name="_Toc45227321"/>
      <w:bookmarkStart w:id="43" w:name="_Toc45891135"/>
      <w:bookmarkStart w:id="44" w:name="_Toc51763773"/>
      <w:bookmarkStart w:id="45" w:name="_Toc56527772"/>
      <w:bookmarkStart w:id="46" w:name="_Toc64381739"/>
      <w:bookmarkStart w:id="47" w:name="_Toc66283314"/>
      <w:bookmarkStart w:id="48" w:name="_Toc67910690"/>
      <w:bookmarkStart w:id="49" w:name="_Toc73979468"/>
      <w:bookmarkStart w:id="50" w:name="_Toc88650192"/>
      <w:bookmarkStart w:id="51" w:name="_Toc97885319"/>
      <w:bookmarkStart w:id="52" w:name="_Toc105524558"/>
      <w:bookmarkStart w:id="53" w:name="_Toc145325330"/>
      <w:r w:rsidRPr="00C37D2B">
        <w:t>2</w:t>
      </w:r>
      <w:r w:rsidRPr="00C37D2B">
        <w:tab/>
        <w:t>Reference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4EDBDBB9" w14:textId="77777777" w:rsidR="005752DE" w:rsidRPr="00C37D2B" w:rsidRDefault="005752DE" w:rsidP="005752DE">
      <w:r w:rsidRPr="00C37D2B">
        <w:t>The following documents contain provisions which, through reference in this text, constitute provisions of the present document.</w:t>
      </w:r>
    </w:p>
    <w:p w14:paraId="63893381"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2189B9E7" w14:textId="77777777" w:rsidR="005752DE" w:rsidRPr="00C37D2B" w:rsidRDefault="005752DE" w:rsidP="005752DE">
      <w:pPr>
        <w:pStyle w:val="B1"/>
      </w:pPr>
      <w:r w:rsidRPr="00C37D2B">
        <w:t>-</w:t>
      </w:r>
      <w:r w:rsidRPr="00C37D2B">
        <w:tab/>
        <w:t>For a specific reference, subsequent revisions do not apply.</w:t>
      </w:r>
    </w:p>
    <w:p w14:paraId="3BAD84D2"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0ACD4515" w14:textId="77777777" w:rsidR="005752DE" w:rsidRPr="00C37D2B" w:rsidRDefault="005752DE" w:rsidP="005752DE">
      <w:pPr>
        <w:pStyle w:val="EX"/>
      </w:pPr>
      <w:r w:rsidRPr="00C37D2B">
        <w:t>[1]</w:t>
      </w:r>
      <w:r w:rsidRPr="00C37D2B">
        <w:tab/>
        <w:t>3GPP TR 21.905: "Vocabulary for 3GPP Specifications".</w:t>
      </w:r>
    </w:p>
    <w:p w14:paraId="7FDFF378"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4D8C2F50"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15FFFF7C"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18F8EF59"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102DEC2"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06287F83"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5AB07F8F" w14:textId="77777777" w:rsidR="005752DE" w:rsidRPr="00C37D2B" w:rsidRDefault="005752DE" w:rsidP="005752DE">
      <w:pPr>
        <w:pStyle w:val="EX"/>
      </w:pPr>
      <w:r w:rsidRPr="00C37D2B">
        <w:t>[8]</w:t>
      </w:r>
      <w:r w:rsidRPr="00C37D2B">
        <w:tab/>
        <w:t>3GPP TS 36.424: "Evolved Universal Terrestrial Radio Access Network (E-UTRAN); X2 data transport".</w:t>
      </w:r>
    </w:p>
    <w:p w14:paraId="401A68EA"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5037BC4A"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053F3036"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64294C79"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1F67BB64" w14:textId="77777777" w:rsidR="005752DE" w:rsidRPr="00C37D2B" w:rsidRDefault="005752DE" w:rsidP="005752DE">
      <w:pPr>
        <w:pStyle w:val="EX"/>
      </w:pPr>
      <w:r w:rsidRPr="00C37D2B">
        <w:t>[13]</w:t>
      </w:r>
      <w:r w:rsidRPr="00C37D2B">
        <w:tab/>
        <w:t>3GPP TS 23.203: "Policy and charging control architecture".</w:t>
      </w:r>
    </w:p>
    <w:p w14:paraId="698CA159" w14:textId="77777777" w:rsidR="005752DE" w:rsidRPr="00C37D2B" w:rsidRDefault="005752DE" w:rsidP="005752DE">
      <w:pPr>
        <w:pStyle w:val="EX"/>
      </w:pPr>
      <w:r w:rsidRPr="00C37D2B">
        <w:t>[14]</w:t>
      </w:r>
      <w:r w:rsidRPr="00C37D2B">
        <w:tab/>
        <w:t>3GPP TS 24.301: "Non-Access-Stratum (NAS) protocol for Evolved Packet System; Stage 3".</w:t>
      </w:r>
    </w:p>
    <w:p w14:paraId="5316D21C"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D8762E6"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3DE9EC85" w14:textId="77777777" w:rsidR="005752DE" w:rsidRPr="00C37D2B" w:rsidRDefault="005752DE" w:rsidP="005752DE">
      <w:pPr>
        <w:pStyle w:val="EX"/>
      </w:pPr>
      <w:r w:rsidRPr="00C37D2B">
        <w:t>[17]</w:t>
      </w:r>
      <w:r w:rsidRPr="00C37D2B">
        <w:tab/>
        <w:t>Void.</w:t>
      </w:r>
    </w:p>
    <w:p w14:paraId="5223716C" w14:textId="77777777" w:rsidR="005752DE" w:rsidRPr="00C37D2B" w:rsidRDefault="005752DE" w:rsidP="005752DE">
      <w:pPr>
        <w:pStyle w:val="EX"/>
      </w:pPr>
      <w:r w:rsidRPr="00C37D2B">
        <w:t>[18]</w:t>
      </w:r>
      <w:r w:rsidRPr="00C37D2B">
        <w:tab/>
        <w:t>3GPP TS 33.401: "Security architecture".</w:t>
      </w:r>
    </w:p>
    <w:p w14:paraId="34C32489"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3D5D6F9D" w14:textId="77777777" w:rsidR="005752DE" w:rsidRPr="00C37D2B" w:rsidRDefault="005752DE" w:rsidP="005752DE">
      <w:pPr>
        <w:pStyle w:val="EX"/>
      </w:pPr>
      <w:r w:rsidRPr="00C37D2B">
        <w:t>[20]</w:t>
      </w:r>
      <w:r w:rsidRPr="00C37D2B">
        <w:tab/>
        <w:t>3GPP TS 23.216: "Single Radio Voice Call Continuity (SRVCC)".</w:t>
      </w:r>
    </w:p>
    <w:p w14:paraId="448FBDB1"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596CF91B"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449D576D" w14:textId="77777777" w:rsidR="005752DE" w:rsidRPr="00C37D2B" w:rsidRDefault="005752DE" w:rsidP="005752DE">
      <w:pPr>
        <w:pStyle w:val="EX"/>
      </w:pPr>
      <w:r w:rsidRPr="00C37D2B">
        <w:t>[23]</w:t>
      </w:r>
      <w:r w:rsidRPr="00C37D2B">
        <w:tab/>
        <w:t>Void.</w:t>
      </w:r>
    </w:p>
    <w:p w14:paraId="632FC989" w14:textId="77777777" w:rsidR="005752DE" w:rsidRPr="00C37D2B" w:rsidRDefault="005752DE" w:rsidP="005752DE">
      <w:pPr>
        <w:pStyle w:val="EX"/>
      </w:pPr>
      <w:r w:rsidRPr="00C37D2B">
        <w:t>[24]</w:t>
      </w:r>
      <w:r w:rsidRPr="00C37D2B">
        <w:tab/>
        <w:t>3GPP TS 25.413: "UTRAN Iu interface RANAP signalling"</w:t>
      </w:r>
    </w:p>
    <w:p w14:paraId="3B537DE9"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0D123820" w14:textId="77777777" w:rsidR="005752DE" w:rsidRPr="00C37D2B" w:rsidRDefault="005752DE" w:rsidP="005752DE">
      <w:pPr>
        <w:pStyle w:val="EX"/>
      </w:pPr>
      <w:r w:rsidRPr="00C37D2B">
        <w:t>[26]</w:t>
      </w:r>
      <w:r w:rsidRPr="00C37D2B">
        <w:tab/>
        <w:t>3GPP TS 29.281: "General Packet Radio Service (GPRS); Tunnelling Protocol User Plane (GTPv1-U)".</w:t>
      </w:r>
    </w:p>
    <w:p w14:paraId="0EFFED5C"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0B418BB6"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C997BD0"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72FCB54"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5F983D97" w14:textId="77777777" w:rsidR="001653D1" w:rsidRPr="00C37D2B" w:rsidRDefault="004B28EF" w:rsidP="001653D1">
      <w:pPr>
        <w:pStyle w:val="EX"/>
      </w:pPr>
      <w:r w:rsidRPr="00C37D2B">
        <w:t>[31]</w:t>
      </w:r>
      <w:r w:rsidR="001653D1" w:rsidRPr="00C37D2B">
        <w:tab/>
        <w:t>3GPP TS 38.331: "NR; Radio Resource Control (RRC); Protocol Specification".</w:t>
      </w:r>
    </w:p>
    <w:p w14:paraId="6E7FAF28"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336F818D" w14:textId="77777777" w:rsidR="001653D1" w:rsidRPr="00C37D2B" w:rsidRDefault="004B28EF" w:rsidP="001653D1">
      <w:pPr>
        <w:pStyle w:val="EX"/>
      </w:pPr>
      <w:r w:rsidRPr="00C37D2B">
        <w:t>[33]</w:t>
      </w:r>
      <w:r w:rsidR="001653D1" w:rsidRPr="00C37D2B">
        <w:tab/>
        <w:t>3GPP TS 38.323: "NR; Packet Data Convergence Protocol (PDCP) specification".</w:t>
      </w:r>
    </w:p>
    <w:p w14:paraId="57C9C6FA" w14:textId="77777777" w:rsidR="001653D1" w:rsidRPr="00C37D2B" w:rsidRDefault="004B28EF" w:rsidP="006A7811">
      <w:pPr>
        <w:pStyle w:val="EX"/>
      </w:pPr>
      <w:r w:rsidRPr="00C37D2B">
        <w:t>[34]</w:t>
      </w:r>
      <w:r w:rsidR="001653D1" w:rsidRPr="00C37D2B">
        <w:tab/>
        <w:t>3GPP TS 38.401: "NG-RAN; Architecture description".</w:t>
      </w:r>
    </w:p>
    <w:p w14:paraId="72E34CF8"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150CB25E"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232385C2"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24CF3381" w14:textId="77777777" w:rsidR="00670188" w:rsidRPr="00C37D2B" w:rsidRDefault="00670188" w:rsidP="00725A05">
      <w:pPr>
        <w:pStyle w:val="EX"/>
      </w:pPr>
      <w:r w:rsidRPr="00C37D2B">
        <w:t>[38]</w:t>
      </w:r>
      <w:r w:rsidRPr="00C37D2B">
        <w:tab/>
        <w:t>3GPP TS 23.501: "System Architecture for the 5G System"</w:t>
      </w:r>
    </w:p>
    <w:p w14:paraId="3BF78F0A"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23374ECC"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1BD6AB9F" w14:textId="77777777" w:rsidR="00F8570E" w:rsidRPr="00A07E1D" w:rsidRDefault="00F8570E" w:rsidP="00F8570E">
      <w:pPr>
        <w:pStyle w:val="EX"/>
        <w:rPr>
          <w:lang w:eastAsia="zh-CN"/>
        </w:rPr>
      </w:pPr>
      <w:r w:rsidRPr="00281BEA">
        <w:t>[</w:t>
      </w:r>
      <w:r>
        <w:t>41</w:t>
      </w:r>
      <w:r w:rsidRPr="00281BEA">
        <w:t>]</w:t>
      </w:r>
      <w:r w:rsidRPr="00281BEA">
        <w:tab/>
        <w:t xml:space="preserve">3GPP TS </w:t>
      </w:r>
      <w:r w:rsidRPr="00281BEA">
        <w:rPr>
          <w:rFonts w:hint="eastAsia"/>
        </w:rPr>
        <w:t>23.285</w:t>
      </w:r>
      <w:r w:rsidRPr="00281BEA">
        <w:t>: " Technical Specification Group Services and System Aspects;</w:t>
      </w:r>
      <w:r w:rsidRPr="00281BEA">
        <w:rPr>
          <w:rFonts w:hint="eastAsia"/>
        </w:rPr>
        <w:t xml:space="preserve"> A</w:t>
      </w:r>
      <w:r w:rsidRPr="00281BEA">
        <w:t>rchitecture enhancements for V2X services".</w:t>
      </w:r>
    </w:p>
    <w:p w14:paraId="1582BF7E" w14:textId="77777777" w:rsidR="002F22FD" w:rsidRPr="00FD0425" w:rsidRDefault="002F22FD" w:rsidP="002F22FD">
      <w:pPr>
        <w:pStyle w:val="EX"/>
      </w:pPr>
      <w:bookmarkStart w:id="54" w:name="_Hlk44013604"/>
      <w:r w:rsidRPr="00FD0425">
        <w:t>[</w:t>
      </w:r>
      <w:r>
        <w:rPr>
          <w:lang w:eastAsia="zh-CN"/>
        </w:rPr>
        <w:t>42</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53F8F840"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115880ED" w14:textId="77777777" w:rsidR="002F22FD" w:rsidRPr="00FD0425" w:rsidRDefault="002F22FD" w:rsidP="002F22FD">
      <w:pPr>
        <w:pStyle w:val="EX"/>
        <w:rPr>
          <w:lang w:eastAsia="zh-CN"/>
        </w:rPr>
      </w:pPr>
      <w:r>
        <w:rPr>
          <w:rFonts w:hint="eastAsia"/>
          <w:lang w:eastAsia="zh-CN"/>
        </w:rPr>
        <w:t>[</w:t>
      </w:r>
      <w:r>
        <w:rPr>
          <w:lang w:eastAsia="zh-CN"/>
        </w:rPr>
        <w:t>44</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0B56B721" w14:textId="77777777" w:rsidR="002F22FD" w:rsidRPr="00FD0425" w:rsidRDefault="002F22FD" w:rsidP="002F22FD">
      <w:pPr>
        <w:pStyle w:val="EX"/>
        <w:rPr>
          <w:lang w:eastAsia="zh-CN"/>
        </w:rPr>
      </w:pPr>
      <w:r>
        <w:rPr>
          <w:rFonts w:hint="eastAsia"/>
          <w:lang w:eastAsia="zh-CN"/>
        </w:rPr>
        <w:t>[</w:t>
      </w:r>
      <w:r>
        <w:rPr>
          <w:lang w:eastAsia="zh-CN"/>
        </w:rPr>
        <w:t>45</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314</w:t>
      </w:r>
      <w:r w:rsidRPr="00FD0425">
        <w:t>: "</w:t>
      </w:r>
      <w:r>
        <w:rPr>
          <w:rFonts w:hint="eastAsia"/>
          <w:lang w:eastAsia="zh-CN"/>
        </w:rPr>
        <w:t>NR</w:t>
      </w:r>
      <w:r w:rsidRPr="00DE6CA8">
        <w:rPr>
          <w:lang w:eastAsia="zh-CN"/>
        </w:rPr>
        <w:t xml:space="preserve">; </w:t>
      </w:r>
      <w:r w:rsidRPr="001A4FEC">
        <w:rPr>
          <w:lang w:eastAsia="zh-CN"/>
        </w:rPr>
        <w:t>Layer 2 Measurements</w:t>
      </w:r>
      <w:r w:rsidRPr="00FD0425">
        <w:t>".</w:t>
      </w:r>
    </w:p>
    <w:bookmarkEnd w:id="54"/>
    <w:p w14:paraId="18BC14DA" w14:textId="77777777" w:rsidR="009A2F77" w:rsidRDefault="009A2F77" w:rsidP="009A2F77">
      <w:pPr>
        <w:pStyle w:val="EX"/>
      </w:pPr>
      <w:r>
        <w:t>[</w:t>
      </w:r>
      <w:r>
        <w:rPr>
          <w:lang w:eastAsia="zh-CN"/>
        </w:rPr>
        <w:t>46</w:t>
      </w:r>
      <w:r>
        <w:t>]</w:t>
      </w:r>
      <w:r>
        <w:tab/>
      </w:r>
      <w:r w:rsidR="002B0C71">
        <w:t>Void</w:t>
      </w:r>
    </w:p>
    <w:p w14:paraId="0278BAF4"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CA8C841"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22174680"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71F861A8" w14:textId="77777777" w:rsidR="00A14D53" w:rsidRPr="00C37D2B" w:rsidRDefault="00A14D53" w:rsidP="00A14D53">
      <w:pPr>
        <w:pStyle w:val="EX"/>
      </w:pPr>
      <w:bookmarkStart w:id="55" w:name="_Toc20954114"/>
      <w:bookmarkStart w:id="56" w:name="_Toc29902118"/>
      <w:bookmarkStart w:id="57" w:name="_Toc29906122"/>
      <w:bookmarkStart w:id="58" w:name="_Toc36550112"/>
      <w:bookmarkStart w:id="59" w:name="_Toc45103826"/>
      <w:bookmarkStart w:id="60" w:name="_Toc45227322"/>
      <w:bookmarkStart w:id="61" w:name="_Toc45891136"/>
      <w:bookmarkStart w:id="62" w:name="_Toc51763774"/>
      <w:r w:rsidRPr="003D752E">
        <w:t>[</w:t>
      </w:r>
      <w:r>
        <w:t>50</w:t>
      </w:r>
      <w:r w:rsidRPr="003D752E">
        <w:t>]</w:t>
      </w:r>
      <w:r w:rsidRPr="003D752E">
        <w:tab/>
      </w:r>
      <w:r w:rsidRPr="00F671B4">
        <w:t>3GPP TS 33.501: "Security architecture and procedures for 5G System"</w:t>
      </w:r>
      <w:r>
        <w:t>.</w:t>
      </w:r>
    </w:p>
    <w:p w14:paraId="60C75CF8" w14:textId="77777777" w:rsidR="005752DE" w:rsidRPr="00C37D2B" w:rsidRDefault="005752DE" w:rsidP="005752DE">
      <w:pPr>
        <w:pStyle w:val="Heading1"/>
      </w:pPr>
      <w:bookmarkStart w:id="63" w:name="_Toc56527773"/>
      <w:bookmarkStart w:id="64" w:name="_Toc64381740"/>
      <w:bookmarkStart w:id="65" w:name="_Toc66283315"/>
      <w:bookmarkStart w:id="66" w:name="_Toc67910691"/>
      <w:bookmarkStart w:id="67" w:name="_Toc73979469"/>
      <w:bookmarkStart w:id="68" w:name="_Toc88650193"/>
      <w:bookmarkStart w:id="69" w:name="_Toc97885320"/>
      <w:bookmarkStart w:id="70" w:name="_Toc105524559"/>
      <w:bookmarkStart w:id="71" w:name="_Toc145325331"/>
      <w:r w:rsidRPr="00C37D2B">
        <w:t>3</w:t>
      </w:r>
      <w:r w:rsidRPr="00C37D2B">
        <w:tab/>
        <w:t>Definitions, symbols and abbreviations</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B468882" w14:textId="77777777" w:rsidR="005752DE" w:rsidRPr="00C37D2B" w:rsidRDefault="005752DE" w:rsidP="005752DE">
      <w:pPr>
        <w:pStyle w:val="Heading2"/>
      </w:pPr>
      <w:bookmarkStart w:id="72" w:name="_Toc20954115"/>
      <w:bookmarkStart w:id="73" w:name="_Toc29902119"/>
      <w:bookmarkStart w:id="74" w:name="_Toc29906123"/>
      <w:bookmarkStart w:id="75" w:name="_Toc36550113"/>
      <w:bookmarkStart w:id="76" w:name="_Toc45103827"/>
      <w:bookmarkStart w:id="77" w:name="_Toc45227323"/>
      <w:bookmarkStart w:id="78" w:name="_Toc45891137"/>
      <w:bookmarkStart w:id="79" w:name="_Toc51763775"/>
      <w:bookmarkStart w:id="80" w:name="_Toc56527774"/>
      <w:bookmarkStart w:id="81" w:name="_Toc64381741"/>
      <w:bookmarkStart w:id="82" w:name="_Toc66283316"/>
      <w:bookmarkStart w:id="83" w:name="_Toc67910692"/>
      <w:bookmarkStart w:id="84" w:name="_Toc73979470"/>
      <w:bookmarkStart w:id="85" w:name="_Toc88650194"/>
      <w:bookmarkStart w:id="86" w:name="_Toc97885321"/>
      <w:bookmarkStart w:id="87" w:name="_Toc105524560"/>
      <w:bookmarkStart w:id="88" w:name="_Toc145325332"/>
      <w:r w:rsidRPr="00C37D2B">
        <w:t>3.1</w:t>
      </w:r>
      <w:r w:rsidRPr="00C37D2B">
        <w:tab/>
        <w:t>Defini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BEFCB14"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94E8EA9"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55C3E5C6"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5752CAD9" w14:textId="77777777" w:rsidR="005752DE" w:rsidRPr="00C37D2B" w:rsidRDefault="005752DE" w:rsidP="00675F90">
      <w:pPr>
        <w:pStyle w:val="B1"/>
      </w:pPr>
      <w:r w:rsidRPr="00C37D2B">
        <w:t>-</w:t>
      </w:r>
      <w:r w:rsidRPr="00C37D2B">
        <w:tab/>
        <w:t>Class 1: Elementary Procedures with response (success or failure),</w:t>
      </w:r>
    </w:p>
    <w:p w14:paraId="1E3CD295" w14:textId="77777777" w:rsidR="005752DE" w:rsidRPr="00C37D2B" w:rsidRDefault="005752DE" w:rsidP="00AD7F4B">
      <w:pPr>
        <w:pStyle w:val="B1"/>
      </w:pPr>
      <w:r w:rsidRPr="00C37D2B">
        <w:t>-</w:t>
      </w:r>
      <w:r w:rsidRPr="00C37D2B">
        <w:tab/>
        <w:t>Class 2: Elementary Procedures without response.</w:t>
      </w:r>
    </w:p>
    <w:p w14:paraId="1E675940" w14:textId="77777777" w:rsidR="005752DE" w:rsidRPr="00C37D2B" w:rsidRDefault="005752DE" w:rsidP="005752DE">
      <w:r w:rsidRPr="00C37D2B">
        <w:rPr>
          <w:b/>
        </w:rPr>
        <w:t>E-RAB:</w:t>
      </w:r>
      <w:r w:rsidRPr="00C37D2B">
        <w:t xml:space="preserve"> Defined in TS 36.401 [2].</w:t>
      </w:r>
    </w:p>
    <w:p w14:paraId="7DD7ABC9" w14:textId="77777777" w:rsidR="005752DE" w:rsidRPr="00C37D2B" w:rsidRDefault="005752DE" w:rsidP="005752DE">
      <w:r w:rsidRPr="00C37D2B">
        <w:rPr>
          <w:b/>
        </w:rPr>
        <w:t>CSG Cell:</w:t>
      </w:r>
      <w:r w:rsidRPr="00C37D2B">
        <w:t xml:space="preserve"> as defined in TS 36.300 [15].</w:t>
      </w:r>
    </w:p>
    <w:p w14:paraId="55E63F6B" w14:textId="77777777" w:rsidR="005752DE" w:rsidRPr="00C37D2B" w:rsidRDefault="005752DE" w:rsidP="005752DE">
      <w:r w:rsidRPr="00C37D2B">
        <w:rPr>
          <w:b/>
        </w:rPr>
        <w:t>Dual Connectivity:</w:t>
      </w:r>
      <w:r w:rsidRPr="00C37D2B">
        <w:t xml:space="preserve"> as defined in TS 36.300 [15].</w:t>
      </w:r>
    </w:p>
    <w:p w14:paraId="7D1BE062"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17BFAC0"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7C4F67FF" w14:textId="77777777" w:rsidR="005752DE" w:rsidRPr="00C37D2B" w:rsidRDefault="005752DE" w:rsidP="005752DE">
      <w:r w:rsidRPr="00C37D2B">
        <w:rPr>
          <w:b/>
        </w:rPr>
        <w:t>Hybrid cell:</w:t>
      </w:r>
      <w:r w:rsidRPr="00C37D2B">
        <w:t xml:space="preserve"> as defined in TS 36.300 [15].</w:t>
      </w:r>
    </w:p>
    <w:p w14:paraId="0D559016" w14:textId="77777777" w:rsidR="005752DE" w:rsidRPr="00C37D2B" w:rsidRDefault="005752DE" w:rsidP="005752DE">
      <w:r w:rsidRPr="00C37D2B">
        <w:rPr>
          <w:b/>
        </w:rPr>
        <w:t>Master eNB:</w:t>
      </w:r>
      <w:r w:rsidRPr="00C37D2B">
        <w:t xml:space="preserve"> as defined in TS 36.300 [15].</w:t>
      </w:r>
    </w:p>
    <w:p w14:paraId="26854594" w14:textId="77777777" w:rsidR="005752DE" w:rsidRPr="00C37D2B" w:rsidRDefault="005752DE" w:rsidP="005752DE">
      <w:r w:rsidRPr="00C37D2B">
        <w:rPr>
          <w:b/>
        </w:rPr>
        <w:t xml:space="preserve">Secondary Cell Group: </w:t>
      </w:r>
      <w:r w:rsidRPr="00C37D2B">
        <w:t>as defined in TS 36.300 [15].</w:t>
      </w:r>
    </w:p>
    <w:p w14:paraId="61CB1156" w14:textId="77777777" w:rsidR="001653D1" w:rsidRPr="00C37D2B" w:rsidRDefault="005752DE" w:rsidP="001653D1">
      <w:r w:rsidRPr="00C37D2B">
        <w:rPr>
          <w:b/>
        </w:rPr>
        <w:t>Secondary eNB:</w:t>
      </w:r>
      <w:r w:rsidRPr="00C37D2B">
        <w:t xml:space="preserve"> as defined in TS 36.300 [15].</w:t>
      </w:r>
    </w:p>
    <w:p w14:paraId="4664F086"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296C2E2E"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36346AF6"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13F82774"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320E3694"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66509066" w14:textId="77777777" w:rsidR="007B3283" w:rsidRPr="00C37D2B" w:rsidRDefault="002B0C71" w:rsidP="00827D34">
      <w:r w:rsidRPr="00C33869">
        <w:rPr>
          <w:b/>
          <w:bCs/>
        </w:rPr>
        <w:t>IAB-node:</w:t>
      </w:r>
      <w:r w:rsidR="007B3283">
        <w:t xml:space="preserve"> as defined in TS 38.300 [</w:t>
      </w:r>
      <w:r w:rsidR="00D92578">
        <w:t>47</w:t>
      </w:r>
      <w:r w:rsidR="007B3283">
        <w:t>].</w:t>
      </w:r>
    </w:p>
    <w:p w14:paraId="3BC08195" w14:textId="77777777" w:rsidR="005752DE" w:rsidRPr="00C37D2B" w:rsidRDefault="005752DE" w:rsidP="005752DE">
      <w:pPr>
        <w:pStyle w:val="Heading2"/>
      </w:pPr>
      <w:bookmarkStart w:id="89" w:name="_Toc20954116"/>
      <w:bookmarkStart w:id="90" w:name="_Toc29902120"/>
      <w:bookmarkStart w:id="91" w:name="_Toc29906124"/>
      <w:bookmarkStart w:id="92" w:name="_Toc36550114"/>
      <w:bookmarkStart w:id="93" w:name="_Toc45103828"/>
      <w:bookmarkStart w:id="94" w:name="_Toc45227324"/>
      <w:bookmarkStart w:id="95" w:name="_Toc45891138"/>
      <w:bookmarkStart w:id="96" w:name="_Toc51763776"/>
      <w:bookmarkStart w:id="97" w:name="_Toc56527775"/>
      <w:bookmarkStart w:id="98" w:name="_Toc64381742"/>
      <w:bookmarkStart w:id="99" w:name="_Toc66283317"/>
      <w:bookmarkStart w:id="100" w:name="_Toc67910693"/>
      <w:bookmarkStart w:id="101" w:name="_Toc73979471"/>
      <w:bookmarkStart w:id="102" w:name="_Toc88650195"/>
      <w:bookmarkStart w:id="103" w:name="_Toc97885322"/>
      <w:bookmarkStart w:id="104" w:name="_Toc105524561"/>
      <w:bookmarkStart w:id="105" w:name="_Toc145325333"/>
      <w:r w:rsidRPr="00C37D2B">
        <w:t>3.2</w:t>
      </w:r>
      <w:r w:rsidRPr="00C37D2B">
        <w:tab/>
        <w:t>Symbol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6337F383" w14:textId="77777777" w:rsidR="005752DE" w:rsidRPr="00C37D2B" w:rsidRDefault="005752DE" w:rsidP="005752DE">
      <w:pPr>
        <w:keepNext/>
      </w:pPr>
      <w:r w:rsidRPr="00C37D2B">
        <w:t>For the purposes of the present document, the following symbols apply:</w:t>
      </w:r>
    </w:p>
    <w:p w14:paraId="7485E63E" w14:textId="77777777" w:rsidR="005752DE" w:rsidRPr="00C37D2B" w:rsidRDefault="005752DE" w:rsidP="005752DE">
      <w:pPr>
        <w:pStyle w:val="EW"/>
      </w:pPr>
      <w:r w:rsidRPr="00C37D2B">
        <w:t>&lt;symbol&gt;</w:t>
      </w:r>
      <w:r w:rsidRPr="00C37D2B">
        <w:tab/>
        <w:t>&lt;Explanation&gt;</w:t>
      </w:r>
    </w:p>
    <w:p w14:paraId="4FDEC9D0" w14:textId="77777777" w:rsidR="005752DE" w:rsidRPr="00C37D2B" w:rsidRDefault="005752DE" w:rsidP="005752DE">
      <w:pPr>
        <w:pStyle w:val="EW"/>
      </w:pPr>
    </w:p>
    <w:p w14:paraId="30F122FB" w14:textId="77777777" w:rsidR="005752DE" w:rsidRPr="00C37D2B" w:rsidRDefault="005752DE" w:rsidP="005752DE">
      <w:pPr>
        <w:pStyle w:val="Heading2"/>
      </w:pPr>
      <w:bookmarkStart w:id="106" w:name="_Toc20954117"/>
      <w:bookmarkStart w:id="107" w:name="_Toc29902121"/>
      <w:bookmarkStart w:id="108" w:name="_Toc29906125"/>
      <w:bookmarkStart w:id="109" w:name="_Toc36550115"/>
      <w:bookmarkStart w:id="110" w:name="_Toc45103829"/>
      <w:bookmarkStart w:id="111" w:name="_Toc45227325"/>
      <w:bookmarkStart w:id="112" w:name="_Toc45891139"/>
      <w:bookmarkStart w:id="113" w:name="_Toc51763777"/>
      <w:bookmarkStart w:id="114" w:name="_Toc56527776"/>
      <w:bookmarkStart w:id="115" w:name="_Toc64381743"/>
      <w:bookmarkStart w:id="116" w:name="_Toc66283318"/>
      <w:bookmarkStart w:id="117" w:name="_Toc67910694"/>
      <w:bookmarkStart w:id="118" w:name="_Toc73979472"/>
      <w:bookmarkStart w:id="119" w:name="_Toc88650196"/>
      <w:bookmarkStart w:id="120" w:name="_Toc97885323"/>
      <w:bookmarkStart w:id="121" w:name="_Toc105524562"/>
      <w:bookmarkStart w:id="122" w:name="_Toc145325334"/>
      <w:r w:rsidRPr="00C37D2B">
        <w:t>3.3</w:t>
      </w:r>
      <w:r w:rsidRPr="00C37D2B">
        <w:tab/>
        <w:t>Abbreviation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2DD7B8AC"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47D46EE2" w14:textId="77777777" w:rsidR="004D1B05" w:rsidRPr="00C37D2B" w:rsidRDefault="005752DE" w:rsidP="004D1B05">
      <w:pPr>
        <w:pStyle w:val="EW"/>
      </w:pPr>
      <w:r w:rsidRPr="00C37D2B">
        <w:t>ABS</w:t>
      </w:r>
      <w:r w:rsidRPr="00C37D2B">
        <w:tab/>
        <w:t>Almost Blank Subframe</w:t>
      </w:r>
    </w:p>
    <w:p w14:paraId="3BAEAA1F" w14:textId="77777777" w:rsidR="00CF03AE" w:rsidRPr="00C37D2B" w:rsidRDefault="00CF03AE" w:rsidP="004D1B05">
      <w:pPr>
        <w:pStyle w:val="EW"/>
      </w:pPr>
      <w:r w:rsidRPr="00C37D2B">
        <w:t>ARPI</w:t>
      </w:r>
      <w:r w:rsidRPr="00C37D2B">
        <w:tab/>
        <w:t>Additional RRM Policy Index</w:t>
      </w:r>
    </w:p>
    <w:p w14:paraId="36C12ED2" w14:textId="77777777" w:rsidR="005752DE" w:rsidRPr="00C37D2B" w:rsidRDefault="004D1B05" w:rsidP="004D1B05">
      <w:pPr>
        <w:pStyle w:val="EW"/>
      </w:pPr>
      <w:r w:rsidRPr="00C37D2B">
        <w:t>ACL</w:t>
      </w:r>
      <w:r w:rsidRPr="00C37D2B">
        <w:tab/>
        <w:t>Access Control List</w:t>
      </w:r>
    </w:p>
    <w:p w14:paraId="2C2DF3AD" w14:textId="77777777" w:rsidR="005752DE" w:rsidRPr="00C37D2B" w:rsidRDefault="005752DE" w:rsidP="005752DE">
      <w:pPr>
        <w:pStyle w:val="EW"/>
      </w:pPr>
      <w:r w:rsidRPr="00C37D2B">
        <w:t>BBF</w:t>
      </w:r>
      <w:r w:rsidRPr="00C37D2B">
        <w:tab/>
        <w:t>Broadband Forum</w:t>
      </w:r>
    </w:p>
    <w:p w14:paraId="79E9EEF6" w14:textId="77777777" w:rsidR="005752DE" w:rsidRPr="00C37D2B" w:rsidRDefault="005752DE" w:rsidP="005752DE">
      <w:pPr>
        <w:pStyle w:val="EW"/>
      </w:pPr>
      <w:r w:rsidRPr="00C37D2B">
        <w:t>BL</w:t>
      </w:r>
      <w:r w:rsidRPr="00C37D2B">
        <w:tab/>
        <w:t>Bandwidth reduced Low complexity</w:t>
      </w:r>
    </w:p>
    <w:p w14:paraId="1E815FA3" w14:textId="77777777" w:rsidR="005752DE" w:rsidRPr="00C37D2B" w:rsidRDefault="005752DE" w:rsidP="005752DE">
      <w:pPr>
        <w:pStyle w:val="EW"/>
      </w:pPr>
      <w:r w:rsidRPr="00C37D2B">
        <w:t>CCO</w:t>
      </w:r>
      <w:r w:rsidRPr="00C37D2B">
        <w:tab/>
        <w:t>Cell Change Order</w:t>
      </w:r>
    </w:p>
    <w:p w14:paraId="643EA4E3" w14:textId="77777777" w:rsidR="005752DE" w:rsidRPr="00C37D2B" w:rsidRDefault="005752DE" w:rsidP="005752DE">
      <w:pPr>
        <w:pStyle w:val="EW"/>
      </w:pPr>
      <w:r w:rsidRPr="00C37D2B">
        <w:t>CE</w:t>
      </w:r>
      <w:r w:rsidRPr="00C37D2B">
        <w:tab/>
        <w:t>Coverage Enhancement</w:t>
      </w:r>
    </w:p>
    <w:p w14:paraId="52488CE7"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4525E19" w14:textId="77777777" w:rsidR="005752DE" w:rsidRPr="00C37D2B" w:rsidRDefault="005752DE" w:rsidP="005752DE">
      <w:pPr>
        <w:pStyle w:val="EW"/>
      </w:pPr>
      <w:r w:rsidRPr="00C37D2B">
        <w:t>CoMP</w:t>
      </w:r>
      <w:r w:rsidRPr="00C37D2B">
        <w:tab/>
        <w:t>Coordinated Multi Point</w:t>
      </w:r>
    </w:p>
    <w:p w14:paraId="26F0B94E"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7C019F1A" w14:textId="77777777" w:rsidR="005752DE" w:rsidRPr="00C37D2B" w:rsidRDefault="005752DE" w:rsidP="005752DE">
      <w:pPr>
        <w:pStyle w:val="EW"/>
      </w:pPr>
      <w:r w:rsidRPr="00C37D2B">
        <w:t>DC</w:t>
      </w:r>
      <w:r w:rsidRPr="00C37D2B">
        <w:tab/>
        <w:t>Dual Connectivity</w:t>
      </w:r>
    </w:p>
    <w:p w14:paraId="6541AA5E" w14:textId="77777777" w:rsidR="005752DE" w:rsidRPr="00C37D2B" w:rsidRDefault="005752DE" w:rsidP="005752DE">
      <w:pPr>
        <w:pStyle w:val="EW"/>
      </w:pPr>
      <w:r w:rsidRPr="00C37D2B">
        <w:t>DL</w:t>
      </w:r>
      <w:r w:rsidRPr="00C37D2B">
        <w:tab/>
        <w:t>Downlink</w:t>
      </w:r>
    </w:p>
    <w:p w14:paraId="2331D727" w14:textId="77777777" w:rsidR="005752DE" w:rsidRPr="00C37D2B" w:rsidRDefault="005752DE" w:rsidP="005752DE">
      <w:pPr>
        <w:pStyle w:val="EW"/>
      </w:pPr>
      <w:r w:rsidRPr="00C37D2B">
        <w:rPr>
          <w:bCs/>
        </w:rPr>
        <w:t>EARFCN</w:t>
      </w:r>
      <w:r w:rsidRPr="00C37D2B">
        <w:tab/>
        <w:t>E-UTRA Absolute Radio Frequency Channel Number</w:t>
      </w:r>
    </w:p>
    <w:p w14:paraId="4A17C870" w14:textId="77777777" w:rsidR="005752DE" w:rsidRPr="00C37D2B" w:rsidRDefault="005752DE" w:rsidP="005752DE">
      <w:pPr>
        <w:pStyle w:val="EW"/>
      </w:pPr>
      <w:r w:rsidRPr="00C37D2B">
        <w:t>E-CID</w:t>
      </w:r>
      <w:r w:rsidRPr="00C37D2B">
        <w:tab/>
        <w:t>Enhanced Cell-ID (positioning method)</w:t>
      </w:r>
    </w:p>
    <w:p w14:paraId="0D713F4A" w14:textId="77777777" w:rsidR="005752DE" w:rsidRPr="00C37D2B" w:rsidRDefault="005752DE" w:rsidP="005752DE">
      <w:pPr>
        <w:pStyle w:val="EW"/>
      </w:pPr>
      <w:r w:rsidRPr="00C37D2B">
        <w:t>eNB</w:t>
      </w:r>
      <w:r w:rsidRPr="00C37D2B">
        <w:tab/>
        <w:t>E-UTRAN NodeB</w:t>
      </w:r>
    </w:p>
    <w:p w14:paraId="4C95C21D" w14:textId="77777777" w:rsidR="001653D1" w:rsidRPr="00C37D2B" w:rsidRDefault="001653D1" w:rsidP="005752DE">
      <w:pPr>
        <w:pStyle w:val="EW"/>
      </w:pPr>
      <w:r w:rsidRPr="00C37D2B">
        <w:t>EN-DC</w:t>
      </w:r>
      <w:r w:rsidRPr="00C37D2B">
        <w:tab/>
        <w:t>E-UTRA-NR Dual Connectivity</w:t>
      </w:r>
    </w:p>
    <w:p w14:paraId="2844B046" w14:textId="77777777" w:rsidR="005752DE" w:rsidRPr="00C37D2B" w:rsidRDefault="005752DE" w:rsidP="005752DE">
      <w:pPr>
        <w:pStyle w:val="EW"/>
      </w:pPr>
      <w:r w:rsidRPr="00C37D2B">
        <w:t>EP</w:t>
      </w:r>
      <w:r w:rsidRPr="00C37D2B">
        <w:tab/>
        <w:t>Elementary Procedure</w:t>
      </w:r>
    </w:p>
    <w:p w14:paraId="6E2B29D2" w14:textId="77777777" w:rsidR="005752DE" w:rsidRPr="00C37D2B" w:rsidRDefault="005752DE" w:rsidP="005752DE">
      <w:pPr>
        <w:pStyle w:val="EW"/>
      </w:pPr>
      <w:r w:rsidRPr="00C37D2B">
        <w:t>EPC</w:t>
      </w:r>
      <w:r w:rsidRPr="00C37D2B">
        <w:tab/>
        <w:t>Evolved Packet Core</w:t>
      </w:r>
    </w:p>
    <w:p w14:paraId="08F04691" w14:textId="77777777" w:rsidR="005752DE" w:rsidRPr="00C37D2B" w:rsidRDefault="005752DE" w:rsidP="005752DE">
      <w:pPr>
        <w:pStyle w:val="EW"/>
      </w:pPr>
      <w:r w:rsidRPr="00C37D2B">
        <w:t>E-RAB</w:t>
      </w:r>
      <w:r w:rsidRPr="00C37D2B">
        <w:tab/>
        <w:t>E-UTRAN Radio Access Bearer</w:t>
      </w:r>
    </w:p>
    <w:p w14:paraId="04CFE419" w14:textId="77777777" w:rsidR="005752DE" w:rsidRPr="00C37D2B" w:rsidRDefault="005752DE" w:rsidP="005752DE">
      <w:pPr>
        <w:pStyle w:val="EW"/>
      </w:pPr>
      <w:r w:rsidRPr="00C37D2B">
        <w:t>E-UTRAN</w:t>
      </w:r>
      <w:r w:rsidRPr="00C37D2B">
        <w:tab/>
        <w:t>Evolved UTRAN</w:t>
      </w:r>
    </w:p>
    <w:p w14:paraId="366E4822" w14:textId="77777777" w:rsidR="005752DE" w:rsidRPr="00C37D2B" w:rsidRDefault="005752DE" w:rsidP="005752DE">
      <w:pPr>
        <w:pStyle w:val="EW"/>
      </w:pPr>
      <w:r w:rsidRPr="00C37D2B">
        <w:t>GNSS</w:t>
      </w:r>
      <w:r w:rsidRPr="00C37D2B">
        <w:tab/>
        <w:t>Global Navigation Satellite System</w:t>
      </w:r>
    </w:p>
    <w:p w14:paraId="3FD20AE8" w14:textId="77777777" w:rsidR="005752DE" w:rsidRPr="00C37D2B" w:rsidRDefault="005752DE" w:rsidP="005752DE">
      <w:pPr>
        <w:pStyle w:val="EW"/>
      </w:pPr>
      <w:r w:rsidRPr="00C37D2B">
        <w:t>GUMMEI</w:t>
      </w:r>
      <w:r w:rsidRPr="00C37D2B">
        <w:tab/>
        <w:t>Globally Unique MME Identifier</w:t>
      </w:r>
    </w:p>
    <w:p w14:paraId="77F935DA" w14:textId="77777777" w:rsidR="005752DE" w:rsidRDefault="005752DE" w:rsidP="005752DE">
      <w:pPr>
        <w:pStyle w:val="EW"/>
      </w:pPr>
      <w:r w:rsidRPr="00C37D2B">
        <w:t>HFN</w:t>
      </w:r>
      <w:r w:rsidRPr="00C37D2B">
        <w:tab/>
        <w:t>Hyper Frame Number</w:t>
      </w:r>
    </w:p>
    <w:p w14:paraId="2E93E8A7" w14:textId="77777777" w:rsidR="007B3283" w:rsidRPr="00C37D2B" w:rsidRDefault="007B3283" w:rsidP="005752DE">
      <w:pPr>
        <w:pStyle w:val="EW"/>
      </w:pPr>
      <w:r>
        <w:t>IAB</w:t>
      </w:r>
      <w:r>
        <w:tab/>
        <w:t>Integrated Access and Backhaul</w:t>
      </w:r>
    </w:p>
    <w:p w14:paraId="7B511D44" w14:textId="77777777" w:rsidR="005752DE" w:rsidRPr="00C37D2B" w:rsidRDefault="005752DE" w:rsidP="005752DE">
      <w:pPr>
        <w:pStyle w:val="EW"/>
      </w:pPr>
      <w:r w:rsidRPr="00C37D2B">
        <w:t>IE</w:t>
      </w:r>
      <w:r w:rsidRPr="00C37D2B">
        <w:tab/>
        <w:t>Information Element</w:t>
      </w:r>
    </w:p>
    <w:p w14:paraId="71DCA84B" w14:textId="77777777" w:rsidR="005752DE" w:rsidRPr="00C37D2B" w:rsidRDefault="005752DE" w:rsidP="005752DE">
      <w:pPr>
        <w:pStyle w:val="EW"/>
      </w:pPr>
      <w:r w:rsidRPr="00C37D2B">
        <w:t>L-GW</w:t>
      </w:r>
      <w:r w:rsidRPr="00C37D2B">
        <w:tab/>
        <w:t>Local GateWay</w:t>
      </w:r>
    </w:p>
    <w:p w14:paraId="39314958" w14:textId="77777777" w:rsidR="005752DE" w:rsidRPr="00C37D2B" w:rsidRDefault="005752DE" w:rsidP="005752DE">
      <w:pPr>
        <w:pStyle w:val="EW"/>
      </w:pPr>
      <w:r w:rsidRPr="00C37D2B">
        <w:t>LWA</w:t>
      </w:r>
      <w:r w:rsidRPr="00C37D2B">
        <w:tab/>
        <w:t>LTE-WLAN Aggregation</w:t>
      </w:r>
    </w:p>
    <w:p w14:paraId="32D797CD" w14:textId="77777777" w:rsidR="005752DE" w:rsidRPr="00C37D2B" w:rsidRDefault="005752DE" w:rsidP="005752DE">
      <w:pPr>
        <w:pStyle w:val="EW"/>
      </w:pPr>
      <w:r w:rsidRPr="00C37D2B">
        <w:t>MCG</w:t>
      </w:r>
      <w:r w:rsidRPr="00C37D2B">
        <w:tab/>
        <w:t>Master Cell Group</w:t>
      </w:r>
    </w:p>
    <w:p w14:paraId="13E75D5B" w14:textId="77777777" w:rsidR="005752DE" w:rsidRPr="00C37D2B" w:rsidRDefault="005752DE" w:rsidP="005752DE">
      <w:pPr>
        <w:pStyle w:val="EW"/>
      </w:pPr>
      <w:r w:rsidRPr="00C37D2B">
        <w:t>MDT</w:t>
      </w:r>
      <w:r w:rsidRPr="00C37D2B">
        <w:tab/>
        <w:t>Minimization of Drive Tests</w:t>
      </w:r>
    </w:p>
    <w:p w14:paraId="2DF52348" w14:textId="77777777" w:rsidR="005752DE" w:rsidRPr="00C37D2B" w:rsidRDefault="005752DE" w:rsidP="005752DE">
      <w:pPr>
        <w:pStyle w:val="EW"/>
      </w:pPr>
      <w:r w:rsidRPr="00C37D2B">
        <w:t>MeNB</w:t>
      </w:r>
      <w:r w:rsidRPr="00C37D2B">
        <w:tab/>
        <w:t>Master eNB</w:t>
      </w:r>
    </w:p>
    <w:p w14:paraId="305755FA" w14:textId="77777777" w:rsidR="005752DE" w:rsidRPr="00C37D2B" w:rsidRDefault="005752DE" w:rsidP="005752DE">
      <w:pPr>
        <w:pStyle w:val="EW"/>
      </w:pPr>
      <w:r w:rsidRPr="00C37D2B">
        <w:t>MME</w:t>
      </w:r>
      <w:r w:rsidRPr="00C37D2B">
        <w:tab/>
        <w:t>Mobility Management Entity</w:t>
      </w:r>
    </w:p>
    <w:p w14:paraId="218A22FA" w14:textId="77777777" w:rsidR="00E74F6B" w:rsidRPr="00C37D2B" w:rsidRDefault="00E74F6B" w:rsidP="005752DE">
      <w:pPr>
        <w:pStyle w:val="EW"/>
      </w:pPr>
      <w:r w:rsidRPr="00C37D2B">
        <w:t>MTSI</w:t>
      </w:r>
      <w:r w:rsidRPr="00C37D2B">
        <w:tab/>
        <w:t>Multimedia Telephony Service for IMS</w:t>
      </w:r>
    </w:p>
    <w:p w14:paraId="4B6C8B6A" w14:textId="77777777" w:rsidR="005752DE" w:rsidRPr="00C37D2B" w:rsidRDefault="005752DE" w:rsidP="005752DE">
      <w:pPr>
        <w:pStyle w:val="EW"/>
      </w:pPr>
      <w:r w:rsidRPr="00C37D2B">
        <w:t>NAICS</w:t>
      </w:r>
      <w:r w:rsidRPr="00C37D2B">
        <w:tab/>
        <w:t>Network-Assisted Interference Cancellation and Suppression</w:t>
      </w:r>
    </w:p>
    <w:p w14:paraId="1E2D3CFF" w14:textId="77777777" w:rsidR="001653D1" w:rsidRPr="00C37D2B" w:rsidRDefault="001653D1" w:rsidP="005752DE">
      <w:pPr>
        <w:pStyle w:val="EW"/>
      </w:pPr>
      <w:r w:rsidRPr="00C37D2B">
        <w:t>NR</w:t>
      </w:r>
      <w:r w:rsidRPr="00C37D2B">
        <w:tab/>
        <w:t>New Radio</w:t>
      </w:r>
    </w:p>
    <w:p w14:paraId="4889D429" w14:textId="77777777" w:rsidR="005752DE" w:rsidRPr="00C37D2B" w:rsidRDefault="005752DE" w:rsidP="005752DE">
      <w:pPr>
        <w:pStyle w:val="EW"/>
      </w:pPr>
      <w:r w:rsidRPr="00C37D2B">
        <w:t>PDCP</w:t>
      </w:r>
      <w:r w:rsidRPr="00C37D2B">
        <w:tab/>
        <w:t>Packet Data Convergence Protocol</w:t>
      </w:r>
    </w:p>
    <w:p w14:paraId="6A9CF458" w14:textId="77777777" w:rsidR="005752DE" w:rsidRPr="00C37D2B" w:rsidRDefault="005752DE" w:rsidP="005752DE">
      <w:pPr>
        <w:pStyle w:val="EW"/>
      </w:pPr>
      <w:r w:rsidRPr="00C37D2B">
        <w:t>PLMN</w:t>
      </w:r>
      <w:r w:rsidRPr="00C37D2B">
        <w:tab/>
        <w:t>Public Land Mobile Network</w:t>
      </w:r>
    </w:p>
    <w:p w14:paraId="2256D0CD" w14:textId="77777777" w:rsidR="005752DE" w:rsidRPr="00C37D2B" w:rsidRDefault="005752DE" w:rsidP="005752DE">
      <w:pPr>
        <w:pStyle w:val="EW"/>
      </w:pPr>
      <w:r w:rsidRPr="00C37D2B">
        <w:t>ProSe</w:t>
      </w:r>
      <w:r w:rsidRPr="00C37D2B">
        <w:tab/>
        <w:t>Proximity Service</w:t>
      </w:r>
    </w:p>
    <w:p w14:paraId="77951379" w14:textId="77777777" w:rsidR="006A7811" w:rsidRPr="00C37D2B" w:rsidRDefault="006A7811" w:rsidP="006A7811">
      <w:pPr>
        <w:pStyle w:val="EW"/>
      </w:pPr>
      <w:r w:rsidRPr="00C37D2B">
        <w:t>QMC</w:t>
      </w:r>
      <w:r w:rsidRPr="00C37D2B">
        <w:tab/>
        <w:t>QoE Measurement Collection</w:t>
      </w:r>
    </w:p>
    <w:p w14:paraId="2D190258" w14:textId="77777777" w:rsidR="006A7811" w:rsidRPr="00C37D2B" w:rsidRDefault="006A7811" w:rsidP="006A7811">
      <w:pPr>
        <w:pStyle w:val="EW"/>
      </w:pPr>
      <w:r w:rsidRPr="00C37D2B">
        <w:t>QoE</w:t>
      </w:r>
      <w:r w:rsidRPr="00C37D2B">
        <w:tab/>
        <w:t>Quality of Experience</w:t>
      </w:r>
    </w:p>
    <w:p w14:paraId="337BA756" w14:textId="77777777" w:rsidR="005752DE" w:rsidRPr="00C37D2B" w:rsidRDefault="005752DE" w:rsidP="005752DE">
      <w:pPr>
        <w:pStyle w:val="EW"/>
      </w:pPr>
      <w:r w:rsidRPr="00C37D2B">
        <w:t>SCG</w:t>
      </w:r>
      <w:r w:rsidRPr="00C37D2B">
        <w:tab/>
        <w:t>Secondary Cell Group</w:t>
      </w:r>
    </w:p>
    <w:p w14:paraId="29CF5F04" w14:textId="77777777" w:rsidR="005752DE" w:rsidRPr="00C37D2B" w:rsidRDefault="005752DE" w:rsidP="005752DE">
      <w:pPr>
        <w:pStyle w:val="EW"/>
      </w:pPr>
      <w:r w:rsidRPr="00C37D2B">
        <w:t>S-GW</w:t>
      </w:r>
      <w:r w:rsidRPr="00C37D2B">
        <w:tab/>
        <w:t>Serving Gateway</w:t>
      </w:r>
    </w:p>
    <w:p w14:paraId="137CEEF4" w14:textId="77777777" w:rsidR="005752DE" w:rsidRPr="00C37D2B" w:rsidRDefault="005752DE" w:rsidP="005752DE">
      <w:pPr>
        <w:pStyle w:val="EW"/>
      </w:pPr>
      <w:r w:rsidRPr="00C37D2B">
        <w:t>SeNB</w:t>
      </w:r>
      <w:r w:rsidRPr="00C37D2B">
        <w:tab/>
        <w:t>Secondary eNB</w:t>
      </w:r>
    </w:p>
    <w:p w14:paraId="3AE7B998" w14:textId="77777777" w:rsidR="001653D1" w:rsidRPr="00C37D2B" w:rsidRDefault="001653D1" w:rsidP="005752DE">
      <w:pPr>
        <w:pStyle w:val="EW"/>
      </w:pPr>
      <w:r w:rsidRPr="00C37D2B">
        <w:t>SgNB</w:t>
      </w:r>
      <w:r w:rsidRPr="00C37D2B">
        <w:tab/>
        <w:t>Secondary gNB</w:t>
      </w:r>
    </w:p>
    <w:p w14:paraId="66C7C379" w14:textId="77777777" w:rsidR="005752DE" w:rsidRPr="00C37D2B" w:rsidRDefault="005752DE" w:rsidP="005752DE">
      <w:pPr>
        <w:pStyle w:val="EW"/>
      </w:pPr>
      <w:r w:rsidRPr="00C37D2B">
        <w:t>SIPTO</w:t>
      </w:r>
      <w:r w:rsidRPr="00C37D2B">
        <w:tab/>
        <w:t>Selected IP Traffic Offload</w:t>
      </w:r>
    </w:p>
    <w:p w14:paraId="18A2EF32" w14:textId="77777777" w:rsidR="005752DE" w:rsidRPr="00C37D2B" w:rsidRDefault="005752DE" w:rsidP="005752DE">
      <w:pPr>
        <w:pStyle w:val="EW"/>
      </w:pPr>
      <w:r w:rsidRPr="00C37D2B">
        <w:t>SIPTO@LN</w:t>
      </w:r>
      <w:r w:rsidRPr="00C37D2B">
        <w:tab/>
        <w:t>Selected IP Traffic Offload at the Local Network</w:t>
      </w:r>
    </w:p>
    <w:p w14:paraId="3DBF1CC4" w14:textId="77777777" w:rsidR="005752DE" w:rsidRPr="00C37D2B" w:rsidRDefault="005752DE" w:rsidP="005752DE">
      <w:pPr>
        <w:pStyle w:val="EW"/>
      </w:pPr>
      <w:r w:rsidRPr="00C37D2B">
        <w:t>SN</w:t>
      </w:r>
      <w:r w:rsidRPr="00C37D2B">
        <w:tab/>
        <w:t>Sequence Number</w:t>
      </w:r>
    </w:p>
    <w:p w14:paraId="67BF6F9B" w14:textId="77777777" w:rsidR="005C5A15" w:rsidRPr="00C37D2B" w:rsidRDefault="005C5A15" w:rsidP="005752DE">
      <w:pPr>
        <w:pStyle w:val="EW"/>
      </w:pPr>
      <w:r w:rsidRPr="00C37D2B">
        <w:t>SSID</w:t>
      </w:r>
      <w:r w:rsidRPr="00C37D2B">
        <w:tab/>
        <w:t>Service Set Identifier</w:t>
      </w:r>
    </w:p>
    <w:p w14:paraId="3629766F" w14:textId="77777777" w:rsidR="005752DE" w:rsidRPr="00C37D2B" w:rsidRDefault="005752DE" w:rsidP="005752DE">
      <w:pPr>
        <w:pStyle w:val="EW"/>
      </w:pPr>
      <w:r w:rsidRPr="00C37D2B">
        <w:t>TAC</w:t>
      </w:r>
      <w:r w:rsidRPr="00C37D2B">
        <w:tab/>
        <w:t>Tracking Area Code</w:t>
      </w:r>
    </w:p>
    <w:p w14:paraId="6FB15417" w14:textId="77777777" w:rsidR="005752DE" w:rsidRPr="00C37D2B" w:rsidRDefault="005752DE" w:rsidP="005752DE">
      <w:pPr>
        <w:pStyle w:val="EW"/>
      </w:pPr>
      <w:r w:rsidRPr="00C37D2B">
        <w:t>UE</w:t>
      </w:r>
      <w:r w:rsidRPr="00C37D2B">
        <w:tab/>
        <w:t>User Equipment</w:t>
      </w:r>
    </w:p>
    <w:p w14:paraId="00F3F969" w14:textId="77777777" w:rsidR="005752DE" w:rsidRPr="00C37D2B" w:rsidRDefault="005752DE" w:rsidP="005752DE">
      <w:pPr>
        <w:pStyle w:val="EW"/>
      </w:pPr>
      <w:r w:rsidRPr="00C37D2B">
        <w:t>UL</w:t>
      </w:r>
      <w:r w:rsidRPr="00C37D2B">
        <w:tab/>
        <w:t>Uplink</w:t>
      </w:r>
    </w:p>
    <w:p w14:paraId="2AB3D8C9" w14:textId="77777777" w:rsidR="005752DE" w:rsidRPr="00C37D2B" w:rsidRDefault="005752DE" w:rsidP="005752DE">
      <w:pPr>
        <w:pStyle w:val="EW"/>
      </w:pPr>
      <w:r w:rsidRPr="00C37D2B">
        <w:t>V2X</w:t>
      </w:r>
      <w:r w:rsidRPr="00C37D2B">
        <w:tab/>
        <w:t>Vehicle-to-Everything</w:t>
      </w:r>
    </w:p>
    <w:p w14:paraId="50904DDE" w14:textId="77777777" w:rsidR="005752DE" w:rsidRPr="00C37D2B" w:rsidRDefault="005752DE" w:rsidP="005752DE">
      <w:pPr>
        <w:pStyle w:val="EW"/>
      </w:pPr>
      <w:r w:rsidRPr="00C37D2B">
        <w:t>WLAN</w:t>
      </w:r>
      <w:r w:rsidRPr="00C37D2B">
        <w:tab/>
        <w:t>Wireless Local Area Network</w:t>
      </w:r>
    </w:p>
    <w:p w14:paraId="4B08217D" w14:textId="77777777" w:rsidR="005752DE" w:rsidRPr="00C37D2B" w:rsidRDefault="005752DE" w:rsidP="005752DE">
      <w:pPr>
        <w:pStyle w:val="EX"/>
      </w:pPr>
      <w:r w:rsidRPr="00C37D2B">
        <w:t>WT</w:t>
      </w:r>
      <w:r w:rsidRPr="00C37D2B">
        <w:tab/>
        <w:t>WLAN Termination</w:t>
      </w:r>
    </w:p>
    <w:p w14:paraId="11F9A6DC" w14:textId="77777777" w:rsidR="005752DE" w:rsidRPr="00C37D2B" w:rsidRDefault="005752DE" w:rsidP="005752DE">
      <w:pPr>
        <w:pStyle w:val="Heading1"/>
      </w:pPr>
      <w:bookmarkStart w:id="123" w:name="_Toc20954118"/>
      <w:bookmarkStart w:id="124" w:name="_Toc29902122"/>
      <w:bookmarkStart w:id="125" w:name="_Toc29906126"/>
      <w:bookmarkStart w:id="126" w:name="_Toc36550116"/>
      <w:bookmarkStart w:id="127" w:name="_Toc45103830"/>
      <w:bookmarkStart w:id="128" w:name="_Toc45227326"/>
      <w:bookmarkStart w:id="129" w:name="_Toc45891140"/>
      <w:bookmarkStart w:id="130" w:name="_Toc51763778"/>
      <w:bookmarkStart w:id="131" w:name="_Toc56527777"/>
      <w:bookmarkStart w:id="132" w:name="_Toc64381744"/>
      <w:bookmarkStart w:id="133" w:name="_Toc66283319"/>
      <w:bookmarkStart w:id="134" w:name="_Toc67910695"/>
      <w:bookmarkStart w:id="135" w:name="_Toc73979473"/>
      <w:bookmarkStart w:id="136" w:name="_Toc88650197"/>
      <w:bookmarkStart w:id="137" w:name="_Toc97885324"/>
      <w:bookmarkStart w:id="138" w:name="_Toc105524563"/>
      <w:bookmarkStart w:id="139" w:name="_Toc145325335"/>
      <w:r w:rsidRPr="00C37D2B">
        <w:t>4</w:t>
      </w:r>
      <w:r w:rsidRPr="00C37D2B">
        <w:tab/>
        <w:t>Genera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3182EF5C" w14:textId="77777777" w:rsidR="005752DE" w:rsidRPr="00C37D2B" w:rsidRDefault="005752DE" w:rsidP="005752DE">
      <w:pPr>
        <w:pStyle w:val="Heading2"/>
      </w:pPr>
      <w:bookmarkStart w:id="140" w:name="_Toc20954119"/>
      <w:bookmarkStart w:id="141" w:name="_Toc29902123"/>
      <w:bookmarkStart w:id="142" w:name="_Toc29906127"/>
      <w:bookmarkStart w:id="143" w:name="_Toc36550117"/>
      <w:bookmarkStart w:id="144" w:name="_Toc45103831"/>
      <w:bookmarkStart w:id="145" w:name="_Toc45227327"/>
      <w:bookmarkStart w:id="146" w:name="_Toc45891141"/>
      <w:bookmarkStart w:id="147" w:name="_Toc51763779"/>
      <w:bookmarkStart w:id="148" w:name="_Toc56527778"/>
      <w:bookmarkStart w:id="149" w:name="_Toc64381745"/>
      <w:bookmarkStart w:id="150" w:name="_Toc66283320"/>
      <w:bookmarkStart w:id="151" w:name="_Toc67910696"/>
      <w:bookmarkStart w:id="152" w:name="_Toc73979474"/>
      <w:bookmarkStart w:id="153" w:name="_Toc88650198"/>
      <w:bookmarkStart w:id="154" w:name="_Toc97885325"/>
      <w:bookmarkStart w:id="155" w:name="_Toc105524564"/>
      <w:bookmarkStart w:id="156" w:name="_Toc145325336"/>
      <w:r w:rsidRPr="00C37D2B">
        <w:t>4.1</w:t>
      </w:r>
      <w:r w:rsidRPr="00C37D2B">
        <w:tab/>
        <w:t>Procedure specification principl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0725610F"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40093E9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3DB3CF6C"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36293987"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690BAF8"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961AE82"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13709915"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1AD64A9"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53FBA3C6" w14:textId="77777777" w:rsidR="005752DE" w:rsidRPr="00C37D2B" w:rsidRDefault="005752DE" w:rsidP="005752DE">
      <w:pPr>
        <w:pStyle w:val="Heading2"/>
      </w:pPr>
      <w:bookmarkStart w:id="157" w:name="_Toc20954120"/>
      <w:bookmarkStart w:id="158" w:name="_Toc29902124"/>
      <w:bookmarkStart w:id="159" w:name="_Toc29906128"/>
      <w:bookmarkStart w:id="160" w:name="_Toc36550118"/>
      <w:bookmarkStart w:id="161" w:name="_Toc45103832"/>
      <w:bookmarkStart w:id="162" w:name="_Toc45227328"/>
      <w:bookmarkStart w:id="163" w:name="_Toc45891142"/>
      <w:bookmarkStart w:id="164" w:name="_Toc51763780"/>
      <w:bookmarkStart w:id="165" w:name="_Toc56527779"/>
      <w:bookmarkStart w:id="166" w:name="_Toc64381746"/>
      <w:bookmarkStart w:id="167" w:name="_Toc66283321"/>
      <w:bookmarkStart w:id="168" w:name="_Toc67910697"/>
      <w:bookmarkStart w:id="169" w:name="_Toc73979475"/>
      <w:bookmarkStart w:id="170" w:name="_Toc88650199"/>
      <w:bookmarkStart w:id="171" w:name="_Toc97885326"/>
      <w:bookmarkStart w:id="172" w:name="_Toc105524565"/>
      <w:bookmarkStart w:id="173" w:name="_Toc145325337"/>
      <w:r w:rsidRPr="00C37D2B">
        <w:t>4.2</w:t>
      </w:r>
      <w:r w:rsidRPr="00C37D2B">
        <w:tab/>
        <w:t>Forwards and backwards compatibility</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7C6D0D9"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21470095" w14:textId="77777777" w:rsidR="005752DE" w:rsidRPr="00C37D2B" w:rsidRDefault="005752DE" w:rsidP="005752DE">
      <w:pPr>
        <w:pStyle w:val="Heading2"/>
      </w:pPr>
      <w:bookmarkStart w:id="174" w:name="_Toc20954121"/>
      <w:bookmarkStart w:id="175" w:name="_Toc29902125"/>
      <w:bookmarkStart w:id="176" w:name="_Toc29906129"/>
      <w:bookmarkStart w:id="177" w:name="_Toc36550119"/>
      <w:bookmarkStart w:id="178" w:name="_Toc45103833"/>
      <w:bookmarkStart w:id="179" w:name="_Toc45227329"/>
      <w:bookmarkStart w:id="180" w:name="_Toc45891143"/>
      <w:bookmarkStart w:id="181" w:name="_Toc51763781"/>
      <w:bookmarkStart w:id="182" w:name="_Toc56527780"/>
      <w:bookmarkStart w:id="183" w:name="_Toc64381747"/>
      <w:bookmarkStart w:id="184" w:name="_Toc66283322"/>
      <w:bookmarkStart w:id="185" w:name="_Toc67910698"/>
      <w:bookmarkStart w:id="186" w:name="_Toc73979476"/>
      <w:bookmarkStart w:id="187" w:name="_Toc88650200"/>
      <w:bookmarkStart w:id="188" w:name="_Toc97885327"/>
      <w:bookmarkStart w:id="189" w:name="_Toc105524566"/>
      <w:bookmarkStart w:id="190" w:name="_Toc145325338"/>
      <w:r w:rsidRPr="00C37D2B">
        <w:t>4.3</w:t>
      </w:r>
      <w:r w:rsidRPr="00C37D2B">
        <w:tab/>
        <w:t>Specification notation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BEE0F66" w14:textId="77777777" w:rsidR="005752DE" w:rsidRPr="00C37D2B" w:rsidRDefault="005752DE" w:rsidP="005752DE">
      <w:pPr>
        <w:keepNext/>
      </w:pPr>
      <w:r w:rsidRPr="00C37D2B">
        <w:t>For the purposes of the present document, the following notations apply:</w:t>
      </w:r>
    </w:p>
    <w:p w14:paraId="36D18988"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1F95F934"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57860EB7"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4CEF5F9E" w14:textId="77777777" w:rsidR="005752DE" w:rsidRPr="00C37D2B" w:rsidRDefault="005752DE" w:rsidP="005752DE">
      <w:pPr>
        <w:pStyle w:val="EX"/>
      </w:pPr>
      <w:r w:rsidRPr="00C37D2B">
        <w:t>Value of an IE</w:t>
      </w:r>
      <w:r w:rsidRPr="00C37D2B">
        <w:tab/>
        <w:t>When referring to the value of an information element (IE) in the specification the "Value" is written as it is specified in sub clause 9.2 enclosed by quotation marks, e.g. "Value".</w:t>
      </w:r>
    </w:p>
    <w:p w14:paraId="163401C6" w14:textId="77777777" w:rsidR="005752DE" w:rsidRPr="00C37D2B" w:rsidRDefault="005752DE" w:rsidP="005752DE">
      <w:pPr>
        <w:pStyle w:val="Heading1"/>
      </w:pPr>
      <w:bookmarkStart w:id="191" w:name="_Toc20954122"/>
      <w:bookmarkStart w:id="192" w:name="_Toc29902126"/>
      <w:bookmarkStart w:id="193" w:name="_Toc29906130"/>
      <w:bookmarkStart w:id="194" w:name="_Toc36550120"/>
      <w:bookmarkStart w:id="195" w:name="_Toc45103834"/>
      <w:bookmarkStart w:id="196" w:name="_Toc45227330"/>
      <w:bookmarkStart w:id="197" w:name="_Toc45891144"/>
      <w:bookmarkStart w:id="198" w:name="_Toc51763782"/>
      <w:bookmarkStart w:id="199" w:name="_Toc56527781"/>
      <w:bookmarkStart w:id="200" w:name="_Toc64381748"/>
      <w:bookmarkStart w:id="201" w:name="_Toc66283323"/>
      <w:bookmarkStart w:id="202" w:name="_Toc67910699"/>
      <w:bookmarkStart w:id="203" w:name="_Toc73979477"/>
      <w:bookmarkStart w:id="204" w:name="_Toc88650201"/>
      <w:bookmarkStart w:id="205" w:name="_Toc97885328"/>
      <w:bookmarkStart w:id="206" w:name="_Toc105524567"/>
      <w:bookmarkStart w:id="207" w:name="_Toc145325339"/>
      <w:r w:rsidRPr="00C37D2B">
        <w:t>5</w:t>
      </w:r>
      <w:r w:rsidRPr="00C37D2B">
        <w:tab/>
        <w:t>X2AP service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6434C672" w14:textId="77777777" w:rsidR="005752DE" w:rsidRPr="00C37D2B" w:rsidRDefault="005752DE" w:rsidP="005752DE">
      <w:r w:rsidRPr="00C37D2B">
        <w:t>The present clause describes the services an eNB offers to its neighbours.</w:t>
      </w:r>
    </w:p>
    <w:p w14:paraId="57ADE21F" w14:textId="77777777" w:rsidR="005752DE" w:rsidRPr="00C37D2B" w:rsidRDefault="005752DE" w:rsidP="00675F90">
      <w:pPr>
        <w:pStyle w:val="Heading2"/>
      </w:pPr>
      <w:bookmarkStart w:id="208" w:name="_Toc20954123"/>
      <w:bookmarkStart w:id="209" w:name="_Toc29902127"/>
      <w:bookmarkStart w:id="210" w:name="_Toc29906131"/>
      <w:bookmarkStart w:id="211" w:name="_Toc36550121"/>
      <w:bookmarkStart w:id="212" w:name="_Toc45103835"/>
      <w:bookmarkStart w:id="213" w:name="_Toc45227331"/>
      <w:bookmarkStart w:id="214" w:name="_Toc45891145"/>
      <w:bookmarkStart w:id="215" w:name="_Toc51763783"/>
      <w:bookmarkStart w:id="216" w:name="_Toc56527782"/>
      <w:bookmarkStart w:id="217" w:name="_Toc64381749"/>
      <w:bookmarkStart w:id="218" w:name="_Toc66283324"/>
      <w:bookmarkStart w:id="219" w:name="_Toc67910700"/>
      <w:bookmarkStart w:id="220" w:name="_Toc73979478"/>
      <w:bookmarkStart w:id="221" w:name="_Toc88650202"/>
      <w:bookmarkStart w:id="222" w:name="_Toc97885329"/>
      <w:bookmarkStart w:id="223" w:name="_Toc105524568"/>
      <w:bookmarkStart w:id="224" w:name="_Toc145325340"/>
      <w:r w:rsidRPr="00C37D2B">
        <w:t>5.1</w:t>
      </w:r>
      <w:r w:rsidRPr="00C37D2B">
        <w:tab/>
        <w:t>X2AP procedure module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44C8AFE1" w14:textId="77777777" w:rsidR="005752DE" w:rsidRPr="00C37D2B" w:rsidRDefault="005752DE" w:rsidP="00675F90">
      <w:r w:rsidRPr="00C37D2B">
        <w:t>The X2 interface X2AP procedures are divided into two modules as follows:</w:t>
      </w:r>
    </w:p>
    <w:p w14:paraId="621024CD" w14:textId="77777777" w:rsidR="005752DE" w:rsidRPr="00C37D2B" w:rsidRDefault="005752DE" w:rsidP="00675F90">
      <w:pPr>
        <w:pStyle w:val="B1"/>
      </w:pPr>
      <w:r w:rsidRPr="00C37D2B">
        <w:t>1.</w:t>
      </w:r>
      <w:r w:rsidRPr="00C37D2B">
        <w:tab/>
        <w:t>X2AP Basic Mobility Procedures;</w:t>
      </w:r>
    </w:p>
    <w:p w14:paraId="2060B30D" w14:textId="77777777" w:rsidR="005752DE" w:rsidRPr="00C37D2B" w:rsidRDefault="005752DE" w:rsidP="00675F90">
      <w:pPr>
        <w:pStyle w:val="B1"/>
      </w:pPr>
      <w:r w:rsidRPr="00C37D2B">
        <w:t>2.</w:t>
      </w:r>
      <w:r w:rsidRPr="00C37D2B">
        <w:tab/>
        <w:t>X2AP Global Procedures;</w:t>
      </w:r>
    </w:p>
    <w:p w14:paraId="38C1C6C0" w14:textId="77777777" w:rsidR="005752DE" w:rsidRPr="00C37D2B" w:rsidRDefault="005752DE" w:rsidP="00675F90">
      <w:r w:rsidRPr="00C37D2B">
        <w:t>The X2AP Basic Mobility Procedures module contains procedures used to handle the UE mobility within E-UTRAN.</w:t>
      </w:r>
    </w:p>
    <w:p w14:paraId="7CF28318"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7E9C3DA1" w14:textId="77777777" w:rsidR="005752DE" w:rsidRPr="00C37D2B" w:rsidRDefault="005752DE" w:rsidP="00675F90">
      <w:pPr>
        <w:pStyle w:val="Heading2"/>
      </w:pPr>
      <w:bookmarkStart w:id="225" w:name="_Toc20954124"/>
      <w:bookmarkStart w:id="226" w:name="_Toc29902128"/>
      <w:bookmarkStart w:id="227" w:name="_Toc29906132"/>
      <w:bookmarkStart w:id="228" w:name="_Toc36550122"/>
      <w:bookmarkStart w:id="229" w:name="_Toc45103836"/>
      <w:bookmarkStart w:id="230" w:name="_Toc45227332"/>
      <w:bookmarkStart w:id="231" w:name="_Toc45891146"/>
      <w:bookmarkStart w:id="232" w:name="_Toc51763784"/>
      <w:bookmarkStart w:id="233" w:name="_Toc56527783"/>
      <w:bookmarkStart w:id="234" w:name="_Toc64381750"/>
      <w:bookmarkStart w:id="235" w:name="_Toc66283325"/>
      <w:bookmarkStart w:id="236" w:name="_Toc67910701"/>
      <w:bookmarkStart w:id="237" w:name="_Toc73979479"/>
      <w:bookmarkStart w:id="238" w:name="_Toc88650203"/>
      <w:bookmarkStart w:id="239" w:name="_Toc97885330"/>
      <w:bookmarkStart w:id="240" w:name="_Toc105524569"/>
      <w:bookmarkStart w:id="241" w:name="_Toc145325341"/>
      <w:r w:rsidRPr="00C37D2B">
        <w:t>5.2</w:t>
      </w:r>
      <w:r w:rsidRPr="00C37D2B">
        <w:tab/>
        <w:t>Parallel transaction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4AF54AE4"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3F46DAFB" w14:textId="77777777" w:rsidR="005752DE" w:rsidRPr="00C37D2B" w:rsidRDefault="005752DE" w:rsidP="005752DE">
      <w:pPr>
        <w:pStyle w:val="Heading1"/>
      </w:pPr>
      <w:bookmarkStart w:id="242" w:name="_Toc20954125"/>
      <w:bookmarkStart w:id="243" w:name="_Toc29902129"/>
      <w:bookmarkStart w:id="244" w:name="_Toc29906133"/>
      <w:bookmarkStart w:id="245" w:name="_Toc36550123"/>
      <w:bookmarkStart w:id="246" w:name="_Toc45103837"/>
      <w:bookmarkStart w:id="247" w:name="_Toc45227333"/>
      <w:bookmarkStart w:id="248" w:name="_Toc45891147"/>
      <w:bookmarkStart w:id="249" w:name="_Toc51763785"/>
      <w:bookmarkStart w:id="250" w:name="_Toc56527784"/>
      <w:bookmarkStart w:id="251" w:name="_Toc64381751"/>
      <w:bookmarkStart w:id="252" w:name="_Toc66283326"/>
      <w:bookmarkStart w:id="253" w:name="_Toc67910702"/>
      <w:bookmarkStart w:id="254" w:name="_Toc73979480"/>
      <w:bookmarkStart w:id="255" w:name="_Toc88650204"/>
      <w:bookmarkStart w:id="256" w:name="_Toc97885331"/>
      <w:bookmarkStart w:id="257" w:name="_Toc105524570"/>
      <w:bookmarkStart w:id="258" w:name="_Toc145325342"/>
      <w:r w:rsidRPr="00C37D2B">
        <w:t>6</w:t>
      </w:r>
      <w:r w:rsidRPr="00C37D2B">
        <w:tab/>
        <w:t>Services expected from signalling transport</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1C4B93F8" w14:textId="77777777" w:rsidR="005752DE" w:rsidRPr="00C37D2B" w:rsidRDefault="005752DE" w:rsidP="005752DE">
      <w:r w:rsidRPr="00C37D2B">
        <w:t>The signalling connection shall provide in sequence delivery of X2AP messages. X2AP shall be notified if the signalling connection breaks.</w:t>
      </w:r>
    </w:p>
    <w:p w14:paraId="1A786132" w14:textId="77777777" w:rsidR="005752DE" w:rsidRPr="00C37D2B" w:rsidRDefault="005752DE" w:rsidP="005752DE">
      <w:r w:rsidRPr="00C37D2B">
        <w:t>X2 signalling transport is described in TS 36.422 [21].</w:t>
      </w:r>
    </w:p>
    <w:p w14:paraId="17357550" w14:textId="77777777" w:rsidR="005752DE" w:rsidRPr="00C37D2B" w:rsidRDefault="005752DE" w:rsidP="005752DE">
      <w:pPr>
        <w:pStyle w:val="Heading1"/>
      </w:pPr>
      <w:bookmarkStart w:id="259" w:name="_Toc20954126"/>
      <w:bookmarkStart w:id="260" w:name="_Toc29902130"/>
      <w:bookmarkStart w:id="261" w:name="_Toc29906134"/>
      <w:bookmarkStart w:id="262" w:name="_Toc36550124"/>
      <w:bookmarkStart w:id="263" w:name="_Toc45103838"/>
      <w:bookmarkStart w:id="264" w:name="_Toc45227334"/>
      <w:bookmarkStart w:id="265" w:name="_Toc45891148"/>
      <w:bookmarkStart w:id="266" w:name="_Toc51763786"/>
      <w:bookmarkStart w:id="267" w:name="_Toc56527785"/>
      <w:bookmarkStart w:id="268" w:name="_Toc64381752"/>
      <w:bookmarkStart w:id="269" w:name="_Toc66283327"/>
      <w:bookmarkStart w:id="270" w:name="_Toc67910703"/>
      <w:bookmarkStart w:id="271" w:name="_Toc73979481"/>
      <w:bookmarkStart w:id="272" w:name="_Toc88650205"/>
      <w:bookmarkStart w:id="273" w:name="_Toc97885332"/>
      <w:bookmarkStart w:id="274" w:name="_Toc105524571"/>
      <w:bookmarkStart w:id="275" w:name="_Toc145325343"/>
      <w:r w:rsidRPr="00C37D2B">
        <w:t>7</w:t>
      </w:r>
      <w:r w:rsidRPr="00C37D2B">
        <w:tab/>
        <w:t>Functions of X2AP</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78E22FBD" w14:textId="77777777" w:rsidR="005752DE" w:rsidRPr="00C37D2B" w:rsidRDefault="005752DE" w:rsidP="00675F90">
      <w:r w:rsidRPr="00C37D2B">
        <w:t>The X2AP protocol provides the following functions:</w:t>
      </w:r>
    </w:p>
    <w:p w14:paraId="184E4FE9"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F5C6701"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66E83E2B"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76A5E949"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55F3846A"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7A2BA9C0"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781C2362"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6A865186" w14:textId="77777777" w:rsidR="005752DE" w:rsidRPr="00C37D2B" w:rsidRDefault="005752DE" w:rsidP="002C22A0">
      <w:pPr>
        <w:pStyle w:val="B1"/>
        <w:rPr>
          <w:rFonts w:cs="Arial"/>
        </w:rPr>
      </w:pPr>
      <w:r w:rsidRPr="00C37D2B">
        <w:rPr>
          <w:snapToGrid w:val="0"/>
        </w:rPr>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3DF26350"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6D8C18B"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14859DEE"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508824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127B07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4E18968"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2B61184D"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46EDFA52" w14:textId="77777777" w:rsidR="005752DE" w:rsidRPr="00C37D2B" w:rsidRDefault="005752DE" w:rsidP="00EC7A5B">
      <w:pPr>
        <w:pStyle w:val="B1"/>
        <w:rPr>
          <w:rFonts w:cs="Arial"/>
          <w:lang w:eastAsia="ja-JP"/>
        </w:rPr>
      </w:pPr>
      <w:r w:rsidRPr="00BE4715">
        <w:rPr>
          <w:rFonts w:cs="Arial"/>
          <w:lang w:val="fr-FR" w:eastAsia="ja-JP"/>
        </w:rPr>
        <w:t>-</w:t>
      </w:r>
      <w:r w:rsidRPr="00BE4715">
        <w:rPr>
          <w:rFonts w:cs="Arial"/>
          <w:lang w:val="fr-FR" w:eastAsia="ja-JP"/>
        </w:rPr>
        <w:tab/>
        <w:t>Inter-eNB UE Context Re</w:t>
      </w:r>
      <w:r w:rsidR="008119C3" w:rsidRPr="00BE4715">
        <w:rPr>
          <w:rFonts w:cs="Arial"/>
          <w:lang w:val="fr-FR" w:eastAsia="ja-JP"/>
        </w:rPr>
        <w:t>trieval</w:t>
      </w:r>
      <w:r w:rsidRPr="00BE4715">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32A8E60B"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48E0E10"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28BE3C07"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2511A592" w14:textId="77777777" w:rsidR="002F22FD" w:rsidRDefault="002F22FD" w:rsidP="002F22FD">
      <w:pPr>
        <w:pStyle w:val="B1"/>
        <w:rPr>
          <w:rFonts w:eastAsia="MS Mincho"/>
          <w:lang w:eastAsia="ja-JP"/>
        </w:rPr>
      </w:pPr>
      <w:r>
        <w:t>-</w:t>
      </w:r>
      <w:r>
        <w:tab/>
      </w:r>
      <w:r>
        <w:rPr>
          <w:rFonts w:hint="eastAsia"/>
          <w:lang w:val="en-US" w:eastAsia="zh-CN"/>
        </w:rPr>
        <w:t xml:space="preserve">EN-DC </w:t>
      </w:r>
      <w:r>
        <w:t xml:space="preserve">Load Management. This function is used by </w:t>
      </w:r>
      <w:r>
        <w:rPr>
          <w:rFonts w:hint="eastAsia"/>
          <w:lang w:val="en-US" w:eastAsia="zh-CN"/>
        </w:rPr>
        <w:t>MeNB/en-gNB</w:t>
      </w:r>
      <w:r>
        <w:t xml:space="preserve"> to indicate resource status, overload and traffic load to each other.</w:t>
      </w:r>
    </w:p>
    <w:p w14:paraId="3109A164"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9813A84" w14:textId="77777777" w:rsidR="005752DE" w:rsidRPr="00C37D2B" w:rsidRDefault="00A13615" w:rsidP="00A13615">
      <w:r w:rsidRPr="00C37D2B">
        <w:t xml:space="preserve"> </w:t>
      </w:r>
      <w:r w:rsidR="005752DE" w:rsidRPr="00C37D2B">
        <w:t>The mapping between the above functions and X2 EPs is shown in the table below.</w:t>
      </w:r>
    </w:p>
    <w:p w14:paraId="4DAEB4D7" w14:textId="77777777" w:rsidR="005752DE" w:rsidRPr="00C37D2B" w:rsidRDefault="005752DE" w:rsidP="005752DE">
      <w:pPr>
        <w:pStyle w:val="TH"/>
      </w:pPr>
      <w:r w:rsidRPr="00C37D2B">
        <w:t>Table 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398AB968" w14:textId="77777777" w:rsidTr="005D2033">
        <w:trPr>
          <w:cantSplit/>
          <w:tblHeader/>
        </w:trPr>
        <w:tc>
          <w:tcPr>
            <w:tcW w:w="3969" w:type="dxa"/>
          </w:tcPr>
          <w:p w14:paraId="425C829C" w14:textId="77777777" w:rsidR="005752DE" w:rsidRPr="00C37D2B" w:rsidRDefault="005752DE" w:rsidP="005D2033">
            <w:pPr>
              <w:pStyle w:val="TAH"/>
              <w:rPr>
                <w:lang w:eastAsia="ja-JP"/>
              </w:rPr>
            </w:pPr>
            <w:r w:rsidRPr="00C37D2B">
              <w:rPr>
                <w:lang w:eastAsia="ja-JP"/>
              </w:rPr>
              <w:t>Function</w:t>
            </w:r>
          </w:p>
        </w:tc>
        <w:tc>
          <w:tcPr>
            <w:tcW w:w="3969" w:type="dxa"/>
          </w:tcPr>
          <w:p w14:paraId="720B60BA" w14:textId="77777777" w:rsidR="005752DE" w:rsidRPr="00C37D2B" w:rsidRDefault="005752DE" w:rsidP="005D2033">
            <w:pPr>
              <w:pStyle w:val="TAH"/>
              <w:rPr>
                <w:lang w:eastAsia="ja-JP"/>
              </w:rPr>
            </w:pPr>
            <w:r w:rsidRPr="00C37D2B">
              <w:rPr>
                <w:lang w:eastAsia="ja-JP"/>
              </w:rPr>
              <w:t>Elementary Procedure(s)</w:t>
            </w:r>
          </w:p>
        </w:tc>
      </w:tr>
      <w:tr w:rsidR="008E6632" w:rsidRPr="00C37D2B" w14:paraId="22F75B45" w14:textId="77777777" w:rsidTr="005D2033">
        <w:trPr>
          <w:cantSplit/>
        </w:trPr>
        <w:tc>
          <w:tcPr>
            <w:tcW w:w="3969" w:type="dxa"/>
          </w:tcPr>
          <w:p w14:paraId="19F78BBF" w14:textId="77777777" w:rsidR="005752DE" w:rsidRPr="00C37D2B" w:rsidRDefault="005752DE" w:rsidP="005D2033">
            <w:pPr>
              <w:pStyle w:val="TAL"/>
              <w:rPr>
                <w:lang w:eastAsia="ja-JP"/>
              </w:rPr>
            </w:pPr>
            <w:r w:rsidRPr="00C37D2B">
              <w:rPr>
                <w:lang w:eastAsia="ja-JP"/>
              </w:rPr>
              <w:t>Mobility Management</w:t>
            </w:r>
          </w:p>
        </w:tc>
        <w:tc>
          <w:tcPr>
            <w:tcW w:w="3969" w:type="dxa"/>
          </w:tcPr>
          <w:p w14:paraId="48B8E45F" w14:textId="77777777" w:rsidR="005752DE" w:rsidRPr="00C37D2B" w:rsidRDefault="005752DE" w:rsidP="005D2033">
            <w:pPr>
              <w:pStyle w:val="TAL"/>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781DDD03" w14:textId="77777777" w:rsidR="009851CF" w:rsidRDefault="005752DE" w:rsidP="00B6743F">
            <w:pPr>
              <w:pStyle w:val="TAL"/>
              <w:rPr>
                <w:lang w:eastAsia="ja-JP"/>
              </w:rPr>
            </w:pPr>
            <w:r w:rsidRPr="00C37D2B">
              <w:rPr>
                <w:lang w:eastAsia="ja-JP"/>
              </w:rPr>
              <w:t>d) Handover Cancel</w:t>
            </w:r>
            <w:r w:rsidR="009851CF">
              <w:rPr>
                <w:lang w:eastAsia="ja-JP"/>
              </w:rPr>
              <w:t xml:space="preserve"> </w:t>
            </w:r>
          </w:p>
          <w:p w14:paraId="2CB4A763" w14:textId="77777777" w:rsidR="009851CF" w:rsidRDefault="009851CF" w:rsidP="00B6743F">
            <w:pPr>
              <w:pStyle w:val="TAL"/>
              <w:rPr>
                <w:lang w:eastAsia="ja-JP"/>
              </w:rPr>
            </w:pPr>
            <w:r>
              <w:rPr>
                <w:lang w:eastAsia="ja-JP"/>
              </w:rPr>
              <w:t>e) Handover Success</w:t>
            </w:r>
          </w:p>
          <w:p w14:paraId="29865F00" w14:textId="77777777" w:rsidR="005752DE" w:rsidRPr="00C37D2B" w:rsidRDefault="009851CF" w:rsidP="009851CF">
            <w:pPr>
              <w:pStyle w:val="TAL"/>
              <w:rPr>
                <w:lang w:eastAsia="ja-JP"/>
              </w:rPr>
            </w:pPr>
            <w:r>
              <w:t>f</w:t>
            </w:r>
            <w:r>
              <w:rPr>
                <w:lang w:eastAsia="ja-JP"/>
              </w:rPr>
              <w:t>)</w:t>
            </w:r>
            <w:r>
              <w:t xml:space="preserve"> </w:t>
            </w:r>
            <w:r w:rsidRPr="00B77FEA">
              <w:t>Conditional Handover Cancel</w:t>
            </w:r>
          </w:p>
        </w:tc>
      </w:tr>
      <w:tr w:rsidR="008E6632" w:rsidRPr="00C37D2B" w14:paraId="2C7B8BAD" w14:textId="77777777" w:rsidTr="005D2033">
        <w:trPr>
          <w:cantSplit/>
        </w:trPr>
        <w:tc>
          <w:tcPr>
            <w:tcW w:w="3969" w:type="dxa"/>
          </w:tcPr>
          <w:p w14:paraId="0675187F" w14:textId="77777777" w:rsidR="005752DE" w:rsidRPr="00C37D2B" w:rsidRDefault="005752DE" w:rsidP="005D2033">
            <w:pPr>
              <w:pStyle w:val="TAL"/>
              <w:rPr>
                <w:lang w:eastAsia="ja-JP"/>
              </w:rPr>
            </w:pPr>
            <w:r w:rsidRPr="00C37D2B">
              <w:rPr>
                <w:lang w:eastAsia="ja-JP"/>
              </w:rPr>
              <w:t>Dual Connectivity</w:t>
            </w:r>
          </w:p>
        </w:tc>
        <w:tc>
          <w:tcPr>
            <w:tcW w:w="3969" w:type="dxa"/>
          </w:tcPr>
          <w:p w14:paraId="55397CFA" w14:textId="77777777" w:rsidR="005752DE" w:rsidRPr="00C37D2B" w:rsidRDefault="005752DE" w:rsidP="005D2033">
            <w:pPr>
              <w:pStyle w:val="TAL"/>
              <w:rPr>
                <w:lang w:eastAsia="ja-JP"/>
              </w:rPr>
            </w:pPr>
            <w:r w:rsidRPr="00C37D2B">
              <w:rPr>
                <w:lang w:eastAsia="ja-JP"/>
              </w:rPr>
              <w:t>a) SeNB Addition Preparation</w:t>
            </w:r>
          </w:p>
          <w:p w14:paraId="197C6F8B" w14:textId="77777777" w:rsidR="005752DE" w:rsidRPr="00C37D2B" w:rsidRDefault="005752DE" w:rsidP="005D2033">
            <w:pPr>
              <w:pStyle w:val="TAL"/>
              <w:rPr>
                <w:lang w:eastAsia="ja-JP"/>
              </w:rPr>
            </w:pPr>
            <w:r w:rsidRPr="00C37D2B">
              <w:rPr>
                <w:lang w:eastAsia="ja-JP"/>
              </w:rPr>
              <w:t>b) SeNB Reconfiguration Completion</w:t>
            </w:r>
          </w:p>
          <w:p w14:paraId="55CFF07A" w14:textId="77777777" w:rsidR="005752DE" w:rsidRPr="00C37D2B" w:rsidRDefault="005752DE" w:rsidP="005D2033">
            <w:pPr>
              <w:pStyle w:val="TAL"/>
              <w:rPr>
                <w:lang w:eastAsia="ja-JP"/>
              </w:rPr>
            </w:pPr>
            <w:r w:rsidRPr="00C37D2B">
              <w:rPr>
                <w:lang w:eastAsia="ja-JP"/>
              </w:rPr>
              <w:t>c) MeNB initiated SeNB Modification Preparation</w:t>
            </w:r>
          </w:p>
          <w:p w14:paraId="25494F04" w14:textId="77777777" w:rsidR="005752DE" w:rsidRPr="00C37D2B" w:rsidRDefault="005752DE" w:rsidP="005D2033">
            <w:pPr>
              <w:pStyle w:val="TAL"/>
              <w:rPr>
                <w:lang w:eastAsia="ja-JP"/>
              </w:rPr>
            </w:pPr>
            <w:r w:rsidRPr="00C37D2B">
              <w:rPr>
                <w:lang w:eastAsia="ja-JP"/>
              </w:rPr>
              <w:t>d) SeNB initiated SeNB Modification</w:t>
            </w:r>
          </w:p>
          <w:p w14:paraId="08690600" w14:textId="77777777" w:rsidR="005752DE" w:rsidRPr="00C37D2B" w:rsidRDefault="005752DE" w:rsidP="005D2033">
            <w:pPr>
              <w:pStyle w:val="TAL"/>
              <w:rPr>
                <w:lang w:eastAsia="ja-JP"/>
              </w:rPr>
            </w:pPr>
            <w:r w:rsidRPr="00C37D2B">
              <w:rPr>
                <w:lang w:eastAsia="ja-JP"/>
              </w:rPr>
              <w:t>e) MeNB initiated SeNB Release</w:t>
            </w:r>
          </w:p>
          <w:p w14:paraId="4017F4A8" w14:textId="77777777" w:rsidR="005752DE" w:rsidRPr="00C37D2B" w:rsidRDefault="005752DE" w:rsidP="005D2033">
            <w:pPr>
              <w:pStyle w:val="TAL"/>
              <w:rPr>
                <w:lang w:eastAsia="ja-JP"/>
              </w:rPr>
            </w:pPr>
            <w:r w:rsidRPr="00C37D2B">
              <w:rPr>
                <w:lang w:eastAsia="ja-JP"/>
              </w:rPr>
              <w:t>f) SeNB initiated SeNB Release</w:t>
            </w:r>
          </w:p>
          <w:p w14:paraId="7211B5E2" w14:textId="77777777" w:rsidR="005752DE" w:rsidRPr="00C37D2B" w:rsidRDefault="005752DE" w:rsidP="005D2033">
            <w:pPr>
              <w:pStyle w:val="TAL"/>
              <w:rPr>
                <w:lang w:eastAsia="ja-JP"/>
              </w:rPr>
            </w:pPr>
            <w:r w:rsidRPr="00C37D2B">
              <w:rPr>
                <w:lang w:eastAsia="ja-JP"/>
              </w:rPr>
              <w:t>g) SeNB Counter Check</w:t>
            </w:r>
          </w:p>
        </w:tc>
      </w:tr>
      <w:tr w:rsidR="008E6632" w:rsidRPr="00C37D2B" w14:paraId="052325B8" w14:textId="77777777" w:rsidTr="005D2033">
        <w:trPr>
          <w:cantSplit/>
        </w:trPr>
        <w:tc>
          <w:tcPr>
            <w:tcW w:w="3969" w:type="dxa"/>
          </w:tcPr>
          <w:p w14:paraId="1AAA26F8" w14:textId="77777777" w:rsidR="007048E5" w:rsidRPr="00C37D2B" w:rsidRDefault="007048E5" w:rsidP="005D2033">
            <w:pPr>
              <w:pStyle w:val="TAL"/>
              <w:rPr>
                <w:lang w:eastAsia="ja-JP"/>
              </w:rPr>
            </w:pPr>
            <w:r w:rsidRPr="00C37D2B">
              <w:rPr>
                <w:rFonts w:cs="Arial"/>
                <w:lang w:eastAsia="ja-JP"/>
              </w:rPr>
              <w:t>E-UTRA-NR Dual Connectivity</w:t>
            </w:r>
          </w:p>
        </w:tc>
        <w:tc>
          <w:tcPr>
            <w:tcW w:w="3969" w:type="dxa"/>
          </w:tcPr>
          <w:p w14:paraId="0CA5B7A3" w14:textId="77777777" w:rsidR="007048E5" w:rsidRPr="00C37D2B" w:rsidRDefault="007048E5" w:rsidP="00546836">
            <w:pPr>
              <w:pStyle w:val="TAL"/>
              <w:rPr>
                <w:rFonts w:cs="Arial"/>
                <w:lang w:eastAsia="ja-JP"/>
              </w:rPr>
            </w:pPr>
            <w:r w:rsidRPr="00C37D2B">
              <w:rPr>
                <w:rFonts w:cs="Arial"/>
                <w:lang w:eastAsia="ja-JP"/>
              </w:rPr>
              <w:t>a) SgNB Addition Preparation</w:t>
            </w:r>
          </w:p>
          <w:p w14:paraId="4C829CE4" w14:textId="77777777" w:rsidR="007048E5" w:rsidRPr="00C37D2B" w:rsidRDefault="007048E5" w:rsidP="00546836">
            <w:pPr>
              <w:pStyle w:val="TAL"/>
              <w:rPr>
                <w:rFonts w:cs="Arial"/>
                <w:lang w:eastAsia="ja-JP"/>
              </w:rPr>
            </w:pPr>
            <w:r w:rsidRPr="00C37D2B">
              <w:rPr>
                <w:rFonts w:cs="Arial"/>
                <w:lang w:eastAsia="ja-JP"/>
              </w:rPr>
              <w:t>b) SgNB Reconfiguration Completion</w:t>
            </w:r>
          </w:p>
          <w:p w14:paraId="49C9A4E7" w14:textId="77777777" w:rsidR="007048E5" w:rsidRPr="00C37D2B" w:rsidRDefault="007048E5" w:rsidP="00546836">
            <w:pPr>
              <w:pStyle w:val="TAL"/>
              <w:rPr>
                <w:rFonts w:cs="Arial"/>
                <w:lang w:eastAsia="ja-JP"/>
              </w:rPr>
            </w:pPr>
            <w:r w:rsidRPr="00C37D2B">
              <w:rPr>
                <w:rFonts w:cs="Arial"/>
                <w:lang w:eastAsia="ja-JP"/>
              </w:rPr>
              <w:t>c) MeNB initiated SgNB Modification Preparation</w:t>
            </w:r>
          </w:p>
          <w:p w14:paraId="57C81619" w14:textId="77777777" w:rsidR="007048E5" w:rsidRPr="00C37D2B" w:rsidRDefault="007048E5" w:rsidP="00546836">
            <w:pPr>
              <w:pStyle w:val="TAL"/>
              <w:rPr>
                <w:rFonts w:cs="Arial"/>
                <w:lang w:eastAsia="ja-JP"/>
              </w:rPr>
            </w:pPr>
            <w:r w:rsidRPr="00C37D2B">
              <w:rPr>
                <w:rFonts w:cs="Arial"/>
                <w:lang w:eastAsia="ja-JP"/>
              </w:rPr>
              <w:t>d) SgNB initiated SgNB Modification</w:t>
            </w:r>
          </w:p>
          <w:p w14:paraId="3204914D" w14:textId="77777777" w:rsidR="007048E5" w:rsidRPr="00C37D2B" w:rsidRDefault="007048E5" w:rsidP="00546836">
            <w:pPr>
              <w:pStyle w:val="TAL"/>
              <w:rPr>
                <w:rFonts w:cs="Arial"/>
                <w:lang w:eastAsia="ja-JP"/>
              </w:rPr>
            </w:pPr>
            <w:r w:rsidRPr="00C37D2B">
              <w:rPr>
                <w:rFonts w:cs="Arial"/>
                <w:lang w:eastAsia="ja-JP"/>
              </w:rPr>
              <w:t>e) SgNB change</w:t>
            </w:r>
          </w:p>
          <w:p w14:paraId="7447171A" w14:textId="77777777" w:rsidR="007048E5" w:rsidRPr="00C37D2B" w:rsidRDefault="007048E5" w:rsidP="00546836">
            <w:pPr>
              <w:pStyle w:val="TAL"/>
              <w:rPr>
                <w:rFonts w:cs="Arial"/>
                <w:lang w:eastAsia="ja-JP"/>
              </w:rPr>
            </w:pPr>
            <w:r w:rsidRPr="00C37D2B">
              <w:rPr>
                <w:rFonts w:cs="Arial"/>
                <w:lang w:eastAsia="ja-JP"/>
              </w:rPr>
              <w:t>f) MeNB initiated SgNB Release</w:t>
            </w:r>
          </w:p>
          <w:p w14:paraId="664E425E" w14:textId="77777777" w:rsidR="007048E5" w:rsidRPr="00C37D2B" w:rsidRDefault="007048E5" w:rsidP="00546836">
            <w:pPr>
              <w:pStyle w:val="TAL"/>
              <w:rPr>
                <w:rFonts w:cs="Arial"/>
                <w:lang w:eastAsia="ja-JP"/>
              </w:rPr>
            </w:pPr>
            <w:r w:rsidRPr="00C37D2B">
              <w:rPr>
                <w:rFonts w:cs="Arial"/>
                <w:lang w:eastAsia="ja-JP"/>
              </w:rPr>
              <w:t>g) SgNB initiated SgNB Release</w:t>
            </w:r>
          </w:p>
          <w:p w14:paraId="63550F26" w14:textId="77777777" w:rsidR="007048E5" w:rsidRPr="00C37D2B" w:rsidRDefault="007048E5" w:rsidP="00546836">
            <w:pPr>
              <w:pStyle w:val="TAL"/>
              <w:rPr>
                <w:rFonts w:cs="Arial"/>
                <w:lang w:eastAsia="ja-JP"/>
              </w:rPr>
            </w:pPr>
            <w:r w:rsidRPr="00C37D2B">
              <w:rPr>
                <w:rFonts w:cs="Arial"/>
                <w:lang w:eastAsia="ja-JP"/>
              </w:rPr>
              <w:t>h) SgNB Counter Check</w:t>
            </w:r>
          </w:p>
          <w:p w14:paraId="51332070" w14:textId="77777777" w:rsidR="007048E5" w:rsidRPr="00C37D2B" w:rsidRDefault="007048E5" w:rsidP="00546836">
            <w:pPr>
              <w:pStyle w:val="TAL"/>
              <w:rPr>
                <w:rFonts w:cs="Arial"/>
                <w:lang w:eastAsia="ja-JP"/>
              </w:rPr>
            </w:pPr>
            <w:r w:rsidRPr="00C37D2B">
              <w:rPr>
                <w:rFonts w:cs="Arial"/>
                <w:lang w:eastAsia="ja-JP"/>
              </w:rPr>
              <w:t>i) RRC transfer</w:t>
            </w:r>
          </w:p>
          <w:p w14:paraId="3170374A" w14:textId="77777777" w:rsidR="007048E5" w:rsidRPr="00C37D2B" w:rsidRDefault="007048E5" w:rsidP="00675F90">
            <w:pPr>
              <w:pStyle w:val="TAL"/>
              <w:rPr>
                <w:lang w:eastAsia="zh-CN"/>
              </w:rPr>
            </w:pPr>
            <w:r w:rsidRPr="00C37D2B">
              <w:rPr>
                <w:lang w:eastAsia="zh-CN"/>
              </w:rPr>
              <w:t>j) EN-DC X2 Setup</w:t>
            </w:r>
          </w:p>
          <w:p w14:paraId="3905DA1D" w14:textId="77777777" w:rsidR="007048E5" w:rsidRPr="00BE4715" w:rsidRDefault="007048E5" w:rsidP="00546836">
            <w:pPr>
              <w:pStyle w:val="TAL"/>
              <w:rPr>
                <w:rFonts w:cs="Arial"/>
                <w:lang w:val="fr-FR" w:eastAsia="zh-CN"/>
              </w:rPr>
            </w:pPr>
            <w:r w:rsidRPr="00BE4715">
              <w:rPr>
                <w:rFonts w:cs="Arial"/>
                <w:lang w:val="fr-FR" w:eastAsia="zh-CN"/>
              </w:rPr>
              <w:t>k) EN-DC Configuration Update</w:t>
            </w:r>
          </w:p>
          <w:p w14:paraId="308D6846" w14:textId="77777777" w:rsidR="007048E5" w:rsidRPr="00BE4715" w:rsidRDefault="007048E5" w:rsidP="005D2033">
            <w:pPr>
              <w:pStyle w:val="TAL"/>
              <w:rPr>
                <w:rFonts w:cs="Arial"/>
                <w:lang w:val="fr-FR" w:eastAsia="zh-CN"/>
              </w:rPr>
            </w:pPr>
            <w:r w:rsidRPr="00BE4715">
              <w:rPr>
                <w:rFonts w:cs="Arial"/>
                <w:lang w:val="fr-FR" w:eastAsia="zh-CN"/>
              </w:rPr>
              <w:t>l) EN-DC Cell Activation</w:t>
            </w:r>
          </w:p>
          <w:p w14:paraId="3BE601D3" w14:textId="77777777" w:rsidR="00BC4BF3" w:rsidRPr="00BE4715" w:rsidRDefault="00BC4BF3" w:rsidP="005D2033">
            <w:pPr>
              <w:pStyle w:val="TAL"/>
              <w:rPr>
                <w:lang w:val="fr-FR" w:eastAsia="ja-JP"/>
              </w:rPr>
            </w:pPr>
            <w:r w:rsidRPr="00BE4715">
              <w:rPr>
                <w:lang w:val="fr-FR" w:eastAsia="ja-JP"/>
              </w:rPr>
              <w:t>m) SgNB Activity Notification</w:t>
            </w:r>
          </w:p>
          <w:p w14:paraId="01E0BE91" w14:textId="77777777" w:rsidR="005914F5" w:rsidRPr="00BE4715" w:rsidRDefault="008725BC" w:rsidP="005914F5">
            <w:pPr>
              <w:pStyle w:val="TAL"/>
              <w:rPr>
                <w:rFonts w:cs="Arial"/>
                <w:lang w:val="fr-FR" w:eastAsia="ja-JP"/>
              </w:rPr>
            </w:pPr>
            <w:r w:rsidRPr="00BE4715">
              <w:rPr>
                <w:rFonts w:cs="Arial"/>
                <w:lang w:val="fr-FR" w:eastAsia="zh-CN"/>
              </w:rPr>
              <w:t>n) EN-DC X2 Removal</w:t>
            </w:r>
          </w:p>
          <w:p w14:paraId="25FB7C05" w14:textId="77777777" w:rsidR="002F22FD" w:rsidRPr="00BE4715" w:rsidRDefault="005914F5" w:rsidP="002F22FD">
            <w:pPr>
              <w:pStyle w:val="TAL"/>
              <w:rPr>
                <w:lang w:val="fr-FR" w:eastAsia="zh-CN"/>
              </w:rPr>
            </w:pPr>
            <w:r w:rsidRPr="00BE4715">
              <w:rPr>
                <w:lang w:val="fr-FR" w:eastAsia="ja-JP"/>
              </w:rPr>
              <w:t>o)</w:t>
            </w:r>
            <w:r w:rsidRPr="00BE4715">
              <w:rPr>
                <w:lang w:val="fr-FR"/>
              </w:rPr>
              <w:t xml:space="preserve"> </w:t>
            </w:r>
            <w:r w:rsidRPr="00BE4715">
              <w:rPr>
                <w:lang w:val="fr-FR" w:eastAsia="ja-JP"/>
              </w:rPr>
              <w:t>gNB Status Indication</w:t>
            </w:r>
            <w:r w:rsidR="002F22FD" w:rsidRPr="00BE4715">
              <w:rPr>
                <w:lang w:val="fr-FR" w:eastAsia="zh-CN"/>
              </w:rPr>
              <w:t xml:space="preserve"> </w:t>
            </w:r>
          </w:p>
          <w:p w14:paraId="3BD1A043" w14:textId="77777777" w:rsidR="002F22FD" w:rsidRPr="00BE4715" w:rsidRDefault="002F22FD" w:rsidP="002F22FD">
            <w:pPr>
              <w:pStyle w:val="TAL"/>
              <w:rPr>
                <w:lang w:val="fr-FR" w:eastAsia="ja-JP"/>
              </w:rPr>
            </w:pPr>
            <w:r w:rsidRPr="00BE4715">
              <w:rPr>
                <w:rFonts w:hint="eastAsia"/>
                <w:lang w:val="fr-FR" w:eastAsia="zh-CN"/>
              </w:rPr>
              <w:t>p</w:t>
            </w:r>
            <w:r w:rsidRPr="00BE4715">
              <w:rPr>
                <w:lang w:val="fr-FR" w:eastAsia="ja-JP"/>
              </w:rPr>
              <w:t xml:space="preserve">) </w:t>
            </w:r>
            <w:r w:rsidRPr="00BE4715">
              <w:rPr>
                <w:rFonts w:hint="eastAsia"/>
                <w:lang w:val="fr-FR" w:eastAsia="zh-CN"/>
              </w:rPr>
              <w:t xml:space="preserve">EN-DC </w:t>
            </w:r>
            <w:r w:rsidRPr="00BE4715">
              <w:rPr>
                <w:lang w:val="fr-FR" w:eastAsia="ja-JP"/>
              </w:rPr>
              <w:t>Resource Status Reporting Initiation</w:t>
            </w:r>
          </w:p>
          <w:p w14:paraId="73FE1004" w14:textId="77777777" w:rsidR="008725BC" w:rsidRPr="00BE4715" w:rsidRDefault="002F22FD" w:rsidP="002F22FD">
            <w:pPr>
              <w:pStyle w:val="TAL"/>
              <w:rPr>
                <w:lang w:val="fr-FR" w:eastAsia="ja-JP"/>
              </w:rPr>
            </w:pPr>
            <w:r w:rsidRPr="00BE4715">
              <w:rPr>
                <w:rFonts w:hint="eastAsia"/>
                <w:lang w:val="fr-FR" w:eastAsia="zh-CN"/>
              </w:rPr>
              <w:t>q</w:t>
            </w:r>
            <w:r w:rsidRPr="00BE4715">
              <w:rPr>
                <w:lang w:val="fr-FR" w:eastAsia="ja-JP"/>
              </w:rPr>
              <w:t xml:space="preserve">) </w:t>
            </w:r>
            <w:r w:rsidRPr="00BE4715">
              <w:rPr>
                <w:rFonts w:hint="eastAsia"/>
                <w:lang w:val="fr-FR" w:eastAsia="zh-CN"/>
              </w:rPr>
              <w:t xml:space="preserve">EN-DC </w:t>
            </w:r>
            <w:r w:rsidRPr="00BE4715">
              <w:rPr>
                <w:lang w:val="fr-FR" w:eastAsia="ja-JP"/>
              </w:rPr>
              <w:t>Resource Status Reporting</w:t>
            </w:r>
          </w:p>
          <w:p w14:paraId="74B955F2" w14:textId="77777777" w:rsidR="007B3283" w:rsidRPr="00C37D2B" w:rsidRDefault="007B3283" w:rsidP="002F22FD">
            <w:pPr>
              <w:pStyle w:val="TAL"/>
              <w:rPr>
                <w:lang w:eastAsia="ja-JP"/>
              </w:rPr>
            </w:pPr>
            <w:r>
              <w:rPr>
                <w:lang w:eastAsia="ja-JP"/>
              </w:rPr>
              <w:t>r</w:t>
            </w:r>
            <w:r w:rsidRPr="007B3283">
              <w:rPr>
                <w:lang w:eastAsia="ja-JP"/>
              </w:rPr>
              <w:t>) F1-C Traffic Transfer</w:t>
            </w:r>
          </w:p>
        </w:tc>
      </w:tr>
      <w:tr w:rsidR="008E6632" w:rsidRPr="00C37D2B" w14:paraId="105E4867" w14:textId="77777777" w:rsidTr="005D2033">
        <w:trPr>
          <w:cantSplit/>
        </w:trPr>
        <w:tc>
          <w:tcPr>
            <w:tcW w:w="3969" w:type="dxa"/>
          </w:tcPr>
          <w:p w14:paraId="306AC09D" w14:textId="77777777" w:rsidR="005752DE" w:rsidRPr="00C37D2B" w:rsidRDefault="005752DE" w:rsidP="005D2033">
            <w:pPr>
              <w:pStyle w:val="TAL"/>
              <w:rPr>
                <w:lang w:eastAsia="ja-JP"/>
              </w:rPr>
            </w:pPr>
            <w:r w:rsidRPr="00C37D2B">
              <w:rPr>
                <w:lang w:eastAsia="ja-JP"/>
              </w:rPr>
              <w:t>Load Management</w:t>
            </w:r>
          </w:p>
        </w:tc>
        <w:tc>
          <w:tcPr>
            <w:tcW w:w="3969" w:type="dxa"/>
          </w:tcPr>
          <w:p w14:paraId="0A6C066E" w14:textId="77777777" w:rsidR="005752DE" w:rsidRPr="00C37D2B" w:rsidRDefault="005752DE" w:rsidP="005D2033">
            <w:pPr>
              <w:pStyle w:val="TAL"/>
              <w:rPr>
                <w:lang w:eastAsia="ja-JP"/>
              </w:rPr>
            </w:pPr>
            <w:r w:rsidRPr="00C37D2B">
              <w:rPr>
                <w:lang w:eastAsia="ja-JP"/>
              </w:rPr>
              <w:t>a) Load Indication</w:t>
            </w:r>
          </w:p>
          <w:p w14:paraId="6D3F50B2" w14:textId="77777777" w:rsidR="005752DE" w:rsidRPr="00C37D2B" w:rsidRDefault="005752DE" w:rsidP="005D2033">
            <w:pPr>
              <w:pStyle w:val="TAL"/>
              <w:rPr>
                <w:lang w:eastAsia="ja-JP"/>
              </w:rPr>
            </w:pPr>
            <w:r w:rsidRPr="00C37D2B">
              <w:rPr>
                <w:lang w:eastAsia="ja-JP"/>
              </w:rPr>
              <w:t>b) Resource Status Reporting Initiation</w:t>
            </w:r>
          </w:p>
          <w:p w14:paraId="3107B959" w14:textId="77777777" w:rsidR="005752DE" w:rsidRPr="00C37D2B" w:rsidRDefault="005752DE" w:rsidP="005D2033">
            <w:pPr>
              <w:pStyle w:val="TAL"/>
              <w:rPr>
                <w:lang w:eastAsia="ja-JP"/>
              </w:rPr>
            </w:pPr>
            <w:r w:rsidRPr="00C37D2B">
              <w:rPr>
                <w:lang w:eastAsia="ja-JP"/>
              </w:rPr>
              <w:t>c) Resource Status Reporting</w:t>
            </w:r>
          </w:p>
        </w:tc>
      </w:tr>
      <w:tr w:rsidR="008E6632" w:rsidRPr="00C37D2B" w14:paraId="67DB4798" w14:textId="77777777" w:rsidTr="005D2033">
        <w:trPr>
          <w:cantSplit/>
        </w:trPr>
        <w:tc>
          <w:tcPr>
            <w:tcW w:w="3969" w:type="dxa"/>
          </w:tcPr>
          <w:p w14:paraId="0C0C4C52" w14:textId="77777777" w:rsidR="005752DE" w:rsidRPr="00C37D2B" w:rsidRDefault="005752DE" w:rsidP="005D2033">
            <w:pPr>
              <w:pStyle w:val="TAL"/>
              <w:rPr>
                <w:lang w:eastAsia="ja-JP"/>
              </w:rPr>
            </w:pPr>
            <w:r w:rsidRPr="00C37D2B">
              <w:rPr>
                <w:lang w:eastAsia="ja-JP"/>
              </w:rPr>
              <w:t>Reporting of General Error Situations</w:t>
            </w:r>
          </w:p>
        </w:tc>
        <w:tc>
          <w:tcPr>
            <w:tcW w:w="3969" w:type="dxa"/>
          </w:tcPr>
          <w:p w14:paraId="4ED8A268" w14:textId="77777777" w:rsidR="005752DE" w:rsidRPr="00C37D2B" w:rsidRDefault="005752DE" w:rsidP="005D2033">
            <w:pPr>
              <w:pStyle w:val="TAL"/>
              <w:rPr>
                <w:lang w:eastAsia="ja-JP"/>
              </w:rPr>
            </w:pPr>
            <w:r w:rsidRPr="00C37D2B">
              <w:rPr>
                <w:lang w:eastAsia="ja-JP"/>
              </w:rPr>
              <w:t>Error Indication</w:t>
            </w:r>
          </w:p>
        </w:tc>
      </w:tr>
      <w:tr w:rsidR="008E6632" w:rsidRPr="00C37D2B" w14:paraId="77FA6E3A" w14:textId="77777777" w:rsidTr="005D2033">
        <w:trPr>
          <w:cantSplit/>
        </w:trPr>
        <w:tc>
          <w:tcPr>
            <w:tcW w:w="3969" w:type="dxa"/>
          </w:tcPr>
          <w:p w14:paraId="62568DEC" w14:textId="77777777" w:rsidR="005752DE" w:rsidRPr="00C37D2B" w:rsidRDefault="005752DE" w:rsidP="005D2033">
            <w:pPr>
              <w:pStyle w:val="TAL"/>
              <w:rPr>
                <w:lang w:eastAsia="ja-JP"/>
              </w:rPr>
            </w:pPr>
            <w:r w:rsidRPr="00C37D2B">
              <w:rPr>
                <w:snapToGrid w:val="0"/>
                <w:lang w:eastAsia="ja-JP"/>
              </w:rPr>
              <w:t>Resetting the X2</w:t>
            </w:r>
          </w:p>
        </w:tc>
        <w:tc>
          <w:tcPr>
            <w:tcW w:w="3969" w:type="dxa"/>
          </w:tcPr>
          <w:p w14:paraId="2D8F92AB" w14:textId="77777777" w:rsidR="005752DE" w:rsidRPr="00C37D2B" w:rsidRDefault="005752DE" w:rsidP="005D2033">
            <w:pPr>
              <w:pStyle w:val="TAL"/>
              <w:rPr>
                <w:lang w:eastAsia="ja-JP"/>
              </w:rPr>
            </w:pPr>
            <w:r w:rsidRPr="00C37D2B">
              <w:rPr>
                <w:lang w:eastAsia="ja-JP"/>
              </w:rPr>
              <w:t>Reset</w:t>
            </w:r>
          </w:p>
        </w:tc>
      </w:tr>
      <w:tr w:rsidR="008E6632" w:rsidRPr="00C37D2B" w14:paraId="7479249A" w14:textId="77777777" w:rsidTr="005D2033">
        <w:trPr>
          <w:cantSplit/>
        </w:trPr>
        <w:tc>
          <w:tcPr>
            <w:tcW w:w="3969" w:type="dxa"/>
          </w:tcPr>
          <w:p w14:paraId="5D63AB8B" w14:textId="77777777" w:rsidR="005752DE" w:rsidRPr="00C37D2B" w:rsidRDefault="005752DE" w:rsidP="005D2033">
            <w:pPr>
              <w:pStyle w:val="TAL"/>
              <w:rPr>
                <w:snapToGrid w:val="0"/>
                <w:lang w:eastAsia="ja-JP"/>
              </w:rPr>
            </w:pPr>
            <w:r w:rsidRPr="00C37D2B">
              <w:rPr>
                <w:snapToGrid w:val="0"/>
                <w:lang w:eastAsia="ja-JP"/>
              </w:rPr>
              <w:t>Setting up the X2</w:t>
            </w:r>
          </w:p>
        </w:tc>
        <w:tc>
          <w:tcPr>
            <w:tcW w:w="3969" w:type="dxa"/>
          </w:tcPr>
          <w:p w14:paraId="53B8D2BB" w14:textId="77777777" w:rsidR="005752DE" w:rsidRPr="00C37D2B" w:rsidRDefault="005752DE" w:rsidP="005D2033">
            <w:pPr>
              <w:pStyle w:val="TAL"/>
              <w:rPr>
                <w:lang w:eastAsia="ja-JP"/>
              </w:rPr>
            </w:pPr>
            <w:r w:rsidRPr="00C37D2B">
              <w:rPr>
                <w:lang w:eastAsia="ja-JP"/>
              </w:rPr>
              <w:t>X2 Setup</w:t>
            </w:r>
          </w:p>
        </w:tc>
      </w:tr>
      <w:tr w:rsidR="008E6632" w:rsidRPr="00C37D2B" w14:paraId="47BA70C7" w14:textId="77777777" w:rsidTr="005D2033">
        <w:trPr>
          <w:cantSplit/>
        </w:trPr>
        <w:tc>
          <w:tcPr>
            <w:tcW w:w="3969" w:type="dxa"/>
          </w:tcPr>
          <w:p w14:paraId="667E0B86" w14:textId="77777777" w:rsidR="005752DE" w:rsidRPr="00C37D2B" w:rsidRDefault="005752DE" w:rsidP="005D2033">
            <w:pPr>
              <w:pStyle w:val="TAL"/>
              <w:rPr>
                <w:snapToGrid w:val="0"/>
                <w:lang w:eastAsia="ja-JP"/>
              </w:rPr>
            </w:pPr>
            <w:r w:rsidRPr="00C37D2B">
              <w:rPr>
                <w:snapToGrid w:val="0"/>
                <w:lang w:eastAsia="ja-JP"/>
              </w:rPr>
              <w:t>eNB Configuration Update</w:t>
            </w:r>
          </w:p>
        </w:tc>
        <w:tc>
          <w:tcPr>
            <w:tcW w:w="3969" w:type="dxa"/>
          </w:tcPr>
          <w:p w14:paraId="0C8CFCF5" w14:textId="77777777" w:rsidR="005752DE" w:rsidRPr="00C37D2B" w:rsidRDefault="005752DE" w:rsidP="005D2033">
            <w:pPr>
              <w:pStyle w:val="TAL"/>
              <w:rPr>
                <w:lang w:eastAsia="ja-JP"/>
              </w:rPr>
            </w:pPr>
            <w:r w:rsidRPr="00C37D2B">
              <w:rPr>
                <w:lang w:eastAsia="ja-JP"/>
              </w:rPr>
              <w:t>a) eNB Configuration Update</w:t>
            </w:r>
          </w:p>
          <w:p w14:paraId="17D0FE5A" w14:textId="77777777" w:rsidR="005752DE" w:rsidRPr="00C37D2B" w:rsidRDefault="005752DE" w:rsidP="005D2033">
            <w:pPr>
              <w:pStyle w:val="TAL"/>
              <w:rPr>
                <w:lang w:eastAsia="ja-JP"/>
              </w:rPr>
            </w:pPr>
            <w:r w:rsidRPr="00C37D2B">
              <w:rPr>
                <w:lang w:eastAsia="ja-JP"/>
              </w:rPr>
              <w:t>b) Cell Activation</w:t>
            </w:r>
          </w:p>
        </w:tc>
      </w:tr>
      <w:tr w:rsidR="008E6632" w:rsidRPr="00C37D2B" w14:paraId="71F15BDC"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8550F7" w14:textId="77777777" w:rsidR="005752DE" w:rsidRPr="00C37D2B" w:rsidRDefault="005752DE" w:rsidP="005D2033">
            <w:pPr>
              <w:pStyle w:val="TAL"/>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80094B" w14:textId="77777777" w:rsidR="005752DE" w:rsidRPr="00C37D2B" w:rsidRDefault="005752DE" w:rsidP="005D2033">
            <w:pPr>
              <w:pStyle w:val="TAL"/>
              <w:rPr>
                <w:lang w:eastAsia="ja-JP"/>
              </w:rPr>
            </w:pPr>
            <w:r w:rsidRPr="00C37D2B">
              <w:rPr>
                <w:lang w:eastAsia="ja-JP"/>
              </w:rPr>
              <w:t>Mobility Settings Change</w:t>
            </w:r>
          </w:p>
        </w:tc>
      </w:tr>
      <w:tr w:rsidR="008E6632" w:rsidRPr="00C37D2B" w14:paraId="3A913A71" w14:textId="77777777" w:rsidTr="005D2033">
        <w:trPr>
          <w:cantSplit/>
        </w:trPr>
        <w:tc>
          <w:tcPr>
            <w:tcW w:w="3969" w:type="dxa"/>
          </w:tcPr>
          <w:p w14:paraId="535DEA0D" w14:textId="77777777" w:rsidR="005752DE" w:rsidRPr="00C37D2B" w:rsidRDefault="005752DE" w:rsidP="005D2033">
            <w:pPr>
              <w:pStyle w:val="TAL"/>
              <w:rPr>
                <w:snapToGrid w:val="0"/>
                <w:lang w:eastAsia="ja-JP"/>
              </w:rPr>
            </w:pPr>
            <w:r w:rsidRPr="00C37D2B">
              <w:rPr>
                <w:snapToGrid w:val="0"/>
                <w:lang w:eastAsia="ja-JP"/>
              </w:rPr>
              <w:t>Mobility Robustness Optimisation</w:t>
            </w:r>
          </w:p>
        </w:tc>
        <w:tc>
          <w:tcPr>
            <w:tcW w:w="3969" w:type="dxa"/>
          </w:tcPr>
          <w:p w14:paraId="54E8DA8D" w14:textId="77777777" w:rsidR="005752DE" w:rsidRPr="00C37D2B" w:rsidRDefault="005752DE" w:rsidP="005D2033">
            <w:pPr>
              <w:pStyle w:val="TAL"/>
              <w:rPr>
                <w:lang w:eastAsia="ja-JP"/>
              </w:rPr>
            </w:pPr>
            <w:r w:rsidRPr="00C37D2B">
              <w:rPr>
                <w:lang w:eastAsia="ja-JP"/>
              </w:rPr>
              <w:t>a) Radio Link Failure Indication</w:t>
            </w:r>
          </w:p>
          <w:p w14:paraId="0415274C" w14:textId="77777777" w:rsidR="005752DE" w:rsidRPr="00C37D2B" w:rsidRDefault="005752DE" w:rsidP="005D2033">
            <w:pPr>
              <w:pStyle w:val="TAL"/>
              <w:rPr>
                <w:lang w:eastAsia="ja-JP"/>
              </w:rPr>
            </w:pPr>
            <w:r w:rsidRPr="00C37D2B">
              <w:rPr>
                <w:lang w:eastAsia="ja-JP"/>
              </w:rPr>
              <w:t>b) Handover Report</w:t>
            </w:r>
          </w:p>
        </w:tc>
      </w:tr>
      <w:tr w:rsidR="008E6632" w:rsidRPr="00C37D2B" w14:paraId="1C2F2CE5" w14:textId="77777777" w:rsidTr="005D2033">
        <w:trPr>
          <w:cantSplit/>
        </w:trPr>
        <w:tc>
          <w:tcPr>
            <w:tcW w:w="3969" w:type="dxa"/>
          </w:tcPr>
          <w:p w14:paraId="707BE4DA" w14:textId="77777777" w:rsidR="005752DE" w:rsidRPr="00C37D2B" w:rsidRDefault="005752DE" w:rsidP="005D2033">
            <w:pPr>
              <w:pStyle w:val="TAL"/>
              <w:rPr>
                <w:snapToGrid w:val="0"/>
                <w:lang w:eastAsia="ja-JP"/>
              </w:rPr>
            </w:pPr>
            <w:r w:rsidRPr="00C37D2B">
              <w:rPr>
                <w:snapToGrid w:val="0"/>
                <w:lang w:eastAsia="ja-JP"/>
              </w:rPr>
              <w:t>Energy Saving</w:t>
            </w:r>
          </w:p>
        </w:tc>
        <w:tc>
          <w:tcPr>
            <w:tcW w:w="3969" w:type="dxa"/>
          </w:tcPr>
          <w:p w14:paraId="5C077D4C" w14:textId="77777777" w:rsidR="005752DE" w:rsidRPr="00C37D2B" w:rsidRDefault="005752DE" w:rsidP="005D2033">
            <w:pPr>
              <w:pStyle w:val="TAL"/>
              <w:rPr>
                <w:lang w:eastAsia="ja-JP"/>
              </w:rPr>
            </w:pPr>
            <w:r w:rsidRPr="00C37D2B">
              <w:rPr>
                <w:lang w:eastAsia="ja-JP"/>
              </w:rPr>
              <w:t>a) eNB Configuration Update</w:t>
            </w:r>
          </w:p>
          <w:p w14:paraId="265EC16D" w14:textId="77777777" w:rsidR="005752DE" w:rsidRPr="00C37D2B" w:rsidRDefault="005752DE" w:rsidP="005D2033">
            <w:pPr>
              <w:pStyle w:val="TAL"/>
              <w:rPr>
                <w:lang w:eastAsia="ja-JP"/>
              </w:rPr>
            </w:pPr>
            <w:r w:rsidRPr="00C37D2B">
              <w:rPr>
                <w:lang w:eastAsia="ja-JP"/>
              </w:rPr>
              <w:t>b) Cell Activation</w:t>
            </w:r>
          </w:p>
        </w:tc>
      </w:tr>
      <w:tr w:rsidR="008E6632" w:rsidRPr="00C37D2B" w14:paraId="2AA1546D"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8DA0CCE" w14:textId="77777777" w:rsidR="005752DE" w:rsidRPr="00C37D2B" w:rsidRDefault="005752DE" w:rsidP="005D2033">
            <w:pPr>
              <w:pStyle w:val="TAL"/>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402A1CD8" w14:textId="77777777" w:rsidR="005752DE" w:rsidRPr="00C37D2B" w:rsidRDefault="005752DE" w:rsidP="005D2033">
            <w:pPr>
              <w:pStyle w:val="TAL"/>
              <w:rPr>
                <w:lang w:eastAsia="ja-JP"/>
              </w:rPr>
            </w:pPr>
            <w:r w:rsidRPr="00C37D2B">
              <w:rPr>
                <w:lang w:eastAsia="ja-JP"/>
              </w:rPr>
              <w:t>X2 Release</w:t>
            </w:r>
          </w:p>
        </w:tc>
      </w:tr>
      <w:tr w:rsidR="008E6632" w:rsidRPr="00C37D2B" w14:paraId="679C7E28"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0A3097CB" w14:textId="77777777" w:rsidR="005752DE" w:rsidRPr="00C37D2B" w:rsidRDefault="005752DE" w:rsidP="005D2033">
            <w:pPr>
              <w:pStyle w:val="TAL"/>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053BF116" w14:textId="77777777" w:rsidR="005752DE" w:rsidRPr="00C37D2B" w:rsidRDefault="005752DE" w:rsidP="005D2033">
            <w:pPr>
              <w:pStyle w:val="TAL"/>
              <w:rPr>
                <w:lang w:eastAsia="ja-JP"/>
              </w:rPr>
            </w:pPr>
            <w:r w:rsidRPr="00C37D2B">
              <w:rPr>
                <w:lang w:eastAsia="ja-JP"/>
              </w:rPr>
              <w:t>X2AP Message Transfer</w:t>
            </w:r>
          </w:p>
        </w:tc>
      </w:tr>
      <w:tr w:rsidR="008E6632" w:rsidRPr="00C37D2B" w14:paraId="1AF1E35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9A0A1F7" w14:textId="77777777" w:rsidR="005752DE" w:rsidRPr="00C37D2B" w:rsidRDefault="005752DE" w:rsidP="005D2033">
            <w:pPr>
              <w:pStyle w:val="TAL"/>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22726DFA" w14:textId="77777777" w:rsidR="005752DE" w:rsidRPr="00C37D2B" w:rsidRDefault="005752DE" w:rsidP="005D2033">
            <w:pPr>
              <w:pStyle w:val="TAL"/>
              <w:rPr>
                <w:lang w:eastAsia="ja-JP"/>
              </w:rPr>
            </w:pPr>
            <w:r w:rsidRPr="00C37D2B">
              <w:rPr>
                <w:lang w:eastAsia="ja-JP"/>
              </w:rPr>
              <w:t>X2 Removal</w:t>
            </w:r>
          </w:p>
        </w:tc>
      </w:tr>
      <w:tr w:rsidR="008E6632" w:rsidRPr="00C37D2B" w14:paraId="29B065AD"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AC54EE" w14:textId="77777777" w:rsidR="005752DE" w:rsidRPr="00BE4715" w:rsidRDefault="005752DE" w:rsidP="005D2033">
            <w:pPr>
              <w:pStyle w:val="TAL"/>
              <w:rPr>
                <w:snapToGrid w:val="0"/>
                <w:lang w:val="fr-FR" w:eastAsia="ja-JP"/>
              </w:rPr>
            </w:pPr>
            <w:r w:rsidRPr="00BE4715">
              <w:rPr>
                <w:snapToGrid w:val="0"/>
                <w:lang w:val="fr-FR" w:eastAsia="ja-JP"/>
              </w:rPr>
              <w:t>Inter-eNB UE Context Re</w:t>
            </w:r>
            <w:r w:rsidR="008119C3" w:rsidRPr="00BE4715">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0A4308C1" w14:textId="77777777" w:rsidR="008119C3" w:rsidRPr="00C37D2B" w:rsidRDefault="008119C3" w:rsidP="008119C3">
            <w:pPr>
              <w:pStyle w:val="TAL"/>
              <w:rPr>
                <w:lang w:eastAsia="ja-JP"/>
              </w:rPr>
            </w:pPr>
            <w:r w:rsidRPr="00C37D2B">
              <w:rPr>
                <w:lang w:eastAsia="ja-JP"/>
              </w:rPr>
              <w:t xml:space="preserve">a) </w:t>
            </w:r>
            <w:r w:rsidR="005752DE" w:rsidRPr="00C37D2B">
              <w:rPr>
                <w:lang w:eastAsia="ja-JP"/>
              </w:rPr>
              <w:t>Retrieve UE Context</w:t>
            </w:r>
          </w:p>
          <w:p w14:paraId="48B382DE" w14:textId="77777777" w:rsidR="005752DE" w:rsidRPr="00C37D2B" w:rsidRDefault="008119C3" w:rsidP="008119C3">
            <w:pPr>
              <w:pStyle w:val="TAL"/>
              <w:rPr>
                <w:lang w:eastAsia="ja-JP"/>
              </w:rPr>
            </w:pPr>
            <w:r w:rsidRPr="00C37D2B">
              <w:rPr>
                <w:lang w:eastAsia="ja-JP"/>
              </w:rPr>
              <w:t>b) Data Forwarding Address Indication</w:t>
            </w:r>
          </w:p>
        </w:tc>
      </w:tr>
      <w:tr w:rsidR="008E6632" w:rsidRPr="00C37D2B" w14:paraId="7B3EC1CD"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6F396E51" w14:textId="77777777" w:rsidR="007048E5" w:rsidRPr="00C37D2B" w:rsidRDefault="007048E5" w:rsidP="005D2033">
            <w:pPr>
              <w:pStyle w:val="TAL"/>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094A1CC7" w14:textId="77777777" w:rsidR="007048E5" w:rsidRPr="00C37D2B" w:rsidRDefault="007048E5" w:rsidP="005D2033">
            <w:pPr>
              <w:pStyle w:val="TAL"/>
              <w:rPr>
                <w:lang w:eastAsia="ja-JP"/>
              </w:rPr>
            </w:pPr>
            <w:r w:rsidRPr="00C37D2B">
              <w:rPr>
                <w:rFonts w:cs="Arial"/>
                <w:lang w:eastAsia="ja-JP"/>
              </w:rPr>
              <w:t>Secondary RAT Data Usage Report</w:t>
            </w:r>
          </w:p>
        </w:tc>
      </w:tr>
      <w:tr w:rsidR="00870283" w:rsidRPr="00C37D2B" w14:paraId="3C72A7D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19DC890" w14:textId="77777777" w:rsidR="00870283" w:rsidRPr="00C37D2B" w:rsidRDefault="00870283" w:rsidP="00870283">
            <w:pPr>
              <w:pStyle w:val="TAL"/>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0D241628" w14:textId="77777777" w:rsidR="00870283" w:rsidRPr="00C37D2B" w:rsidRDefault="00870283" w:rsidP="00870283">
            <w:pPr>
              <w:pStyle w:val="TAL"/>
              <w:rPr>
                <w:rFonts w:cs="Arial"/>
                <w:lang w:eastAsia="ja-JP"/>
              </w:rPr>
            </w:pPr>
            <w:r w:rsidRPr="00C37D2B">
              <w:rPr>
                <w:rFonts w:cs="Arial"/>
                <w:lang w:eastAsia="ja-JP"/>
              </w:rPr>
              <w:t>E-UTRA - NR Cell Resource Coordination</w:t>
            </w:r>
          </w:p>
        </w:tc>
      </w:tr>
      <w:tr w:rsidR="00075E60" w:rsidRPr="00C37D2B" w14:paraId="60141589"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59DBC7F" w14:textId="77777777" w:rsidR="00075E60" w:rsidRPr="00C37D2B" w:rsidRDefault="00075E60" w:rsidP="00075E60">
            <w:pPr>
              <w:pStyle w:val="TAL"/>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5F55225C" w14:textId="77777777" w:rsidR="00075E60" w:rsidRPr="00C37D2B" w:rsidRDefault="00075E60" w:rsidP="00075E60">
            <w:pPr>
              <w:pStyle w:val="TAL"/>
              <w:rPr>
                <w:rFonts w:cs="Arial"/>
                <w:lang w:eastAsia="ja-JP"/>
              </w:rPr>
            </w:pPr>
            <w:r w:rsidRPr="00C37D2B">
              <w:rPr>
                <w:rFonts w:cs="Arial"/>
                <w:lang w:eastAsia="ja-JP"/>
              </w:rPr>
              <w:t>EN-DC Configuration Transfer</w:t>
            </w:r>
          </w:p>
        </w:tc>
      </w:tr>
      <w:tr w:rsidR="00A13615" w:rsidRPr="00C37D2B" w14:paraId="633C07A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D8B1B1B" w14:textId="77777777" w:rsidR="00A13615" w:rsidRPr="00C37D2B" w:rsidRDefault="00A13615" w:rsidP="00A13615">
            <w:pPr>
              <w:pStyle w:val="TAL"/>
              <w:rPr>
                <w:rFonts w:cs="Arial"/>
                <w:lang w:eastAsia="ja-JP"/>
              </w:rPr>
            </w:pPr>
            <w:bookmarkStart w:id="276" w:name="_Hlk40892146"/>
            <w:r w:rsidRPr="00BE4715">
              <w:t>UE Radio Capability ID Mapping</w:t>
            </w:r>
            <w:bookmarkEnd w:id="276"/>
          </w:p>
        </w:tc>
        <w:tc>
          <w:tcPr>
            <w:tcW w:w="3969" w:type="dxa"/>
            <w:tcBorders>
              <w:top w:val="single" w:sz="4" w:space="0" w:color="auto"/>
              <w:left w:val="single" w:sz="4" w:space="0" w:color="auto"/>
              <w:bottom w:val="single" w:sz="4" w:space="0" w:color="auto"/>
              <w:right w:val="single" w:sz="4" w:space="0" w:color="auto"/>
            </w:tcBorders>
          </w:tcPr>
          <w:p w14:paraId="5C9BE20E" w14:textId="77777777" w:rsidR="00A13615" w:rsidRPr="00C37D2B" w:rsidRDefault="00A13615" w:rsidP="00A13615">
            <w:pPr>
              <w:pStyle w:val="TAL"/>
              <w:rPr>
                <w:rFonts w:cs="Arial"/>
                <w:lang w:eastAsia="ja-JP"/>
              </w:rPr>
            </w:pPr>
            <w:r w:rsidRPr="00BE4715">
              <w:t>UE Radio Capability ID Mapping</w:t>
            </w:r>
          </w:p>
        </w:tc>
      </w:tr>
    </w:tbl>
    <w:p w14:paraId="10FF7AD3" w14:textId="77777777" w:rsidR="005752DE" w:rsidRPr="00C37D2B" w:rsidRDefault="005752DE" w:rsidP="005752DE">
      <w:pPr>
        <w:rPr>
          <w:snapToGrid w:val="0"/>
        </w:rPr>
      </w:pPr>
    </w:p>
    <w:p w14:paraId="3417B79C" w14:textId="77777777" w:rsidR="005752DE" w:rsidRPr="00C37D2B" w:rsidRDefault="005752DE" w:rsidP="005752DE">
      <w:pPr>
        <w:pStyle w:val="Heading1"/>
      </w:pPr>
      <w:bookmarkStart w:id="277" w:name="_Toc20954127"/>
      <w:bookmarkStart w:id="278" w:name="_Toc29902131"/>
      <w:bookmarkStart w:id="279" w:name="_Toc29906135"/>
      <w:bookmarkStart w:id="280" w:name="_Toc36550125"/>
      <w:bookmarkStart w:id="281" w:name="_Toc45103839"/>
      <w:bookmarkStart w:id="282" w:name="_Toc45227335"/>
      <w:bookmarkStart w:id="283" w:name="_Toc45891149"/>
      <w:bookmarkStart w:id="284" w:name="_Toc51763787"/>
      <w:bookmarkStart w:id="285" w:name="_Toc56527786"/>
      <w:bookmarkStart w:id="286" w:name="_Toc64381753"/>
      <w:bookmarkStart w:id="287" w:name="_Toc66283328"/>
      <w:bookmarkStart w:id="288" w:name="_Toc67910704"/>
      <w:bookmarkStart w:id="289" w:name="_Toc73979482"/>
      <w:bookmarkStart w:id="290" w:name="_Toc88650206"/>
      <w:bookmarkStart w:id="291" w:name="_Toc97885333"/>
      <w:bookmarkStart w:id="292" w:name="_Toc105524572"/>
      <w:bookmarkStart w:id="293" w:name="_Toc145325344"/>
      <w:r w:rsidRPr="00C37D2B">
        <w:t>8</w:t>
      </w:r>
      <w:r w:rsidRPr="00C37D2B">
        <w:tab/>
        <w:t>X2AP procedure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0CEBB60A" w14:textId="77777777" w:rsidR="005752DE" w:rsidRPr="00C37D2B" w:rsidRDefault="005752DE" w:rsidP="005752DE">
      <w:pPr>
        <w:pStyle w:val="Heading2"/>
      </w:pPr>
      <w:bookmarkStart w:id="294" w:name="_Toc20954128"/>
      <w:bookmarkStart w:id="295" w:name="_Toc29902132"/>
      <w:bookmarkStart w:id="296" w:name="_Toc29906136"/>
      <w:bookmarkStart w:id="297" w:name="_Toc36550126"/>
      <w:bookmarkStart w:id="298" w:name="_Toc45103840"/>
      <w:bookmarkStart w:id="299" w:name="_Toc45227336"/>
      <w:bookmarkStart w:id="300" w:name="_Toc45891150"/>
      <w:bookmarkStart w:id="301" w:name="_Toc51763788"/>
      <w:bookmarkStart w:id="302" w:name="_Toc56527787"/>
      <w:bookmarkStart w:id="303" w:name="_Toc64381754"/>
      <w:bookmarkStart w:id="304" w:name="_Toc66283329"/>
      <w:bookmarkStart w:id="305" w:name="_Toc67910705"/>
      <w:bookmarkStart w:id="306" w:name="_Toc73979483"/>
      <w:bookmarkStart w:id="307" w:name="_Toc88650207"/>
      <w:bookmarkStart w:id="308" w:name="_Toc97885334"/>
      <w:bookmarkStart w:id="309" w:name="_Toc105524573"/>
      <w:bookmarkStart w:id="310" w:name="_Toc145325345"/>
      <w:r w:rsidRPr="00C37D2B">
        <w:t>8.1</w:t>
      </w:r>
      <w:r w:rsidRPr="00C37D2B">
        <w:tab/>
        <w:t>Elementary procedure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49B3535B" w14:textId="77777777" w:rsidR="005752DE" w:rsidRPr="00C37D2B" w:rsidRDefault="005752DE" w:rsidP="00675F90">
      <w:r w:rsidRPr="00C37D2B">
        <w:t>In the following tables, all EPs are divided into Class 1 and Class 2 EPs.</w:t>
      </w:r>
    </w:p>
    <w:p w14:paraId="7F91ACF6" w14:textId="77777777" w:rsidR="005752DE" w:rsidRPr="00C37D2B" w:rsidRDefault="005752DE" w:rsidP="00CB29F2">
      <w:pPr>
        <w:pStyle w:val="TH"/>
      </w:pPr>
      <w:r w:rsidRPr="00C37D2B">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8E6632" w:rsidRPr="00C37D2B" w14:paraId="7389488E" w14:textId="77777777" w:rsidTr="005D2033">
        <w:trPr>
          <w:cantSplit/>
          <w:tblHeader/>
          <w:jc w:val="center"/>
        </w:trPr>
        <w:tc>
          <w:tcPr>
            <w:tcW w:w="1668" w:type="dxa"/>
            <w:vMerge w:val="restart"/>
          </w:tcPr>
          <w:p w14:paraId="12A55095" w14:textId="77777777" w:rsidR="005752DE" w:rsidRPr="00C37D2B" w:rsidRDefault="005752DE" w:rsidP="00853DE2">
            <w:pPr>
              <w:pStyle w:val="TAH"/>
              <w:keepNext w:val="0"/>
              <w:keepLines w:val="0"/>
              <w:widowControl w:val="0"/>
              <w:rPr>
                <w:lang w:eastAsia="ja-JP"/>
              </w:rPr>
            </w:pPr>
            <w:r w:rsidRPr="00C37D2B">
              <w:rPr>
                <w:lang w:eastAsia="ja-JP"/>
              </w:rPr>
              <w:t>Elementary Procedure</w:t>
            </w:r>
          </w:p>
        </w:tc>
        <w:tc>
          <w:tcPr>
            <w:tcW w:w="2087" w:type="dxa"/>
            <w:vMerge w:val="restart"/>
          </w:tcPr>
          <w:p w14:paraId="6B11174D" w14:textId="77777777" w:rsidR="005752DE" w:rsidRPr="00C37D2B" w:rsidRDefault="005752DE" w:rsidP="00E25EFA">
            <w:pPr>
              <w:pStyle w:val="TAH"/>
              <w:keepNext w:val="0"/>
              <w:keepLines w:val="0"/>
              <w:widowControl w:val="0"/>
              <w:rPr>
                <w:lang w:eastAsia="ja-JP"/>
              </w:rPr>
            </w:pPr>
            <w:r w:rsidRPr="00C37D2B">
              <w:rPr>
                <w:lang w:eastAsia="ja-JP"/>
              </w:rPr>
              <w:t>Initiating Message</w:t>
            </w:r>
          </w:p>
        </w:tc>
        <w:tc>
          <w:tcPr>
            <w:tcW w:w="2104" w:type="dxa"/>
          </w:tcPr>
          <w:p w14:paraId="09B7E780" w14:textId="77777777" w:rsidR="005752DE" w:rsidRPr="00C37D2B" w:rsidRDefault="005752DE" w:rsidP="00E25EFA">
            <w:pPr>
              <w:pStyle w:val="TAH"/>
              <w:keepNext w:val="0"/>
              <w:keepLines w:val="0"/>
              <w:widowControl w:val="0"/>
              <w:rPr>
                <w:lang w:eastAsia="ja-JP"/>
              </w:rPr>
            </w:pPr>
            <w:r w:rsidRPr="00C37D2B">
              <w:rPr>
                <w:lang w:eastAsia="ja-JP"/>
              </w:rPr>
              <w:t>Successful Outcome</w:t>
            </w:r>
          </w:p>
        </w:tc>
        <w:tc>
          <w:tcPr>
            <w:tcW w:w="2502" w:type="dxa"/>
            <w:gridSpan w:val="2"/>
          </w:tcPr>
          <w:p w14:paraId="6F38DD28" w14:textId="77777777" w:rsidR="005752DE" w:rsidRPr="00C37D2B" w:rsidRDefault="005752DE" w:rsidP="00E25EFA">
            <w:pPr>
              <w:pStyle w:val="TAH"/>
              <w:keepNext w:val="0"/>
              <w:keepLines w:val="0"/>
              <w:widowControl w:val="0"/>
              <w:rPr>
                <w:lang w:eastAsia="ja-JP"/>
              </w:rPr>
            </w:pPr>
            <w:r w:rsidRPr="00C37D2B">
              <w:rPr>
                <w:lang w:eastAsia="ja-JP"/>
              </w:rPr>
              <w:t>Unsuccessful Outcome</w:t>
            </w:r>
          </w:p>
        </w:tc>
      </w:tr>
      <w:tr w:rsidR="008E6632" w:rsidRPr="00C37D2B" w14:paraId="3D22B6DB" w14:textId="77777777" w:rsidTr="005D2033">
        <w:trPr>
          <w:cantSplit/>
          <w:tblHeader/>
          <w:jc w:val="center"/>
        </w:trPr>
        <w:tc>
          <w:tcPr>
            <w:tcW w:w="1668" w:type="dxa"/>
            <w:vMerge/>
          </w:tcPr>
          <w:p w14:paraId="74B167B1" w14:textId="77777777" w:rsidR="005752DE" w:rsidRPr="00C37D2B" w:rsidRDefault="005752DE" w:rsidP="00E25EFA">
            <w:pPr>
              <w:pStyle w:val="TAH"/>
              <w:keepNext w:val="0"/>
              <w:keepLines w:val="0"/>
              <w:widowControl w:val="0"/>
              <w:rPr>
                <w:lang w:eastAsia="ja-JP"/>
              </w:rPr>
            </w:pPr>
          </w:p>
        </w:tc>
        <w:tc>
          <w:tcPr>
            <w:tcW w:w="2087" w:type="dxa"/>
            <w:vMerge/>
          </w:tcPr>
          <w:p w14:paraId="54E3F819" w14:textId="77777777" w:rsidR="005752DE" w:rsidRPr="00C37D2B" w:rsidRDefault="005752DE" w:rsidP="00E25EFA">
            <w:pPr>
              <w:pStyle w:val="TAH"/>
              <w:keepNext w:val="0"/>
              <w:keepLines w:val="0"/>
              <w:widowControl w:val="0"/>
              <w:rPr>
                <w:lang w:eastAsia="ja-JP"/>
              </w:rPr>
            </w:pPr>
          </w:p>
        </w:tc>
        <w:tc>
          <w:tcPr>
            <w:tcW w:w="2104" w:type="dxa"/>
          </w:tcPr>
          <w:p w14:paraId="48B1A83B" w14:textId="77777777" w:rsidR="005752DE" w:rsidRPr="00C37D2B" w:rsidRDefault="005752DE" w:rsidP="00E25EFA">
            <w:pPr>
              <w:pStyle w:val="TAH"/>
              <w:keepNext w:val="0"/>
              <w:keepLines w:val="0"/>
              <w:widowControl w:val="0"/>
              <w:rPr>
                <w:lang w:eastAsia="ja-JP"/>
              </w:rPr>
            </w:pPr>
            <w:r w:rsidRPr="00C37D2B">
              <w:rPr>
                <w:lang w:eastAsia="ja-JP"/>
              </w:rPr>
              <w:t>Response message</w:t>
            </w:r>
          </w:p>
        </w:tc>
        <w:tc>
          <w:tcPr>
            <w:tcW w:w="2502" w:type="dxa"/>
            <w:gridSpan w:val="2"/>
          </w:tcPr>
          <w:p w14:paraId="628FAE68" w14:textId="77777777" w:rsidR="005752DE" w:rsidRPr="00C37D2B" w:rsidRDefault="005752DE" w:rsidP="00E25EFA">
            <w:pPr>
              <w:pStyle w:val="TAH"/>
              <w:keepNext w:val="0"/>
              <w:keepLines w:val="0"/>
              <w:widowControl w:val="0"/>
              <w:rPr>
                <w:lang w:eastAsia="ja-JP"/>
              </w:rPr>
            </w:pPr>
            <w:r w:rsidRPr="00C37D2B">
              <w:rPr>
                <w:lang w:eastAsia="ja-JP"/>
              </w:rPr>
              <w:t>Response message</w:t>
            </w:r>
          </w:p>
        </w:tc>
      </w:tr>
      <w:tr w:rsidR="008E6632" w:rsidRPr="00C37D2B" w14:paraId="53489393" w14:textId="77777777" w:rsidTr="005D2033">
        <w:trPr>
          <w:gridAfter w:val="1"/>
          <w:wAfter w:w="8" w:type="dxa"/>
          <w:cantSplit/>
          <w:jc w:val="center"/>
        </w:trPr>
        <w:tc>
          <w:tcPr>
            <w:tcW w:w="1668" w:type="dxa"/>
          </w:tcPr>
          <w:p w14:paraId="77CDB8AF" w14:textId="77777777" w:rsidR="005752DE" w:rsidRPr="00C37D2B" w:rsidRDefault="005752DE" w:rsidP="00E25EFA">
            <w:pPr>
              <w:pStyle w:val="TAL"/>
              <w:keepNext w:val="0"/>
              <w:keepLines w:val="0"/>
              <w:widowControl w:val="0"/>
              <w:rPr>
                <w:lang w:eastAsia="ja-JP"/>
              </w:rPr>
            </w:pPr>
            <w:r w:rsidRPr="00C37D2B">
              <w:rPr>
                <w:lang w:eastAsia="ja-JP"/>
              </w:rPr>
              <w:t>Handover Preparation</w:t>
            </w:r>
          </w:p>
        </w:tc>
        <w:tc>
          <w:tcPr>
            <w:tcW w:w="2087" w:type="dxa"/>
          </w:tcPr>
          <w:p w14:paraId="2A331C91" w14:textId="77777777" w:rsidR="005752DE" w:rsidRPr="00C37D2B" w:rsidRDefault="005752DE" w:rsidP="00E25EFA">
            <w:pPr>
              <w:pStyle w:val="TAL"/>
              <w:keepNext w:val="0"/>
              <w:keepLines w:val="0"/>
              <w:widowControl w:val="0"/>
              <w:rPr>
                <w:lang w:eastAsia="ja-JP"/>
              </w:rPr>
            </w:pPr>
            <w:r w:rsidRPr="00C37D2B">
              <w:rPr>
                <w:lang w:eastAsia="ja-JP"/>
              </w:rPr>
              <w:t>HANDOVER REQUEST</w:t>
            </w:r>
          </w:p>
        </w:tc>
        <w:tc>
          <w:tcPr>
            <w:tcW w:w="2104" w:type="dxa"/>
          </w:tcPr>
          <w:p w14:paraId="05DBBE6C" w14:textId="77777777" w:rsidR="005752DE" w:rsidRPr="00C37D2B" w:rsidRDefault="005752DE" w:rsidP="00E25EFA">
            <w:pPr>
              <w:pStyle w:val="TAL"/>
              <w:keepNext w:val="0"/>
              <w:keepLines w:val="0"/>
              <w:widowControl w:val="0"/>
              <w:rPr>
                <w:lang w:eastAsia="ja-JP"/>
              </w:rPr>
            </w:pPr>
            <w:r w:rsidRPr="00C37D2B">
              <w:rPr>
                <w:lang w:eastAsia="ja-JP"/>
              </w:rPr>
              <w:t>HANDOVER REQUEST ACKNOWLEDGE</w:t>
            </w:r>
          </w:p>
        </w:tc>
        <w:tc>
          <w:tcPr>
            <w:tcW w:w="2494" w:type="dxa"/>
          </w:tcPr>
          <w:p w14:paraId="5A24DD3F" w14:textId="77777777" w:rsidR="005752DE" w:rsidRPr="00C37D2B" w:rsidRDefault="005752DE" w:rsidP="00E25EFA">
            <w:pPr>
              <w:pStyle w:val="TAL"/>
              <w:keepNext w:val="0"/>
              <w:keepLines w:val="0"/>
              <w:widowControl w:val="0"/>
              <w:rPr>
                <w:lang w:eastAsia="ja-JP"/>
              </w:rPr>
            </w:pPr>
            <w:r w:rsidRPr="00C37D2B">
              <w:rPr>
                <w:lang w:eastAsia="ja-JP"/>
              </w:rPr>
              <w:t>HANDOVER PREPARATION FAILURE</w:t>
            </w:r>
          </w:p>
        </w:tc>
      </w:tr>
      <w:tr w:rsidR="008E6632" w:rsidRPr="00C37D2B" w14:paraId="55A8CA6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2525881" w14:textId="77777777" w:rsidR="005752DE" w:rsidRPr="00C37D2B" w:rsidRDefault="005752DE" w:rsidP="00E25EFA">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4C1A0822" w14:textId="77777777" w:rsidR="005752DE" w:rsidRPr="00C37D2B" w:rsidRDefault="005752DE" w:rsidP="00E25EFA">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1DB6CDD4" w14:textId="77777777" w:rsidR="005752DE" w:rsidRPr="00C37D2B" w:rsidRDefault="005752DE" w:rsidP="00E25EFA">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090310D1" w14:textId="77777777" w:rsidR="005752DE" w:rsidRPr="00C37D2B" w:rsidRDefault="005752DE" w:rsidP="00E25EFA">
            <w:pPr>
              <w:pStyle w:val="TAL"/>
              <w:keepNext w:val="0"/>
              <w:keepLines w:val="0"/>
              <w:widowControl w:val="0"/>
              <w:rPr>
                <w:lang w:eastAsia="ja-JP"/>
              </w:rPr>
            </w:pPr>
          </w:p>
        </w:tc>
      </w:tr>
      <w:tr w:rsidR="008E6632" w:rsidRPr="00C37D2B" w14:paraId="47AABE1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769151A" w14:textId="77777777" w:rsidR="005752DE" w:rsidRPr="00C37D2B" w:rsidRDefault="005752DE" w:rsidP="00E25EFA">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255B57D2" w14:textId="77777777" w:rsidR="005752DE" w:rsidRPr="00C37D2B" w:rsidRDefault="005752DE" w:rsidP="00E25EFA">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3C44D0CE" w14:textId="77777777" w:rsidR="005752DE" w:rsidRPr="00C37D2B" w:rsidRDefault="005752DE" w:rsidP="00E25EFA">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370B4D8C" w14:textId="77777777" w:rsidR="005752DE" w:rsidRPr="00C37D2B" w:rsidRDefault="005752DE" w:rsidP="00E25EFA">
            <w:pPr>
              <w:pStyle w:val="TAL"/>
              <w:keepNext w:val="0"/>
              <w:keepLines w:val="0"/>
              <w:widowControl w:val="0"/>
              <w:rPr>
                <w:lang w:eastAsia="ja-JP"/>
              </w:rPr>
            </w:pPr>
            <w:r w:rsidRPr="00C37D2B">
              <w:rPr>
                <w:lang w:eastAsia="ja-JP"/>
              </w:rPr>
              <w:t>X2 SETUP FAILURE</w:t>
            </w:r>
          </w:p>
        </w:tc>
      </w:tr>
      <w:tr w:rsidR="008E6632" w:rsidRPr="00C37D2B" w14:paraId="0365E51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C4C3898" w14:textId="77777777" w:rsidR="005752DE" w:rsidRPr="00C37D2B" w:rsidRDefault="005752DE" w:rsidP="00E25EFA">
            <w:pPr>
              <w:pStyle w:val="TAL"/>
              <w:keepNext w:val="0"/>
              <w:keepLines w:val="0"/>
              <w:widowControl w:val="0"/>
              <w:rPr>
                <w:lang w:eastAsia="ja-JP"/>
              </w:rPr>
            </w:pPr>
            <w:r w:rsidRPr="00C37D2B">
              <w:rPr>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13242C29" w14:textId="77777777" w:rsidR="005752DE" w:rsidRPr="00C37D2B" w:rsidRDefault="005752DE" w:rsidP="00E25EFA">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DBEEDFE" w14:textId="77777777" w:rsidR="005752DE" w:rsidRPr="00C37D2B" w:rsidRDefault="005752DE" w:rsidP="00E25EFA">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50BD25F4" w14:textId="77777777" w:rsidR="005752DE" w:rsidRPr="00C37D2B" w:rsidRDefault="005752DE" w:rsidP="00E25EFA">
            <w:pPr>
              <w:pStyle w:val="TAL"/>
              <w:keepNext w:val="0"/>
              <w:keepLines w:val="0"/>
              <w:widowControl w:val="0"/>
              <w:rPr>
                <w:lang w:eastAsia="ja-JP"/>
              </w:rPr>
            </w:pPr>
            <w:r w:rsidRPr="00C37D2B">
              <w:rPr>
                <w:lang w:eastAsia="ja-JP"/>
              </w:rPr>
              <w:t>ENB CONFIGURATION UPDATE FAILURE</w:t>
            </w:r>
          </w:p>
        </w:tc>
      </w:tr>
      <w:tr w:rsidR="008E6632" w:rsidRPr="00C37D2B" w14:paraId="59DB37A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11BECC" w14:textId="77777777" w:rsidR="005752DE" w:rsidRPr="00C37D2B" w:rsidRDefault="005752DE" w:rsidP="00E25EFA">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7ED1A173" w14:textId="77777777" w:rsidR="005752DE" w:rsidRPr="00C37D2B" w:rsidRDefault="005752DE" w:rsidP="00E25EFA">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4B2BB708" w14:textId="77777777" w:rsidR="005752DE" w:rsidRPr="00C37D2B" w:rsidRDefault="005752DE" w:rsidP="00E25EFA">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7198A4A" w14:textId="77777777" w:rsidR="005752DE" w:rsidRPr="00C37D2B" w:rsidRDefault="005752DE" w:rsidP="00E25EFA">
            <w:pPr>
              <w:pStyle w:val="TAL"/>
              <w:keepNext w:val="0"/>
              <w:keepLines w:val="0"/>
              <w:widowControl w:val="0"/>
              <w:rPr>
                <w:lang w:eastAsia="ja-JP"/>
              </w:rPr>
            </w:pPr>
            <w:r w:rsidRPr="00C37D2B">
              <w:rPr>
                <w:lang w:eastAsia="ja-JP"/>
              </w:rPr>
              <w:t>RESOURCE STATUS FAILURE</w:t>
            </w:r>
          </w:p>
        </w:tc>
      </w:tr>
      <w:tr w:rsidR="008E6632" w:rsidRPr="00C37D2B" w14:paraId="0E98FF2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9F3351F" w14:textId="77777777" w:rsidR="005752DE" w:rsidRPr="00C37D2B" w:rsidRDefault="005752DE" w:rsidP="00E25EFA">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1249C13A" w14:textId="77777777" w:rsidR="005752DE" w:rsidRPr="00C37D2B" w:rsidRDefault="005752DE" w:rsidP="00E25EFA">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3286952E" w14:textId="77777777" w:rsidR="005752DE" w:rsidRPr="00C37D2B" w:rsidRDefault="005752DE" w:rsidP="00E25EFA">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7015C7A5" w14:textId="77777777" w:rsidR="005752DE" w:rsidRPr="00C37D2B" w:rsidRDefault="005752DE" w:rsidP="00E25EFA">
            <w:pPr>
              <w:pStyle w:val="TAL"/>
              <w:keepNext w:val="0"/>
              <w:keepLines w:val="0"/>
              <w:widowControl w:val="0"/>
              <w:rPr>
                <w:lang w:eastAsia="ja-JP"/>
              </w:rPr>
            </w:pPr>
            <w:r w:rsidRPr="00C37D2B">
              <w:rPr>
                <w:lang w:eastAsia="ja-JP"/>
              </w:rPr>
              <w:t>MOBILITY CHANGE FAILURE</w:t>
            </w:r>
          </w:p>
        </w:tc>
      </w:tr>
      <w:tr w:rsidR="008E6632" w:rsidRPr="00C37D2B" w14:paraId="0B9ED31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E813889" w14:textId="77777777" w:rsidR="005752DE" w:rsidRPr="00C37D2B" w:rsidRDefault="005752DE" w:rsidP="00E25EFA">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5E62B08A" w14:textId="77777777" w:rsidR="005752DE" w:rsidRPr="00C37D2B" w:rsidRDefault="005752DE" w:rsidP="00E25EFA">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0B1B96FF" w14:textId="77777777" w:rsidR="005752DE" w:rsidRPr="00C37D2B" w:rsidRDefault="005752DE" w:rsidP="00E25EFA">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3C7C6797" w14:textId="77777777" w:rsidR="005752DE" w:rsidRPr="00C37D2B" w:rsidRDefault="005752DE" w:rsidP="00E25EFA">
            <w:pPr>
              <w:pStyle w:val="TAL"/>
              <w:keepNext w:val="0"/>
              <w:keepLines w:val="0"/>
              <w:widowControl w:val="0"/>
              <w:rPr>
                <w:lang w:eastAsia="ja-JP"/>
              </w:rPr>
            </w:pPr>
            <w:r w:rsidRPr="00C37D2B">
              <w:rPr>
                <w:lang w:eastAsia="ja-JP"/>
              </w:rPr>
              <w:t>CELL ACTIVATION FAILURE</w:t>
            </w:r>
          </w:p>
        </w:tc>
      </w:tr>
      <w:tr w:rsidR="008E6632" w:rsidRPr="00C37D2B" w14:paraId="7E1081F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715CF68" w14:textId="77777777" w:rsidR="005752DE" w:rsidRPr="00C37D2B" w:rsidRDefault="005752DE" w:rsidP="00E25EFA">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AC2BABF" w14:textId="77777777" w:rsidR="005752DE" w:rsidRPr="00C37D2B" w:rsidRDefault="005752DE" w:rsidP="00E25EFA">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2B8315CB" w14:textId="77777777" w:rsidR="005752DE" w:rsidRPr="00C37D2B" w:rsidRDefault="005752DE" w:rsidP="00E25EFA">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5EE7CF81" w14:textId="77777777" w:rsidR="005752DE" w:rsidRPr="00C37D2B" w:rsidRDefault="005752DE" w:rsidP="00E25EFA">
            <w:pPr>
              <w:pStyle w:val="TAL"/>
              <w:keepNext w:val="0"/>
              <w:keepLines w:val="0"/>
              <w:widowControl w:val="0"/>
              <w:rPr>
                <w:lang w:eastAsia="ja-JP"/>
              </w:rPr>
            </w:pPr>
            <w:r w:rsidRPr="00C37D2B">
              <w:rPr>
                <w:lang w:eastAsia="ja-JP"/>
              </w:rPr>
              <w:t>SENB ADDITION REQUEST REJECT</w:t>
            </w:r>
          </w:p>
        </w:tc>
      </w:tr>
      <w:tr w:rsidR="008E6632" w:rsidRPr="00C37D2B" w14:paraId="1E158D8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A57F052" w14:textId="77777777" w:rsidR="005752DE" w:rsidRPr="00C37D2B" w:rsidRDefault="005752DE" w:rsidP="00E25EFA">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7AAB6E26" w14:textId="77777777" w:rsidR="005752DE" w:rsidRPr="00C37D2B" w:rsidRDefault="005752DE" w:rsidP="00E25EFA">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DADAB62" w14:textId="77777777" w:rsidR="005752DE" w:rsidRPr="00C37D2B" w:rsidRDefault="005752DE" w:rsidP="00E25EFA">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A948095" w14:textId="77777777" w:rsidR="005752DE" w:rsidRPr="00C37D2B" w:rsidRDefault="005752DE" w:rsidP="00E25EFA">
            <w:pPr>
              <w:pStyle w:val="TAL"/>
              <w:keepNext w:val="0"/>
              <w:keepLines w:val="0"/>
              <w:widowControl w:val="0"/>
              <w:rPr>
                <w:lang w:eastAsia="ja-JP"/>
              </w:rPr>
            </w:pPr>
            <w:r w:rsidRPr="00C37D2B">
              <w:rPr>
                <w:lang w:eastAsia="ja-JP"/>
              </w:rPr>
              <w:t>SENB MODIFICATION REQUEST REJECT</w:t>
            </w:r>
          </w:p>
        </w:tc>
      </w:tr>
      <w:tr w:rsidR="008E6632" w:rsidRPr="00C37D2B" w14:paraId="64C8F91C"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BE32CC4" w14:textId="77777777" w:rsidR="005752DE" w:rsidRPr="00C37D2B" w:rsidRDefault="005752DE" w:rsidP="00E25EFA">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153921F0" w14:textId="77777777" w:rsidR="005752DE" w:rsidRPr="00C37D2B" w:rsidRDefault="005752DE" w:rsidP="00E25EFA">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4BD7B9A5" w14:textId="77777777" w:rsidR="005752DE" w:rsidRPr="00C37D2B" w:rsidRDefault="005752DE" w:rsidP="00E25EFA">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2DF9D765" w14:textId="77777777" w:rsidR="005752DE" w:rsidRPr="00C37D2B" w:rsidRDefault="005752DE" w:rsidP="00E25EFA">
            <w:pPr>
              <w:pStyle w:val="TAL"/>
              <w:keepNext w:val="0"/>
              <w:keepLines w:val="0"/>
              <w:widowControl w:val="0"/>
              <w:rPr>
                <w:lang w:eastAsia="ja-JP"/>
              </w:rPr>
            </w:pPr>
            <w:r w:rsidRPr="00C37D2B">
              <w:rPr>
                <w:lang w:eastAsia="ja-JP"/>
              </w:rPr>
              <w:t>SENB MODIFICATION REFUSE</w:t>
            </w:r>
          </w:p>
        </w:tc>
      </w:tr>
      <w:tr w:rsidR="008E6632" w:rsidRPr="00C37D2B" w14:paraId="0D1081F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098296" w14:textId="77777777" w:rsidR="005752DE" w:rsidRPr="00C37D2B" w:rsidRDefault="005752DE" w:rsidP="00E25EFA">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40E37F0C" w14:textId="77777777" w:rsidR="005752DE" w:rsidRPr="00C37D2B" w:rsidRDefault="005752DE" w:rsidP="00E25EFA">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728DBEEE" w14:textId="77777777" w:rsidR="005752DE" w:rsidRPr="00C37D2B" w:rsidRDefault="005752DE" w:rsidP="00E25EFA">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42E2ACEB" w14:textId="77777777" w:rsidR="005752DE" w:rsidRPr="00C37D2B" w:rsidRDefault="005752DE" w:rsidP="00E25EFA">
            <w:pPr>
              <w:pStyle w:val="TAL"/>
              <w:keepNext w:val="0"/>
              <w:keepLines w:val="0"/>
              <w:widowControl w:val="0"/>
              <w:rPr>
                <w:lang w:eastAsia="ja-JP"/>
              </w:rPr>
            </w:pPr>
          </w:p>
        </w:tc>
      </w:tr>
      <w:tr w:rsidR="008E6632" w:rsidRPr="00C37D2B" w14:paraId="622B240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D56F5B0" w14:textId="77777777" w:rsidR="005752DE" w:rsidRPr="00C37D2B" w:rsidRDefault="005752DE" w:rsidP="00E25EFA">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1C1C3EAD" w14:textId="77777777" w:rsidR="005752DE" w:rsidRPr="00C37D2B" w:rsidRDefault="005752DE" w:rsidP="00E25EFA">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029D2F3E" w14:textId="77777777" w:rsidR="005752DE" w:rsidRPr="00C37D2B" w:rsidRDefault="005752DE" w:rsidP="00E25EFA">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632A206F" w14:textId="77777777" w:rsidR="005752DE" w:rsidRPr="00C37D2B" w:rsidRDefault="005752DE" w:rsidP="00E25EFA">
            <w:pPr>
              <w:pStyle w:val="TAL"/>
              <w:keepNext w:val="0"/>
              <w:keepLines w:val="0"/>
              <w:widowControl w:val="0"/>
              <w:rPr>
                <w:lang w:eastAsia="ja-JP"/>
              </w:rPr>
            </w:pPr>
            <w:r w:rsidRPr="00C37D2B">
              <w:rPr>
                <w:lang w:eastAsia="ja-JP"/>
              </w:rPr>
              <w:t>X2 REMOVAL FAILURE</w:t>
            </w:r>
          </w:p>
        </w:tc>
      </w:tr>
      <w:tr w:rsidR="008E6632" w:rsidRPr="00C37D2B" w14:paraId="5B53975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C12325B" w14:textId="77777777" w:rsidR="005752DE" w:rsidRPr="00C37D2B" w:rsidRDefault="005752DE" w:rsidP="00E25EFA">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512292AB" w14:textId="77777777" w:rsidR="005752DE" w:rsidRPr="00C37D2B" w:rsidRDefault="005752DE" w:rsidP="00E25EFA">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36617A25" w14:textId="77777777" w:rsidR="005752DE" w:rsidRPr="00C37D2B" w:rsidRDefault="005752DE" w:rsidP="00E25EFA">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5497B6FB" w14:textId="77777777" w:rsidR="005752DE" w:rsidRPr="00C37D2B" w:rsidRDefault="005752DE" w:rsidP="00E25EFA">
            <w:pPr>
              <w:pStyle w:val="TAL"/>
              <w:keepNext w:val="0"/>
              <w:keepLines w:val="0"/>
              <w:widowControl w:val="0"/>
              <w:rPr>
                <w:lang w:eastAsia="ja-JP"/>
              </w:rPr>
            </w:pPr>
            <w:r w:rsidRPr="00C37D2B">
              <w:rPr>
                <w:lang w:eastAsia="ja-JP"/>
              </w:rPr>
              <w:t>RETRIEVE UE CONTEXT FAILURE</w:t>
            </w:r>
          </w:p>
        </w:tc>
      </w:tr>
      <w:tr w:rsidR="008E6632" w:rsidRPr="00C37D2B" w14:paraId="5FA36DC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0E1F4D8" w14:textId="77777777" w:rsidR="007048E5" w:rsidRPr="00C37D2B" w:rsidRDefault="007048E5" w:rsidP="00E25EFA">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77ACF31" w14:textId="77777777" w:rsidR="007048E5" w:rsidRPr="00C37D2B" w:rsidRDefault="007048E5" w:rsidP="00E25EFA">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6D6B8B00" w14:textId="77777777" w:rsidR="007048E5" w:rsidRPr="00C37D2B" w:rsidRDefault="007048E5" w:rsidP="00E25EFA">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51C07709" w14:textId="77777777" w:rsidR="007048E5" w:rsidRPr="00C37D2B" w:rsidRDefault="007048E5" w:rsidP="00E25EFA">
            <w:pPr>
              <w:pStyle w:val="TAL"/>
              <w:keepNext w:val="0"/>
              <w:keepLines w:val="0"/>
              <w:widowControl w:val="0"/>
              <w:rPr>
                <w:lang w:eastAsia="ja-JP"/>
              </w:rPr>
            </w:pPr>
            <w:r w:rsidRPr="00C37D2B">
              <w:rPr>
                <w:rFonts w:cs="Arial"/>
                <w:lang w:eastAsia="ja-JP"/>
              </w:rPr>
              <w:t>SGNB ADDITION REQUEST REJECT</w:t>
            </w:r>
          </w:p>
        </w:tc>
      </w:tr>
      <w:tr w:rsidR="008E6632" w:rsidRPr="00C37D2B" w14:paraId="3DF4694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BB87A5D" w14:textId="77777777" w:rsidR="007048E5" w:rsidRPr="00C37D2B" w:rsidRDefault="007048E5" w:rsidP="00E25EFA">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0F3B054D"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66470155"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4D0B1A15"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QUEST REJECT</w:t>
            </w:r>
          </w:p>
        </w:tc>
      </w:tr>
      <w:tr w:rsidR="008E6632" w:rsidRPr="00C37D2B" w14:paraId="0005842C"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478885C" w14:textId="77777777" w:rsidR="007048E5" w:rsidRPr="00C37D2B" w:rsidRDefault="007048E5" w:rsidP="00E25EFA">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7F142602"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43030CD8"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67108685" w14:textId="77777777" w:rsidR="007048E5" w:rsidRPr="00C37D2B" w:rsidRDefault="007048E5" w:rsidP="00E25EFA">
            <w:pPr>
              <w:pStyle w:val="TAL"/>
              <w:keepNext w:val="0"/>
              <w:keepLines w:val="0"/>
              <w:widowControl w:val="0"/>
              <w:rPr>
                <w:lang w:eastAsia="ja-JP"/>
              </w:rPr>
            </w:pPr>
            <w:r w:rsidRPr="00C37D2B">
              <w:rPr>
                <w:rFonts w:cs="Arial"/>
                <w:lang w:eastAsia="ja-JP"/>
              </w:rPr>
              <w:t>SGNB MODIFICATION REFUSE</w:t>
            </w:r>
          </w:p>
        </w:tc>
      </w:tr>
      <w:tr w:rsidR="008E6632" w:rsidRPr="00C37D2B" w14:paraId="5E3B8734"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EAC3604" w14:textId="77777777" w:rsidR="007048E5" w:rsidRPr="00C37D2B" w:rsidRDefault="007048E5" w:rsidP="00E25EFA">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5FA133D5" w14:textId="77777777" w:rsidR="007048E5" w:rsidRPr="00C37D2B" w:rsidRDefault="007048E5" w:rsidP="00E25EFA">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464E6E3C" w14:textId="77777777" w:rsidR="007048E5" w:rsidRPr="00C37D2B" w:rsidRDefault="007048E5" w:rsidP="00E25EFA">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49E7D74D" w14:textId="77777777" w:rsidR="007048E5" w:rsidRPr="00C37D2B" w:rsidRDefault="007048E5" w:rsidP="00E25EFA">
            <w:pPr>
              <w:pStyle w:val="TAL"/>
              <w:keepNext w:val="0"/>
              <w:keepLines w:val="0"/>
              <w:widowControl w:val="0"/>
              <w:rPr>
                <w:lang w:eastAsia="ja-JP"/>
              </w:rPr>
            </w:pPr>
            <w:r w:rsidRPr="00C37D2B">
              <w:rPr>
                <w:rFonts w:cs="Arial"/>
                <w:lang w:eastAsia="ja-JP"/>
              </w:rPr>
              <w:t>SGNB CHANGE REFUSE</w:t>
            </w:r>
          </w:p>
        </w:tc>
      </w:tr>
      <w:tr w:rsidR="008E6632" w:rsidRPr="00C37D2B" w14:paraId="79AE6116"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CBEB4C0" w14:textId="77777777" w:rsidR="007048E5" w:rsidRPr="00C37D2B" w:rsidRDefault="007048E5" w:rsidP="00E25EFA">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2B2901F1" w14:textId="77777777" w:rsidR="007048E5" w:rsidRPr="00C37D2B" w:rsidRDefault="007048E5" w:rsidP="00E25EFA">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5F3C4C5F" w14:textId="77777777" w:rsidR="007048E5" w:rsidRPr="00C37D2B" w:rsidRDefault="007048E5" w:rsidP="00E25EFA">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274ABFD7" w14:textId="77777777" w:rsidR="007048E5" w:rsidRPr="00C37D2B" w:rsidRDefault="007048E5" w:rsidP="00E25EFA">
            <w:pPr>
              <w:pStyle w:val="TAL"/>
              <w:keepNext w:val="0"/>
              <w:keepLines w:val="0"/>
              <w:widowControl w:val="0"/>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21ACFF0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1CF7BDC" w14:textId="77777777" w:rsidR="007048E5" w:rsidRPr="00C37D2B" w:rsidRDefault="007048E5" w:rsidP="00E25EFA">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7FCF6BED" w14:textId="77777777" w:rsidR="007048E5" w:rsidRPr="00C37D2B" w:rsidRDefault="007048E5" w:rsidP="00E25EFA">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36C6E77" w14:textId="77777777" w:rsidR="007048E5" w:rsidRPr="00C37D2B" w:rsidRDefault="007048E5" w:rsidP="00E25EFA">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01D69F61" w14:textId="77777777" w:rsidR="007048E5" w:rsidRPr="00C37D2B" w:rsidRDefault="007048E5" w:rsidP="00E25EFA">
            <w:pPr>
              <w:pStyle w:val="TAL"/>
              <w:keepNext w:val="0"/>
              <w:keepLines w:val="0"/>
              <w:widowControl w:val="0"/>
              <w:rPr>
                <w:lang w:eastAsia="ja-JP"/>
              </w:rPr>
            </w:pPr>
          </w:p>
        </w:tc>
      </w:tr>
      <w:tr w:rsidR="008E6632" w:rsidRPr="00C37D2B" w14:paraId="44A2A941"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4C10253" w14:textId="77777777" w:rsidR="007048E5" w:rsidRPr="00C37D2B" w:rsidRDefault="007048E5" w:rsidP="00E25EFA">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B82CC8B"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63EDD8A5" w14:textId="77777777" w:rsidR="007048E5" w:rsidRPr="00EE5530" w:rsidRDefault="007048E5" w:rsidP="00E25EFA">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369D1E5D" w14:textId="77777777" w:rsidR="007048E5" w:rsidRPr="00C37D2B" w:rsidRDefault="007048E5" w:rsidP="00E25EFA">
            <w:pPr>
              <w:pStyle w:val="TAL"/>
              <w:keepNext w:val="0"/>
              <w:keepLines w:val="0"/>
              <w:widowControl w:val="0"/>
              <w:rPr>
                <w:lang w:eastAsia="ja-JP"/>
              </w:rPr>
            </w:pPr>
            <w:r w:rsidRPr="00C37D2B">
              <w:rPr>
                <w:rFonts w:cs="Arial"/>
                <w:lang w:eastAsia="ja-JP"/>
              </w:rPr>
              <w:t>EN-DC X2 SETUP FAILURE</w:t>
            </w:r>
          </w:p>
        </w:tc>
      </w:tr>
      <w:tr w:rsidR="008E6632" w:rsidRPr="00D11BD0" w14:paraId="55BDD53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F4409CA" w14:textId="77777777" w:rsidR="007048E5" w:rsidRPr="00C37D2B" w:rsidRDefault="007048E5" w:rsidP="00E25EFA">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603868CA" w14:textId="77777777" w:rsidR="007048E5" w:rsidRPr="00C37D2B" w:rsidRDefault="007048E5" w:rsidP="00E25EFA">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F19087D" w14:textId="77777777" w:rsidR="007048E5" w:rsidRPr="00C37D2B" w:rsidRDefault="007048E5" w:rsidP="00E25EFA">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E678DF6"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CONFIGURATION UPDATE FAILURE</w:t>
            </w:r>
          </w:p>
        </w:tc>
      </w:tr>
      <w:tr w:rsidR="007048E5" w:rsidRPr="00D11BD0" w14:paraId="121895A5"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EAA217B" w14:textId="77777777" w:rsidR="007048E5" w:rsidRPr="00C37D2B" w:rsidRDefault="007048E5" w:rsidP="00E25EFA">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0FD35EDA"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3AEA8BB7"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52FEC000" w14:textId="77777777" w:rsidR="007048E5" w:rsidRPr="00BE4715" w:rsidRDefault="007048E5" w:rsidP="00E25EFA">
            <w:pPr>
              <w:pStyle w:val="TAL"/>
              <w:keepNext w:val="0"/>
              <w:keepLines w:val="0"/>
              <w:widowControl w:val="0"/>
              <w:rPr>
                <w:lang w:val="fr-FR" w:eastAsia="ja-JP"/>
              </w:rPr>
            </w:pPr>
            <w:r w:rsidRPr="00BE4715">
              <w:rPr>
                <w:rFonts w:cs="Arial"/>
                <w:lang w:val="fr-FR" w:eastAsia="ja-JP"/>
              </w:rPr>
              <w:t>EN-DC CELL ACTIVATION FAILURE</w:t>
            </w:r>
          </w:p>
        </w:tc>
      </w:tr>
      <w:tr w:rsidR="00870283" w:rsidRPr="00C37D2B" w14:paraId="7FDFA24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31A605" w14:textId="77777777" w:rsidR="00870283" w:rsidRPr="00C37D2B" w:rsidRDefault="00870283" w:rsidP="00E25EFA">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FBAE7CF" w14:textId="77777777" w:rsidR="00870283" w:rsidRPr="00C37D2B" w:rsidRDefault="00870283" w:rsidP="00E25EFA">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105BA973" w14:textId="77777777" w:rsidR="00870283" w:rsidRPr="00C37D2B" w:rsidRDefault="00870283" w:rsidP="00E25EFA">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27804B90" w14:textId="77777777" w:rsidR="00870283" w:rsidRPr="00C37D2B" w:rsidRDefault="00870283" w:rsidP="00E25EFA">
            <w:pPr>
              <w:pStyle w:val="TAL"/>
              <w:keepNext w:val="0"/>
              <w:keepLines w:val="0"/>
              <w:widowControl w:val="0"/>
              <w:rPr>
                <w:rFonts w:cs="Arial"/>
                <w:lang w:eastAsia="ja-JP"/>
              </w:rPr>
            </w:pPr>
          </w:p>
        </w:tc>
      </w:tr>
      <w:tr w:rsidR="00AB4C01" w:rsidRPr="00C37D2B" w14:paraId="1B7A50E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161B598" w14:textId="77777777" w:rsidR="00AB4C01" w:rsidRPr="00C37D2B" w:rsidRDefault="00AB4C01" w:rsidP="00E25EFA">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5C80516C" w14:textId="77777777" w:rsidR="00AB4C01" w:rsidRPr="00C37D2B" w:rsidRDefault="00AB4C01" w:rsidP="00E25EFA">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41C087D5" w14:textId="77777777" w:rsidR="00AB4C01" w:rsidRPr="00C37D2B" w:rsidRDefault="00AB4C01" w:rsidP="00E25EFA">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1227C9ED" w14:textId="77777777" w:rsidR="00AB4C01" w:rsidRPr="00C37D2B" w:rsidRDefault="00AB4C01" w:rsidP="00E25EFA">
            <w:pPr>
              <w:pStyle w:val="TAL"/>
              <w:keepNext w:val="0"/>
              <w:keepLines w:val="0"/>
              <w:widowControl w:val="0"/>
              <w:rPr>
                <w:rFonts w:cs="Arial"/>
                <w:lang w:eastAsia="ja-JP"/>
              </w:rPr>
            </w:pPr>
            <w:r w:rsidRPr="00C37D2B">
              <w:rPr>
                <w:lang w:eastAsia="ja-JP"/>
              </w:rPr>
              <w:t>EN-DC X2 REMOVAL FAILURE</w:t>
            </w:r>
          </w:p>
        </w:tc>
      </w:tr>
      <w:tr w:rsidR="002F22FD" w:rsidRPr="00C37D2B" w14:paraId="352FB09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E7DA207" w14:textId="77777777" w:rsidR="002F22FD" w:rsidRPr="00C37D2B" w:rsidRDefault="002F22FD" w:rsidP="00E25EFA">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74BDBBA9" w14:textId="77777777" w:rsidR="002F22FD" w:rsidRPr="00BE4715" w:rsidRDefault="002F22FD" w:rsidP="00E25EFA">
            <w:pPr>
              <w:pStyle w:val="TAL"/>
              <w:keepNext w:val="0"/>
              <w:keepLines w:val="0"/>
              <w:widowControl w:val="0"/>
              <w:rPr>
                <w:lang w:val="fr-FR" w:eastAsia="ja-JP"/>
              </w:rPr>
            </w:pPr>
            <w:r w:rsidRPr="00BE4715">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2DD5296C" w14:textId="77777777" w:rsidR="002F22FD" w:rsidRPr="00BE4715" w:rsidRDefault="002F22FD" w:rsidP="00E25EFA">
            <w:pPr>
              <w:pStyle w:val="TAL"/>
              <w:keepNext w:val="0"/>
              <w:keepLines w:val="0"/>
              <w:widowControl w:val="0"/>
              <w:rPr>
                <w:lang w:val="fr-FR" w:eastAsia="ja-JP"/>
              </w:rPr>
            </w:pPr>
            <w:r w:rsidRPr="00BE4715">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5A2E4C8" w14:textId="77777777" w:rsidR="002F22FD" w:rsidRPr="00C37D2B" w:rsidRDefault="002F22FD" w:rsidP="00E25EFA">
            <w:pPr>
              <w:pStyle w:val="TAL"/>
              <w:keepNext w:val="0"/>
              <w:keepLines w:val="0"/>
              <w:widowControl w:val="0"/>
              <w:rPr>
                <w:lang w:eastAsia="ja-JP"/>
              </w:rPr>
            </w:pPr>
            <w:r w:rsidRPr="0042663C">
              <w:rPr>
                <w:lang w:eastAsia="ja-JP"/>
              </w:rPr>
              <w:t xml:space="preserve">EN-DC </w:t>
            </w:r>
            <w:r>
              <w:rPr>
                <w:lang w:eastAsia="ja-JP"/>
              </w:rPr>
              <w:t>RESOURCE STATUS FAILURE</w:t>
            </w:r>
          </w:p>
        </w:tc>
      </w:tr>
      <w:tr w:rsidR="00A13615" w:rsidRPr="00C37D2B" w14:paraId="31B6E11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197365B" w14:textId="77777777" w:rsidR="00A13615" w:rsidRDefault="00A13615" w:rsidP="00E25EFA">
            <w:pPr>
              <w:pStyle w:val="TAL"/>
              <w:keepNext w:val="0"/>
              <w:keepLines w:val="0"/>
              <w:widowControl w:val="0"/>
              <w:rPr>
                <w:rFonts w:cs="Arial"/>
                <w:lang w:eastAsia="ja-JP"/>
              </w:rPr>
            </w:pPr>
            <w:r w:rsidRPr="00BE4715">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210CE0D5" w14:textId="77777777" w:rsidR="00A13615" w:rsidRPr="0042663C" w:rsidRDefault="00A13615" w:rsidP="00E25EFA">
            <w:pPr>
              <w:pStyle w:val="TAL"/>
              <w:keepNext w:val="0"/>
              <w:keepLines w:val="0"/>
              <w:widowControl w:val="0"/>
              <w:rPr>
                <w:lang w:eastAsia="ja-JP"/>
              </w:rPr>
            </w:pPr>
            <w:r w:rsidRPr="00BE4715">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0619FF76" w14:textId="77777777" w:rsidR="00A13615" w:rsidRPr="0042663C" w:rsidRDefault="00A13615" w:rsidP="00E25EFA">
            <w:pPr>
              <w:pStyle w:val="TAL"/>
              <w:keepNext w:val="0"/>
              <w:keepLines w:val="0"/>
              <w:widowControl w:val="0"/>
              <w:rPr>
                <w:lang w:eastAsia="ja-JP"/>
              </w:rPr>
            </w:pPr>
            <w:r w:rsidRPr="00BE4715">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2E69F3B3" w14:textId="77777777" w:rsidR="00A13615" w:rsidRPr="0042663C" w:rsidRDefault="00A13615" w:rsidP="00E25EFA">
            <w:pPr>
              <w:pStyle w:val="TAL"/>
              <w:keepNext w:val="0"/>
              <w:keepLines w:val="0"/>
              <w:widowControl w:val="0"/>
              <w:rPr>
                <w:lang w:eastAsia="ja-JP"/>
              </w:rPr>
            </w:pPr>
          </w:p>
        </w:tc>
      </w:tr>
    </w:tbl>
    <w:p w14:paraId="4FE64DB7" w14:textId="77777777" w:rsidR="005752DE" w:rsidRPr="00C37D2B" w:rsidRDefault="005752DE" w:rsidP="005752DE"/>
    <w:p w14:paraId="51404E91" w14:textId="77777777" w:rsidR="005752DE" w:rsidRPr="00C37D2B" w:rsidRDefault="005752DE" w:rsidP="00CB29F2">
      <w:pPr>
        <w:pStyle w:val="TH"/>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3CC97E69" w14:textId="77777777" w:rsidTr="00725A05">
        <w:trPr>
          <w:cantSplit/>
          <w:tblHeader/>
          <w:jc w:val="center"/>
        </w:trPr>
        <w:tc>
          <w:tcPr>
            <w:tcW w:w="3450" w:type="dxa"/>
          </w:tcPr>
          <w:p w14:paraId="2B12F42F" w14:textId="77777777" w:rsidR="005752DE" w:rsidRPr="00C37D2B" w:rsidRDefault="005752DE" w:rsidP="00675F90">
            <w:pPr>
              <w:pStyle w:val="TAH"/>
              <w:rPr>
                <w:lang w:eastAsia="ja-JP"/>
              </w:rPr>
            </w:pPr>
            <w:r w:rsidRPr="00C37D2B">
              <w:rPr>
                <w:lang w:eastAsia="ja-JP"/>
              </w:rPr>
              <w:t>Elementary Procedure</w:t>
            </w:r>
          </w:p>
        </w:tc>
        <w:tc>
          <w:tcPr>
            <w:tcW w:w="3250" w:type="dxa"/>
          </w:tcPr>
          <w:p w14:paraId="112E6AF2" w14:textId="77777777" w:rsidR="005752DE" w:rsidRPr="00C37D2B" w:rsidRDefault="005752DE" w:rsidP="00675F90">
            <w:pPr>
              <w:pStyle w:val="TAH"/>
              <w:rPr>
                <w:lang w:eastAsia="ja-JP"/>
              </w:rPr>
            </w:pPr>
            <w:r w:rsidRPr="00C37D2B">
              <w:rPr>
                <w:lang w:eastAsia="ja-JP"/>
              </w:rPr>
              <w:t>Initiating Message</w:t>
            </w:r>
          </w:p>
        </w:tc>
      </w:tr>
      <w:tr w:rsidR="008E6632" w:rsidRPr="00C37D2B" w14:paraId="0757B824" w14:textId="77777777" w:rsidTr="00725A05">
        <w:trPr>
          <w:cantSplit/>
          <w:jc w:val="center"/>
        </w:trPr>
        <w:tc>
          <w:tcPr>
            <w:tcW w:w="3450" w:type="dxa"/>
          </w:tcPr>
          <w:p w14:paraId="19035A56" w14:textId="77777777" w:rsidR="005752DE" w:rsidRPr="00C37D2B" w:rsidRDefault="005752DE" w:rsidP="00675F90">
            <w:pPr>
              <w:pStyle w:val="TAL"/>
              <w:rPr>
                <w:lang w:eastAsia="ja-JP"/>
              </w:rPr>
            </w:pPr>
            <w:r w:rsidRPr="00C37D2B">
              <w:rPr>
                <w:lang w:eastAsia="ja-JP"/>
              </w:rPr>
              <w:t>Load Indication</w:t>
            </w:r>
          </w:p>
        </w:tc>
        <w:tc>
          <w:tcPr>
            <w:tcW w:w="3250" w:type="dxa"/>
          </w:tcPr>
          <w:p w14:paraId="30AD6711" w14:textId="77777777" w:rsidR="005752DE" w:rsidRPr="00C37D2B" w:rsidRDefault="005752DE" w:rsidP="00675F90">
            <w:pPr>
              <w:pStyle w:val="TAL"/>
              <w:rPr>
                <w:lang w:eastAsia="ja-JP"/>
              </w:rPr>
            </w:pPr>
            <w:r w:rsidRPr="00C37D2B">
              <w:rPr>
                <w:lang w:eastAsia="ja-JP"/>
              </w:rPr>
              <w:t>LOAD INFORMATION</w:t>
            </w:r>
          </w:p>
        </w:tc>
      </w:tr>
      <w:tr w:rsidR="008E6632" w:rsidRPr="00C37D2B" w14:paraId="45836D5C" w14:textId="77777777" w:rsidTr="00725A05">
        <w:trPr>
          <w:cantSplit/>
          <w:jc w:val="center"/>
        </w:trPr>
        <w:tc>
          <w:tcPr>
            <w:tcW w:w="3450" w:type="dxa"/>
          </w:tcPr>
          <w:p w14:paraId="4B400310" w14:textId="77777777" w:rsidR="005752DE" w:rsidRPr="00C37D2B" w:rsidRDefault="005752DE" w:rsidP="00675F90">
            <w:pPr>
              <w:pStyle w:val="TAL"/>
              <w:rPr>
                <w:lang w:eastAsia="ja-JP"/>
              </w:rPr>
            </w:pPr>
            <w:r w:rsidRPr="00C37D2B">
              <w:rPr>
                <w:lang w:eastAsia="ja-JP"/>
              </w:rPr>
              <w:t>Handover Cancel</w:t>
            </w:r>
          </w:p>
        </w:tc>
        <w:tc>
          <w:tcPr>
            <w:tcW w:w="3250" w:type="dxa"/>
          </w:tcPr>
          <w:p w14:paraId="71C24950" w14:textId="77777777" w:rsidR="005752DE" w:rsidRPr="00C37D2B" w:rsidRDefault="005752DE" w:rsidP="00675F90">
            <w:pPr>
              <w:pStyle w:val="TAL"/>
              <w:rPr>
                <w:lang w:eastAsia="ja-JP"/>
              </w:rPr>
            </w:pPr>
            <w:r w:rsidRPr="00C37D2B">
              <w:rPr>
                <w:lang w:eastAsia="ja-JP"/>
              </w:rPr>
              <w:t>HANDOVER CANCEL</w:t>
            </w:r>
          </w:p>
        </w:tc>
      </w:tr>
      <w:tr w:rsidR="008E6632" w:rsidRPr="00C37D2B" w14:paraId="65647E5B"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E074075" w14:textId="77777777" w:rsidR="005752DE" w:rsidRPr="00C37D2B" w:rsidRDefault="005752DE" w:rsidP="00675F90">
            <w:pPr>
              <w:pStyle w:val="TAL"/>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5740A0C5" w14:textId="77777777" w:rsidR="005752DE" w:rsidRPr="00C37D2B" w:rsidRDefault="005752DE" w:rsidP="00675F90">
            <w:pPr>
              <w:pStyle w:val="TAL"/>
              <w:rPr>
                <w:lang w:eastAsia="ja-JP"/>
              </w:rPr>
            </w:pPr>
            <w:r w:rsidRPr="00C37D2B">
              <w:rPr>
                <w:lang w:eastAsia="ja-JP"/>
              </w:rPr>
              <w:t>SN STATUS TRANSFER</w:t>
            </w:r>
          </w:p>
        </w:tc>
      </w:tr>
      <w:tr w:rsidR="008E6632" w:rsidRPr="00C37D2B" w14:paraId="093895C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504C43" w14:textId="77777777" w:rsidR="005752DE" w:rsidRPr="00C37D2B" w:rsidRDefault="005752DE" w:rsidP="00675F90">
            <w:pPr>
              <w:pStyle w:val="TAL"/>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328A9310" w14:textId="77777777" w:rsidR="005752DE" w:rsidRPr="00C37D2B" w:rsidRDefault="005752DE" w:rsidP="00675F90">
            <w:pPr>
              <w:pStyle w:val="TAL"/>
              <w:rPr>
                <w:lang w:eastAsia="ja-JP"/>
              </w:rPr>
            </w:pPr>
            <w:r w:rsidRPr="00C37D2B">
              <w:rPr>
                <w:lang w:eastAsia="ja-JP"/>
              </w:rPr>
              <w:t>UE CONTEXT RELEASE</w:t>
            </w:r>
          </w:p>
        </w:tc>
      </w:tr>
      <w:tr w:rsidR="008E6632" w:rsidRPr="00C37D2B" w14:paraId="100D773E"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AD76370" w14:textId="77777777" w:rsidR="005752DE" w:rsidRPr="00C37D2B" w:rsidRDefault="005752DE" w:rsidP="00675F90">
            <w:pPr>
              <w:pStyle w:val="TAL"/>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140E9F99" w14:textId="77777777" w:rsidR="005752DE" w:rsidRPr="00C37D2B" w:rsidRDefault="005752DE" w:rsidP="00675F90">
            <w:pPr>
              <w:pStyle w:val="TAL"/>
              <w:rPr>
                <w:lang w:eastAsia="ja-JP"/>
              </w:rPr>
            </w:pPr>
            <w:r w:rsidRPr="00C37D2B">
              <w:rPr>
                <w:lang w:eastAsia="ja-JP"/>
              </w:rPr>
              <w:t>RESOURCE STATUS UPDATE</w:t>
            </w:r>
          </w:p>
        </w:tc>
      </w:tr>
      <w:tr w:rsidR="008E6632" w:rsidRPr="00C37D2B" w14:paraId="15491BE1"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FA44403" w14:textId="77777777" w:rsidR="005752DE" w:rsidRPr="00C37D2B" w:rsidRDefault="005752DE" w:rsidP="00CE5EC4">
            <w:pPr>
              <w:pStyle w:val="TAL"/>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0BD213AA" w14:textId="77777777" w:rsidR="005752DE" w:rsidRPr="00C37D2B" w:rsidRDefault="005752DE" w:rsidP="003A61B6">
            <w:pPr>
              <w:pStyle w:val="TAL"/>
              <w:rPr>
                <w:lang w:eastAsia="ja-JP"/>
              </w:rPr>
            </w:pPr>
            <w:r w:rsidRPr="00C37D2B">
              <w:rPr>
                <w:lang w:eastAsia="ja-JP"/>
              </w:rPr>
              <w:t>ERROR INDICATION</w:t>
            </w:r>
          </w:p>
        </w:tc>
      </w:tr>
      <w:tr w:rsidR="008E6632" w:rsidRPr="00C37D2B" w14:paraId="2645757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0BF4647" w14:textId="77777777" w:rsidR="005752DE" w:rsidRPr="00C37D2B" w:rsidRDefault="005752DE" w:rsidP="00CE5EC4">
            <w:pPr>
              <w:pStyle w:val="TAL"/>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34F7ECD5" w14:textId="77777777" w:rsidR="005752DE" w:rsidRPr="00C37D2B" w:rsidRDefault="005752DE" w:rsidP="003A61B6">
            <w:pPr>
              <w:pStyle w:val="TAL"/>
              <w:rPr>
                <w:lang w:eastAsia="ja-JP"/>
              </w:rPr>
            </w:pPr>
            <w:r w:rsidRPr="00C37D2B">
              <w:rPr>
                <w:lang w:eastAsia="ja-JP"/>
              </w:rPr>
              <w:t>RLF INDICATION</w:t>
            </w:r>
          </w:p>
        </w:tc>
      </w:tr>
      <w:tr w:rsidR="008E6632" w:rsidRPr="00C37D2B" w14:paraId="7DD751DB"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1B7C752" w14:textId="77777777" w:rsidR="005752DE" w:rsidRPr="00C37D2B" w:rsidRDefault="005752DE" w:rsidP="00CE5EC4">
            <w:pPr>
              <w:pStyle w:val="TAL"/>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12666903" w14:textId="77777777" w:rsidR="005752DE" w:rsidRPr="00C37D2B" w:rsidRDefault="005752DE" w:rsidP="003A61B6">
            <w:pPr>
              <w:pStyle w:val="TAL"/>
              <w:rPr>
                <w:lang w:eastAsia="ja-JP"/>
              </w:rPr>
            </w:pPr>
            <w:r w:rsidRPr="00C37D2B">
              <w:rPr>
                <w:lang w:eastAsia="ja-JP"/>
              </w:rPr>
              <w:t>HANDOVER REPORT</w:t>
            </w:r>
          </w:p>
        </w:tc>
      </w:tr>
      <w:tr w:rsidR="008E6632" w:rsidRPr="00C37D2B" w14:paraId="27FE0E3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86C407C" w14:textId="77777777" w:rsidR="005752DE" w:rsidRPr="00C37D2B" w:rsidRDefault="005752DE" w:rsidP="00CE5EC4">
            <w:pPr>
              <w:pStyle w:val="TAL"/>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7BF2ADAF" w14:textId="77777777" w:rsidR="005752DE" w:rsidRPr="00C37D2B" w:rsidRDefault="005752DE" w:rsidP="003A61B6">
            <w:pPr>
              <w:pStyle w:val="TAL"/>
              <w:rPr>
                <w:lang w:eastAsia="ja-JP"/>
              </w:rPr>
            </w:pPr>
            <w:r w:rsidRPr="00C37D2B">
              <w:rPr>
                <w:lang w:eastAsia="ja-JP"/>
              </w:rPr>
              <w:t>X2 RELEASE</w:t>
            </w:r>
          </w:p>
        </w:tc>
      </w:tr>
      <w:tr w:rsidR="008E6632" w:rsidRPr="00C37D2B" w14:paraId="7E31C8E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873D601" w14:textId="77777777" w:rsidR="005752DE" w:rsidRPr="00C37D2B" w:rsidRDefault="005752DE" w:rsidP="00CE5EC4">
            <w:pPr>
              <w:pStyle w:val="TAL"/>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6EE5BA87" w14:textId="77777777" w:rsidR="005752DE" w:rsidRPr="00C37D2B" w:rsidRDefault="005752DE" w:rsidP="003A61B6">
            <w:pPr>
              <w:pStyle w:val="TAL"/>
              <w:rPr>
                <w:lang w:eastAsia="ja-JP"/>
              </w:rPr>
            </w:pPr>
            <w:r w:rsidRPr="00C37D2B">
              <w:rPr>
                <w:lang w:eastAsia="ja-JP"/>
              </w:rPr>
              <w:t>X2AP MESSAGE TRANSFER</w:t>
            </w:r>
          </w:p>
        </w:tc>
      </w:tr>
      <w:tr w:rsidR="008E6632" w:rsidRPr="00C37D2B" w14:paraId="036B93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6F50322" w14:textId="77777777" w:rsidR="005752DE" w:rsidRPr="00C37D2B" w:rsidRDefault="005752DE" w:rsidP="00CE5EC4">
            <w:pPr>
              <w:pStyle w:val="TAL"/>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08618A1" w14:textId="77777777" w:rsidR="005752DE" w:rsidRPr="00C37D2B" w:rsidRDefault="005752DE" w:rsidP="003A61B6">
            <w:pPr>
              <w:pStyle w:val="TAL"/>
              <w:rPr>
                <w:lang w:eastAsia="ja-JP"/>
              </w:rPr>
            </w:pPr>
            <w:r w:rsidRPr="00C37D2B">
              <w:rPr>
                <w:lang w:eastAsia="ja-JP"/>
              </w:rPr>
              <w:t>SENB RECONFIGURATION COMPLETE</w:t>
            </w:r>
          </w:p>
        </w:tc>
      </w:tr>
      <w:tr w:rsidR="008E6632" w:rsidRPr="00C37D2B" w14:paraId="3781D4B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11326D3" w14:textId="77777777" w:rsidR="005752DE" w:rsidRPr="00C37D2B" w:rsidRDefault="005752DE" w:rsidP="00CE5EC4">
            <w:pPr>
              <w:pStyle w:val="TAL"/>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66C53B53" w14:textId="77777777" w:rsidR="005752DE" w:rsidRPr="00C37D2B" w:rsidRDefault="005752DE" w:rsidP="003A61B6">
            <w:pPr>
              <w:pStyle w:val="TAL"/>
              <w:rPr>
                <w:lang w:eastAsia="ja-JP"/>
              </w:rPr>
            </w:pPr>
            <w:r w:rsidRPr="00C37D2B">
              <w:rPr>
                <w:lang w:eastAsia="ja-JP"/>
              </w:rPr>
              <w:t>SENB RELEASE REQUEST</w:t>
            </w:r>
          </w:p>
        </w:tc>
      </w:tr>
      <w:tr w:rsidR="008E6632" w:rsidRPr="00C37D2B" w14:paraId="69E2339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ACA4A19" w14:textId="77777777" w:rsidR="005752DE" w:rsidRPr="00C37D2B" w:rsidRDefault="005752DE" w:rsidP="00CE5EC4">
            <w:pPr>
              <w:pStyle w:val="TAL"/>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D895DDA" w14:textId="77777777" w:rsidR="005752DE" w:rsidRPr="00C37D2B" w:rsidRDefault="005752DE" w:rsidP="003A61B6">
            <w:pPr>
              <w:pStyle w:val="TAL"/>
              <w:rPr>
                <w:lang w:eastAsia="ja-JP"/>
              </w:rPr>
            </w:pPr>
            <w:r w:rsidRPr="00C37D2B">
              <w:rPr>
                <w:lang w:eastAsia="ja-JP"/>
              </w:rPr>
              <w:t>SENB COUNTER CHECK REQUEST</w:t>
            </w:r>
          </w:p>
        </w:tc>
      </w:tr>
      <w:tr w:rsidR="008E6632" w:rsidRPr="00C37D2B" w14:paraId="65C03233"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5E1CE98" w14:textId="77777777" w:rsidR="007048E5" w:rsidRPr="00C37D2B" w:rsidRDefault="007048E5" w:rsidP="00CE5EC4">
            <w:pPr>
              <w:pStyle w:val="TAL"/>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2BF7389" w14:textId="77777777" w:rsidR="007048E5" w:rsidRPr="00C37D2B" w:rsidRDefault="007048E5" w:rsidP="003A61B6">
            <w:pPr>
              <w:pStyle w:val="TAL"/>
              <w:rPr>
                <w:lang w:eastAsia="ja-JP"/>
              </w:rPr>
            </w:pPr>
            <w:r w:rsidRPr="00C37D2B">
              <w:rPr>
                <w:rFonts w:cs="Arial"/>
                <w:lang w:eastAsia="ja-JP"/>
              </w:rPr>
              <w:t>SGNB RECONFIGURATION COMPLETE</w:t>
            </w:r>
          </w:p>
        </w:tc>
      </w:tr>
      <w:tr w:rsidR="008E6632" w:rsidRPr="00C37D2B" w14:paraId="6164009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952A9CB" w14:textId="77777777" w:rsidR="007048E5" w:rsidRPr="00C37D2B" w:rsidRDefault="007048E5" w:rsidP="00CE5EC4">
            <w:pPr>
              <w:pStyle w:val="TAL"/>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13488D5E" w14:textId="77777777" w:rsidR="007048E5" w:rsidRPr="00C37D2B" w:rsidRDefault="007048E5" w:rsidP="003A61B6">
            <w:pPr>
              <w:pStyle w:val="TAL"/>
              <w:rPr>
                <w:lang w:eastAsia="ja-JP"/>
              </w:rPr>
            </w:pPr>
            <w:r w:rsidRPr="00C37D2B">
              <w:rPr>
                <w:rFonts w:cs="Arial"/>
                <w:lang w:eastAsia="ja-JP"/>
              </w:rPr>
              <w:t>SGNB COUNTER CHECK REQUEST</w:t>
            </w:r>
          </w:p>
        </w:tc>
      </w:tr>
      <w:tr w:rsidR="008E6632" w:rsidRPr="00C37D2B" w14:paraId="3001D34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477E94A" w14:textId="77777777" w:rsidR="007048E5" w:rsidRPr="00C37D2B" w:rsidRDefault="007048E5" w:rsidP="00CE5EC4">
            <w:pPr>
              <w:pStyle w:val="TAL"/>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73D9174" w14:textId="77777777" w:rsidR="007048E5" w:rsidRPr="00C37D2B" w:rsidRDefault="007048E5" w:rsidP="003A61B6">
            <w:pPr>
              <w:pStyle w:val="TAL"/>
              <w:rPr>
                <w:lang w:eastAsia="ja-JP"/>
              </w:rPr>
            </w:pPr>
            <w:r w:rsidRPr="00C37D2B">
              <w:rPr>
                <w:rFonts w:cs="Arial"/>
                <w:lang w:eastAsia="ja-JP"/>
              </w:rPr>
              <w:t>RRC TRANSFER</w:t>
            </w:r>
          </w:p>
        </w:tc>
      </w:tr>
      <w:tr w:rsidR="008E6632" w:rsidRPr="00C37D2B" w14:paraId="52A905B3"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1121C5C" w14:textId="77777777" w:rsidR="007048E5" w:rsidRPr="00C37D2B" w:rsidRDefault="007048E5" w:rsidP="00CE5EC4">
            <w:pPr>
              <w:pStyle w:val="TAL"/>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ED6D4A8" w14:textId="77777777" w:rsidR="007048E5" w:rsidRPr="00C37D2B" w:rsidRDefault="007048E5" w:rsidP="003A61B6">
            <w:pPr>
              <w:pStyle w:val="TAL"/>
              <w:rPr>
                <w:rFonts w:cs="Arial"/>
                <w:lang w:eastAsia="ja-JP"/>
              </w:rPr>
            </w:pPr>
            <w:r w:rsidRPr="00C37D2B">
              <w:rPr>
                <w:lang w:eastAsia="ja-JP"/>
              </w:rPr>
              <w:t>SECONDARY RAT DATA USAGE REPORT</w:t>
            </w:r>
          </w:p>
        </w:tc>
      </w:tr>
      <w:tr w:rsidR="00BC4BF3" w:rsidRPr="00C37D2B" w14:paraId="0A340BF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94C879C" w14:textId="77777777" w:rsidR="00BC4BF3" w:rsidRPr="00C37D2B" w:rsidRDefault="00BC4BF3" w:rsidP="00CE5EC4">
            <w:pPr>
              <w:pStyle w:val="TAL"/>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47FB2E82" w14:textId="77777777" w:rsidR="00BC4BF3" w:rsidRPr="00C37D2B" w:rsidRDefault="00BC4BF3" w:rsidP="003A61B6">
            <w:pPr>
              <w:pStyle w:val="TAL"/>
              <w:rPr>
                <w:lang w:eastAsia="ja-JP"/>
              </w:rPr>
            </w:pPr>
            <w:r w:rsidRPr="00C37D2B">
              <w:rPr>
                <w:lang w:eastAsia="ja-JP"/>
              </w:rPr>
              <w:t>SGNB ACTIVITY NOTIFICATION</w:t>
            </w:r>
          </w:p>
        </w:tc>
      </w:tr>
      <w:tr w:rsidR="008119C3" w:rsidRPr="00C37D2B" w14:paraId="446D7D5E"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09BBDB4D" w14:textId="77777777" w:rsidR="008119C3" w:rsidRPr="00C37D2B" w:rsidRDefault="008119C3" w:rsidP="00CE5EC4">
            <w:pPr>
              <w:pStyle w:val="TAL"/>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06D8C0EA" w14:textId="77777777" w:rsidR="008119C3" w:rsidRPr="00C37D2B" w:rsidRDefault="008119C3" w:rsidP="003A61B6">
            <w:pPr>
              <w:pStyle w:val="TAL"/>
              <w:rPr>
                <w:lang w:eastAsia="ja-JP"/>
              </w:rPr>
            </w:pPr>
            <w:r w:rsidRPr="00C37D2B">
              <w:rPr>
                <w:lang w:eastAsia="ja-JP"/>
              </w:rPr>
              <w:t>DATA FORWARDING ADDRESS INDICATION</w:t>
            </w:r>
          </w:p>
        </w:tc>
      </w:tr>
      <w:tr w:rsidR="005914F5" w:rsidRPr="00C37D2B" w14:paraId="04B3EEC3"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376F4701" w14:textId="77777777" w:rsidR="005914F5" w:rsidRPr="00C37D2B" w:rsidRDefault="005914F5" w:rsidP="00F3739A">
            <w:pPr>
              <w:pStyle w:val="TAL"/>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4303D29F" w14:textId="77777777" w:rsidR="005914F5" w:rsidRPr="00C37D2B" w:rsidRDefault="005914F5" w:rsidP="00F3739A">
            <w:pPr>
              <w:pStyle w:val="TAL"/>
              <w:rPr>
                <w:lang w:eastAsia="ja-JP"/>
              </w:rPr>
            </w:pPr>
            <w:r w:rsidRPr="00C37D2B">
              <w:t>GNB STATUS INDICATION</w:t>
            </w:r>
          </w:p>
        </w:tc>
      </w:tr>
      <w:tr w:rsidR="00075E60" w:rsidRPr="00C37D2B" w14:paraId="4DE269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05DB6FE2" w14:textId="77777777" w:rsidR="00075E60" w:rsidRPr="00C37D2B" w:rsidRDefault="00075E60" w:rsidP="00075E60">
            <w:pPr>
              <w:pStyle w:val="TAL"/>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4E5FD7B0" w14:textId="77777777" w:rsidR="00075E60" w:rsidRPr="00C37D2B" w:rsidRDefault="00075E60" w:rsidP="00075E60">
            <w:pPr>
              <w:pStyle w:val="TAL"/>
            </w:pPr>
            <w:r w:rsidRPr="00C37D2B">
              <w:t>EN-DC CONFIGURATION TRANSFER</w:t>
            </w:r>
          </w:p>
        </w:tc>
      </w:tr>
      <w:tr w:rsidR="00FB7106" w:rsidRPr="00C37D2B" w14:paraId="7A04C40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01FD23E3" w14:textId="77777777" w:rsidR="00FB7106" w:rsidRPr="00C37D2B" w:rsidRDefault="00FB7106" w:rsidP="00F4729A">
            <w:pPr>
              <w:pStyle w:val="TAL"/>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67566F9D" w14:textId="77777777" w:rsidR="00FB7106" w:rsidRPr="00C37D2B" w:rsidRDefault="00FB7106" w:rsidP="00F4729A">
            <w:pPr>
              <w:pStyle w:val="TAL"/>
            </w:pPr>
            <w:r w:rsidRPr="00C37D2B">
              <w:t>TRACE START</w:t>
            </w:r>
          </w:p>
        </w:tc>
      </w:tr>
      <w:tr w:rsidR="00FB7106" w:rsidRPr="00C37D2B" w14:paraId="2D434714"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3E2651E" w14:textId="77777777" w:rsidR="00FB7106" w:rsidRPr="00C37D2B" w:rsidRDefault="00FB7106" w:rsidP="00F4729A">
            <w:pPr>
              <w:pStyle w:val="TAL"/>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F4DF881" w14:textId="77777777" w:rsidR="00FB7106" w:rsidRPr="00C37D2B" w:rsidRDefault="00FB7106" w:rsidP="00F4729A">
            <w:pPr>
              <w:pStyle w:val="TAL"/>
            </w:pPr>
            <w:r w:rsidRPr="00C37D2B">
              <w:t>DEACTIVATE TRACE</w:t>
            </w:r>
          </w:p>
        </w:tc>
      </w:tr>
      <w:tr w:rsidR="009851CF" w:rsidRPr="00C37D2B" w14:paraId="0E93CE2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090A986B" w14:textId="77777777" w:rsidR="009851CF" w:rsidRPr="00C37D2B" w:rsidRDefault="009851CF" w:rsidP="009851C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768605A7" w14:textId="77777777" w:rsidR="009851CF" w:rsidRPr="00C37D2B" w:rsidRDefault="009851CF" w:rsidP="009851CF">
            <w:pPr>
              <w:pStyle w:val="TAL"/>
            </w:pPr>
            <w:r>
              <w:t>HANDOVER SUCCESS</w:t>
            </w:r>
          </w:p>
        </w:tc>
      </w:tr>
      <w:tr w:rsidR="009851CF" w:rsidRPr="00C37D2B" w14:paraId="42095A7D"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757A892" w14:textId="77777777" w:rsidR="009851CF" w:rsidRPr="00C37D2B" w:rsidRDefault="009851CF" w:rsidP="009851C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EAC80C" w14:textId="77777777" w:rsidR="009851CF" w:rsidRPr="00C37D2B" w:rsidRDefault="009851CF" w:rsidP="009851CF">
            <w:pPr>
              <w:pStyle w:val="TAL"/>
            </w:pPr>
            <w:r>
              <w:t>CONDITIONAL HANDOVER CANCEL</w:t>
            </w:r>
          </w:p>
        </w:tc>
      </w:tr>
      <w:tr w:rsidR="009851CF" w:rsidRPr="00C37D2B" w14:paraId="5A5FFBE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BE136FD" w14:textId="77777777" w:rsidR="009851CF" w:rsidRPr="00C37D2B" w:rsidRDefault="009851CF" w:rsidP="009851C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0A076FFD" w14:textId="77777777" w:rsidR="009851CF" w:rsidRPr="00C37D2B" w:rsidRDefault="009851CF" w:rsidP="009851CF">
            <w:pPr>
              <w:pStyle w:val="TAL"/>
            </w:pPr>
            <w:r>
              <w:t>EARLY STATUS TRANSFER</w:t>
            </w:r>
          </w:p>
        </w:tc>
      </w:tr>
      <w:tr w:rsidR="002F22FD" w:rsidRPr="00C37D2B" w14:paraId="4F5B84C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F5083B9" w14:textId="77777777" w:rsidR="002F22FD" w:rsidRDefault="002F22FD" w:rsidP="002F22FD">
            <w:pPr>
              <w:pStyle w:val="TAL"/>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3EDA14C4" w14:textId="77777777" w:rsidR="002F22FD" w:rsidRDefault="002F22FD" w:rsidP="002F22FD">
            <w:pPr>
              <w:pStyle w:val="TAL"/>
            </w:pPr>
            <w:r>
              <w:rPr>
                <w:rFonts w:hint="eastAsia"/>
              </w:rPr>
              <w:t xml:space="preserve">EN-DC </w:t>
            </w:r>
            <w:r>
              <w:t>RESOURCE STATUS UPDATE</w:t>
            </w:r>
          </w:p>
        </w:tc>
      </w:tr>
      <w:tr w:rsidR="0044219B" w:rsidRPr="00C37D2B" w14:paraId="446C89B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0500F35A" w14:textId="77777777" w:rsidR="0044219B" w:rsidRDefault="0044219B" w:rsidP="0044219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47441" w14:textId="77777777" w:rsidR="0044219B" w:rsidRDefault="0044219B" w:rsidP="0044219B">
            <w:pPr>
              <w:pStyle w:val="TAL"/>
            </w:pPr>
            <w:r>
              <w:rPr>
                <w:rFonts w:hint="eastAsia"/>
                <w:lang w:eastAsia="zh-CN"/>
              </w:rPr>
              <w:t>CELL TRAFFIC TRACE</w:t>
            </w:r>
          </w:p>
        </w:tc>
      </w:tr>
      <w:tr w:rsidR="007B3283" w:rsidRPr="00C37D2B" w14:paraId="016B7E3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2EB78B0" w14:textId="77777777" w:rsidR="007B3283" w:rsidRDefault="007B3283" w:rsidP="007B3283">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E81B78D" w14:textId="77777777" w:rsidR="007B3283" w:rsidRDefault="007B3283" w:rsidP="007B3283">
            <w:pPr>
              <w:pStyle w:val="TAL"/>
              <w:rPr>
                <w:lang w:eastAsia="zh-CN"/>
              </w:rPr>
            </w:pPr>
            <w:r w:rsidRPr="00BD7EBD">
              <w:t>F1-C TRAFFIC TRANSFER</w:t>
            </w:r>
          </w:p>
        </w:tc>
      </w:tr>
    </w:tbl>
    <w:p w14:paraId="13D66764" w14:textId="77777777" w:rsidR="005752DE" w:rsidRPr="00C37D2B" w:rsidRDefault="005752DE" w:rsidP="005752DE"/>
    <w:p w14:paraId="23492586" w14:textId="77777777" w:rsidR="005752DE" w:rsidRPr="00C37D2B" w:rsidRDefault="005752DE" w:rsidP="005752DE">
      <w:pPr>
        <w:pStyle w:val="Heading2"/>
      </w:pPr>
      <w:bookmarkStart w:id="311" w:name="_Toc20954129"/>
      <w:bookmarkStart w:id="312" w:name="_Toc29902133"/>
      <w:bookmarkStart w:id="313" w:name="_Toc29906137"/>
      <w:bookmarkStart w:id="314" w:name="_Toc36550127"/>
      <w:bookmarkStart w:id="315" w:name="_Toc45103841"/>
      <w:bookmarkStart w:id="316" w:name="_Toc45227337"/>
      <w:bookmarkStart w:id="317" w:name="_Toc45891151"/>
      <w:bookmarkStart w:id="318" w:name="_Toc51763789"/>
      <w:bookmarkStart w:id="319" w:name="_Toc56527788"/>
      <w:bookmarkStart w:id="320" w:name="_Toc64381755"/>
      <w:bookmarkStart w:id="321" w:name="_Toc66283330"/>
      <w:bookmarkStart w:id="322" w:name="_Toc67910706"/>
      <w:bookmarkStart w:id="323" w:name="_Toc73979484"/>
      <w:bookmarkStart w:id="324" w:name="_Toc88650208"/>
      <w:bookmarkStart w:id="325" w:name="_Toc97885335"/>
      <w:bookmarkStart w:id="326" w:name="_Toc105524574"/>
      <w:bookmarkStart w:id="327" w:name="_Toc145325346"/>
      <w:r w:rsidRPr="00C37D2B">
        <w:t>8.2</w:t>
      </w:r>
      <w:r w:rsidRPr="00C37D2B">
        <w:tab/>
        <w:t>Basic mobility procedure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48313B84" w14:textId="77777777" w:rsidR="005752DE" w:rsidRPr="00C37D2B" w:rsidRDefault="005752DE" w:rsidP="005752DE">
      <w:pPr>
        <w:pStyle w:val="Heading3"/>
      </w:pPr>
      <w:bookmarkStart w:id="328" w:name="_Toc20954130"/>
      <w:bookmarkStart w:id="329" w:name="_Toc29902134"/>
      <w:bookmarkStart w:id="330" w:name="_Toc29906138"/>
      <w:bookmarkStart w:id="331" w:name="_Toc36550128"/>
      <w:bookmarkStart w:id="332" w:name="_Toc45103842"/>
      <w:bookmarkStart w:id="333" w:name="_Toc45227338"/>
      <w:bookmarkStart w:id="334" w:name="_Toc45891152"/>
      <w:bookmarkStart w:id="335" w:name="_Toc51763790"/>
      <w:bookmarkStart w:id="336" w:name="_Toc56527789"/>
      <w:bookmarkStart w:id="337" w:name="_Toc64381756"/>
      <w:bookmarkStart w:id="338" w:name="_Toc66283331"/>
      <w:bookmarkStart w:id="339" w:name="_Toc67910707"/>
      <w:bookmarkStart w:id="340" w:name="_Toc73979485"/>
      <w:bookmarkStart w:id="341" w:name="_Toc88650209"/>
      <w:bookmarkStart w:id="342" w:name="_Toc97885336"/>
      <w:bookmarkStart w:id="343" w:name="_Toc105524575"/>
      <w:bookmarkStart w:id="344" w:name="_Toc145325347"/>
      <w:r w:rsidRPr="00C37D2B">
        <w:t>8.2.1</w:t>
      </w:r>
      <w:r w:rsidRPr="00C37D2B">
        <w:tab/>
        <w:t>Handover Preparation</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23C51122" w14:textId="77777777" w:rsidR="005752DE" w:rsidRPr="00C37D2B" w:rsidRDefault="005752DE" w:rsidP="005752DE">
      <w:pPr>
        <w:pStyle w:val="Heading4"/>
      </w:pPr>
      <w:bookmarkStart w:id="345" w:name="_Toc20954131"/>
      <w:bookmarkStart w:id="346" w:name="_Toc29902135"/>
      <w:bookmarkStart w:id="347" w:name="_Toc29906139"/>
      <w:bookmarkStart w:id="348" w:name="_Toc36550129"/>
      <w:bookmarkStart w:id="349" w:name="_Toc45103843"/>
      <w:bookmarkStart w:id="350" w:name="_Toc45227339"/>
      <w:bookmarkStart w:id="351" w:name="_Toc45891153"/>
      <w:bookmarkStart w:id="352" w:name="_Toc51763791"/>
      <w:bookmarkStart w:id="353" w:name="_Toc56527790"/>
      <w:bookmarkStart w:id="354" w:name="_Toc64381757"/>
      <w:bookmarkStart w:id="355" w:name="_Toc66283332"/>
      <w:bookmarkStart w:id="356" w:name="_Toc67910708"/>
      <w:bookmarkStart w:id="357" w:name="_Toc73979486"/>
      <w:bookmarkStart w:id="358" w:name="_Toc88650210"/>
      <w:bookmarkStart w:id="359" w:name="_Toc97885337"/>
      <w:bookmarkStart w:id="360" w:name="_Toc105524576"/>
      <w:bookmarkStart w:id="361" w:name="_Toc145325348"/>
      <w:r w:rsidRPr="00C37D2B">
        <w:t>8.2.1.1</w:t>
      </w:r>
      <w:r w:rsidRPr="00C37D2B">
        <w:tab/>
        <w:t>General</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5A2EFCCC"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57A507D5"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12A5B88" w14:textId="77777777" w:rsidR="005752DE" w:rsidRPr="00C37D2B" w:rsidRDefault="005752DE" w:rsidP="005752DE">
      <w:pPr>
        <w:pStyle w:val="Heading4"/>
      </w:pPr>
      <w:bookmarkStart w:id="362" w:name="_Toc20954132"/>
      <w:bookmarkStart w:id="363" w:name="_Toc29902136"/>
      <w:bookmarkStart w:id="364" w:name="_Toc29906140"/>
      <w:bookmarkStart w:id="365" w:name="_Toc36550130"/>
      <w:bookmarkStart w:id="366" w:name="_Toc45103844"/>
      <w:bookmarkStart w:id="367" w:name="_Toc45227340"/>
      <w:bookmarkStart w:id="368" w:name="_Toc45891154"/>
      <w:bookmarkStart w:id="369" w:name="_Toc51763792"/>
      <w:bookmarkStart w:id="370" w:name="_Toc56527791"/>
      <w:bookmarkStart w:id="371" w:name="_Toc64381758"/>
      <w:bookmarkStart w:id="372" w:name="_Toc66283333"/>
      <w:bookmarkStart w:id="373" w:name="_Toc67910709"/>
      <w:bookmarkStart w:id="374" w:name="_Toc73979487"/>
      <w:bookmarkStart w:id="375" w:name="_Toc88650211"/>
      <w:bookmarkStart w:id="376" w:name="_Toc97885338"/>
      <w:bookmarkStart w:id="377" w:name="_Toc105524577"/>
      <w:bookmarkStart w:id="378" w:name="_Toc145325349"/>
      <w:r w:rsidRPr="00C37D2B">
        <w:t>8.2.1.2</w:t>
      </w:r>
      <w:r w:rsidRPr="00C37D2B">
        <w:tab/>
        <w:t>Successful Operation</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bookmarkStart w:id="379" w:name="_MON_1267523125"/>
    <w:bookmarkEnd w:id="379"/>
    <w:p w14:paraId="0106527E" w14:textId="77777777" w:rsidR="005752DE" w:rsidRPr="00C37D2B" w:rsidRDefault="005752DE" w:rsidP="005752DE">
      <w:pPr>
        <w:pStyle w:val="TH"/>
        <w:rPr>
          <w:rFonts w:eastAsia="SimSun"/>
        </w:rPr>
      </w:pPr>
      <w:r w:rsidRPr="00C37D2B">
        <w:rPr>
          <w:rFonts w:eastAsia="SimSun"/>
        </w:rPr>
        <w:object w:dxaOrig="5429" w:dyaOrig="2654" w14:anchorId="29E66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126pt" o:ole="">
            <v:imagedata r:id="rId11" o:title=""/>
          </v:shape>
          <o:OLEObject Type="Embed" ProgID="Word.Picture.8" ShapeID="_x0000_i1025" DrawAspect="Content" ObjectID="_1755956313" r:id="rId12"/>
        </w:object>
      </w:r>
    </w:p>
    <w:p w14:paraId="6A975668" w14:textId="77777777" w:rsidR="005752DE" w:rsidRPr="00C37D2B" w:rsidRDefault="005752DE" w:rsidP="00675F90">
      <w:pPr>
        <w:pStyle w:val="TF0"/>
      </w:pPr>
      <w:r w:rsidRPr="00C37D2B">
        <w:t>Figure 8.2.1.2-1: Handover Preparation, successful operation</w:t>
      </w:r>
    </w:p>
    <w:p w14:paraId="4ADABB2F"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44BD27D"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2BD6EC2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6F2DD5AD"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C6B3B51"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48CF7ACD"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A6E549"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4FB7010D"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3AB04044"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169E43CD"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509BD3CE"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51978DB" w14:textId="77777777" w:rsidR="005752DE" w:rsidRPr="00C37D2B" w:rsidRDefault="005752DE" w:rsidP="005752DE">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3D3E1611"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11E15FF9"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0E2B861D"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36C4B1E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32EA64BB"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65272409"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299E5FC3"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BCC844C"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2FFC23E3" w14:textId="77777777" w:rsidR="005C5A15" w:rsidRPr="00C37D2B" w:rsidRDefault="0044219B" w:rsidP="0050383D">
      <w:pPr>
        <w:pStyle w:val="B1"/>
      </w:pPr>
      <w:bookmarkStart w:id="380"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380"/>
    </w:p>
    <w:p w14:paraId="76F991DB"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5F5D68F5"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1D905626"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4545ACCC"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1D02E268" w14:textId="77777777" w:rsidR="005752DE" w:rsidRPr="00C37D2B" w:rsidRDefault="005752DE" w:rsidP="005752DE">
      <w:pPr>
        <w:pStyle w:val="B1"/>
      </w:pPr>
      <w:r w:rsidRPr="00C37D2B">
        <w:t>-</w:t>
      </w:r>
      <w:r w:rsidRPr="00C37D2B">
        <w:tab/>
        <w:t>contained in the HANDOVER REQUEST message, the target eNB shall</w:t>
      </w:r>
    </w:p>
    <w:p w14:paraId="12B47086"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2F4D75C2" w14:textId="77777777" w:rsidR="005752DE" w:rsidRPr="00C37D2B" w:rsidRDefault="005752DE" w:rsidP="005752DE">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49AB6C57" w14:textId="77777777" w:rsidR="005752DE" w:rsidRPr="00C37D2B" w:rsidRDefault="005752DE" w:rsidP="005752DE">
      <w:pPr>
        <w:pStyle w:val="B2"/>
      </w:pPr>
      <w:r w:rsidRPr="00C37D2B">
        <w:t>-</w:t>
      </w:r>
      <w:r w:rsidRPr="00C37D2B">
        <w:tab/>
        <w:t>use this information to select a proper SCG during dual connectivity operation.</w:t>
      </w:r>
    </w:p>
    <w:p w14:paraId="50682FC7"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47FDCDE5"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6ED0938B" w14:textId="77777777" w:rsidR="005752DE" w:rsidRPr="00C37D2B" w:rsidRDefault="005752DE" w:rsidP="005752DE">
      <w:pPr>
        <w:rPr>
          <w:rFonts w:eastAsia="SimSun"/>
          <w:lang w:eastAsia="zh-CN"/>
        </w:rPr>
      </w:pPr>
      <w:r w:rsidRPr="00C37D2B">
        <w:rPr>
          <w:rFonts w:eastAsia="SimSun"/>
        </w:rPr>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2B93507"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26343F5C"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3D6F82E4"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79FD2FD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120D167"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630E19C8"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F0004CB"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C4BDB5"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4CAE9A0D"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6158C1A2"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250946AF"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6FE97173"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69B24CB9"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78365076" w14:textId="77777777" w:rsidR="00A804E9" w:rsidRDefault="00A804E9" w:rsidP="00A804E9">
      <w:r w:rsidRPr="00AA5DA2">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56B9B75A"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2DBBD488"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15].</w:t>
      </w:r>
    </w:p>
    <w:p w14:paraId="19D54145" w14:textId="77777777" w:rsidR="00F75145" w:rsidRPr="00C37D2B" w:rsidRDefault="00F75145" w:rsidP="005752DE">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2535C212"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1A62E364"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w:t>
      </w:r>
      <w:r w:rsidRPr="009851CF">
        <w:rPr>
          <w:rFonts w:eastAsia="Malgun Gothic" w:hint="eastAsia"/>
        </w:rPr>
        <w:t xml:space="preserve">ccordingly, </w:t>
      </w:r>
      <w:r w:rsidRPr="009851CF">
        <w:rPr>
          <w:rFonts w:eastAsia="Malgun Gothic"/>
        </w:rPr>
        <w:t xml:space="preserve">the target eNB shall include the </w:t>
      </w:r>
      <w:r w:rsidRPr="009851CF">
        <w:rPr>
          <w:rFonts w:eastAsia="Malgun Gothic"/>
          <w:i/>
        </w:rPr>
        <w:t>DAPS Response Information</w:t>
      </w:r>
      <w:r w:rsidRPr="009851CF">
        <w:rPr>
          <w:rFonts w:eastAsia="Malgun Gothic" w:hint="eastAsia"/>
        </w:rPr>
        <w:t xml:space="preserve"> </w:t>
      </w:r>
      <w:r w:rsidRPr="009851CF">
        <w:rPr>
          <w:rFonts w:eastAsia="Malgun Gothic"/>
        </w:rPr>
        <w:t>IE in the HANDOVER REQUEST ACKNOWLEDGE message.</w:t>
      </w:r>
    </w:p>
    <w:p w14:paraId="5EBA254E"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26360119" w14:textId="77777777" w:rsidR="009851CF" w:rsidRDefault="009851CF" w:rsidP="009851CF">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00D4D4CF"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7FF4A991"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681A0B7F" w14:textId="77777777" w:rsidR="00F8570E" w:rsidRDefault="00F8570E" w:rsidP="00F8570E">
      <w:pPr>
        <w:rPr>
          <w:lang w:eastAsia="zh-CN"/>
        </w:rPr>
      </w:pPr>
      <w:r w:rsidRPr="00AA5DA2">
        <w:t xml:space="preserve">If </w:t>
      </w:r>
      <w:r w:rsidRPr="00AA5DA2">
        <w:rPr>
          <w:lang w:eastAsia="zh-CN"/>
        </w:rPr>
        <w:t xml:space="preserve">the </w:t>
      </w:r>
      <w:r w:rsidRPr="004C5373">
        <w:rPr>
          <w:rFonts w:hint="eastAsia"/>
          <w:i/>
          <w:lang w:eastAsia="zh-CN"/>
        </w:rPr>
        <w:t>NR</w:t>
      </w:r>
      <w:r>
        <w:rPr>
          <w:rFonts w:hint="eastAsia"/>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4A37FB33" w14:textId="77777777" w:rsidR="00E46011" w:rsidRDefault="00F8570E" w:rsidP="00E46011">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sidR="00CE6CD5">
        <w:rPr>
          <w:lang w:eastAsia="zh-CN"/>
        </w:rPr>
        <w:t>41</w:t>
      </w:r>
      <w:r w:rsidRPr="00751E3B">
        <w:rPr>
          <w:rFonts w:hint="eastAsia"/>
          <w:lang w:eastAsia="zh-CN"/>
        </w:rPr>
        <w:t>]</w:t>
      </w:r>
      <w:r w:rsidRPr="003A689B">
        <w:t>.</w:t>
      </w:r>
      <w:r w:rsidR="00E46011" w:rsidRPr="00E46011">
        <w:t xml:space="preserve"> </w:t>
      </w:r>
    </w:p>
    <w:p w14:paraId="60ACBB3A"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5D9788E5" w14:textId="77777777" w:rsidR="007B3283" w:rsidRDefault="007B3283" w:rsidP="00E4601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eNB</w:t>
      </w:r>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196B9774" w14:textId="77777777" w:rsidR="00B41F2C" w:rsidRDefault="00B41F2C" w:rsidP="00B41F2C">
      <w:pPr>
        <w:rP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rFonts w:hint="eastAsia"/>
          <w:snapToGrid w:val="0"/>
          <w:lang w:eastAsia="zh-CN"/>
        </w:rPr>
        <w:t>.</w:t>
      </w:r>
    </w:p>
    <w:p w14:paraId="4F9E03F2"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C0A4DB3" w14:textId="77777777" w:rsidR="00BE6FA1" w:rsidRPr="00832725" w:rsidRDefault="00BE6FA1" w:rsidP="00BE6FA1">
      <w:pPr>
        <w:rPr>
          <w:b/>
        </w:rPr>
      </w:pPr>
      <w:r w:rsidRPr="00832725">
        <w:rPr>
          <w:b/>
        </w:rPr>
        <w:t>Interaction with SN Status Transfer procedure:</w:t>
      </w:r>
    </w:p>
    <w:p w14:paraId="3253D6B9"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55613313" w14:textId="77777777" w:rsidR="005752DE" w:rsidRPr="00C37D2B" w:rsidRDefault="005752DE" w:rsidP="005752DE">
      <w:pPr>
        <w:pStyle w:val="Heading4"/>
      </w:pPr>
      <w:bookmarkStart w:id="381" w:name="_Toc20954133"/>
      <w:bookmarkStart w:id="382" w:name="_Toc29902137"/>
      <w:bookmarkStart w:id="383" w:name="_Toc29906141"/>
      <w:bookmarkStart w:id="384" w:name="_Toc36550131"/>
      <w:bookmarkStart w:id="385" w:name="_Toc45103845"/>
      <w:bookmarkStart w:id="386" w:name="_Toc45227341"/>
      <w:bookmarkStart w:id="387" w:name="_Toc45891155"/>
      <w:bookmarkStart w:id="388" w:name="_Toc51763793"/>
      <w:bookmarkStart w:id="389" w:name="_Toc56527792"/>
      <w:bookmarkStart w:id="390" w:name="_Toc64381759"/>
      <w:bookmarkStart w:id="391" w:name="_Toc66283334"/>
      <w:bookmarkStart w:id="392" w:name="_Toc67910710"/>
      <w:bookmarkStart w:id="393" w:name="_Toc73979488"/>
      <w:bookmarkStart w:id="394" w:name="_Toc88650212"/>
      <w:bookmarkStart w:id="395" w:name="_Toc97885339"/>
      <w:bookmarkStart w:id="396" w:name="_Toc105524578"/>
      <w:bookmarkStart w:id="397" w:name="_Toc145325350"/>
      <w:r w:rsidRPr="00C37D2B">
        <w:t>8.2.1.3</w:t>
      </w:r>
      <w:r w:rsidRPr="00C37D2B">
        <w:tab/>
        <w:t>Unsuccessful Operation</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bookmarkStart w:id="398" w:name="_MON_1267523895"/>
    <w:bookmarkEnd w:id="398"/>
    <w:p w14:paraId="0CF13EC4" w14:textId="77777777" w:rsidR="005752DE" w:rsidRPr="00C37D2B" w:rsidRDefault="005752DE" w:rsidP="005752DE">
      <w:pPr>
        <w:pStyle w:val="TH"/>
        <w:rPr>
          <w:rFonts w:eastAsia="SimSun"/>
        </w:rPr>
      </w:pPr>
      <w:r w:rsidRPr="00C37D2B">
        <w:rPr>
          <w:rFonts w:eastAsia="SimSun"/>
        </w:rPr>
        <w:object w:dxaOrig="5430" w:dyaOrig="2654" w14:anchorId="07D92B32">
          <v:shape id="_x0000_i1026" type="#_x0000_t75" style="width:259.5pt;height:126pt" o:ole="">
            <v:imagedata r:id="rId13" o:title=""/>
          </v:shape>
          <o:OLEObject Type="Embed" ProgID="Word.Picture.8" ShapeID="_x0000_i1026" DrawAspect="Content" ObjectID="_1755956314" r:id="rId14"/>
        </w:object>
      </w:r>
    </w:p>
    <w:p w14:paraId="1E019708" w14:textId="77777777" w:rsidR="005752DE" w:rsidRPr="00C37D2B" w:rsidRDefault="005752DE" w:rsidP="00EB09F5">
      <w:pPr>
        <w:pStyle w:val="TF0"/>
      </w:pPr>
      <w:r w:rsidRPr="00C37D2B">
        <w:t>Figure 8.2.1.3-1: Handover Preparation, unsuccessful operation</w:t>
      </w:r>
    </w:p>
    <w:p w14:paraId="3E0BDFBA"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892C9E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62584289"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EFD74A2"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0C705627"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4CA5CDD7" w14:textId="77777777" w:rsidR="005752DE" w:rsidRPr="00C37D2B" w:rsidRDefault="005752DE" w:rsidP="005752DE">
      <w:pPr>
        <w:pStyle w:val="Heading4"/>
      </w:pPr>
      <w:bookmarkStart w:id="399" w:name="_Toc20954134"/>
      <w:bookmarkStart w:id="400" w:name="_Toc29902138"/>
      <w:bookmarkStart w:id="401" w:name="_Toc29906142"/>
      <w:bookmarkStart w:id="402" w:name="_Toc36550132"/>
      <w:bookmarkStart w:id="403" w:name="_Toc45103846"/>
      <w:bookmarkStart w:id="404" w:name="_Toc45227342"/>
      <w:bookmarkStart w:id="405" w:name="_Toc45891156"/>
      <w:bookmarkStart w:id="406" w:name="_Toc51763794"/>
      <w:bookmarkStart w:id="407" w:name="_Toc56527793"/>
      <w:bookmarkStart w:id="408" w:name="_Toc64381760"/>
      <w:bookmarkStart w:id="409" w:name="_Toc66283335"/>
      <w:bookmarkStart w:id="410" w:name="_Toc67910711"/>
      <w:bookmarkStart w:id="411" w:name="_Toc73979489"/>
      <w:bookmarkStart w:id="412" w:name="_Toc88650213"/>
      <w:bookmarkStart w:id="413" w:name="_Toc97885340"/>
      <w:bookmarkStart w:id="414" w:name="_Toc105524579"/>
      <w:bookmarkStart w:id="415" w:name="_Toc145325351"/>
      <w:r w:rsidRPr="00C37D2B">
        <w:t>8.2.1.4</w:t>
      </w:r>
      <w:r w:rsidRPr="00C37D2B">
        <w:tab/>
        <w:t>Abnormal Conditions</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0FD68960"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3460DA4E"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02A39F2F"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5A1E6E11"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5C717185" w14:textId="77777777" w:rsidR="005752DE" w:rsidRPr="00C37D2B" w:rsidRDefault="005752DE" w:rsidP="005752DE">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71CE904" w14:textId="77777777" w:rsidR="005752DE" w:rsidRPr="00C37D2B" w:rsidRDefault="005752DE" w:rsidP="005752DE">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B23EEEE" w14:textId="77777777" w:rsidR="005752DE" w:rsidRPr="00C37D2B" w:rsidRDefault="005752DE" w:rsidP="005752DE">
      <w:r w:rsidRPr="00C37D2B">
        <w:t xml:space="preserve">If the target eNB receives a HANDOVER REQUEST message which does not contain the </w:t>
      </w:r>
      <w:r w:rsidRPr="00C37D2B">
        <w:rPr>
          <w:i/>
        </w:rPr>
        <w:t xml:space="preserve">CSG </w:t>
      </w:r>
      <w:smartTag w:uri="urn:schemas-microsoft-com:office:smarttags" w:element="PersonName">
        <w:r w:rsidRPr="00C37D2B">
          <w:rPr>
            <w:i/>
          </w:rPr>
          <w:t>Membership</w:t>
        </w:r>
      </w:smartTag>
      <w:r w:rsidRPr="00C37D2B">
        <w:rPr>
          <w:i/>
        </w:rPr>
        <w:t xml:space="preserve"> Status</w:t>
      </w:r>
      <w:r w:rsidRPr="00C37D2B">
        <w:t xml:space="preserve"> IE, and the target cell is a hybrid cell, the target eNB shall reject the procedure using the HANDOVER PREPARATION FAILURE message.</w:t>
      </w:r>
    </w:p>
    <w:p w14:paraId="2C920E4F"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7A3BAB43"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5E261CE1" w14:textId="77777777" w:rsidR="009851CF" w:rsidRPr="009851CF" w:rsidRDefault="009851CF" w:rsidP="009851CF">
      <w:pPr>
        <w:rPr>
          <w:rFonts w:eastAsia="Malgun Gothic"/>
        </w:rPr>
      </w:pPr>
      <w:bookmarkStart w:id="416" w:name="_Toc20954135"/>
      <w:bookmarkStart w:id="417" w:name="_Toc29902139"/>
      <w:bookmarkStart w:id="418" w:name="_Toc29906143"/>
      <w:bookmarkStart w:id="419"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772EC12C" w14:textId="77777777" w:rsidR="005752DE" w:rsidRPr="00C37D2B" w:rsidRDefault="00EB09F5" w:rsidP="005752DE">
      <w:pPr>
        <w:pStyle w:val="Heading3"/>
      </w:pPr>
      <w:bookmarkStart w:id="420" w:name="_Toc45103847"/>
      <w:bookmarkStart w:id="421" w:name="_Toc45227343"/>
      <w:bookmarkStart w:id="422" w:name="_Toc45891157"/>
      <w:bookmarkStart w:id="423" w:name="_Toc51763795"/>
      <w:bookmarkStart w:id="424" w:name="_Toc56527794"/>
      <w:bookmarkStart w:id="425" w:name="_Toc64381761"/>
      <w:bookmarkStart w:id="426" w:name="_Toc66283336"/>
      <w:bookmarkStart w:id="427" w:name="_Toc67910712"/>
      <w:bookmarkStart w:id="428" w:name="_Toc73979490"/>
      <w:bookmarkStart w:id="429" w:name="_Toc88650214"/>
      <w:bookmarkStart w:id="430" w:name="_Toc97885341"/>
      <w:bookmarkStart w:id="431" w:name="_Toc105524580"/>
      <w:bookmarkStart w:id="432" w:name="_Toc145325352"/>
      <w:r w:rsidRPr="00C37D2B">
        <w:t>8.2.2</w:t>
      </w:r>
      <w:r w:rsidRPr="00C37D2B">
        <w:tab/>
      </w:r>
      <w:r w:rsidR="005752DE" w:rsidRPr="00C37D2B">
        <w:t>SN Status Transfer</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57B5A23B" w14:textId="77777777" w:rsidR="005752DE" w:rsidRPr="00C37D2B" w:rsidRDefault="005752DE" w:rsidP="005752DE">
      <w:pPr>
        <w:pStyle w:val="Heading4"/>
      </w:pPr>
      <w:bookmarkStart w:id="433" w:name="_Toc20954136"/>
      <w:bookmarkStart w:id="434" w:name="_Toc29902140"/>
      <w:bookmarkStart w:id="435" w:name="_Toc29906144"/>
      <w:bookmarkStart w:id="436" w:name="_Toc36550134"/>
      <w:bookmarkStart w:id="437" w:name="_Toc45103848"/>
      <w:bookmarkStart w:id="438" w:name="_Toc45227344"/>
      <w:bookmarkStart w:id="439" w:name="_Toc45891158"/>
      <w:bookmarkStart w:id="440" w:name="_Toc51763796"/>
      <w:bookmarkStart w:id="441" w:name="_Toc56527795"/>
      <w:bookmarkStart w:id="442" w:name="_Toc64381762"/>
      <w:bookmarkStart w:id="443" w:name="_Toc66283337"/>
      <w:bookmarkStart w:id="444" w:name="_Toc67910713"/>
      <w:bookmarkStart w:id="445" w:name="_Toc73979491"/>
      <w:bookmarkStart w:id="446" w:name="_Toc88650215"/>
      <w:bookmarkStart w:id="447" w:name="_Toc97885342"/>
      <w:bookmarkStart w:id="448" w:name="_Toc105524581"/>
      <w:bookmarkStart w:id="449" w:name="_Toc145325353"/>
      <w:r w:rsidRPr="00C37D2B">
        <w:t>8.2.2.1</w:t>
      </w:r>
      <w:r w:rsidRPr="00C37D2B">
        <w:tab/>
        <w:t>General</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6E1D84FA"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7D8358F6" w14:textId="77777777" w:rsidR="009851CF" w:rsidRPr="009851CF" w:rsidRDefault="009851CF" w:rsidP="009851CF">
      <w:pPr>
        <w:rPr>
          <w:rFonts w:eastAsia="Malgun Gothic"/>
        </w:rPr>
      </w:pPr>
      <w:r w:rsidRPr="00EA548A">
        <w:t>In case that the X2 handover is a DAPS handover, the SN Status Transfer procedure may also be used to transfer the uplink PDCP SN and HFN receiver status, or the downlink PDCP SN and HFN transmitter status for an E-RAB associated with RLC-UM and configured with DAPS as described in TS 36.300 [15].</w:t>
      </w:r>
      <w:bookmarkStart w:id="450" w:name="_Hlk23933147"/>
    </w:p>
    <w:bookmarkEnd w:id="450"/>
    <w:p w14:paraId="32F8D62C"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F3D12C1"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35053581"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3E262F7"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3EFB740C"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F9FD3CA"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418CC7A5" w14:textId="77777777" w:rsidR="005752DE" w:rsidRPr="00C37D2B" w:rsidRDefault="005752DE" w:rsidP="005752DE">
      <w:pPr>
        <w:pStyle w:val="Heading4"/>
      </w:pPr>
      <w:bookmarkStart w:id="451" w:name="_Toc20954137"/>
      <w:bookmarkStart w:id="452" w:name="_Toc29902141"/>
      <w:bookmarkStart w:id="453" w:name="_Toc29906145"/>
      <w:bookmarkStart w:id="454" w:name="_Toc36550135"/>
      <w:bookmarkStart w:id="455" w:name="_Toc45103849"/>
      <w:bookmarkStart w:id="456" w:name="_Toc45227345"/>
      <w:bookmarkStart w:id="457" w:name="_Toc45891159"/>
      <w:bookmarkStart w:id="458" w:name="_Toc51763797"/>
      <w:bookmarkStart w:id="459" w:name="_Toc56527796"/>
      <w:bookmarkStart w:id="460" w:name="_Toc64381763"/>
      <w:bookmarkStart w:id="461" w:name="_Toc66283338"/>
      <w:bookmarkStart w:id="462" w:name="_Toc67910714"/>
      <w:bookmarkStart w:id="463" w:name="_Toc73979492"/>
      <w:bookmarkStart w:id="464" w:name="_Toc88650216"/>
      <w:bookmarkStart w:id="465" w:name="_Toc97885343"/>
      <w:bookmarkStart w:id="466" w:name="_Toc105524582"/>
      <w:bookmarkStart w:id="467" w:name="_Toc145325354"/>
      <w:r w:rsidRPr="00C37D2B">
        <w:t>8.2.2.2</w:t>
      </w:r>
      <w:r w:rsidRPr="00C37D2B">
        <w:tab/>
        <w:t>Successful Opera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50D3E7EC" w14:textId="77777777" w:rsidR="005752DE" w:rsidRPr="00C37D2B" w:rsidRDefault="005752DE" w:rsidP="005752DE">
      <w:pPr>
        <w:pStyle w:val="TH"/>
        <w:rPr>
          <w:rFonts w:eastAsia="SimSun"/>
        </w:rPr>
      </w:pPr>
      <w:r w:rsidRPr="00C37D2B">
        <w:rPr>
          <w:rFonts w:eastAsia="SimSun"/>
        </w:rPr>
        <w:object w:dxaOrig="5430" w:dyaOrig="2294" w14:anchorId="315AE219">
          <v:shape id="_x0000_i1027" type="#_x0000_t75" style="width:259.5pt;height:109.5pt" o:ole="">
            <v:imagedata r:id="rId15" o:title=""/>
          </v:shape>
          <o:OLEObject Type="Embed" ProgID="Word.Picture.8" ShapeID="_x0000_i1027" DrawAspect="Content" ObjectID="_1755956315" r:id="rId16"/>
        </w:object>
      </w:r>
    </w:p>
    <w:p w14:paraId="6C75208C" w14:textId="77777777" w:rsidR="005752DE" w:rsidRPr="00C37D2B" w:rsidRDefault="005752DE" w:rsidP="00EB09F5">
      <w:pPr>
        <w:pStyle w:val="TF0"/>
      </w:pPr>
      <w:r w:rsidRPr="00C37D2B">
        <w:t>Figure 8.2.2.2-1: SN Status Transfer, successful operation</w:t>
      </w:r>
    </w:p>
    <w:bookmarkStart w:id="468" w:name="_MON_1599543686"/>
    <w:bookmarkEnd w:id="468"/>
    <w:p w14:paraId="646E9690" w14:textId="77777777" w:rsidR="007F36C8" w:rsidRPr="00C37D2B" w:rsidRDefault="000B361B" w:rsidP="007F5250">
      <w:pPr>
        <w:pStyle w:val="TH"/>
        <w:rPr>
          <w:rFonts w:eastAsia="SimSun"/>
        </w:rPr>
      </w:pPr>
      <w:r w:rsidRPr="00C37D2B">
        <w:rPr>
          <w:rFonts w:eastAsia="SimSun"/>
        </w:rPr>
        <w:object w:dxaOrig="5430" w:dyaOrig="2295" w14:anchorId="06A0B71F">
          <v:shape id="_x0000_i1028" type="#_x0000_t75" style="width:259.5pt;height:109.5pt" o:ole="">
            <v:imagedata r:id="rId17" o:title=""/>
          </v:shape>
          <o:OLEObject Type="Embed" ProgID="Word.Picture.8" ShapeID="_x0000_i1028" DrawAspect="Content" ObjectID="_1755956316" r:id="rId18"/>
        </w:object>
      </w:r>
    </w:p>
    <w:p w14:paraId="01930E53" w14:textId="77777777" w:rsidR="007F36C8" w:rsidRPr="00C37D2B" w:rsidRDefault="007F36C8" w:rsidP="00EB09F5">
      <w:pPr>
        <w:pStyle w:val="TF0"/>
      </w:pPr>
      <w:r w:rsidRPr="00C37D2B">
        <w:t xml:space="preserve">Figure 8.2.2.2-2: </w:t>
      </w:r>
      <w:r w:rsidR="000B361B" w:rsidRPr="00C37D2B">
        <w:rPr>
          <w:lang w:eastAsia="ja-JP"/>
        </w:rPr>
        <w:t>M</w:t>
      </w:r>
      <w:r w:rsidRPr="00C37D2B">
        <w:t>eNB initiated SN Status Transfer for EN-DC, successful operation</w:t>
      </w:r>
    </w:p>
    <w:bookmarkStart w:id="469" w:name="_MON_1599543738"/>
    <w:bookmarkEnd w:id="469"/>
    <w:p w14:paraId="01992ADF" w14:textId="77777777" w:rsidR="007F36C8" w:rsidRPr="00C37D2B" w:rsidRDefault="000B361B" w:rsidP="007F36C8">
      <w:pPr>
        <w:pStyle w:val="TH"/>
        <w:rPr>
          <w:rFonts w:eastAsia="SimSun"/>
        </w:rPr>
      </w:pPr>
      <w:r w:rsidRPr="00C37D2B">
        <w:rPr>
          <w:rFonts w:eastAsia="SimSun"/>
        </w:rPr>
        <w:object w:dxaOrig="5430" w:dyaOrig="2295" w14:anchorId="5E9DD22A">
          <v:shape id="_x0000_i1029" type="#_x0000_t75" style="width:259.5pt;height:109.5pt" o:ole="">
            <v:imagedata r:id="rId19" o:title=""/>
          </v:shape>
          <o:OLEObject Type="Embed" ProgID="Word.Picture.8" ShapeID="_x0000_i1029" DrawAspect="Content" ObjectID="_1755956317" r:id="rId20"/>
        </w:object>
      </w:r>
    </w:p>
    <w:p w14:paraId="6C0E60A3" w14:textId="77777777" w:rsidR="007F36C8" w:rsidRPr="00C37D2B" w:rsidRDefault="007F36C8" w:rsidP="00EB09F5">
      <w:pPr>
        <w:pStyle w:val="TF0"/>
        <w:rPr>
          <w:rFonts w:eastAsia="SimSun"/>
        </w:rPr>
      </w:pPr>
      <w:r w:rsidRPr="00C37D2B">
        <w:t>Figure 8.2.2.2-3: en-gNB initiated SN Status Transfer for EN-DC, successful operation</w:t>
      </w:r>
    </w:p>
    <w:p w14:paraId="7E9E3852"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16E3910F"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3340BC40"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5582A7E2"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106F71A1" w14:textId="77777777" w:rsidR="005752DE" w:rsidRPr="00C37D2B" w:rsidRDefault="005752DE" w:rsidP="005752DE">
      <w:r w:rsidRPr="00C37D2B">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1E66EFE1"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6E0D3BAA" w14:textId="77777777" w:rsidR="007048E5" w:rsidRPr="00C37D2B" w:rsidRDefault="007048E5" w:rsidP="007048E5">
      <w:pPr>
        <w:rPr>
          <w:b/>
        </w:rPr>
      </w:pPr>
      <w:r w:rsidRPr="00C37D2B">
        <w:rPr>
          <w:b/>
        </w:rPr>
        <w:t>EN-DC</w:t>
      </w:r>
    </w:p>
    <w:p w14:paraId="0CB6DA0E"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5DD7F0C6"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403CC3C8" w14:textId="77777777" w:rsidR="005752DE" w:rsidRPr="00C37D2B" w:rsidRDefault="005752DE" w:rsidP="005752DE">
      <w:pPr>
        <w:pStyle w:val="Heading4"/>
      </w:pPr>
      <w:bookmarkStart w:id="470" w:name="_Toc20954138"/>
      <w:bookmarkStart w:id="471" w:name="_Toc29902142"/>
      <w:bookmarkStart w:id="472" w:name="_Toc29906146"/>
      <w:bookmarkStart w:id="473" w:name="_Toc36550136"/>
      <w:bookmarkStart w:id="474" w:name="_Toc45103850"/>
      <w:bookmarkStart w:id="475" w:name="_Toc45227346"/>
      <w:bookmarkStart w:id="476" w:name="_Toc45891160"/>
      <w:bookmarkStart w:id="477" w:name="_Toc51763798"/>
      <w:bookmarkStart w:id="478" w:name="_Toc56527797"/>
      <w:bookmarkStart w:id="479" w:name="_Toc64381764"/>
      <w:bookmarkStart w:id="480" w:name="_Toc66283339"/>
      <w:bookmarkStart w:id="481" w:name="_Toc67910715"/>
      <w:bookmarkStart w:id="482" w:name="_Toc73979493"/>
      <w:bookmarkStart w:id="483" w:name="_Toc88650217"/>
      <w:bookmarkStart w:id="484" w:name="_Toc97885344"/>
      <w:bookmarkStart w:id="485" w:name="_Toc105524583"/>
      <w:bookmarkStart w:id="486" w:name="_Toc145325355"/>
      <w:r w:rsidRPr="00C37D2B">
        <w:t>8.2.2.3</w:t>
      </w:r>
      <w:r w:rsidRPr="00C37D2B">
        <w:tab/>
        <w:t>Abnormal Conditions</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762FA00D" w14:textId="77777777" w:rsidR="005752DE" w:rsidRPr="00C37D2B" w:rsidRDefault="005752DE" w:rsidP="005752DE">
      <w:r w:rsidRPr="00C37D2B">
        <w:t>If the target eNB receives this message for a UE for which no prepared handover exists at the target eNB, the target eNB shall ignore the message.</w:t>
      </w:r>
    </w:p>
    <w:p w14:paraId="1C1C0F1B" w14:textId="77777777" w:rsidR="005752DE" w:rsidRPr="00C37D2B" w:rsidRDefault="005752DE" w:rsidP="005752DE">
      <w:pPr>
        <w:pStyle w:val="Heading3"/>
      </w:pPr>
      <w:bookmarkStart w:id="487" w:name="_Toc20954139"/>
      <w:bookmarkStart w:id="488" w:name="_Toc29902143"/>
      <w:bookmarkStart w:id="489" w:name="_Toc29906147"/>
      <w:bookmarkStart w:id="490" w:name="_Toc36550137"/>
      <w:bookmarkStart w:id="491" w:name="_Toc45103851"/>
      <w:bookmarkStart w:id="492" w:name="_Toc45227347"/>
      <w:bookmarkStart w:id="493" w:name="_Toc45891161"/>
      <w:bookmarkStart w:id="494" w:name="_Toc51763799"/>
      <w:bookmarkStart w:id="495" w:name="_Toc56527798"/>
      <w:bookmarkStart w:id="496" w:name="_Toc64381765"/>
      <w:bookmarkStart w:id="497" w:name="_Toc66283340"/>
      <w:bookmarkStart w:id="498" w:name="_Toc67910716"/>
      <w:bookmarkStart w:id="499" w:name="_Toc73979494"/>
      <w:bookmarkStart w:id="500" w:name="_Toc88650218"/>
      <w:bookmarkStart w:id="501" w:name="_Toc97885345"/>
      <w:bookmarkStart w:id="502" w:name="_Toc105524584"/>
      <w:bookmarkStart w:id="503" w:name="_Toc145325356"/>
      <w:r w:rsidRPr="00C37D2B">
        <w:t>8.2.3</w:t>
      </w:r>
      <w:r w:rsidRPr="00C37D2B">
        <w:tab/>
        <w:t>UE Context Release</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7B7C465D" w14:textId="77777777" w:rsidR="005752DE" w:rsidRPr="00C37D2B" w:rsidRDefault="005752DE" w:rsidP="005752DE">
      <w:pPr>
        <w:pStyle w:val="Heading4"/>
      </w:pPr>
      <w:bookmarkStart w:id="504" w:name="_Toc20954140"/>
      <w:bookmarkStart w:id="505" w:name="_Toc29902144"/>
      <w:bookmarkStart w:id="506" w:name="_Toc29906148"/>
      <w:bookmarkStart w:id="507" w:name="_Toc36550138"/>
      <w:bookmarkStart w:id="508" w:name="_Toc45103852"/>
      <w:bookmarkStart w:id="509" w:name="_Toc45227348"/>
      <w:bookmarkStart w:id="510" w:name="_Toc45891162"/>
      <w:bookmarkStart w:id="511" w:name="_Toc51763800"/>
      <w:bookmarkStart w:id="512" w:name="_Toc56527799"/>
      <w:bookmarkStart w:id="513" w:name="_Toc64381766"/>
      <w:bookmarkStart w:id="514" w:name="_Toc66283341"/>
      <w:bookmarkStart w:id="515" w:name="_Toc67910717"/>
      <w:bookmarkStart w:id="516" w:name="_Toc73979495"/>
      <w:bookmarkStart w:id="517" w:name="_Toc88650219"/>
      <w:bookmarkStart w:id="518" w:name="_Toc97885346"/>
      <w:bookmarkStart w:id="519" w:name="_Toc105524585"/>
      <w:bookmarkStart w:id="520" w:name="_Toc145325357"/>
      <w:r w:rsidRPr="00C37D2B">
        <w:t>8.2.3.1</w:t>
      </w:r>
      <w:r w:rsidRPr="00C37D2B">
        <w:tab/>
        <w:t>General</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69A44988"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5EA5C809"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18F7F51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B8305F7" w14:textId="77777777" w:rsidR="005752DE" w:rsidRPr="00C37D2B" w:rsidRDefault="005752DE" w:rsidP="005752DE">
      <w:pPr>
        <w:pStyle w:val="Heading4"/>
      </w:pPr>
      <w:bookmarkStart w:id="521" w:name="_Toc20954141"/>
      <w:bookmarkStart w:id="522" w:name="_Toc29902145"/>
      <w:bookmarkStart w:id="523" w:name="_Toc29906149"/>
      <w:bookmarkStart w:id="524" w:name="_Toc36550139"/>
      <w:bookmarkStart w:id="525" w:name="_Toc45103853"/>
      <w:bookmarkStart w:id="526" w:name="_Toc45227349"/>
      <w:bookmarkStart w:id="527" w:name="_Toc45891163"/>
      <w:bookmarkStart w:id="528" w:name="_Toc51763801"/>
      <w:bookmarkStart w:id="529" w:name="_Toc56527800"/>
      <w:bookmarkStart w:id="530" w:name="_Toc64381767"/>
      <w:bookmarkStart w:id="531" w:name="_Toc66283342"/>
      <w:bookmarkStart w:id="532" w:name="_Toc67910718"/>
      <w:bookmarkStart w:id="533" w:name="_Toc73979496"/>
      <w:bookmarkStart w:id="534" w:name="_Toc88650220"/>
      <w:bookmarkStart w:id="535" w:name="_Toc97885347"/>
      <w:bookmarkStart w:id="536" w:name="_Toc105524586"/>
      <w:bookmarkStart w:id="537" w:name="_Toc145325358"/>
      <w:r w:rsidRPr="00C37D2B">
        <w:t>8.2.3.2</w:t>
      </w:r>
      <w:r w:rsidRPr="00C37D2B">
        <w:tab/>
        <w:t>Successful Operation</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bookmarkStart w:id="538" w:name="_MON_1267523979"/>
    <w:bookmarkEnd w:id="538"/>
    <w:bookmarkStart w:id="539" w:name="_MON_1272278253"/>
    <w:bookmarkEnd w:id="539"/>
    <w:p w14:paraId="6C88C9EA" w14:textId="77777777" w:rsidR="005752DE" w:rsidRPr="00C37D2B" w:rsidRDefault="005752DE" w:rsidP="005752DE">
      <w:pPr>
        <w:pStyle w:val="TH"/>
        <w:rPr>
          <w:lang w:eastAsia="zh-CN"/>
        </w:rPr>
      </w:pPr>
      <w:r w:rsidRPr="00C37D2B">
        <w:rPr>
          <w:rFonts w:eastAsia="SimSun"/>
        </w:rPr>
        <w:object w:dxaOrig="5429" w:dyaOrig="2294" w14:anchorId="67946E0C">
          <v:shape id="_x0000_i1030" type="#_x0000_t75" style="width:259.5pt;height:109.5pt" o:ole="">
            <v:imagedata r:id="rId21" o:title=""/>
          </v:shape>
          <o:OLEObject Type="Embed" ProgID="Word.Picture.8" ShapeID="_x0000_i1030" DrawAspect="Content" ObjectID="_1755956318" r:id="rId22"/>
        </w:object>
      </w:r>
    </w:p>
    <w:p w14:paraId="56B71982" w14:textId="77777777" w:rsidR="005752DE" w:rsidRPr="00C37D2B" w:rsidRDefault="005752DE" w:rsidP="00EB09F5">
      <w:pPr>
        <w:pStyle w:val="TF0"/>
      </w:pPr>
      <w:r w:rsidRPr="00C37D2B">
        <w:t xml:space="preserve">Figure </w:t>
      </w:r>
      <w:r w:rsidRPr="00C37D2B">
        <w:rPr>
          <w:lang w:eastAsia="zh-CN"/>
        </w:rPr>
        <w:t>8.2.3.2-1</w:t>
      </w:r>
      <w:r w:rsidRPr="00C37D2B">
        <w:t xml:space="preserve">: UE Context </w:t>
      </w:r>
      <w:r w:rsidRPr="00C37D2B">
        <w:rPr>
          <w:lang w:eastAsia="zh-CN"/>
        </w:rPr>
        <w:t>Release</w:t>
      </w:r>
      <w:r w:rsidRPr="00C37D2B">
        <w:t>, successful operation for handover</w:t>
      </w:r>
    </w:p>
    <w:bookmarkStart w:id="540" w:name="_MON_1461151404"/>
    <w:bookmarkEnd w:id="540"/>
    <w:p w14:paraId="495A61AC" w14:textId="77777777" w:rsidR="005752DE" w:rsidRPr="00C37D2B" w:rsidRDefault="005752DE" w:rsidP="005752DE">
      <w:pPr>
        <w:pStyle w:val="TH"/>
        <w:rPr>
          <w:lang w:eastAsia="zh-CN"/>
        </w:rPr>
      </w:pPr>
      <w:r w:rsidRPr="00C37D2B">
        <w:rPr>
          <w:rFonts w:eastAsia="SimSun"/>
        </w:rPr>
        <w:object w:dxaOrig="5430" w:dyaOrig="2295" w14:anchorId="444EA591">
          <v:shape id="_x0000_i1031" type="#_x0000_t75" style="width:259.5pt;height:109.5pt" o:ole="">
            <v:imagedata r:id="rId23" o:title=""/>
          </v:shape>
          <o:OLEObject Type="Embed" ProgID="Word.Picture.8" ShapeID="_x0000_i1031" DrawAspect="Content" ObjectID="_1755956319" r:id="rId24"/>
        </w:object>
      </w:r>
    </w:p>
    <w:p w14:paraId="2B61EE55" w14:textId="77777777" w:rsidR="005752DE" w:rsidRPr="00C37D2B" w:rsidRDefault="005752DE" w:rsidP="00EB09F5">
      <w:pPr>
        <w:pStyle w:val="TF0"/>
      </w:pPr>
      <w:r w:rsidRPr="00C37D2B">
        <w:t xml:space="preserve">Figure </w:t>
      </w:r>
      <w:r w:rsidRPr="00C37D2B">
        <w:rPr>
          <w:lang w:eastAsia="zh-CN"/>
        </w:rPr>
        <w:t>8.2.3.2-2</w:t>
      </w:r>
      <w:r w:rsidRPr="00C37D2B">
        <w:t xml:space="preserve">: UE Context </w:t>
      </w:r>
      <w:r w:rsidRPr="00C37D2B">
        <w:rPr>
          <w:lang w:eastAsia="zh-CN"/>
        </w:rPr>
        <w:t>Release</w:t>
      </w:r>
      <w:r w:rsidRPr="00C37D2B">
        <w:t>, successful operation for dual connectivity</w:t>
      </w:r>
    </w:p>
    <w:p w14:paraId="67010D77" w14:textId="77777777" w:rsidR="007048E5" w:rsidRPr="00C37D2B" w:rsidRDefault="004E6E08" w:rsidP="007F5250">
      <w:pPr>
        <w:pStyle w:val="TH"/>
        <w:rPr>
          <w:lang w:eastAsia="x-none"/>
        </w:rPr>
      </w:pPr>
      <w:r w:rsidRPr="00C37D2B">
        <w:rPr>
          <w:rFonts w:eastAsia="Geneva"/>
        </w:rPr>
        <w:object w:dxaOrig="5430" w:dyaOrig="2295" w14:anchorId="18327209">
          <v:shape id="_x0000_i1032" type="#_x0000_t75" style="width:259.5pt;height:109.5pt" o:ole="">
            <v:imagedata r:id="rId25" o:title=""/>
          </v:shape>
          <o:OLEObject Type="Embed" ProgID="Word.Picture.8" ShapeID="_x0000_i1032" DrawAspect="Content" ObjectID="_1755956320" r:id="rId26"/>
        </w:object>
      </w:r>
    </w:p>
    <w:p w14:paraId="2E6E7F39" w14:textId="77777777" w:rsidR="007048E5" w:rsidRPr="00C37D2B" w:rsidRDefault="007048E5" w:rsidP="00EB09F5">
      <w:pPr>
        <w:pStyle w:val="TF0"/>
      </w:pPr>
      <w:r w:rsidRPr="00C37D2B">
        <w:t xml:space="preserve">Figure </w:t>
      </w:r>
      <w:r w:rsidRPr="00C37D2B">
        <w:rPr>
          <w:lang w:eastAsia="zh-CN"/>
        </w:rPr>
        <w:t>8.2.3.2-3</w:t>
      </w:r>
      <w:r w:rsidRPr="00C37D2B">
        <w:t xml:space="preserve">: UE Context </w:t>
      </w:r>
      <w:r w:rsidRPr="00C37D2B">
        <w:rPr>
          <w:lang w:eastAsia="zh-CN"/>
        </w:rPr>
        <w:t>Release</w:t>
      </w:r>
      <w:r w:rsidRPr="00C37D2B">
        <w:t>, successful operation for EN-DC</w:t>
      </w:r>
    </w:p>
    <w:p w14:paraId="6013843F" w14:textId="77777777" w:rsidR="005752DE" w:rsidRPr="00C37D2B" w:rsidRDefault="005752DE" w:rsidP="005752DE">
      <w:pPr>
        <w:rPr>
          <w:b/>
          <w:lang w:eastAsia="zh-CN"/>
        </w:rPr>
      </w:pPr>
      <w:r w:rsidRPr="00C37D2B">
        <w:rPr>
          <w:b/>
          <w:lang w:eastAsia="zh-CN"/>
        </w:rPr>
        <w:t>Handover</w:t>
      </w:r>
    </w:p>
    <w:p w14:paraId="67C55D38"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1996229C"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FBA786A" w14:textId="77777777" w:rsidR="005752DE" w:rsidRPr="00C37D2B" w:rsidRDefault="005752DE" w:rsidP="005752DE">
      <w:pPr>
        <w:rPr>
          <w:b/>
          <w:lang w:eastAsia="zh-CN"/>
        </w:rPr>
      </w:pPr>
      <w:r w:rsidRPr="00C37D2B">
        <w:rPr>
          <w:b/>
          <w:lang w:eastAsia="zh-CN"/>
        </w:rPr>
        <w:t>Dual Connectivity</w:t>
      </w:r>
    </w:p>
    <w:p w14:paraId="1FAA47C3"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28FC1BB"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4007FE1F" w14:textId="77777777" w:rsidR="007048E5" w:rsidRPr="00C37D2B" w:rsidRDefault="007048E5" w:rsidP="007048E5">
      <w:pPr>
        <w:rPr>
          <w:b/>
          <w:lang w:eastAsia="zh-CN"/>
        </w:rPr>
      </w:pPr>
      <w:r w:rsidRPr="00C37D2B">
        <w:rPr>
          <w:b/>
          <w:lang w:eastAsia="zh-CN"/>
        </w:rPr>
        <w:t>EN-DC</w:t>
      </w:r>
    </w:p>
    <w:p w14:paraId="0DACC747"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3865A45E"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2E5F7F1E" w14:textId="77777777" w:rsidR="007048E5" w:rsidRPr="00C37D2B" w:rsidRDefault="007048E5" w:rsidP="007048E5">
      <w:pPr>
        <w:rPr>
          <w:lang w:eastAsia="zh-CN"/>
        </w:rPr>
      </w:pPr>
      <w:r w:rsidRPr="00C37D2B">
        <w:rPr>
          <w:lang w:eastAsia="zh-CN"/>
        </w:rPr>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209C7AFE"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2E2714A0"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2C4F1A5D"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71B32C43"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01B5F550" w14:textId="77777777" w:rsidR="005752DE" w:rsidRPr="00C37D2B" w:rsidRDefault="005752DE" w:rsidP="005752DE">
      <w:pPr>
        <w:pStyle w:val="Heading4"/>
      </w:pPr>
      <w:bookmarkStart w:id="541" w:name="_Toc20954142"/>
      <w:bookmarkStart w:id="542" w:name="_Toc29902146"/>
      <w:bookmarkStart w:id="543" w:name="_Toc29906150"/>
      <w:bookmarkStart w:id="544" w:name="_Toc36550140"/>
      <w:bookmarkStart w:id="545" w:name="_Toc45103854"/>
      <w:bookmarkStart w:id="546" w:name="_Toc45227350"/>
      <w:bookmarkStart w:id="547" w:name="_Toc45891164"/>
      <w:bookmarkStart w:id="548" w:name="_Toc51763802"/>
      <w:bookmarkStart w:id="549" w:name="_Toc56527801"/>
      <w:bookmarkStart w:id="550" w:name="_Toc64381768"/>
      <w:bookmarkStart w:id="551" w:name="_Toc66283343"/>
      <w:bookmarkStart w:id="552" w:name="_Toc67910719"/>
      <w:bookmarkStart w:id="553" w:name="_Toc73979497"/>
      <w:bookmarkStart w:id="554" w:name="_Toc88650221"/>
      <w:bookmarkStart w:id="555" w:name="_Toc97885348"/>
      <w:bookmarkStart w:id="556" w:name="_Toc105524587"/>
      <w:bookmarkStart w:id="557" w:name="_Toc145325359"/>
      <w:r w:rsidRPr="00C37D2B">
        <w:t>8.2.3.3</w:t>
      </w:r>
      <w:r w:rsidRPr="00C37D2B">
        <w:tab/>
        <w:t>Unsuccessful Operation</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3C90B1FD" w14:textId="77777777" w:rsidR="005752DE" w:rsidRPr="00C37D2B" w:rsidRDefault="005752DE" w:rsidP="005752DE">
      <w:r w:rsidRPr="00C37D2B">
        <w:t>Not applicable.</w:t>
      </w:r>
    </w:p>
    <w:p w14:paraId="16090C09" w14:textId="77777777" w:rsidR="005752DE" w:rsidRPr="00C37D2B" w:rsidRDefault="005752DE" w:rsidP="005752DE">
      <w:pPr>
        <w:pStyle w:val="Heading4"/>
      </w:pPr>
      <w:bookmarkStart w:id="558" w:name="_Toc20954143"/>
      <w:bookmarkStart w:id="559" w:name="_Toc29902147"/>
      <w:bookmarkStart w:id="560" w:name="_Toc29906151"/>
      <w:bookmarkStart w:id="561" w:name="_Toc36550141"/>
      <w:bookmarkStart w:id="562" w:name="_Toc45103855"/>
      <w:bookmarkStart w:id="563" w:name="_Toc45227351"/>
      <w:bookmarkStart w:id="564" w:name="_Toc45891165"/>
      <w:bookmarkStart w:id="565" w:name="_Toc51763803"/>
      <w:bookmarkStart w:id="566" w:name="_Toc56527802"/>
      <w:bookmarkStart w:id="567" w:name="_Toc64381769"/>
      <w:bookmarkStart w:id="568" w:name="_Toc66283344"/>
      <w:bookmarkStart w:id="569" w:name="_Toc67910720"/>
      <w:bookmarkStart w:id="570" w:name="_Toc73979498"/>
      <w:bookmarkStart w:id="571" w:name="_Toc88650222"/>
      <w:bookmarkStart w:id="572" w:name="_Toc97885349"/>
      <w:bookmarkStart w:id="573" w:name="_Toc105524588"/>
      <w:bookmarkStart w:id="574" w:name="_Toc145325360"/>
      <w:r w:rsidRPr="00C37D2B">
        <w:t>8.2.3.4</w:t>
      </w:r>
      <w:r w:rsidRPr="00C37D2B">
        <w:tab/>
        <w:t>Abnormal Condition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741F6692"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73AEDCCE"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1659CF16" w14:textId="77777777" w:rsidR="005752DE" w:rsidRPr="00C37D2B" w:rsidRDefault="005752DE" w:rsidP="005752DE">
      <w:pPr>
        <w:pStyle w:val="Heading3"/>
      </w:pPr>
      <w:bookmarkStart w:id="575" w:name="_Toc20954144"/>
      <w:bookmarkStart w:id="576" w:name="_Toc29902148"/>
      <w:bookmarkStart w:id="577" w:name="_Toc29906152"/>
      <w:bookmarkStart w:id="578" w:name="_Toc36550142"/>
      <w:bookmarkStart w:id="579" w:name="_Toc45103856"/>
      <w:bookmarkStart w:id="580" w:name="_Toc45227352"/>
      <w:bookmarkStart w:id="581" w:name="_Toc45891166"/>
      <w:bookmarkStart w:id="582" w:name="_Toc51763804"/>
      <w:bookmarkStart w:id="583" w:name="_Toc56527803"/>
      <w:bookmarkStart w:id="584" w:name="_Toc64381770"/>
      <w:bookmarkStart w:id="585" w:name="_Toc66283345"/>
      <w:bookmarkStart w:id="586" w:name="_Toc67910721"/>
      <w:bookmarkStart w:id="587" w:name="_Toc73979499"/>
      <w:bookmarkStart w:id="588" w:name="_Toc88650223"/>
      <w:bookmarkStart w:id="589" w:name="_Toc97885350"/>
      <w:bookmarkStart w:id="590" w:name="_Toc105524589"/>
      <w:bookmarkStart w:id="591" w:name="_Toc145325361"/>
      <w:r w:rsidRPr="00C37D2B">
        <w:t>8.2.4</w:t>
      </w:r>
      <w:r w:rsidRPr="00C37D2B">
        <w:tab/>
        <w:t>Handover Cancel</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E6A4966" w14:textId="77777777" w:rsidR="005752DE" w:rsidRPr="00C37D2B" w:rsidRDefault="005752DE" w:rsidP="005752DE">
      <w:pPr>
        <w:pStyle w:val="Heading4"/>
      </w:pPr>
      <w:bookmarkStart w:id="592" w:name="_Toc20954145"/>
      <w:bookmarkStart w:id="593" w:name="_Toc29902149"/>
      <w:bookmarkStart w:id="594" w:name="_Toc29906153"/>
      <w:bookmarkStart w:id="595" w:name="_Toc36550143"/>
      <w:bookmarkStart w:id="596" w:name="_Toc45103857"/>
      <w:bookmarkStart w:id="597" w:name="_Toc45227353"/>
      <w:bookmarkStart w:id="598" w:name="_Toc45891167"/>
      <w:bookmarkStart w:id="599" w:name="_Toc51763805"/>
      <w:bookmarkStart w:id="600" w:name="_Toc56527804"/>
      <w:bookmarkStart w:id="601" w:name="_Toc64381771"/>
      <w:bookmarkStart w:id="602" w:name="_Toc66283346"/>
      <w:bookmarkStart w:id="603" w:name="_Toc67910722"/>
      <w:bookmarkStart w:id="604" w:name="_Toc73979500"/>
      <w:bookmarkStart w:id="605" w:name="_Toc88650224"/>
      <w:bookmarkStart w:id="606" w:name="_Toc97885351"/>
      <w:bookmarkStart w:id="607" w:name="_Toc105524590"/>
      <w:bookmarkStart w:id="608" w:name="_Toc145325362"/>
      <w:r w:rsidRPr="00C37D2B">
        <w:t>8.2.4.1</w:t>
      </w:r>
      <w:r w:rsidRPr="00C37D2B">
        <w:tab/>
        <w:t>General</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1E8E8FB2" w14:textId="77777777" w:rsidR="005752DE" w:rsidRPr="00C37D2B" w:rsidRDefault="005752DE" w:rsidP="005752DE">
      <w:r w:rsidRPr="00C37D2B">
        <w:t>The Handover Cancel procedure is used to enable a source eNB to cancel an ongoing handover preparation or an already prepared handover.</w:t>
      </w:r>
    </w:p>
    <w:p w14:paraId="5E2B57A2"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FCDD5FE" w14:textId="77777777" w:rsidR="005752DE" w:rsidRPr="00C37D2B" w:rsidRDefault="005752DE" w:rsidP="005752DE">
      <w:pPr>
        <w:pStyle w:val="Heading4"/>
      </w:pPr>
      <w:bookmarkStart w:id="609" w:name="_Toc20954146"/>
      <w:bookmarkStart w:id="610" w:name="_Toc29902150"/>
      <w:bookmarkStart w:id="611" w:name="_Toc29906154"/>
      <w:bookmarkStart w:id="612" w:name="_Toc36550144"/>
      <w:bookmarkStart w:id="613" w:name="_Toc45103858"/>
      <w:bookmarkStart w:id="614" w:name="_Toc45227354"/>
      <w:bookmarkStart w:id="615" w:name="_Toc45891168"/>
      <w:bookmarkStart w:id="616" w:name="_Toc51763806"/>
      <w:bookmarkStart w:id="617" w:name="_Toc56527805"/>
      <w:bookmarkStart w:id="618" w:name="_Toc64381772"/>
      <w:bookmarkStart w:id="619" w:name="_Toc66283347"/>
      <w:bookmarkStart w:id="620" w:name="_Toc67910723"/>
      <w:bookmarkStart w:id="621" w:name="_Toc73979501"/>
      <w:bookmarkStart w:id="622" w:name="_Toc88650225"/>
      <w:bookmarkStart w:id="623" w:name="_Toc97885352"/>
      <w:bookmarkStart w:id="624" w:name="_Toc105524591"/>
      <w:bookmarkStart w:id="625" w:name="_Toc145325363"/>
      <w:r w:rsidRPr="00C37D2B">
        <w:t>8.2.4.2</w:t>
      </w:r>
      <w:r w:rsidRPr="00C37D2B">
        <w:tab/>
        <w:t>Successful Operation</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bookmarkStart w:id="626" w:name="_MON_1267524098"/>
    <w:bookmarkEnd w:id="626"/>
    <w:p w14:paraId="56973994" w14:textId="77777777" w:rsidR="005752DE" w:rsidRPr="00C37D2B" w:rsidRDefault="005752DE" w:rsidP="005752DE">
      <w:pPr>
        <w:pStyle w:val="TH"/>
        <w:rPr>
          <w:rFonts w:eastAsia="SimSun"/>
        </w:rPr>
      </w:pPr>
      <w:r w:rsidRPr="00C37D2B">
        <w:rPr>
          <w:rFonts w:eastAsia="SimSun"/>
        </w:rPr>
        <w:object w:dxaOrig="5430" w:dyaOrig="2129" w14:anchorId="624D8C3F">
          <v:shape id="_x0000_i1033" type="#_x0000_t75" style="width:259.5pt;height:102pt" o:ole="">
            <v:imagedata r:id="rId27" o:title=""/>
          </v:shape>
          <o:OLEObject Type="Embed" ProgID="Word.Picture.8" ShapeID="_x0000_i1033" DrawAspect="Content" ObjectID="_1755956321" r:id="rId28"/>
        </w:object>
      </w:r>
    </w:p>
    <w:p w14:paraId="0288C779" w14:textId="77777777" w:rsidR="005752DE" w:rsidRPr="00C37D2B" w:rsidRDefault="005752DE" w:rsidP="00EB09F5">
      <w:pPr>
        <w:pStyle w:val="TF0"/>
      </w:pPr>
      <w:r w:rsidRPr="00C37D2B">
        <w:t>Figure 8.2.4.2-1: Handover Cancel, successful operation</w:t>
      </w:r>
    </w:p>
    <w:p w14:paraId="5459253A"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7AF60BB8"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4C2C8708"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63451B0A"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Old 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6D2B465E" w14:textId="77777777" w:rsidR="005752DE" w:rsidRPr="00C37D2B" w:rsidRDefault="005752DE" w:rsidP="005752DE">
      <w:pPr>
        <w:pStyle w:val="Heading4"/>
      </w:pPr>
      <w:bookmarkStart w:id="627" w:name="_Toc20954147"/>
      <w:bookmarkStart w:id="628" w:name="_Toc29902151"/>
      <w:bookmarkStart w:id="629" w:name="_Toc29906155"/>
      <w:bookmarkStart w:id="630" w:name="_Toc36550145"/>
      <w:bookmarkStart w:id="631" w:name="_Toc45103859"/>
      <w:bookmarkStart w:id="632" w:name="_Toc45227355"/>
      <w:bookmarkStart w:id="633" w:name="_Toc45891169"/>
      <w:bookmarkStart w:id="634" w:name="_Toc51763807"/>
      <w:bookmarkStart w:id="635" w:name="_Toc56527806"/>
      <w:bookmarkStart w:id="636" w:name="_Toc64381773"/>
      <w:bookmarkStart w:id="637" w:name="_Toc66283348"/>
      <w:bookmarkStart w:id="638" w:name="_Toc67910724"/>
      <w:bookmarkStart w:id="639" w:name="_Toc73979502"/>
      <w:bookmarkStart w:id="640" w:name="_Toc88650226"/>
      <w:bookmarkStart w:id="641" w:name="_Toc97885353"/>
      <w:bookmarkStart w:id="642" w:name="_Toc105524592"/>
      <w:bookmarkStart w:id="643" w:name="_Toc145325364"/>
      <w:r w:rsidRPr="00C37D2B">
        <w:t>8.2.4.3</w:t>
      </w:r>
      <w:r w:rsidRPr="00C37D2B">
        <w:tab/>
        <w:t>Unsuccessful Operation</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30376807" w14:textId="77777777" w:rsidR="005752DE" w:rsidRPr="00C37D2B" w:rsidRDefault="005752DE" w:rsidP="005752DE">
      <w:r w:rsidRPr="00C37D2B">
        <w:t>Not applicable.</w:t>
      </w:r>
    </w:p>
    <w:p w14:paraId="589EB353" w14:textId="77777777" w:rsidR="005752DE" w:rsidRPr="00C37D2B" w:rsidRDefault="005752DE" w:rsidP="005752DE">
      <w:pPr>
        <w:pStyle w:val="Heading4"/>
      </w:pPr>
      <w:bookmarkStart w:id="644" w:name="_Toc20954148"/>
      <w:bookmarkStart w:id="645" w:name="_Toc29902152"/>
      <w:bookmarkStart w:id="646" w:name="_Toc29906156"/>
      <w:bookmarkStart w:id="647" w:name="_Toc36550146"/>
      <w:bookmarkStart w:id="648" w:name="_Toc45103860"/>
      <w:bookmarkStart w:id="649" w:name="_Toc45227356"/>
      <w:bookmarkStart w:id="650" w:name="_Toc45891170"/>
      <w:bookmarkStart w:id="651" w:name="_Toc51763808"/>
      <w:bookmarkStart w:id="652" w:name="_Toc56527807"/>
      <w:bookmarkStart w:id="653" w:name="_Toc64381774"/>
      <w:bookmarkStart w:id="654" w:name="_Toc66283349"/>
      <w:bookmarkStart w:id="655" w:name="_Toc67910725"/>
      <w:bookmarkStart w:id="656" w:name="_Toc73979503"/>
      <w:bookmarkStart w:id="657" w:name="_Toc88650227"/>
      <w:bookmarkStart w:id="658" w:name="_Toc97885354"/>
      <w:bookmarkStart w:id="659" w:name="_Toc105524593"/>
      <w:bookmarkStart w:id="660" w:name="_Toc145325365"/>
      <w:r w:rsidRPr="00C37D2B">
        <w:t>8.2.4.4</w:t>
      </w:r>
      <w:r w:rsidRPr="00C37D2B">
        <w:tab/>
        <w:t>Abnormal Conditions</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5B526EBD" w14:textId="77777777" w:rsidR="005752DE" w:rsidRPr="00C37D2B" w:rsidRDefault="005752DE" w:rsidP="005752DE">
      <w:r w:rsidRPr="00C37D2B">
        <w:t>Should the HANDOVER CANCEL message refer to a context that does not exist, the target eNB shall ignore the message.</w:t>
      </w:r>
    </w:p>
    <w:p w14:paraId="046F1E9B" w14:textId="77777777" w:rsidR="00C24212" w:rsidRPr="00C24212" w:rsidRDefault="00C24212" w:rsidP="00C24212">
      <w:pPr>
        <w:rPr>
          <w:rFonts w:eastAsia="Malgun Gothic"/>
        </w:rPr>
      </w:pPr>
      <w:bookmarkStart w:id="661" w:name="_Toc20954149"/>
      <w:bookmarkStart w:id="662" w:name="_Toc29902153"/>
      <w:bookmarkStart w:id="663" w:name="_Toc29906157"/>
      <w:bookmarkStart w:id="664"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35F5E0E6"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34C1A10F" w14:textId="77777777" w:rsidR="00C24212" w:rsidRPr="00C24212" w:rsidRDefault="00C24212" w:rsidP="00C24212">
      <w:pPr>
        <w:pStyle w:val="Heading3"/>
        <w:rPr>
          <w:rFonts w:eastAsia="Malgun Gothic"/>
        </w:rPr>
      </w:pPr>
      <w:bookmarkStart w:id="665" w:name="_Toc5691800"/>
      <w:bookmarkStart w:id="666" w:name="_Toc45103861"/>
      <w:bookmarkStart w:id="667" w:name="_Toc45227357"/>
      <w:bookmarkStart w:id="668" w:name="_Toc45891171"/>
      <w:bookmarkStart w:id="669" w:name="_Toc51763809"/>
      <w:bookmarkStart w:id="670" w:name="_Toc56527808"/>
      <w:bookmarkStart w:id="671" w:name="_Toc64381775"/>
      <w:bookmarkStart w:id="672" w:name="_Toc66283350"/>
      <w:bookmarkStart w:id="673" w:name="_Toc67910726"/>
      <w:bookmarkStart w:id="674" w:name="_Toc73979504"/>
      <w:bookmarkStart w:id="675" w:name="_Toc88650228"/>
      <w:bookmarkStart w:id="676" w:name="_Toc97885355"/>
      <w:bookmarkStart w:id="677" w:name="_Toc105524594"/>
      <w:bookmarkStart w:id="678" w:name="_Toc145325366"/>
      <w:r w:rsidRPr="00C24212">
        <w:rPr>
          <w:rFonts w:eastAsia="Malgun Gothic"/>
        </w:rPr>
        <w:t>8.2.</w:t>
      </w:r>
      <w:r>
        <w:rPr>
          <w:rFonts w:eastAsia="Malgun Gothic"/>
        </w:rPr>
        <w:t>5</w:t>
      </w:r>
      <w:r w:rsidRPr="00C24212">
        <w:rPr>
          <w:rFonts w:eastAsia="Malgun Gothic"/>
        </w:rPr>
        <w:tab/>
        <w:t xml:space="preserve">Handover </w:t>
      </w:r>
      <w:bookmarkEnd w:id="665"/>
      <w:r w:rsidRPr="00C24212">
        <w:rPr>
          <w:rFonts w:eastAsia="Malgun Gothic"/>
        </w:rPr>
        <w:t>Success</w:t>
      </w:r>
      <w:bookmarkEnd w:id="666"/>
      <w:bookmarkEnd w:id="667"/>
      <w:bookmarkEnd w:id="668"/>
      <w:bookmarkEnd w:id="669"/>
      <w:bookmarkEnd w:id="670"/>
      <w:bookmarkEnd w:id="671"/>
      <w:bookmarkEnd w:id="672"/>
      <w:bookmarkEnd w:id="673"/>
      <w:bookmarkEnd w:id="674"/>
      <w:bookmarkEnd w:id="675"/>
      <w:bookmarkEnd w:id="676"/>
      <w:bookmarkEnd w:id="677"/>
      <w:bookmarkEnd w:id="678"/>
    </w:p>
    <w:p w14:paraId="034C9D8F" w14:textId="77777777" w:rsidR="00C24212" w:rsidRPr="00C24212" w:rsidRDefault="00C24212" w:rsidP="00C24212">
      <w:pPr>
        <w:pStyle w:val="Heading4"/>
        <w:rPr>
          <w:rFonts w:eastAsia="Malgun Gothic"/>
        </w:rPr>
      </w:pPr>
      <w:bookmarkStart w:id="679" w:name="_Toc5691801"/>
      <w:bookmarkStart w:id="680" w:name="_Toc45103862"/>
      <w:bookmarkStart w:id="681" w:name="_Toc45227358"/>
      <w:bookmarkStart w:id="682" w:name="_Toc45891172"/>
      <w:bookmarkStart w:id="683" w:name="_Toc51763810"/>
      <w:bookmarkStart w:id="684" w:name="_Toc56527809"/>
      <w:bookmarkStart w:id="685" w:name="_Toc64381776"/>
      <w:bookmarkStart w:id="686" w:name="_Toc66283351"/>
      <w:bookmarkStart w:id="687" w:name="_Toc67910727"/>
      <w:bookmarkStart w:id="688" w:name="_Toc73979505"/>
      <w:bookmarkStart w:id="689" w:name="_Toc88650229"/>
      <w:bookmarkStart w:id="690" w:name="_Toc97885356"/>
      <w:bookmarkStart w:id="691" w:name="_Toc105524595"/>
      <w:bookmarkStart w:id="692" w:name="_Toc145325367"/>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2D453A03"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53CF4E5F" w14:textId="77777777" w:rsidR="00C24212" w:rsidRPr="00C24212" w:rsidRDefault="00C24212" w:rsidP="00C24212">
      <w:pPr>
        <w:rPr>
          <w:rFonts w:eastAsia="Malgun Gothic"/>
        </w:rPr>
      </w:pPr>
      <w:r w:rsidRPr="00EA548A">
        <w:t>The procedure uses UE-associated signalling.</w:t>
      </w:r>
    </w:p>
    <w:p w14:paraId="52FE75B7" w14:textId="77777777" w:rsidR="00C24212" w:rsidRPr="00C24212" w:rsidRDefault="00C24212" w:rsidP="00C24212">
      <w:pPr>
        <w:pStyle w:val="Heading4"/>
        <w:rPr>
          <w:rFonts w:eastAsia="Malgun Gothic"/>
        </w:rPr>
      </w:pPr>
      <w:bookmarkStart w:id="693" w:name="_Toc5691802"/>
      <w:bookmarkStart w:id="694" w:name="_Toc45103863"/>
      <w:bookmarkStart w:id="695" w:name="_Toc45227359"/>
      <w:bookmarkStart w:id="696" w:name="_Toc45891173"/>
      <w:bookmarkStart w:id="697" w:name="_Toc51763811"/>
      <w:bookmarkStart w:id="698" w:name="_Toc56527810"/>
      <w:bookmarkStart w:id="699" w:name="_Toc64381777"/>
      <w:bookmarkStart w:id="700" w:name="_Toc66283352"/>
      <w:bookmarkStart w:id="701" w:name="_Toc67910728"/>
      <w:bookmarkStart w:id="702" w:name="_Toc73979506"/>
      <w:bookmarkStart w:id="703" w:name="_Toc88650230"/>
      <w:bookmarkStart w:id="704" w:name="_Toc97885357"/>
      <w:bookmarkStart w:id="705" w:name="_Toc105524596"/>
      <w:bookmarkStart w:id="706" w:name="_Toc145325368"/>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06F6DA35" w14:textId="77777777" w:rsidR="00C24212" w:rsidRPr="00AA5DA2" w:rsidRDefault="00C24212" w:rsidP="00C24212">
      <w:pPr>
        <w:pStyle w:val="TH"/>
      </w:pPr>
      <w:r w:rsidRPr="00AA5DA2">
        <w:object w:dxaOrig="5430" w:dyaOrig="2130" w14:anchorId="540A49F1">
          <v:shape id="_x0000_i1034" type="#_x0000_t75" style="width:258pt;height:100.5pt" o:ole="">
            <v:imagedata r:id="rId29" o:title=""/>
          </v:shape>
          <o:OLEObject Type="Embed" ProgID="Word.Picture.8" ShapeID="_x0000_i1034" DrawAspect="Content" ObjectID="_1755956322" r:id="rId30"/>
        </w:object>
      </w:r>
    </w:p>
    <w:p w14:paraId="471DC5DF" w14:textId="77777777" w:rsidR="00C24212" w:rsidRPr="00AA5DA2" w:rsidRDefault="00C24212" w:rsidP="00C24212">
      <w:pPr>
        <w:pStyle w:val="TF0"/>
      </w:pPr>
      <w:r w:rsidRPr="00AA5DA2">
        <w:t>Figure 8.2.</w:t>
      </w:r>
      <w:r w:rsidR="004C5092">
        <w:t>5</w:t>
      </w:r>
      <w:r w:rsidRPr="00AA5DA2">
        <w:t xml:space="preserve">.2-1: Handover </w:t>
      </w:r>
      <w:r>
        <w:t>Success</w:t>
      </w:r>
      <w:r w:rsidRPr="00AA5DA2">
        <w:t>, successful operation</w:t>
      </w:r>
    </w:p>
    <w:p w14:paraId="5C3CD2B4" w14:textId="77777777" w:rsidR="00C24212" w:rsidRPr="00C24212" w:rsidRDefault="00C24212" w:rsidP="00C24212">
      <w:pPr>
        <w:rPr>
          <w:rFonts w:eastAsia="Malgun Gothic"/>
        </w:rPr>
      </w:pPr>
      <w:r w:rsidRPr="00EA548A">
        <w:t>The target eNB initiates the procedure by sending the HANDOVER SUCCESS message to the source eNB.</w:t>
      </w:r>
    </w:p>
    <w:p w14:paraId="246C234D"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39307A1"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1A989058" w14:textId="77777777" w:rsidR="00C24212" w:rsidRPr="00C24212" w:rsidRDefault="00C24212" w:rsidP="00C24212">
      <w:pPr>
        <w:rPr>
          <w:rFonts w:eastAsia="Malgun Gothic"/>
          <w:b/>
          <w:bCs/>
        </w:rPr>
      </w:pPr>
      <w:r w:rsidRPr="00C24212">
        <w:rPr>
          <w:rFonts w:eastAsia="Malgun Gothic"/>
          <w:b/>
          <w:bCs/>
        </w:rPr>
        <w:t>Interactions with other procedures</w:t>
      </w:r>
    </w:p>
    <w:p w14:paraId="69E6462D"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421F0DC1" w14:textId="77777777" w:rsidR="00C24212" w:rsidRPr="00C24212" w:rsidRDefault="00C24212" w:rsidP="00C24212">
      <w:pPr>
        <w:pStyle w:val="Heading4"/>
        <w:rPr>
          <w:rFonts w:eastAsia="Malgun Gothic"/>
        </w:rPr>
      </w:pPr>
      <w:bookmarkStart w:id="707" w:name="_Toc5691803"/>
      <w:bookmarkStart w:id="708" w:name="_Toc45103864"/>
      <w:bookmarkStart w:id="709" w:name="_Toc45227360"/>
      <w:bookmarkStart w:id="710" w:name="_Toc45891174"/>
      <w:bookmarkStart w:id="711" w:name="_Toc51763812"/>
      <w:bookmarkStart w:id="712" w:name="_Toc56527811"/>
      <w:bookmarkStart w:id="713" w:name="_Toc64381778"/>
      <w:bookmarkStart w:id="714" w:name="_Toc66283353"/>
      <w:bookmarkStart w:id="715" w:name="_Toc67910729"/>
      <w:bookmarkStart w:id="716" w:name="_Toc73979507"/>
      <w:bookmarkStart w:id="717" w:name="_Toc88650231"/>
      <w:bookmarkStart w:id="718" w:name="_Toc97885358"/>
      <w:bookmarkStart w:id="719" w:name="_Toc105524597"/>
      <w:bookmarkStart w:id="720" w:name="_Toc145325369"/>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3C5F840C" w14:textId="77777777" w:rsidR="00C24212" w:rsidRPr="00EA548A" w:rsidRDefault="00C24212" w:rsidP="00C24212">
      <w:r w:rsidRPr="00EA548A">
        <w:t>Not applicable.</w:t>
      </w:r>
    </w:p>
    <w:p w14:paraId="37599F85" w14:textId="77777777" w:rsidR="00C24212" w:rsidRPr="00C24212" w:rsidRDefault="00C24212" w:rsidP="00C24212">
      <w:pPr>
        <w:pStyle w:val="Heading4"/>
        <w:rPr>
          <w:rFonts w:eastAsia="Malgun Gothic"/>
        </w:rPr>
      </w:pPr>
      <w:bookmarkStart w:id="721" w:name="_Toc5691804"/>
      <w:bookmarkStart w:id="722" w:name="_Toc45103865"/>
      <w:bookmarkStart w:id="723" w:name="_Toc45227361"/>
      <w:bookmarkStart w:id="724" w:name="_Toc45891175"/>
      <w:bookmarkStart w:id="725" w:name="_Toc51763813"/>
      <w:bookmarkStart w:id="726" w:name="_Toc56527812"/>
      <w:bookmarkStart w:id="727" w:name="_Toc64381779"/>
      <w:bookmarkStart w:id="728" w:name="_Toc66283354"/>
      <w:bookmarkStart w:id="729" w:name="_Toc67910730"/>
      <w:bookmarkStart w:id="730" w:name="_Toc73979508"/>
      <w:bookmarkStart w:id="731" w:name="_Toc88650232"/>
      <w:bookmarkStart w:id="732" w:name="_Toc97885359"/>
      <w:bookmarkStart w:id="733" w:name="_Toc105524598"/>
      <w:bookmarkStart w:id="734" w:name="_Toc145325370"/>
      <w:r w:rsidRPr="00C24212">
        <w:rPr>
          <w:rFonts w:eastAsia="Malgun Gothic"/>
        </w:rPr>
        <w:t>8.2.</w:t>
      </w:r>
      <w:r>
        <w:rPr>
          <w:rFonts w:eastAsia="Malgun Gothic"/>
        </w:rPr>
        <w:t>5</w:t>
      </w:r>
      <w:r w:rsidRPr="00C24212">
        <w:rPr>
          <w:rFonts w:eastAsia="Malgun Gothic"/>
        </w:rPr>
        <w:t>.4</w:t>
      </w:r>
      <w:r w:rsidRPr="00C24212">
        <w:rPr>
          <w:rFonts w:eastAsia="Malgun Gothic"/>
        </w:rPr>
        <w:tab/>
        <w:t>Abnormal Conditions</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04497F05" w14:textId="77777777" w:rsidR="00C24212" w:rsidRDefault="00C24212" w:rsidP="00C24212">
      <w:r w:rsidRPr="00EA548A">
        <w:t>If the HANDOVER SUCCESS message refers to a context that does not exist, the source eNB shall ignore the message.</w:t>
      </w:r>
    </w:p>
    <w:p w14:paraId="129AA428" w14:textId="77777777" w:rsidR="00C24212" w:rsidRPr="00AA5DA2" w:rsidRDefault="00C24212" w:rsidP="00C24212">
      <w:pPr>
        <w:pStyle w:val="Heading3"/>
      </w:pPr>
      <w:bookmarkStart w:id="735" w:name="_Toc45103866"/>
      <w:bookmarkStart w:id="736" w:name="_Toc45227362"/>
      <w:bookmarkStart w:id="737" w:name="_Toc45891176"/>
      <w:bookmarkStart w:id="738" w:name="_Toc51763814"/>
      <w:bookmarkStart w:id="739" w:name="_Toc56527813"/>
      <w:bookmarkStart w:id="740" w:name="_Toc64381780"/>
      <w:bookmarkStart w:id="741" w:name="_Toc66283355"/>
      <w:bookmarkStart w:id="742" w:name="_Toc67910731"/>
      <w:bookmarkStart w:id="743" w:name="_Toc73979509"/>
      <w:bookmarkStart w:id="744" w:name="_Toc88650233"/>
      <w:bookmarkStart w:id="745" w:name="_Toc97885360"/>
      <w:bookmarkStart w:id="746" w:name="_Toc105524599"/>
      <w:bookmarkStart w:id="747" w:name="_Toc145325371"/>
      <w:r w:rsidRPr="00AA5DA2">
        <w:t>8.2.</w:t>
      </w:r>
      <w:r>
        <w:t>6</w:t>
      </w:r>
      <w:r w:rsidRPr="00AA5DA2">
        <w:tab/>
      </w:r>
      <w:r>
        <w:t xml:space="preserve">Conditional </w:t>
      </w:r>
      <w:r w:rsidRPr="00AA5DA2">
        <w:t>Handover Cancel</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519854FE" w14:textId="77777777" w:rsidR="00C24212" w:rsidRPr="00AA5DA2" w:rsidRDefault="00C24212" w:rsidP="00C24212">
      <w:pPr>
        <w:pStyle w:val="Heading4"/>
      </w:pPr>
      <w:bookmarkStart w:id="748" w:name="_Toc45103867"/>
      <w:bookmarkStart w:id="749" w:name="_Toc45227363"/>
      <w:bookmarkStart w:id="750" w:name="_Toc45891177"/>
      <w:bookmarkStart w:id="751" w:name="_Toc51763815"/>
      <w:bookmarkStart w:id="752" w:name="_Toc56527814"/>
      <w:bookmarkStart w:id="753" w:name="_Toc64381781"/>
      <w:bookmarkStart w:id="754" w:name="_Toc66283356"/>
      <w:bookmarkStart w:id="755" w:name="_Toc67910732"/>
      <w:bookmarkStart w:id="756" w:name="_Toc73979510"/>
      <w:bookmarkStart w:id="757" w:name="_Toc88650234"/>
      <w:bookmarkStart w:id="758" w:name="_Toc97885361"/>
      <w:bookmarkStart w:id="759" w:name="_Toc105524600"/>
      <w:bookmarkStart w:id="760" w:name="_Toc145325372"/>
      <w:r w:rsidRPr="00AA5DA2">
        <w:t>8.2.</w:t>
      </w:r>
      <w:r>
        <w:t>6</w:t>
      </w:r>
      <w:r w:rsidRPr="00AA5DA2">
        <w:t>.1</w:t>
      </w:r>
      <w:r w:rsidRPr="00AA5DA2">
        <w:tab/>
        <w:t>General</w:t>
      </w:r>
      <w:bookmarkEnd w:id="748"/>
      <w:bookmarkEnd w:id="749"/>
      <w:bookmarkEnd w:id="750"/>
      <w:bookmarkEnd w:id="751"/>
      <w:bookmarkEnd w:id="752"/>
      <w:bookmarkEnd w:id="753"/>
      <w:bookmarkEnd w:id="754"/>
      <w:bookmarkEnd w:id="755"/>
      <w:bookmarkEnd w:id="756"/>
      <w:bookmarkEnd w:id="757"/>
      <w:bookmarkEnd w:id="758"/>
      <w:bookmarkEnd w:id="759"/>
      <w:bookmarkEnd w:id="760"/>
    </w:p>
    <w:p w14:paraId="5C017288" w14:textId="77777777" w:rsidR="00C24212" w:rsidRPr="00EA548A" w:rsidRDefault="00C24212" w:rsidP="00C24212">
      <w:r w:rsidRPr="00EA548A">
        <w:t xml:space="preserve">The Conditional Handover Cancel procedure is used to enable a target eNB to cancel an already prepared </w:t>
      </w:r>
      <w:bookmarkStart w:id="761" w:name="_Hlk16809534"/>
      <w:r w:rsidRPr="00EA548A">
        <w:t xml:space="preserve">conditional </w:t>
      </w:r>
      <w:bookmarkEnd w:id="761"/>
      <w:r w:rsidRPr="00EA548A">
        <w:t>handover.</w:t>
      </w:r>
    </w:p>
    <w:p w14:paraId="3E93B894" w14:textId="77777777" w:rsidR="00C24212" w:rsidRPr="00EA548A" w:rsidRDefault="00C24212" w:rsidP="00C24212">
      <w:r w:rsidRPr="00EA548A">
        <w:t>The procedure uses UE-associated signalling.</w:t>
      </w:r>
    </w:p>
    <w:p w14:paraId="441CD231" w14:textId="77777777" w:rsidR="00C24212" w:rsidRPr="00AA5DA2" w:rsidRDefault="00C24212" w:rsidP="00C24212">
      <w:pPr>
        <w:pStyle w:val="Heading4"/>
      </w:pPr>
      <w:bookmarkStart w:id="762" w:name="_Toc45103868"/>
      <w:bookmarkStart w:id="763" w:name="_Toc45227364"/>
      <w:bookmarkStart w:id="764" w:name="_Toc45891178"/>
      <w:bookmarkStart w:id="765" w:name="_Toc51763816"/>
      <w:bookmarkStart w:id="766" w:name="_Toc56527815"/>
      <w:bookmarkStart w:id="767" w:name="_Toc64381782"/>
      <w:bookmarkStart w:id="768" w:name="_Toc66283357"/>
      <w:bookmarkStart w:id="769" w:name="_Toc67910733"/>
      <w:bookmarkStart w:id="770" w:name="_Toc73979511"/>
      <w:bookmarkStart w:id="771" w:name="_Toc88650235"/>
      <w:bookmarkStart w:id="772" w:name="_Toc97885362"/>
      <w:bookmarkStart w:id="773" w:name="_Toc105524601"/>
      <w:bookmarkStart w:id="774" w:name="_Toc145325373"/>
      <w:r w:rsidRPr="00AA5DA2">
        <w:t>8.2.</w:t>
      </w:r>
      <w:r>
        <w:t>6</w:t>
      </w:r>
      <w:r w:rsidRPr="00AA5DA2">
        <w:t>.2</w:t>
      </w:r>
      <w:r w:rsidRPr="00AA5DA2">
        <w:tab/>
        <w:t>Successful Operation</w:t>
      </w:r>
      <w:bookmarkEnd w:id="762"/>
      <w:bookmarkEnd w:id="763"/>
      <w:bookmarkEnd w:id="764"/>
      <w:bookmarkEnd w:id="765"/>
      <w:bookmarkEnd w:id="766"/>
      <w:bookmarkEnd w:id="767"/>
      <w:bookmarkEnd w:id="768"/>
      <w:bookmarkEnd w:id="769"/>
      <w:bookmarkEnd w:id="770"/>
      <w:bookmarkEnd w:id="771"/>
      <w:bookmarkEnd w:id="772"/>
      <w:bookmarkEnd w:id="773"/>
      <w:bookmarkEnd w:id="774"/>
    </w:p>
    <w:bookmarkStart w:id="775" w:name="_MON_1627421634"/>
    <w:bookmarkEnd w:id="775"/>
    <w:p w14:paraId="20B88622" w14:textId="77777777" w:rsidR="00C24212" w:rsidRPr="00AA5DA2" w:rsidRDefault="00C24212" w:rsidP="00C24212">
      <w:pPr>
        <w:pStyle w:val="TH"/>
      </w:pPr>
      <w:r w:rsidRPr="00AA5DA2">
        <w:object w:dxaOrig="5430" w:dyaOrig="2130" w14:anchorId="29C38276">
          <v:shape id="_x0000_i1035" type="#_x0000_t75" style="width:258pt;height:102pt" o:ole="">
            <v:imagedata r:id="rId31" o:title=""/>
          </v:shape>
          <o:OLEObject Type="Embed" ProgID="Word.Picture.8" ShapeID="_x0000_i1035" DrawAspect="Content" ObjectID="_1755956323" r:id="rId32"/>
        </w:object>
      </w:r>
    </w:p>
    <w:p w14:paraId="61FE8225" w14:textId="77777777" w:rsidR="00C24212" w:rsidRPr="00AA5DA2" w:rsidRDefault="00C24212" w:rsidP="00C24212">
      <w:pPr>
        <w:pStyle w:val="TF0"/>
      </w:pPr>
      <w:r w:rsidRPr="00AA5DA2">
        <w:t>Figure 8.2.</w:t>
      </w:r>
      <w:r w:rsidR="004C5092">
        <w:t>6</w:t>
      </w:r>
      <w:r w:rsidRPr="00AA5DA2">
        <w:t xml:space="preserve">.2-1: </w:t>
      </w:r>
      <w:r>
        <w:t xml:space="preserve">Conditional </w:t>
      </w:r>
      <w:r w:rsidRPr="00AA5DA2">
        <w:t>Handover Cancel, successful operation</w:t>
      </w:r>
    </w:p>
    <w:p w14:paraId="7BD39D54"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0047A232"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726033F" w14:textId="77777777" w:rsidR="00C24212" w:rsidRPr="00EA548A" w:rsidRDefault="00C24212" w:rsidP="00C24212">
      <w:bookmarkStart w:id="776"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776"/>
    </w:p>
    <w:p w14:paraId="685772BC"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7DD97F45" w14:textId="77777777" w:rsidR="00C24212" w:rsidRPr="00AA5DA2" w:rsidRDefault="00C24212" w:rsidP="00C24212">
      <w:pPr>
        <w:pStyle w:val="Heading4"/>
      </w:pPr>
      <w:bookmarkStart w:id="777" w:name="_Toc14207496"/>
      <w:bookmarkStart w:id="778" w:name="_Toc45103869"/>
      <w:bookmarkStart w:id="779" w:name="_Toc45227365"/>
      <w:bookmarkStart w:id="780" w:name="_Toc45891179"/>
      <w:bookmarkStart w:id="781" w:name="_Toc51763817"/>
      <w:bookmarkStart w:id="782" w:name="_Toc56527816"/>
      <w:bookmarkStart w:id="783" w:name="_Toc64381783"/>
      <w:bookmarkStart w:id="784" w:name="_Toc66283358"/>
      <w:bookmarkStart w:id="785" w:name="_Toc67910734"/>
      <w:bookmarkStart w:id="786" w:name="_Toc73979512"/>
      <w:bookmarkStart w:id="787" w:name="_Toc88650236"/>
      <w:bookmarkStart w:id="788" w:name="_Toc97885363"/>
      <w:bookmarkStart w:id="789" w:name="_Toc105524602"/>
      <w:bookmarkStart w:id="790" w:name="_Toc145325374"/>
      <w:r w:rsidRPr="00AA5DA2">
        <w:t>8.2.</w:t>
      </w:r>
      <w:r>
        <w:t>6</w:t>
      </w:r>
      <w:r w:rsidRPr="00AA5DA2">
        <w:t>.3</w:t>
      </w:r>
      <w:r w:rsidRPr="00AA5DA2">
        <w:tab/>
        <w:t>Unsuccessful Operation</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1BF46644" w14:textId="77777777" w:rsidR="00C24212" w:rsidRPr="00EA548A" w:rsidRDefault="00C24212" w:rsidP="00C24212">
      <w:r w:rsidRPr="00EA548A">
        <w:t>Not applicable.</w:t>
      </w:r>
    </w:p>
    <w:p w14:paraId="0A03FD46" w14:textId="77777777" w:rsidR="00C24212" w:rsidRPr="00AA5DA2" w:rsidRDefault="00C24212" w:rsidP="00C24212">
      <w:pPr>
        <w:pStyle w:val="Heading4"/>
      </w:pPr>
      <w:bookmarkStart w:id="791" w:name="_Toc14207497"/>
      <w:bookmarkStart w:id="792" w:name="_Toc45103870"/>
      <w:bookmarkStart w:id="793" w:name="_Toc45227366"/>
      <w:bookmarkStart w:id="794" w:name="_Toc45891180"/>
      <w:bookmarkStart w:id="795" w:name="_Toc51763818"/>
      <w:bookmarkStart w:id="796" w:name="_Toc56527817"/>
      <w:bookmarkStart w:id="797" w:name="_Toc64381784"/>
      <w:bookmarkStart w:id="798" w:name="_Toc66283359"/>
      <w:bookmarkStart w:id="799" w:name="_Toc67910735"/>
      <w:bookmarkStart w:id="800" w:name="_Toc73979513"/>
      <w:bookmarkStart w:id="801" w:name="_Toc88650237"/>
      <w:bookmarkStart w:id="802" w:name="_Toc97885364"/>
      <w:bookmarkStart w:id="803" w:name="_Toc105524603"/>
      <w:bookmarkStart w:id="804" w:name="_Toc145325375"/>
      <w:r w:rsidRPr="00AA5DA2">
        <w:t>8.2.</w:t>
      </w:r>
      <w:r>
        <w:t>6</w:t>
      </w:r>
      <w:r w:rsidRPr="00AA5DA2">
        <w:t>.4</w:t>
      </w:r>
      <w:r w:rsidRPr="00AA5DA2">
        <w:tab/>
        <w:t>Abnormal Conditions</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56180D3E" w14:textId="77777777" w:rsidR="00C24212" w:rsidRPr="00EA548A" w:rsidRDefault="00C24212" w:rsidP="00C24212">
      <w:r w:rsidRPr="00EA548A">
        <w:t>Should the CONDITIONAL HANDOVER CANCEL message refer to a context that does not exist, the source eNB shall ignore the message.</w:t>
      </w:r>
    </w:p>
    <w:p w14:paraId="73C0E0CE"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97D4482" w14:textId="77777777" w:rsidR="00C24212" w:rsidRPr="002762DC" w:rsidRDefault="00C24212" w:rsidP="00C24212">
      <w:pPr>
        <w:pStyle w:val="Heading3"/>
      </w:pPr>
      <w:bookmarkStart w:id="805" w:name="_Toc45103871"/>
      <w:bookmarkStart w:id="806" w:name="_Toc45227367"/>
      <w:bookmarkStart w:id="807" w:name="_Toc45891181"/>
      <w:bookmarkStart w:id="808" w:name="_Toc51763819"/>
      <w:bookmarkStart w:id="809" w:name="_Toc56527818"/>
      <w:bookmarkStart w:id="810" w:name="_Toc64381785"/>
      <w:bookmarkStart w:id="811" w:name="_Toc66283360"/>
      <w:bookmarkStart w:id="812" w:name="_Toc67910736"/>
      <w:bookmarkStart w:id="813" w:name="_Toc73979514"/>
      <w:bookmarkStart w:id="814" w:name="_Toc88650238"/>
      <w:bookmarkStart w:id="815" w:name="_Toc97885365"/>
      <w:bookmarkStart w:id="816" w:name="_Toc105524604"/>
      <w:bookmarkStart w:id="817" w:name="_Toc145325376"/>
      <w:r w:rsidRPr="002762DC">
        <w:t>8.2.</w:t>
      </w:r>
      <w:r>
        <w:t>7</w:t>
      </w:r>
      <w:r w:rsidRPr="002762DC">
        <w:tab/>
      </w:r>
      <w:r>
        <w:t>Early Status Transfer</w:t>
      </w:r>
      <w:bookmarkEnd w:id="805"/>
      <w:bookmarkEnd w:id="806"/>
      <w:bookmarkEnd w:id="807"/>
      <w:bookmarkEnd w:id="808"/>
      <w:bookmarkEnd w:id="809"/>
      <w:bookmarkEnd w:id="810"/>
      <w:bookmarkEnd w:id="811"/>
      <w:bookmarkEnd w:id="812"/>
      <w:bookmarkEnd w:id="813"/>
      <w:bookmarkEnd w:id="814"/>
      <w:bookmarkEnd w:id="815"/>
      <w:bookmarkEnd w:id="816"/>
      <w:bookmarkEnd w:id="817"/>
      <w:r>
        <w:t xml:space="preserve"> </w:t>
      </w:r>
    </w:p>
    <w:p w14:paraId="65BA0ADD" w14:textId="77777777" w:rsidR="00C24212" w:rsidRPr="002762DC" w:rsidRDefault="00C24212" w:rsidP="00C24212">
      <w:pPr>
        <w:pStyle w:val="Heading4"/>
      </w:pPr>
      <w:bookmarkStart w:id="818" w:name="_Toc45103872"/>
      <w:bookmarkStart w:id="819" w:name="_Toc45227368"/>
      <w:bookmarkStart w:id="820" w:name="_Toc45891182"/>
      <w:bookmarkStart w:id="821" w:name="_Toc51763820"/>
      <w:bookmarkStart w:id="822" w:name="_Toc56527819"/>
      <w:bookmarkStart w:id="823" w:name="_Toc64381786"/>
      <w:bookmarkStart w:id="824" w:name="_Toc66283361"/>
      <w:bookmarkStart w:id="825" w:name="_Toc67910737"/>
      <w:bookmarkStart w:id="826" w:name="_Toc73979515"/>
      <w:bookmarkStart w:id="827" w:name="_Toc88650239"/>
      <w:bookmarkStart w:id="828" w:name="_Toc97885366"/>
      <w:bookmarkStart w:id="829" w:name="_Toc105524605"/>
      <w:bookmarkStart w:id="830" w:name="_Toc145325377"/>
      <w:r w:rsidRPr="002762DC">
        <w:t>8.2.</w:t>
      </w:r>
      <w:r>
        <w:t>7</w:t>
      </w:r>
      <w:r w:rsidRPr="002762DC">
        <w:t>.1</w:t>
      </w:r>
      <w:r w:rsidRPr="002762DC">
        <w:tab/>
        <w:t>General</w:t>
      </w:r>
      <w:bookmarkEnd w:id="818"/>
      <w:bookmarkEnd w:id="819"/>
      <w:bookmarkEnd w:id="820"/>
      <w:bookmarkEnd w:id="821"/>
      <w:bookmarkEnd w:id="822"/>
      <w:bookmarkEnd w:id="823"/>
      <w:bookmarkEnd w:id="824"/>
      <w:bookmarkEnd w:id="825"/>
      <w:bookmarkEnd w:id="826"/>
      <w:bookmarkEnd w:id="827"/>
      <w:bookmarkEnd w:id="828"/>
      <w:bookmarkEnd w:id="829"/>
      <w:bookmarkEnd w:id="830"/>
    </w:p>
    <w:p w14:paraId="2D3F9FB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7CE02598"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3E0F35CD" w14:textId="77777777" w:rsidR="00C24212" w:rsidRPr="00EA548A" w:rsidRDefault="00C24212" w:rsidP="00C24212">
      <w:r w:rsidRPr="00EA548A">
        <w:t>The procedure uses UE-associated signalling.</w:t>
      </w:r>
    </w:p>
    <w:p w14:paraId="688FBD6E" w14:textId="77777777" w:rsidR="00C24212" w:rsidRPr="002762DC" w:rsidRDefault="00C24212" w:rsidP="00C24212">
      <w:pPr>
        <w:pStyle w:val="Heading4"/>
      </w:pPr>
      <w:bookmarkStart w:id="831" w:name="_Toc45103873"/>
      <w:bookmarkStart w:id="832" w:name="_Toc45227369"/>
      <w:bookmarkStart w:id="833" w:name="_Toc45891183"/>
      <w:bookmarkStart w:id="834" w:name="_Toc51763821"/>
      <w:bookmarkStart w:id="835" w:name="_Toc56527820"/>
      <w:bookmarkStart w:id="836" w:name="_Toc64381787"/>
      <w:bookmarkStart w:id="837" w:name="_Toc66283362"/>
      <w:bookmarkStart w:id="838" w:name="_Toc67910738"/>
      <w:bookmarkStart w:id="839" w:name="_Toc73979516"/>
      <w:bookmarkStart w:id="840" w:name="_Toc88650240"/>
      <w:bookmarkStart w:id="841" w:name="_Toc97885367"/>
      <w:bookmarkStart w:id="842" w:name="_Toc105524606"/>
      <w:bookmarkStart w:id="843" w:name="_Toc145325378"/>
      <w:r w:rsidRPr="002762DC">
        <w:t>8.2.</w:t>
      </w:r>
      <w:r>
        <w:t>7</w:t>
      </w:r>
      <w:r w:rsidRPr="002762DC">
        <w:t>.2</w:t>
      </w:r>
      <w:r w:rsidRPr="002762DC">
        <w:tab/>
        <w:t>Successful Operation</w:t>
      </w:r>
      <w:bookmarkEnd w:id="831"/>
      <w:bookmarkEnd w:id="832"/>
      <w:bookmarkEnd w:id="833"/>
      <w:bookmarkEnd w:id="834"/>
      <w:bookmarkEnd w:id="835"/>
      <w:bookmarkEnd w:id="836"/>
      <w:bookmarkEnd w:id="837"/>
      <w:bookmarkEnd w:id="838"/>
      <w:bookmarkEnd w:id="839"/>
      <w:bookmarkEnd w:id="840"/>
      <w:bookmarkEnd w:id="841"/>
      <w:bookmarkEnd w:id="842"/>
      <w:bookmarkEnd w:id="843"/>
    </w:p>
    <w:bookmarkStart w:id="844" w:name="_MON_1635843503"/>
    <w:bookmarkEnd w:id="844"/>
    <w:p w14:paraId="6D631B7F" w14:textId="77777777" w:rsidR="00C24212" w:rsidRPr="002762DC" w:rsidRDefault="00C24212" w:rsidP="00B6743F">
      <w:pPr>
        <w:pStyle w:val="TH"/>
      </w:pPr>
      <w:r w:rsidRPr="002762DC">
        <w:object w:dxaOrig="5430" w:dyaOrig="2295" w14:anchorId="4C70AF86">
          <v:shape id="_x0000_i1036" type="#_x0000_t75" style="width:261pt;height:109.5pt" o:ole="">
            <v:imagedata r:id="rId33" o:title=""/>
          </v:shape>
          <o:OLEObject Type="Embed" ProgID="Word.Picture.8" ShapeID="_x0000_i1036" DrawAspect="Content" ObjectID="_1755956324" r:id="rId34"/>
        </w:object>
      </w:r>
    </w:p>
    <w:p w14:paraId="0E22BE9E"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1: Early Status Transfer during DAPS Handover or Conditional Handover, successful operation</w:t>
      </w:r>
    </w:p>
    <w:p w14:paraId="65F76107" w14:textId="77777777" w:rsidR="00D00A7E" w:rsidRDefault="00D00A7E" w:rsidP="00D00A7E">
      <w:pPr>
        <w:keepNext/>
        <w:keepLines/>
        <w:spacing w:before="60"/>
        <w:jc w:val="center"/>
        <w:rPr>
          <w:rFonts w:ascii="Arial" w:eastAsia="SimSun" w:hAnsi="Arial"/>
          <w:b/>
        </w:rPr>
      </w:pPr>
      <w:r>
        <w:rPr>
          <w:rFonts w:ascii="Arial" w:eastAsia="SimSun" w:hAnsi="Arial"/>
          <w:lang w:eastAsia="en-GB"/>
        </w:rPr>
        <w:object w:dxaOrig="5430" w:dyaOrig="2295" w14:anchorId="1A0A8C89">
          <v:shape id="_x0000_i1037" type="#_x0000_t75" style="width:270pt;height:114pt" o:ole="">
            <v:imagedata r:id="rId35" o:title=""/>
          </v:shape>
          <o:OLEObject Type="Embed" ProgID="Word.Picture.8" ShapeID="_x0000_i1037" DrawAspect="Content" ObjectID="_1755956325" r:id="rId36"/>
        </w:object>
      </w:r>
    </w:p>
    <w:p w14:paraId="5E523B22"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2: Early Status Transfer during Conditional Handover in dual connectivity or EN-DC operation, successful operation</w:t>
      </w:r>
    </w:p>
    <w:p w14:paraId="13B36F48" w14:textId="77777777" w:rsidR="00C24212" w:rsidRPr="000749AB" w:rsidRDefault="002A3023" w:rsidP="00C24212">
      <w:pPr>
        <w:rPr>
          <w:b/>
        </w:rPr>
      </w:pPr>
      <w:r>
        <w:rPr>
          <w:b/>
        </w:rPr>
        <w:t xml:space="preserve">From </w:t>
      </w:r>
      <w:r w:rsidR="00C24212">
        <w:rPr>
          <w:b/>
        </w:rPr>
        <w:t xml:space="preserve">source eNB </w:t>
      </w:r>
      <w:r>
        <w:rPr>
          <w:b/>
        </w:rPr>
        <w:t xml:space="preserve">to </w:t>
      </w:r>
      <w:r w:rsidR="00C24212">
        <w:rPr>
          <w:b/>
        </w:rPr>
        <w:t>target eNB</w:t>
      </w:r>
    </w:p>
    <w:p w14:paraId="65C0CE28"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30B1CCCB"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300A4FAE"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69F8813" w14:textId="77777777" w:rsidR="00C24212" w:rsidRDefault="002A3023" w:rsidP="00C24212">
      <w:pPr>
        <w:rPr>
          <w:b/>
        </w:rPr>
      </w:pPr>
      <w:r>
        <w:rPr>
          <w:b/>
        </w:rPr>
        <w:t>From SeNB</w:t>
      </w:r>
      <w:r w:rsidR="00C24212">
        <w:rPr>
          <w:b/>
        </w:rPr>
        <w:t xml:space="preserve"> (respectively, en-gNB) </w:t>
      </w:r>
      <w:r>
        <w:rPr>
          <w:b/>
        </w:rPr>
        <w:t>to MeNB</w:t>
      </w:r>
      <w:r>
        <w:rPr>
          <w:b/>
          <w:lang w:eastAsia="en-GB"/>
        </w:rPr>
        <w:t>, the source eNB for Conditional Handover</w:t>
      </w:r>
    </w:p>
    <w:p w14:paraId="01340DC8"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p>
    <w:p w14:paraId="4501731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3A842F8" w14:textId="77777777" w:rsidR="00D00A7E" w:rsidRDefault="00D00A7E" w:rsidP="00D00A7E">
      <w:pPr>
        <w:rPr>
          <w:lang w:eastAsia="zh-CN"/>
        </w:rPr>
      </w:pPr>
      <w:bookmarkStart w:id="845" w:name="_Toc45103874"/>
      <w:bookmarkStart w:id="846" w:name="_Toc45227370"/>
      <w:bookmarkStart w:id="847" w:name="_Toc45891184"/>
      <w:bookmarkStart w:id="848" w:name="_Toc51763822"/>
      <w:bookmarkStart w:id="849" w:name="_Toc56527821"/>
      <w:bookmarkStart w:id="850" w:name="_Toc64381788"/>
      <w:bookmarkStart w:id="851" w:name="_Toc66283363"/>
      <w:bookmarkStart w:id="852" w:name="_Toc67910739"/>
      <w:bookmarkStart w:id="853"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491E09B2" w14:textId="77777777" w:rsidR="00C24212" w:rsidRPr="00EA548A" w:rsidRDefault="00C24212" w:rsidP="00B6743F">
      <w:pPr>
        <w:pStyle w:val="Heading4"/>
      </w:pPr>
      <w:bookmarkStart w:id="854" w:name="_Toc88650241"/>
      <w:bookmarkStart w:id="855" w:name="_Toc97885368"/>
      <w:bookmarkStart w:id="856" w:name="_Toc105524607"/>
      <w:bookmarkStart w:id="857" w:name="_Toc145325379"/>
      <w:r w:rsidRPr="00EA548A">
        <w:t>8.2.</w:t>
      </w:r>
      <w:r>
        <w:t>7</w:t>
      </w:r>
      <w:r w:rsidRPr="00EA548A">
        <w:t>.3</w:t>
      </w:r>
      <w:r w:rsidRPr="00EA548A">
        <w:tab/>
        <w:t>Abnormal Conditions</w:t>
      </w:r>
      <w:bookmarkEnd w:id="845"/>
      <w:bookmarkEnd w:id="846"/>
      <w:bookmarkEnd w:id="847"/>
      <w:bookmarkEnd w:id="848"/>
      <w:bookmarkEnd w:id="849"/>
      <w:bookmarkEnd w:id="850"/>
      <w:bookmarkEnd w:id="851"/>
      <w:bookmarkEnd w:id="852"/>
      <w:bookmarkEnd w:id="853"/>
      <w:bookmarkEnd w:id="854"/>
      <w:bookmarkEnd w:id="855"/>
      <w:bookmarkEnd w:id="856"/>
      <w:bookmarkEnd w:id="857"/>
    </w:p>
    <w:p w14:paraId="2066D732"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245A515D" w14:textId="77777777" w:rsidR="005752DE" w:rsidRPr="00C37D2B" w:rsidRDefault="005752DE" w:rsidP="00675F90">
      <w:pPr>
        <w:pStyle w:val="Heading2"/>
      </w:pPr>
      <w:bookmarkStart w:id="858" w:name="_Toc45103875"/>
      <w:bookmarkStart w:id="859" w:name="_Toc45227371"/>
      <w:bookmarkStart w:id="860" w:name="_Toc45891185"/>
      <w:bookmarkStart w:id="861" w:name="_Toc51763823"/>
      <w:bookmarkStart w:id="862" w:name="_Toc56527822"/>
      <w:bookmarkStart w:id="863" w:name="_Toc64381789"/>
      <w:bookmarkStart w:id="864" w:name="_Toc66283364"/>
      <w:bookmarkStart w:id="865" w:name="_Toc67910740"/>
      <w:bookmarkStart w:id="866" w:name="_Toc73979518"/>
      <w:bookmarkStart w:id="867" w:name="_Toc88650242"/>
      <w:bookmarkStart w:id="868" w:name="_Toc97885369"/>
      <w:bookmarkStart w:id="869" w:name="_Toc105524608"/>
      <w:bookmarkStart w:id="870" w:name="_Toc145325380"/>
      <w:r w:rsidRPr="00C37D2B">
        <w:t>8.3</w:t>
      </w:r>
      <w:r w:rsidR="00EB09F5" w:rsidRPr="00C37D2B">
        <w:tab/>
      </w:r>
      <w:r w:rsidRPr="00C37D2B">
        <w:t>Global Procedures</w:t>
      </w:r>
      <w:bookmarkEnd w:id="661"/>
      <w:bookmarkEnd w:id="662"/>
      <w:bookmarkEnd w:id="663"/>
      <w:bookmarkEnd w:id="664"/>
      <w:bookmarkEnd w:id="858"/>
      <w:bookmarkEnd w:id="859"/>
      <w:bookmarkEnd w:id="860"/>
      <w:bookmarkEnd w:id="861"/>
      <w:bookmarkEnd w:id="862"/>
      <w:bookmarkEnd w:id="863"/>
      <w:bookmarkEnd w:id="864"/>
      <w:bookmarkEnd w:id="865"/>
      <w:bookmarkEnd w:id="866"/>
      <w:bookmarkEnd w:id="867"/>
      <w:bookmarkEnd w:id="868"/>
      <w:bookmarkEnd w:id="869"/>
      <w:bookmarkEnd w:id="870"/>
    </w:p>
    <w:p w14:paraId="37F0191A" w14:textId="77777777" w:rsidR="005752DE" w:rsidRPr="00C37D2B" w:rsidRDefault="005752DE" w:rsidP="00C558EB">
      <w:pPr>
        <w:pStyle w:val="Heading3"/>
      </w:pPr>
      <w:bookmarkStart w:id="871" w:name="_Toc20954150"/>
      <w:bookmarkStart w:id="872" w:name="_Toc29902154"/>
      <w:bookmarkStart w:id="873" w:name="_Toc29906158"/>
      <w:bookmarkStart w:id="874" w:name="_Toc36550148"/>
      <w:bookmarkStart w:id="875" w:name="_Toc45103876"/>
      <w:bookmarkStart w:id="876" w:name="_Toc45227372"/>
      <w:bookmarkStart w:id="877" w:name="_Toc45891186"/>
      <w:bookmarkStart w:id="878" w:name="_Toc51763824"/>
      <w:bookmarkStart w:id="879" w:name="_Toc56527823"/>
      <w:bookmarkStart w:id="880" w:name="_Toc64381790"/>
      <w:bookmarkStart w:id="881" w:name="_Toc66283365"/>
      <w:bookmarkStart w:id="882" w:name="_Toc67910741"/>
      <w:bookmarkStart w:id="883" w:name="_Toc73979519"/>
      <w:bookmarkStart w:id="884" w:name="_Toc88650243"/>
      <w:bookmarkStart w:id="885" w:name="_Toc97885370"/>
      <w:bookmarkStart w:id="886" w:name="_Toc105524609"/>
      <w:bookmarkStart w:id="887" w:name="_Toc145325381"/>
      <w:r w:rsidRPr="00C37D2B">
        <w:t>8.3.1</w:t>
      </w:r>
      <w:r w:rsidR="00EB09F5" w:rsidRPr="00C37D2B">
        <w:tab/>
      </w:r>
      <w:r w:rsidRPr="00C37D2B">
        <w:t>Load Indication</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10FFDCC1" w14:textId="77777777" w:rsidR="005752DE" w:rsidRPr="00C37D2B" w:rsidRDefault="005752DE" w:rsidP="00C558EB">
      <w:pPr>
        <w:pStyle w:val="Heading4"/>
      </w:pPr>
      <w:bookmarkStart w:id="888" w:name="_Toc20954151"/>
      <w:bookmarkStart w:id="889" w:name="_Toc29902155"/>
      <w:bookmarkStart w:id="890" w:name="_Toc29906159"/>
      <w:bookmarkStart w:id="891" w:name="_Toc36550149"/>
      <w:bookmarkStart w:id="892" w:name="_Toc45103877"/>
      <w:bookmarkStart w:id="893" w:name="_Toc45227373"/>
      <w:bookmarkStart w:id="894" w:name="_Toc45891187"/>
      <w:bookmarkStart w:id="895" w:name="_Toc51763825"/>
      <w:bookmarkStart w:id="896" w:name="_Toc56527824"/>
      <w:bookmarkStart w:id="897" w:name="_Toc64381791"/>
      <w:bookmarkStart w:id="898" w:name="_Toc66283366"/>
      <w:bookmarkStart w:id="899" w:name="_Toc67910742"/>
      <w:bookmarkStart w:id="900" w:name="_Toc73979520"/>
      <w:bookmarkStart w:id="901" w:name="_Toc88650244"/>
      <w:bookmarkStart w:id="902" w:name="_Toc97885371"/>
      <w:bookmarkStart w:id="903" w:name="_Toc105524610"/>
      <w:bookmarkStart w:id="904" w:name="_Toc145325382"/>
      <w:r w:rsidRPr="00C37D2B">
        <w:t>8.3.1.1</w:t>
      </w:r>
      <w:r w:rsidRPr="00C37D2B">
        <w:tab/>
        <w:t>General</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42C49794"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AF7DCD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1DFCFF0" w14:textId="77777777" w:rsidR="005752DE" w:rsidRPr="00C37D2B" w:rsidRDefault="005752DE" w:rsidP="005752DE">
      <w:pPr>
        <w:pStyle w:val="Heading4"/>
      </w:pPr>
      <w:bookmarkStart w:id="905" w:name="_Toc20954152"/>
      <w:bookmarkStart w:id="906" w:name="_Toc29902156"/>
      <w:bookmarkStart w:id="907" w:name="_Toc29906160"/>
      <w:bookmarkStart w:id="908" w:name="_Toc36550150"/>
      <w:bookmarkStart w:id="909" w:name="_Toc45103878"/>
      <w:bookmarkStart w:id="910" w:name="_Toc45227374"/>
      <w:bookmarkStart w:id="911" w:name="_Toc45891188"/>
      <w:bookmarkStart w:id="912" w:name="_Toc51763826"/>
      <w:bookmarkStart w:id="913" w:name="_Toc56527825"/>
      <w:bookmarkStart w:id="914" w:name="_Toc64381792"/>
      <w:bookmarkStart w:id="915" w:name="_Toc66283367"/>
      <w:bookmarkStart w:id="916" w:name="_Toc67910743"/>
      <w:bookmarkStart w:id="917" w:name="_Toc73979521"/>
      <w:bookmarkStart w:id="918" w:name="_Toc88650245"/>
      <w:bookmarkStart w:id="919" w:name="_Toc97885372"/>
      <w:bookmarkStart w:id="920" w:name="_Toc105524611"/>
      <w:bookmarkStart w:id="921" w:name="_Toc145325383"/>
      <w:r w:rsidRPr="00C37D2B">
        <w:t>8.3.1.2</w:t>
      </w:r>
      <w:r w:rsidRPr="00C37D2B">
        <w:tab/>
        <w:t>Successful Operation</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bookmarkStart w:id="922" w:name="_MON_1267524140"/>
    <w:bookmarkEnd w:id="922"/>
    <w:p w14:paraId="62390DFD" w14:textId="77777777" w:rsidR="005752DE" w:rsidRPr="00C37D2B" w:rsidRDefault="005752DE" w:rsidP="005752DE">
      <w:pPr>
        <w:pStyle w:val="TH"/>
      </w:pPr>
      <w:r w:rsidRPr="00C37D2B">
        <w:rPr>
          <w:rFonts w:eastAsia="SimSun"/>
        </w:rPr>
        <w:object w:dxaOrig="5430" w:dyaOrig="2654" w14:anchorId="21BE29FB">
          <v:shape id="_x0000_i1038" type="#_x0000_t75" style="width:259.5pt;height:126pt" o:ole="">
            <v:imagedata r:id="rId37" o:title=""/>
          </v:shape>
          <o:OLEObject Type="Embed" ProgID="Word.Picture.8" ShapeID="_x0000_i1038" DrawAspect="Content" ObjectID="_1755956326" r:id="rId38"/>
        </w:object>
      </w:r>
    </w:p>
    <w:p w14:paraId="41DAA104" w14:textId="77777777" w:rsidR="005752DE" w:rsidRPr="00C37D2B" w:rsidRDefault="005752DE" w:rsidP="00EB09F5">
      <w:pPr>
        <w:pStyle w:val="TF0"/>
      </w:pPr>
      <w:r w:rsidRPr="00C37D2B">
        <w:t>Figure 8.3.1.2-1: Load Indication, successful operation</w:t>
      </w:r>
    </w:p>
    <w:p w14:paraId="7B5FE4D3"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28DA72B5"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5F6F4D90"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4BFF75E9"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225B5B5D"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25CCD1F5"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3D9F6F4F"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287DF23B"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02C294AF"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7DCEA97B"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7C48BE75"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0DBF7921"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0596ACC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006DF95A"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16039CA2" w14:textId="77777777" w:rsidR="005752DE" w:rsidRPr="00C37D2B" w:rsidRDefault="005752DE" w:rsidP="005752DE">
      <w:pPr>
        <w:pStyle w:val="Heading4"/>
      </w:pPr>
      <w:bookmarkStart w:id="923" w:name="_Toc20954153"/>
      <w:bookmarkStart w:id="924" w:name="_Toc29902157"/>
      <w:bookmarkStart w:id="925" w:name="_Toc29906161"/>
      <w:bookmarkStart w:id="926" w:name="_Toc36550151"/>
      <w:bookmarkStart w:id="927" w:name="_Toc45103879"/>
      <w:bookmarkStart w:id="928" w:name="_Toc45227375"/>
      <w:bookmarkStart w:id="929" w:name="_Toc45891189"/>
      <w:bookmarkStart w:id="930" w:name="_Toc51763827"/>
      <w:bookmarkStart w:id="931" w:name="_Toc56527826"/>
      <w:bookmarkStart w:id="932" w:name="_Toc64381793"/>
      <w:bookmarkStart w:id="933" w:name="_Toc66283368"/>
      <w:bookmarkStart w:id="934" w:name="_Toc67910744"/>
      <w:bookmarkStart w:id="935" w:name="_Toc73979522"/>
      <w:bookmarkStart w:id="936" w:name="_Toc88650246"/>
      <w:bookmarkStart w:id="937" w:name="_Toc97885373"/>
      <w:bookmarkStart w:id="938" w:name="_Toc105524612"/>
      <w:bookmarkStart w:id="939" w:name="_Toc145325384"/>
      <w:r w:rsidRPr="00C37D2B">
        <w:t>8.3.1.3</w:t>
      </w:r>
      <w:r w:rsidRPr="00C37D2B">
        <w:tab/>
        <w:t>Unsuccessful Operation</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239CA967" w14:textId="77777777" w:rsidR="005752DE" w:rsidRPr="00C37D2B" w:rsidRDefault="005752DE" w:rsidP="005752DE">
      <w:r w:rsidRPr="00C37D2B">
        <w:t>Not applicable.</w:t>
      </w:r>
    </w:p>
    <w:p w14:paraId="4C1B9C63" w14:textId="77777777" w:rsidR="005752DE" w:rsidRPr="00C37D2B" w:rsidRDefault="005752DE" w:rsidP="005752DE">
      <w:pPr>
        <w:pStyle w:val="Heading4"/>
      </w:pPr>
      <w:bookmarkStart w:id="940" w:name="_Toc20954154"/>
      <w:bookmarkStart w:id="941" w:name="_Toc29902158"/>
      <w:bookmarkStart w:id="942" w:name="_Toc29906162"/>
      <w:bookmarkStart w:id="943" w:name="_Toc36550152"/>
      <w:bookmarkStart w:id="944" w:name="_Toc45103880"/>
      <w:bookmarkStart w:id="945" w:name="_Toc45227376"/>
      <w:bookmarkStart w:id="946" w:name="_Toc45891190"/>
      <w:bookmarkStart w:id="947" w:name="_Toc51763828"/>
      <w:bookmarkStart w:id="948" w:name="_Toc56527827"/>
      <w:bookmarkStart w:id="949" w:name="_Toc64381794"/>
      <w:bookmarkStart w:id="950" w:name="_Toc66283369"/>
      <w:bookmarkStart w:id="951" w:name="_Toc67910745"/>
      <w:bookmarkStart w:id="952" w:name="_Toc73979523"/>
      <w:bookmarkStart w:id="953" w:name="_Toc88650247"/>
      <w:bookmarkStart w:id="954" w:name="_Toc97885374"/>
      <w:bookmarkStart w:id="955" w:name="_Toc105524613"/>
      <w:bookmarkStart w:id="956" w:name="_Toc145325385"/>
      <w:r w:rsidRPr="00C37D2B">
        <w:t>8.3.1.4</w:t>
      </w:r>
      <w:r w:rsidRPr="00C37D2B">
        <w:tab/>
        <w:t>Abnormal Conditions</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5A4B5A7E" w14:textId="77777777" w:rsidR="005752DE" w:rsidRPr="00C37D2B" w:rsidRDefault="005752DE" w:rsidP="005752DE">
      <w:r w:rsidRPr="00C37D2B">
        <w:t>Void.</w:t>
      </w:r>
    </w:p>
    <w:p w14:paraId="17DB71BC" w14:textId="77777777" w:rsidR="005752DE" w:rsidRPr="00C37D2B" w:rsidRDefault="005752DE" w:rsidP="005752DE">
      <w:pPr>
        <w:pStyle w:val="Heading3"/>
      </w:pPr>
      <w:bookmarkStart w:id="957" w:name="_Toc20954155"/>
      <w:bookmarkStart w:id="958" w:name="_Toc29902159"/>
      <w:bookmarkStart w:id="959" w:name="_Toc29906163"/>
      <w:bookmarkStart w:id="960" w:name="_Toc36550153"/>
      <w:bookmarkStart w:id="961" w:name="_Toc45103881"/>
      <w:bookmarkStart w:id="962" w:name="_Toc45227377"/>
      <w:bookmarkStart w:id="963" w:name="_Toc45891191"/>
      <w:bookmarkStart w:id="964" w:name="_Toc51763829"/>
      <w:bookmarkStart w:id="965" w:name="_Toc56527828"/>
      <w:bookmarkStart w:id="966" w:name="_Toc64381795"/>
      <w:bookmarkStart w:id="967" w:name="_Toc66283370"/>
      <w:bookmarkStart w:id="968" w:name="_Toc67910746"/>
      <w:bookmarkStart w:id="969" w:name="_Toc73979524"/>
      <w:bookmarkStart w:id="970" w:name="_Toc88650248"/>
      <w:bookmarkStart w:id="971" w:name="_Toc97885375"/>
      <w:bookmarkStart w:id="972" w:name="_Toc105524614"/>
      <w:bookmarkStart w:id="973" w:name="_Toc145325386"/>
      <w:r w:rsidRPr="00C37D2B">
        <w:t>8.3.2</w:t>
      </w:r>
      <w:r w:rsidRPr="00C37D2B">
        <w:tab/>
        <w:t>Error Indication</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58A70A98" w14:textId="77777777" w:rsidR="005752DE" w:rsidRPr="00C37D2B" w:rsidRDefault="005752DE" w:rsidP="005752DE">
      <w:pPr>
        <w:pStyle w:val="Heading4"/>
      </w:pPr>
      <w:bookmarkStart w:id="974" w:name="_Toc20954156"/>
      <w:bookmarkStart w:id="975" w:name="_Toc29902160"/>
      <w:bookmarkStart w:id="976" w:name="_Toc29906164"/>
      <w:bookmarkStart w:id="977" w:name="_Toc36550154"/>
      <w:bookmarkStart w:id="978" w:name="_Toc45103882"/>
      <w:bookmarkStart w:id="979" w:name="_Toc45227378"/>
      <w:bookmarkStart w:id="980" w:name="_Toc45891192"/>
      <w:bookmarkStart w:id="981" w:name="_Toc51763830"/>
      <w:bookmarkStart w:id="982" w:name="_Toc56527829"/>
      <w:bookmarkStart w:id="983" w:name="_Toc64381796"/>
      <w:bookmarkStart w:id="984" w:name="_Toc66283371"/>
      <w:bookmarkStart w:id="985" w:name="_Toc67910747"/>
      <w:bookmarkStart w:id="986" w:name="_Toc73979525"/>
      <w:bookmarkStart w:id="987" w:name="_Toc88650249"/>
      <w:bookmarkStart w:id="988" w:name="_Toc97885376"/>
      <w:bookmarkStart w:id="989" w:name="_Toc105524615"/>
      <w:bookmarkStart w:id="990" w:name="_Toc145325387"/>
      <w:r w:rsidRPr="00C37D2B">
        <w:t>8.3.2.1</w:t>
      </w:r>
      <w:r w:rsidRPr="00C37D2B">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1B4E4622"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24E542D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0A413C2C" w14:textId="77777777" w:rsidR="005752DE" w:rsidRPr="00C37D2B" w:rsidRDefault="005752DE" w:rsidP="005752DE">
      <w:pPr>
        <w:pStyle w:val="Heading4"/>
      </w:pPr>
      <w:bookmarkStart w:id="991" w:name="_Toc20954157"/>
      <w:bookmarkStart w:id="992" w:name="_Toc29902161"/>
      <w:bookmarkStart w:id="993" w:name="_Toc29906165"/>
      <w:bookmarkStart w:id="994" w:name="_Toc36550155"/>
      <w:bookmarkStart w:id="995" w:name="_Toc45103883"/>
      <w:bookmarkStart w:id="996" w:name="_Toc45227379"/>
      <w:bookmarkStart w:id="997" w:name="_Toc45891193"/>
      <w:bookmarkStart w:id="998" w:name="_Toc51763831"/>
      <w:bookmarkStart w:id="999" w:name="_Toc56527830"/>
      <w:bookmarkStart w:id="1000" w:name="_Toc64381797"/>
      <w:bookmarkStart w:id="1001" w:name="_Toc66283372"/>
      <w:bookmarkStart w:id="1002" w:name="_Toc67910748"/>
      <w:bookmarkStart w:id="1003" w:name="_Toc73979526"/>
      <w:bookmarkStart w:id="1004" w:name="_Toc88650250"/>
      <w:bookmarkStart w:id="1005" w:name="_Toc97885377"/>
      <w:bookmarkStart w:id="1006" w:name="_Toc105524616"/>
      <w:bookmarkStart w:id="1007" w:name="_Toc145325388"/>
      <w:r w:rsidRPr="00C37D2B">
        <w:t>8.3.2.2</w:t>
      </w:r>
      <w:r w:rsidRPr="00C37D2B">
        <w:tab/>
        <w:t>Successful Operation</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473064592"/>
    <w:bookmarkEnd w:id="1008"/>
    <w:p w14:paraId="03AE1B36" w14:textId="77777777" w:rsidR="005752DE" w:rsidRPr="00C37D2B" w:rsidRDefault="005752DE" w:rsidP="005752DE">
      <w:pPr>
        <w:pStyle w:val="TH"/>
      </w:pPr>
      <w:r w:rsidRPr="00C37D2B">
        <w:rPr>
          <w:rFonts w:eastAsia="SimSun"/>
        </w:rPr>
        <w:object w:dxaOrig="5673" w:dyaOrig="2355" w14:anchorId="175D3D3B">
          <v:shape id="_x0000_i1039" type="#_x0000_t75" style="width:270pt;height:111pt" o:ole="">
            <v:imagedata r:id="rId39" o:title=""/>
          </v:shape>
          <o:OLEObject Type="Embed" ProgID="Word.Picture.8" ShapeID="_x0000_i1039" DrawAspect="Content" ObjectID="_1755956327" r:id="rId40"/>
        </w:object>
      </w:r>
    </w:p>
    <w:p w14:paraId="49569513" w14:textId="77777777" w:rsidR="004E6E08" w:rsidRPr="00C37D2B" w:rsidRDefault="005752DE" w:rsidP="00EB09F5">
      <w:pPr>
        <w:pStyle w:val="TF0"/>
      </w:pPr>
      <w:r w:rsidRPr="00C37D2B">
        <w:t>Figure 8.3.2.2-1: Error Indication, successful operation.</w:t>
      </w:r>
    </w:p>
    <w:bookmarkStart w:id="1009" w:name="_MON_1579867525"/>
    <w:bookmarkEnd w:id="1009"/>
    <w:p w14:paraId="19A1C50F" w14:textId="77777777" w:rsidR="004E6E08" w:rsidRPr="00C37D2B" w:rsidRDefault="004E6E08" w:rsidP="004E6E08">
      <w:pPr>
        <w:pStyle w:val="TH"/>
      </w:pPr>
      <w:r w:rsidRPr="00C37D2B">
        <w:object w:dxaOrig="5673" w:dyaOrig="2355" w14:anchorId="6F02B900">
          <v:shape id="_x0000_i1040" type="#_x0000_t75" style="width:270pt;height:111pt" o:ole="">
            <v:imagedata r:id="rId41" o:title=""/>
          </v:shape>
          <o:OLEObject Type="Embed" ProgID="Word.Picture.8" ShapeID="_x0000_i1040" DrawAspect="Content" ObjectID="_1755956328" r:id="rId42"/>
        </w:object>
      </w:r>
    </w:p>
    <w:p w14:paraId="6E118B0A" w14:textId="77777777" w:rsidR="004E6E08" w:rsidRPr="00C37D2B" w:rsidRDefault="004E6E08" w:rsidP="00EB09F5">
      <w:pPr>
        <w:pStyle w:val="TF0"/>
      </w:pPr>
      <w:r w:rsidRPr="00C37D2B">
        <w:t>Figure 8.3.2.2-2: eNB initiated Error Indication for EN-DC, successful operation.</w:t>
      </w:r>
    </w:p>
    <w:bookmarkStart w:id="1010" w:name="_MON_1579867545"/>
    <w:bookmarkEnd w:id="1010"/>
    <w:p w14:paraId="3210007C" w14:textId="77777777" w:rsidR="004E6E08" w:rsidRPr="00C37D2B" w:rsidRDefault="004E6E08" w:rsidP="004E6E08">
      <w:pPr>
        <w:pStyle w:val="TH"/>
      </w:pPr>
      <w:r w:rsidRPr="00C37D2B">
        <w:object w:dxaOrig="5673" w:dyaOrig="2355" w14:anchorId="56803A85">
          <v:shape id="_x0000_i1041" type="#_x0000_t75" style="width:270pt;height:111pt" o:ole="">
            <v:imagedata r:id="rId43" o:title=""/>
          </v:shape>
          <o:OLEObject Type="Embed" ProgID="Word.Picture.8" ShapeID="_x0000_i1041" DrawAspect="Content" ObjectID="_1755956329" r:id="rId44"/>
        </w:object>
      </w:r>
    </w:p>
    <w:p w14:paraId="2AEF66A5" w14:textId="77777777" w:rsidR="004E6E08" w:rsidRPr="00C37D2B" w:rsidRDefault="004E6E08" w:rsidP="00EB09F5">
      <w:pPr>
        <w:pStyle w:val="TF0"/>
      </w:pPr>
      <w:r w:rsidRPr="00C37D2B">
        <w:t>Figure 8.3.2.2-3: en-gNB initiated Error Indication for EN-DC, successful operation.</w:t>
      </w:r>
    </w:p>
    <w:p w14:paraId="3D419A5D"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18CBB422"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59CA47BA"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402EA06F"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57CD9173"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0451BB6D" w14:textId="77777777" w:rsidR="005752DE" w:rsidRPr="00C37D2B" w:rsidRDefault="005752DE" w:rsidP="005752DE">
      <w:pPr>
        <w:pStyle w:val="Heading4"/>
      </w:pPr>
      <w:bookmarkStart w:id="1011" w:name="_Toc20954158"/>
      <w:bookmarkStart w:id="1012" w:name="_Toc29902162"/>
      <w:bookmarkStart w:id="1013" w:name="_Toc29906166"/>
      <w:bookmarkStart w:id="1014" w:name="_Toc36550156"/>
      <w:bookmarkStart w:id="1015" w:name="_Toc45103884"/>
      <w:bookmarkStart w:id="1016" w:name="_Toc45227380"/>
      <w:bookmarkStart w:id="1017" w:name="_Toc45891194"/>
      <w:bookmarkStart w:id="1018" w:name="_Toc51763832"/>
      <w:bookmarkStart w:id="1019" w:name="_Toc56527831"/>
      <w:bookmarkStart w:id="1020" w:name="_Toc64381798"/>
      <w:bookmarkStart w:id="1021" w:name="_Toc66283373"/>
      <w:bookmarkStart w:id="1022" w:name="_Toc67910749"/>
      <w:bookmarkStart w:id="1023" w:name="_Toc73979527"/>
      <w:bookmarkStart w:id="1024" w:name="_Toc88650251"/>
      <w:bookmarkStart w:id="1025" w:name="_Toc97885378"/>
      <w:bookmarkStart w:id="1026" w:name="_Toc105524617"/>
      <w:bookmarkStart w:id="1027" w:name="_Toc145325389"/>
      <w:r w:rsidRPr="00C37D2B">
        <w:t>8.3.2.3</w:t>
      </w:r>
      <w:r w:rsidRPr="00C37D2B">
        <w:tab/>
        <w:t>Unsuccessful Operation</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4E90057C" w14:textId="77777777" w:rsidR="005752DE" w:rsidRPr="00C37D2B" w:rsidRDefault="005752DE" w:rsidP="005752DE">
      <w:r w:rsidRPr="00C37D2B">
        <w:t>Not applicable.</w:t>
      </w:r>
    </w:p>
    <w:p w14:paraId="062F4B6E" w14:textId="77777777" w:rsidR="005752DE" w:rsidRPr="00C37D2B" w:rsidRDefault="005752DE" w:rsidP="005752DE">
      <w:pPr>
        <w:pStyle w:val="Heading4"/>
      </w:pPr>
      <w:bookmarkStart w:id="1028" w:name="_Toc20954159"/>
      <w:bookmarkStart w:id="1029" w:name="_Toc29902163"/>
      <w:bookmarkStart w:id="1030" w:name="_Toc29906167"/>
      <w:bookmarkStart w:id="1031" w:name="_Toc36550157"/>
      <w:bookmarkStart w:id="1032" w:name="_Toc45103885"/>
      <w:bookmarkStart w:id="1033" w:name="_Toc45227381"/>
      <w:bookmarkStart w:id="1034" w:name="_Toc45891195"/>
      <w:bookmarkStart w:id="1035" w:name="_Toc51763833"/>
      <w:bookmarkStart w:id="1036" w:name="_Toc56527832"/>
      <w:bookmarkStart w:id="1037" w:name="_Toc64381799"/>
      <w:bookmarkStart w:id="1038" w:name="_Toc66283374"/>
      <w:bookmarkStart w:id="1039" w:name="_Toc67910750"/>
      <w:bookmarkStart w:id="1040" w:name="_Toc73979528"/>
      <w:bookmarkStart w:id="1041" w:name="_Toc88650252"/>
      <w:bookmarkStart w:id="1042" w:name="_Toc97885379"/>
      <w:bookmarkStart w:id="1043" w:name="_Toc105524618"/>
      <w:bookmarkStart w:id="1044" w:name="_Toc145325390"/>
      <w:r w:rsidRPr="00C37D2B">
        <w:t>8.3.2.4</w:t>
      </w:r>
      <w:r w:rsidRPr="00C37D2B">
        <w:tab/>
        <w:t>Abnormal Conditions</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5F6D6538" w14:textId="77777777" w:rsidR="005752DE" w:rsidRPr="00C37D2B" w:rsidRDefault="005752DE" w:rsidP="005752DE">
      <w:r w:rsidRPr="00C37D2B">
        <w:t>Not applicable.</w:t>
      </w:r>
    </w:p>
    <w:p w14:paraId="02D10045" w14:textId="77777777" w:rsidR="005752DE" w:rsidRPr="00C37D2B" w:rsidRDefault="005752DE" w:rsidP="005752DE">
      <w:pPr>
        <w:pStyle w:val="Heading3"/>
      </w:pPr>
      <w:bookmarkStart w:id="1045" w:name="_Toc20954160"/>
      <w:bookmarkStart w:id="1046" w:name="_Toc29902164"/>
      <w:bookmarkStart w:id="1047" w:name="_Toc29906168"/>
      <w:bookmarkStart w:id="1048" w:name="_Toc36550158"/>
      <w:bookmarkStart w:id="1049" w:name="_Toc45103886"/>
      <w:bookmarkStart w:id="1050" w:name="_Toc45227382"/>
      <w:bookmarkStart w:id="1051" w:name="_Toc45891196"/>
      <w:bookmarkStart w:id="1052" w:name="_Toc51763834"/>
      <w:bookmarkStart w:id="1053" w:name="_Toc56527833"/>
      <w:bookmarkStart w:id="1054" w:name="_Toc64381800"/>
      <w:bookmarkStart w:id="1055" w:name="_Toc66283375"/>
      <w:bookmarkStart w:id="1056" w:name="_Toc67910751"/>
      <w:bookmarkStart w:id="1057" w:name="_Toc73979529"/>
      <w:bookmarkStart w:id="1058" w:name="_Toc88650253"/>
      <w:bookmarkStart w:id="1059" w:name="_Toc97885380"/>
      <w:bookmarkStart w:id="1060" w:name="_Toc105524619"/>
      <w:bookmarkStart w:id="1061" w:name="_Toc145325391"/>
      <w:r w:rsidRPr="00C37D2B">
        <w:t>8.3.3</w:t>
      </w:r>
      <w:r w:rsidRPr="00C37D2B">
        <w:tab/>
        <w:t>X2 Setup</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27041243" w14:textId="77777777" w:rsidR="005752DE" w:rsidRPr="00C37D2B" w:rsidRDefault="005752DE" w:rsidP="005752DE">
      <w:pPr>
        <w:pStyle w:val="Heading4"/>
      </w:pPr>
      <w:bookmarkStart w:id="1062" w:name="_Toc20954161"/>
      <w:bookmarkStart w:id="1063" w:name="_Toc29902165"/>
      <w:bookmarkStart w:id="1064" w:name="_Toc29906169"/>
      <w:bookmarkStart w:id="1065" w:name="_Toc36550159"/>
      <w:bookmarkStart w:id="1066" w:name="_Toc45103887"/>
      <w:bookmarkStart w:id="1067" w:name="_Toc45227383"/>
      <w:bookmarkStart w:id="1068" w:name="_Toc45891197"/>
      <w:bookmarkStart w:id="1069" w:name="_Toc51763835"/>
      <w:bookmarkStart w:id="1070" w:name="_Toc56527834"/>
      <w:bookmarkStart w:id="1071" w:name="_Toc64381801"/>
      <w:bookmarkStart w:id="1072" w:name="_Toc66283376"/>
      <w:bookmarkStart w:id="1073" w:name="_Toc67910752"/>
      <w:bookmarkStart w:id="1074" w:name="_Toc73979530"/>
      <w:bookmarkStart w:id="1075" w:name="_Toc88650254"/>
      <w:bookmarkStart w:id="1076" w:name="_Toc97885381"/>
      <w:bookmarkStart w:id="1077" w:name="_Toc105524620"/>
      <w:bookmarkStart w:id="1078" w:name="_Toc145325392"/>
      <w:r w:rsidRPr="00C37D2B">
        <w:t>8.3.3.1</w:t>
      </w:r>
      <w:r w:rsidRPr="00C37D2B">
        <w:tab/>
        <w:t>Genera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623D5AD9"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66D324C0"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4D35C57F"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2E67A9F" w14:textId="77777777" w:rsidR="005752DE" w:rsidRPr="00C37D2B" w:rsidRDefault="005752DE" w:rsidP="005752DE">
      <w:pPr>
        <w:pStyle w:val="Heading4"/>
      </w:pPr>
      <w:bookmarkStart w:id="1079" w:name="_Toc20954162"/>
      <w:bookmarkStart w:id="1080" w:name="_Toc29902166"/>
      <w:bookmarkStart w:id="1081" w:name="_Toc29906170"/>
      <w:bookmarkStart w:id="1082" w:name="_Toc36550160"/>
      <w:bookmarkStart w:id="1083" w:name="_Toc45103888"/>
      <w:bookmarkStart w:id="1084" w:name="_Toc45227384"/>
      <w:bookmarkStart w:id="1085" w:name="_Toc45891198"/>
      <w:bookmarkStart w:id="1086" w:name="_Toc51763836"/>
      <w:bookmarkStart w:id="1087" w:name="_Toc56527835"/>
      <w:bookmarkStart w:id="1088" w:name="_Toc64381802"/>
      <w:bookmarkStart w:id="1089" w:name="_Toc66283377"/>
      <w:bookmarkStart w:id="1090" w:name="_Toc67910753"/>
      <w:bookmarkStart w:id="1091" w:name="_Toc73979531"/>
      <w:bookmarkStart w:id="1092" w:name="_Toc88650255"/>
      <w:bookmarkStart w:id="1093" w:name="_Toc97885382"/>
      <w:bookmarkStart w:id="1094" w:name="_Toc105524621"/>
      <w:bookmarkStart w:id="1095" w:name="_Toc145325393"/>
      <w:r w:rsidRPr="00C37D2B">
        <w:t>8.3.3.2</w:t>
      </w:r>
      <w:r w:rsidRPr="00C37D2B">
        <w:tab/>
        <w:t>Successful Operation</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bookmarkStart w:id="1096" w:name="_MON_1267524229"/>
    <w:bookmarkEnd w:id="1096"/>
    <w:p w14:paraId="7EFAE54C" w14:textId="77777777" w:rsidR="005752DE" w:rsidRPr="00C37D2B" w:rsidRDefault="005752DE" w:rsidP="005752DE">
      <w:pPr>
        <w:pStyle w:val="TH"/>
        <w:rPr>
          <w:rFonts w:eastAsia="SimSun"/>
        </w:rPr>
      </w:pPr>
      <w:r w:rsidRPr="00C37D2B">
        <w:rPr>
          <w:rFonts w:eastAsia="SimSun"/>
        </w:rPr>
        <w:object w:dxaOrig="5673" w:dyaOrig="2355" w14:anchorId="1051F489">
          <v:shape id="_x0000_i1042" type="#_x0000_t75" style="width:270pt;height:111pt" o:ole="">
            <v:imagedata r:id="rId45" o:title=""/>
          </v:shape>
          <o:OLEObject Type="Embed" ProgID="Word.Picture.8" ShapeID="_x0000_i1042" DrawAspect="Content" ObjectID="_1755956330" r:id="rId46"/>
        </w:object>
      </w:r>
    </w:p>
    <w:p w14:paraId="7A3B9602" w14:textId="77777777" w:rsidR="005752DE" w:rsidRPr="00C37D2B" w:rsidRDefault="005752DE" w:rsidP="00EB09F5">
      <w:pPr>
        <w:pStyle w:val="TF0"/>
        <w:rPr>
          <w:rFonts w:eastAsia="SimSun"/>
        </w:rPr>
      </w:pPr>
      <w:r w:rsidRPr="00C37D2B">
        <w:t>Figure 8.3.3.2-1: X2 Setup, successful operation</w:t>
      </w:r>
    </w:p>
    <w:p w14:paraId="5AF6BF3D"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47137262"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5017F0AB"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w:t>
      </w:r>
      <w:smartTag w:uri="urn:schemas-microsoft-com:office:smarttags" w:element="PersonName">
        <w:r w:rsidRPr="00C37D2B">
          <w:t>me</w:t>
        </w:r>
      </w:smartTag>
      <w:r w:rsidRPr="00C37D2B">
        <w:t>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w:t>
      </w:r>
      <w:smartTag w:uri="urn:schemas-microsoft-com:office:smarttags" w:element="PersonName">
        <w:r w:rsidRPr="00C37D2B">
          <w:t>me</w:t>
        </w:r>
      </w:smartTag>
      <w:r w:rsidRPr="00C37D2B">
        <w:t xml:space="preserv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4178AC82"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w:t>
      </w:r>
      <w:smartTag w:uri="urn:schemas-microsoft-com:office:smarttags" w:element="PersonName">
        <w:r w:rsidRPr="00C37D2B">
          <w:t>me</w:t>
        </w:r>
      </w:smartTag>
      <w:r w:rsidRPr="00C37D2B">
        <w:t>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w:t>
      </w:r>
      <w:smartTag w:uri="urn:schemas-microsoft-com:office:smarttags" w:element="PersonName">
        <w:r w:rsidRPr="00C37D2B">
          <w:t>me</w:t>
        </w:r>
      </w:smartTag>
      <w:r w:rsidRPr="00C37D2B">
        <w:t xml:space="preserv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4D7ECFA4"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14F0AD4F"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7035644C"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4B55A514"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2FAAD8A4"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845E664"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3CA469DD"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0A7E0D78"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20D76154" w14:textId="77777777" w:rsidR="002315FB" w:rsidRDefault="002315FB" w:rsidP="002315FB">
      <w:bookmarkStart w:id="1097" w:name="_Toc20954163"/>
      <w:bookmarkStart w:id="1098" w:name="_Toc29902167"/>
      <w:bookmarkStart w:id="1099" w:name="_Toc29906171"/>
      <w:bookmarkStart w:id="1100"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rFonts w:hint="eastAsia"/>
          <w:lang w:val="en-US" w:eastAsia="zh-CN"/>
        </w:rPr>
        <w:t>z</w:t>
      </w:r>
      <w:r>
        <w:rPr>
          <w:lang w:eastAsia="zh-CN"/>
        </w:rPr>
        <w:t>ation</w:t>
      </w:r>
      <w:r>
        <w:t>.</w:t>
      </w:r>
    </w:p>
    <w:p w14:paraId="01BD97DB" w14:textId="77777777" w:rsidR="00815579" w:rsidRPr="00C33869" w:rsidRDefault="00815579" w:rsidP="00815579">
      <w:pPr>
        <w:rPr>
          <w:b/>
          <w:bCs/>
        </w:rPr>
      </w:pPr>
      <w:bookmarkStart w:id="1101" w:name="_Toc45103889"/>
      <w:bookmarkStart w:id="1102" w:name="_Toc45227385"/>
      <w:bookmarkStart w:id="1103" w:name="_Toc45891199"/>
      <w:r w:rsidRPr="00C33869">
        <w:rPr>
          <w:b/>
          <w:bCs/>
        </w:rPr>
        <w:t>Interaction with the EN-DC Configuration Update procedure:</w:t>
      </w:r>
    </w:p>
    <w:p w14:paraId="617752D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39B221B5" w14:textId="77777777" w:rsidR="00815579" w:rsidRPr="00C33869" w:rsidRDefault="00815579" w:rsidP="00815579">
      <w:pPr>
        <w:rPr>
          <w:b/>
          <w:bCs/>
        </w:rPr>
      </w:pPr>
      <w:r w:rsidRPr="00C33869">
        <w:rPr>
          <w:b/>
          <w:bCs/>
        </w:rPr>
        <w:t>Interaction with the eNB Configuration Update procedure:</w:t>
      </w:r>
    </w:p>
    <w:p w14:paraId="01C3E33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52EF7863" w14:textId="77777777" w:rsidR="005752DE" w:rsidRPr="00C37D2B" w:rsidRDefault="005752DE" w:rsidP="005752DE">
      <w:pPr>
        <w:pStyle w:val="Heading4"/>
      </w:pPr>
      <w:bookmarkStart w:id="1104" w:name="_Toc51763837"/>
      <w:bookmarkStart w:id="1105" w:name="_Toc56527836"/>
      <w:bookmarkStart w:id="1106" w:name="_Toc64381803"/>
      <w:bookmarkStart w:id="1107" w:name="_Toc66283378"/>
      <w:bookmarkStart w:id="1108" w:name="_Toc67910754"/>
      <w:bookmarkStart w:id="1109" w:name="_Toc73979532"/>
      <w:bookmarkStart w:id="1110" w:name="_Toc88650256"/>
      <w:bookmarkStart w:id="1111" w:name="_Toc97885383"/>
      <w:bookmarkStart w:id="1112" w:name="_Toc105524622"/>
      <w:bookmarkStart w:id="1113" w:name="_Toc145325394"/>
      <w:r w:rsidRPr="00C37D2B">
        <w:t>8.3.3.3</w:t>
      </w:r>
      <w:r w:rsidRPr="00C37D2B">
        <w:tab/>
        <w:t>Unsuccessful Opera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bookmarkStart w:id="1114" w:name="_MON_1267524311"/>
    <w:bookmarkEnd w:id="1114"/>
    <w:p w14:paraId="47EA408A" w14:textId="77777777" w:rsidR="005752DE" w:rsidRPr="00C37D2B" w:rsidRDefault="005752DE" w:rsidP="005752DE">
      <w:pPr>
        <w:pStyle w:val="TH"/>
        <w:rPr>
          <w:rFonts w:eastAsia="SimSun"/>
        </w:rPr>
      </w:pPr>
      <w:r w:rsidRPr="00C37D2B">
        <w:object w:dxaOrig="5580" w:dyaOrig="2355" w14:anchorId="331ED4AE">
          <v:shape id="_x0000_i1043" type="#_x0000_t75" style="width:265.5pt;height:111pt" o:ole="">
            <v:imagedata r:id="rId47" o:title=""/>
          </v:shape>
          <o:OLEObject Type="Embed" ProgID="Word.Picture.8" ShapeID="_x0000_i1043" DrawAspect="Content" ObjectID="_1755956331" r:id="rId48"/>
        </w:object>
      </w:r>
    </w:p>
    <w:p w14:paraId="00BABF0F" w14:textId="77777777" w:rsidR="005752DE" w:rsidRPr="00C37D2B" w:rsidRDefault="005752DE" w:rsidP="00EB09F5">
      <w:pPr>
        <w:pStyle w:val="TF0"/>
        <w:rPr>
          <w:rFonts w:eastAsia="SimSun"/>
        </w:rPr>
      </w:pPr>
      <w:r w:rsidRPr="00C37D2B">
        <w:t>Figure 8.3.3.3-1: X2 Setup, unsuccessful operation</w:t>
      </w:r>
    </w:p>
    <w:p w14:paraId="17405C85"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1B2A2B64"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3BCF6ED6" w14:textId="77777777" w:rsidR="005752DE" w:rsidRPr="00C37D2B" w:rsidRDefault="005752DE" w:rsidP="005752DE">
      <w:pPr>
        <w:pStyle w:val="Heading4"/>
      </w:pPr>
      <w:bookmarkStart w:id="1115" w:name="_Toc20954164"/>
      <w:bookmarkStart w:id="1116" w:name="_Toc29902168"/>
      <w:bookmarkStart w:id="1117" w:name="_Toc29906172"/>
      <w:bookmarkStart w:id="1118" w:name="_Toc36550162"/>
      <w:bookmarkStart w:id="1119" w:name="_Toc45103890"/>
      <w:bookmarkStart w:id="1120" w:name="_Toc45227386"/>
      <w:bookmarkStart w:id="1121" w:name="_Toc45891200"/>
      <w:bookmarkStart w:id="1122" w:name="_Toc51763838"/>
      <w:bookmarkStart w:id="1123" w:name="_Toc56527837"/>
      <w:bookmarkStart w:id="1124" w:name="_Toc64381804"/>
      <w:bookmarkStart w:id="1125" w:name="_Toc66283379"/>
      <w:bookmarkStart w:id="1126" w:name="_Toc67910755"/>
      <w:bookmarkStart w:id="1127" w:name="_Toc73979533"/>
      <w:bookmarkStart w:id="1128" w:name="_Toc88650257"/>
      <w:bookmarkStart w:id="1129" w:name="_Toc97885384"/>
      <w:bookmarkStart w:id="1130" w:name="_Toc105524623"/>
      <w:bookmarkStart w:id="1131" w:name="_Toc145325395"/>
      <w:r w:rsidRPr="00C37D2B">
        <w:t>8.3.3.4</w:t>
      </w:r>
      <w:r w:rsidRPr="00C37D2B">
        <w:tab/>
        <w:t>Abnormal Conditions</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1FDBDF39"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510F56D6"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5483345F"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487CF82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7D49C41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11F590B6" w14:textId="77777777" w:rsidR="005752DE" w:rsidRPr="00C37D2B" w:rsidRDefault="005752DE" w:rsidP="005752DE">
      <w:pPr>
        <w:pStyle w:val="Heading3"/>
        <w:rPr>
          <w:rFonts w:eastAsia="SimSun"/>
          <w:lang w:eastAsia="zh-CN"/>
        </w:rPr>
      </w:pPr>
      <w:bookmarkStart w:id="1132" w:name="_Toc20954165"/>
      <w:bookmarkStart w:id="1133" w:name="_Toc29902169"/>
      <w:bookmarkStart w:id="1134" w:name="_Toc29906173"/>
      <w:bookmarkStart w:id="1135" w:name="_Toc36550163"/>
      <w:bookmarkStart w:id="1136" w:name="_Toc45103891"/>
      <w:bookmarkStart w:id="1137" w:name="_Toc45227387"/>
      <w:bookmarkStart w:id="1138" w:name="_Toc45891201"/>
      <w:bookmarkStart w:id="1139" w:name="_Toc51763839"/>
      <w:bookmarkStart w:id="1140" w:name="_Toc56527838"/>
      <w:bookmarkStart w:id="1141" w:name="_Toc64381805"/>
      <w:bookmarkStart w:id="1142" w:name="_Toc66283380"/>
      <w:bookmarkStart w:id="1143" w:name="_Toc67910756"/>
      <w:bookmarkStart w:id="1144" w:name="_Toc73979534"/>
      <w:bookmarkStart w:id="1145" w:name="_Toc88650258"/>
      <w:bookmarkStart w:id="1146" w:name="_Toc97885385"/>
      <w:bookmarkStart w:id="1147" w:name="_Toc105524624"/>
      <w:bookmarkStart w:id="1148" w:name="_Toc145325396"/>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14BD597B" w14:textId="77777777" w:rsidR="005752DE" w:rsidRPr="00C37D2B" w:rsidRDefault="005752DE" w:rsidP="005752DE">
      <w:pPr>
        <w:pStyle w:val="Heading4"/>
        <w:rPr>
          <w:lang w:eastAsia="zh-CN"/>
        </w:rPr>
      </w:pPr>
      <w:bookmarkStart w:id="1149" w:name="_Toc20954166"/>
      <w:bookmarkStart w:id="1150" w:name="_Toc29902170"/>
      <w:bookmarkStart w:id="1151" w:name="_Toc29906174"/>
      <w:bookmarkStart w:id="1152" w:name="_Toc36550164"/>
      <w:bookmarkStart w:id="1153" w:name="_Toc45103892"/>
      <w:bookmarkStart w:id="1154" w:name="_Toc45227388"/>
      <w:bookmarkStart w:id="1155" w:name="_Toc45891202"/>
      <w:bookmarkStart w:id="1156" w:name="_Toc51763840"/>
      <w:bookmarkStart w:id="1157" w:name="_Toc56527839"/>
      <w:bookmarkStart w:id="1158" w:name="_Toc64381806"/>
      <w:bookmarkStart w:id="1159" w:name="_Toc66283381"/>
      <w:bookmarkStart w:id="1160" w:name="_Toc67910757"/>
      <w:bookmarkStart w:id="1161" w:name="_Toc73979535"/>
      <w:bookmarkStart w:id="1162" w:name="_Toc88650259"/>
      <w:bookmarkStart w:id="1163" w:name="_Toc97885386"/>
      <w:bookmarkStart w:id="1164" w:name="_Toc105524625"/>
      <w:bookmarkStart w:id="1165" w:name="_Toc145325397"/>
      <w:r w:rsidRPr="00C37D2B">
        <w:t>8.</w:t>
      </w:r>
      <w:r w:rsidRPr="00C37D2B">
        <w:rPr>
          <w:lang w:eastAsia="zh-CN"/>
        </w:rPr>
        <w:t>3</w:t>
      </w:r>
      <w:r w:rsidRPr="00C37D2B">
        <w:t>.</w:t>
      </w:r>
      <w:r w:rsidRPr="00C37D2B">
        <w:rPr>
          <w:lang w:eastAsia="zh-CN"/>
        </w:rPr>
        <w:t>4</w:t>
      </w:r>
      <w:r w:rsidRPr="00C37D2B">
        <w:t>.1</w:t>
      </w:r>
      <w:r w:rsidRPr="00C37D2B">
        <w:tab/>
        <w:t>General</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3F1E8279"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10803E0B"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22D8D68F" w14:textId="77777777" w:rsidR="005752DE" w:rsidRPr="00C37D2B" w:rsidRDefault="005752DE" w:rsidP="005752DE">
      <w:pPr>
        <w:pStyle w:val="Heading4"/>
        <w:rPr>
          <w:lang w:eastAsia="zh-CN"/>
        </w:rPr>
      </w:pPr>
      <w:bookmarkStart w:id="1166" w:name="_Toc20954167"/>
      <w:bookmarkStart w:id="1167" w:name="_Toc29902171"/>
      <w:bookmarkStart w:id="1168" w:name="_Toc29906175"/>
      <w:bookmarkStart w:id="1169" w:name="_Toc36550165"/>
      <w:bookmarkStart w:id="1170" w:name="_Toc45103893"/>
      <w:bookmarkStart w:id="1171" w:name="_Toc45227389"/>
      <w:bookmarkStart w:id="1172" w:name="_Toc45891203"/>
      <w:bookmarkStart w:id="1173" w:name="_Toc51763841"/>
      <w:bookmarkStart w:id="1174" w:name="_Toc56527840"/>
      <w:bookmarkStart w:id="1175" w:name="_Toc64381807"/>
      <w:bookmarkStart w:id="1176" w:name="_Toc66283382"/>
      <w:bookmarkStart w:id="1177" w:name="_Toc67910758"/>
      <w:bookmarkStart w:id="1178" w:name="_Toc73979536"/>
      <w:bookmarkStart w:id="1179" w:name="_Toc88650260"/>
      <w:bookmarkStart w:id="1180" w:name="_Toc97885387"/>
      <w:bookmarkStart w:id="1181" w:name="_Toc105524626"/>
      <w:bookmarkStart w:id="1182" w:name="_Toc145325398"/>
      <w:r w:rsidRPr="00C37D2B">
        <w:t>8.</w:t>
      </w:r>
      <w:r w:rsidRPr="00C37D2B">
        <w:rPr>
          <w:lang w:eastAsia="zh-CN"/>
        </w:rPr>
        <w:t>3</w:t>
      </w:r>
      <w:r w:rsidRPr="00C37D2B">
        <w:t>.</w:t>
      </w:r>
      <w:r w:rsidRPr="00C37D2B">
        <w:rPr>
          <w:lang w:eastAsia="zh-CN"/>
        </w:rPr>
        <w:t>4</w:t>
      </w:r>
      <w:r w:rsidRPr="00C37D2B">
        <w:t>.2</w:t>
      </w:r>
      <w:r w:rsidRPr="00C37D2B">
        <w:tab/>
        <w:t>Successful Operation</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bookmarkStart w:id="1183" w:name="_MON_1267524362"/>
    <w:bookmarkEnd w:id="1183"/>
    <w:bookmarkStart w:id="1184" w:name="_MON_1267524961"/>
    <w:bookmarkEnd w:id="1184"/>
    <w:p w14:paraId="73ABE604" w14:textId="77777777" w:rsidR="005752DE" w:rsidRPr="00C37D2B" w:rsidRDefault="005752DE" w:rsidP="00F92DDA">
      <w:pPr>
        <w:pStyle w:val="TH"/>
      </w:pPr>
      <w:r w:rsidRPr="00C37D2B">
        <w:object w:dxaOrig="5580" w:dyaOrig="2355" w14:anchorId="40D1F7CB">
          <v:shape id="_x0000_i1044" type="#_x0000_t75" style="width:265.5pt;height:111pt" o:ole="">
            <v:imagedata r:id="rId49" o:title=""/>
          </v:shape>
          <o:OLEObject Type="Embed" ProgID="Word.Picture.8" ShapeID="_x0000_i1044" DrawAspect="Content" ObjectID="_1755956332" r:id="rId50"/>
        </w:object>
      </w:r>
    </w:p>
    <w:p w14:paraId="24A41EE4" w14:textId="77777777" w:rsidR="005752DE" w:rsidRPr="00C37D2B" w:rsidRDefault="005752DE" w:rsidP="00EB09F5">
      <w:pPr>
        <w:pStyle w:val="TF0"/>
      </w:pPr>
      <w:r w:rsidRPr="00C37D2B">
        <w:t>Figure 8.3.4.2-1: Reset, successful operation</w:t>
      </w:r>
    </w:p>
    <w:p w14:paraId="4741D8FC"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42E1250" w14:textId="77777777" w:rsidR="007048E5" w:rsidRPr="00C37D2B" w:rsidRDefault="00BF4AD4" w:rsidP="00CB29F2">
      <w:pPr>
        <w:pStyle w:val="TH"/>
        <w:rPr>
          <w:rFonts w:eastAsia="Calibri Light"/>
        </w:rPr>
      </w:pPr>
      <w:bookmarkStart w:id="1185" w:name="_MON_1572780000"/>
      <w:bookmarkEnd w:id="1185"/>
      <w:r>
        <w:rPr>
          <w:rFonts w:eastAsia="Calibri Light"/>
        </w:rPr>
        <w:pict w14:anchorId="521C05C1">
          <v:shape id="_x0000_i1045" type="#_x0000_t75" style="width:265.5pt;height:111pt">
            <v:imagedata r:id="rId51" o:title=""/>
          </v:shape>
        </w:pict>
      </w:r>
    </w:p>
    <w:p w14:paraId="36816DF1" w14:textId="77777777" w:rsidR="007048E5" w:rsidRPr="00C37D2B" w:rsidRDefault="007048E5" w:rsidP="00EB09F5">
      <w:pPr>
        <w:pStyle w:val="TF0"/>
        <w:rPr>
          <w:rFonts w:eastAsia="Calibri Light"/>
        </w:rPr>
      </w:pPr>
      <w:r w:rsidRPr="00C37D2B">
        <w:rPr>
          <w:rFonts w:eastAsia="Calibri Light"/>
        </w:rPr>
        <w:t>Figure 8.3.4.2-2: Reset, successful operation for EN-DC.</w:t>
      </w:r>
    </w:p>
    <w:p w14:paraId="1E637917"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69292638"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6AAC1B64" w14:textId="77777777" w:rsidR="005752DE" w:rsidRPr="00C37D2B" w:rsidRDefault="005752DE" w:rsidP="005752DE">
      <w:pPr>
        <w:pStyle w:val="Heading4"/>
      </w:pPr>
      <w:bookmarkStart w:id="1186" w:name="_Toc20954168"/>
      <w:bookmarkStart w:id="1187" w:name="_Toc29902172"/>
      <w:bookmarkStart w:id="1188" w:name="_Toc29906176"/>
      <w:bookmarkStart w:id="1189" w:name="_Toc36550166"/>
      <w:bookmarkStart w:id="1190" w:name="_Toc45103894"/>
      <w:bookmarkStart w:id="1191" w:name="_Toc45227390"/>
      <w:bookmarkStart w:id="1192" w:name="_Toc45891204"/>
      <w:bookmarkStart w:id="1193" w:name="_Toc51763842"/>
      <w:bookmarkStart w:id="1194" w:name="_Toc56527841"/>
      <w:bookmarkStart w:id="1195" w:name="_Toc64381808"/>
      <w:bookmarkStart w:id="1196" w:name="_Toc66283383"/>
      <w:bookmarkStart w:id="1197" w:name="_Toc67910759"/>
      <w:bookmarkStart w:id="1198" w:name="_Toc73979537"/>
      <w:bookmarkStart w:id="1199" w:name="_Toc88650261"/>
      <w:bookmarkStart w:id="1200" w:name="_Toc97885388"/>
      <w:bookmarkStart w:id="1201" w:name="_Toc105524627"/>
      <w:bookmarkStart w:id="1202" w:name="_Toc145325399"/>
      <w:r w:rsidRPr="00C37D2B">
        <w:t>8.</w:t>
      </w:r>
      <w:r w:rsidRPr="00C37D2B">
        <w:rPr>
          <w:lang w:eastAsia="zh-CN"/>
        </w:rPr>
        <w:t>3</w:t>
      </w:r>
      <w:r w:rsidRPr="00C37D2B">
        <w:t>.</w:t>
      </w:r>
      <w:r w:rsidRPr="00C37D2B">
        <w:rPr>
          <w:lang w:eastAsia="zh-CN"/>
        </w:rPr>
        <w:t>4</w:t>
      </w:r>
      <w:r w:rsidRPr="00C37D2B">
        <w:t>.3</w:t>
      </w:r>
      <w:r w:rsidRPr="00C37D2B">
        <w:tab/>
        <w:t>Unsuccessful Operation</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67A3BE7E" w14:textId="77777777" w:rsidR="005752DE" w:rsidRPr="00C37D2B" w:rsidRDefault="005752DE" w:rsidP="005752DE">
      <w:r w:rsidRPr="00C37D2B">
        <w:t>Void.</w:t>
      </w:r>
    </w:p>
    <w:p w14:paraId="0FCFC896" w14:textId="77777777" w:rsidR="005752DE" w:rsidRPr="00C37D2B" w:rsidRDefault="005752DE" w:rsidP="007B41F3">
      <w:pPr>
        <w:pStyle w:val="Heading4"/>
      </w:pPr>
      <w:bookmarkStart w:id="1203" w:name="_Toc20954169"/>
      <w:bookmarkStart w:id="1204" w:name="_Toc29902173"/>
      <w:bookmarkStart w:id="1205" w:name="_Toc29906177"/>
      <w:bookmarkStart w:id="1206" w:name="_Toc36550167"/>
      <w:bookmarkStart w:id="1207" w:name="_Toc45103895"/>
      <w:bookmarkStart w:id="1208" w:name="_Toc45227391"/>
      <w:bookmarkStart w:id="1209" w:name="_Toc45891205"/>
      <w:bookmarkStart w:id="1210" w:name="_Toc51763843"/>
      <w:bookmarkStart w:id="1211" w:name="_Toc56527842"/>
      <w:bookmarkStart w:id="1212" w:name="_Toc64381809"/>
      <w:bookmarkStart w:id="1213" w:name="_Toc66283384"/>
      <w:bookmarkStart w:id="1214" w:name="_Toc67910760"/>
      <w:bookmarkStart w:id="1215" w:name="_Toc73979538"/>
      <w:bookmarkStart w:id="1216" w:name="_Toc88650262"/>
      <w:bookmarkStart w:id="1217" w:name="_Toc97885389"/>
      <w:bookmarkStart w:id="1218" w:name="_Toc105524628"/>
      <w:bookmarkStart w:id="1219" w:name="_Toc145325400"/>
      <w:r w:rsidRPr="00C37D2B">
        <w:t>8.</w:t>
      </w:r>
      <w:r w:rsidRPr="00C37D2B">
        <w:rPr>
          <w:lang w:eastAsia="zh-CN"/>
        </w:rPr>
        <w:t>3</w:t>
      </w:r>
      <w:r w:rsidRPr="00C37D2B">
        <w:t>.</w:t>
      </w:r>
      <w:r w:rsidRPr="00C37D2B">
        <w:rPr>
          <w:lang w:eastAsia="zh-CN"/>
        </w:rPr>
        <w:t>4</w:t>
      </w:r>
      <w:r w:rsidRPr="00C37D2B">
        <w:t>.4</w:t>
      </w:r>
      <w:r w:rsidRPr="00C37D2B">
        <w:tab/>
        <w:t>Abnormal Conditions</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14EC9AE" w14:textId="77777777" w:rsidR="005752DE" w:rsidRPr="00C37D2B" w:rsidRDefault="005752DE" w:rsidP="00675F90">
      <w:r w:rsidRPr="00C37D2B">
        <w:t>If the RESET REQUEST message is received, any other ongoing procedure (except another Reset procedure) on the same X2 interface shall be aborted.</w:t>
      </w:r>
    </w:p>
    <w:p w14:paraId="369BF1FA"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179ECE87"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4265C831" w14:textId="77777777" w:rsidR="005752DE" w:rsidRPr="00C37D2B" w:rsidRDefault="005752DE" w:rsidP="00CE5EC4">
      <w:pPr>
        <w:pStyle w:val="Heading3"/>
      </w:pPr>
      <w:bookmarkStart w:id="1220" w:name="_Toc20954170"/>
      <w:bookmarkStart w:id="1221" w:name="_Toc29902174"/>
      <w:bookmarkStart w:id="1222" w:name="_Toc29906178"/>
      <w:bookmarkStart w:id="1223" w:name="_Toc36550168"/>
      <w:bookmarkStart w:id="1224" w:name="_Toc45103896"/>
      <w:bookmarkStart w:id="1225" w:name="_Toc45227392"/>
      <w:bookmarkStart w:id="1226" w:name="_Toc45891206"/>
      <w:bookmarkStart w:id="1227" w:name="_Toc51763844"/>
      <w:bookmarkStart w:id="1228" w:name="_Toc56527843"/>
      <w:bookmarkStart w:id="1229" w:name="_Toc64381810"/>
      <w:bookmarkStart w:id="1230" w:name="_Toc66283385"/>
      <w:bookmarkStart w:id="1231" w:name="_Toc67910761"/>
      <w:bookmarkStart w:id="1232" w:name="_Toc73979539"/>
      <w:bookmarkStart w:id="1233" w:name="_Toc88650263"/>
      <w:bookmarkStart w:id="1234" w:name="_Toc97885390"/>
      <w:bookmarkStart w:id="1235" w:name="_Toc105524629"/>
      <w:bookmarkStart w:id="1236" w:name="_Toc145325401"/>
      <w:r w:rsidRPr="00C37D2B">
        <w:t>8.3.5</w:t>
      </w:r>
      <w:r w:rsidRPr="00C37D2B">
        <w:tab/>
        <w:t>eNB Configuration Update</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55BDCDA6" w14:textId="77777777" w:rsidR="005752DE" w:rsidRPr="00C37D2B" w:rsidRDefault="005752DE" w:rsidP="005752DE">
      <w:pPr>
        <w:pStyle w:val="Heading4"/>
      </w:pPr>
      <w:bookmarkStart w:id="1237" w:name="_Toc20954171"/>
      <w:bookmarkStart w:id="1238" w:name="_Toc29902175"/>
      <w:bookmarkStart w:id="1239" w:name="_Toc29906179"/>
      <w:bookmarkStart w:id="1240" w:name="_Toc36550169"/>
      <w:bookmarkStart w:id="1241" w:name="_Toc45103897"/>
      <w:bookmarkStart w:id="1242" w:name="_Toc45227393"/>
      <w:bookmarkStart w:id="1243" w:name="_Toc45891207"/>
      <w:bookmarkStart w:id="1244" w:name="_Toc51763845"/>
      <w:bookmarkStart w:id="1245" w:name="_Toc56527844"/>
      <w:bookmarkStart w:id="1246" w:name="_Toc64381811"/>
      <w:bookmarkStart w:id="1247" w:name="_Toc66283386"/>
      <w:bookmarkStart w:id="1248" w:name="_Toc67910762"/>
      <w:bookmarkStart w:id="1249" w:name="_Toc73979540"/>
      <w:bookmarkStart w:id="1250" w:name="_Toc88650264"/>
      <w:bookmarkStart w:id="1251" w:name="_Toc97885391"/>
      <w:bookmarkStart w:id="1252" w:name="_Toc105524630"/>
      <w:bookmarkStart w:id="1253" w:name="_Toc145325402"/>
      <w:r w:rsidRPr="00C37D2B">
        <w:t>8.3.5.1</w:t>
      </w:r>
      <w:r w:rsidRPr="00C37D2B">
        <w:tab/>
        <w:t>General</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6D874EF1"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7AEC5421"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7647B6F"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44E03E7F" w14:textId="77777777" w:rsidR="005752DE" w:rsidRPr="00C37D2B" w:rsidRDefault="005752DE" w:rsidP="005752DE">
      <w:pPr>
        <w:pStyle w:val="Heading4"/>
      </w:pPr>
      <w:bookmarkStart w:id="1254" w:name="_Toc20954172"/>
      <w:bookmarkStart w:id="1255" w:name="_Toc29902176"/>
      <w:bookmarkStart w:id="1256" w:name="_Toc29906180"/>
      <w:bookmarkStart w:id="1257" w:name="_Toc36550170"/>
      <w:bookmarkStart w:id="1258" w:name="_Toc45103898"/>
      <w:bookmarkStart w:id="1259" w:name="_Toc45227394"/>
      <w:bookmarkStart w:id="1260" w:name="_Toc45891208"/>
      <w:bookmarkStart w:id="1261" w:name="_Toc51763846"/>
      <w:bookmarkStart w:id="1262" w:name="_Toc56527845"/>
      <w:bookmarkStart w:id="1263" w:name="_Toc64381812"/>
      <w:bookmarkStart w:id="1264" w:name="_Toc66283387"/>
      <w:bookmarkStart w:id="1265" w:name="_Toc67910763"/>
      <w:bookmarkStart w:id="1266" w:name="_Toc73979541"/>
      <w:bookmarkStart w:id="1267" w:name="_Toc88650265"/>
      <w:bookmarkStart w:id="1268" w:name="_Toc97885392"/>
      <w:bookmarkStart w:id="1269" w:name="_Toc105524631"/>
      <w:bookmarkStart w:id="1270" w:name="_Toc145325403"/>
      <w:r w:rsidRPr="00C37D2B">
        <w:t>8.3.5.2</w:t>
      </w:r>
      <w:r w:rsidRPr="00C37D2B">
        <w:tab/>
        <w:t>Successful Oper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bookmarkStart w:id="1271" w:name="_MON_1271863116"/>
    <w:bookmarkStart w:id="1272" w:name="_MON_1272278900"/>
    <w:bookmarkEnd w:id="1271"/>
    <w:bookmarkEnd w:id="1272"/>
    <w:bookmarkStart w:id="1273" w:name="_MON_1271862923"/>
    <w:bookmarkEnd w:id="1273"/>
    <w:p w14:paraId="69CA5A90" w14:textId="77777777" w:rsidR="005752DE" w:rsidRPr="00C37D2B" w:rsidRDefault="005752DE" w:rsidP="005752DE">
      <w:pPr>
        <w:pStyle w:val="TH"/>
        <w:rPr>
          <w:rFonts w:eastAsia="SimSun"/>
        </w:rPr>
      </w:pPr>
      <w:r w:rsidRPr="00C37D2B">
        <w:object w:dxaOrig="5673" w:dyaOrig="2354" w14:anchorId="1815A33E">
          <v:shape id="_x0000_i1046" type="#_x0000_t75" style="width:270pt;height:111pt" o:ole="">
            <v:imagedata r:id="rId52" o:title=""/>
          </v:shape>
          <o:OLEObject Type="Embed" ProgID="Word.Picture.8" ShapeID="_x0000_i1046" DrawAspect="Content" ObjectID="_1755956333" r:id="rId53"/>
        </w:object>
      </w:r>
    </w:p>
    <w:p w14:paraId="13012AA5" w14:textId="77777777" w:rsidR="005752DE" w:rsidRPr="00C37D2B" w:rsidRDefault="005752DE" w:rsidP="00EB09F5">
      <w:pPr>
        <w:pStyle w:val="TF0"/>
        <w:rPr>
          <w:rFonts w:eastAsia="SimSun"/>
        </w:rPr>
      </w:pPr>
      <w:r w:rsidRPr="00C37D2B">
        <w:t>Figure 8.3.5.2-1: eNB Configuration Update, successful operation</w:t>
      </w:r>
    </w:p>
    <w:p w14:paraId="2ECDB7BC"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250E7F31"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383230C0" w14:textId="77777777" w:rsidR="005752DE" w:rsidRPr="00C37D2B" w:rsidRDefault="005752DE" w:rsidP="005752DE">
      <w:pPr>
        <w:rPr>
          <w:b/>
        </w:rPr>
      </w:pPr>
      <w:r w:rsidRPr="00C37D2B">
        <w:rPr>
          <w:b/>
        </w:rPr>
        <w:t>Update of Served Cell Information:</w:t>
      </w:r>
    </w:p>
    <w:p w14:paraId="78850732"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2271F404"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08AAF1D5"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210C2A95"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6ACA646D"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717BA2AE"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2F1CDB6F"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011AEC4C"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00E7D137" w14:textId="77777777" w:rsidR="005752DE" w:rsidRPr="00C37D2B" w:rsidRDefault="005752DE" w:rsidP="005752DE">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5851E7E6"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593A3B61"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2A04DB25"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1757EB4B"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rFonts w:hint="eastAsia"/>
          <w:lang w:val="en-US" w:eastAsia="zh-CN"/>
        </w:rPr>
        <w:t>z</w:t>
      </w:r>
      <w:r>
        <w:rPr>
          <w:lang w:eastAsia="zh-CN"/>
        </w:rPr>
        <w:t>ation</w:t>
      </w:r>
      <w:r>
        <w:t>.</w:t>
      </w:r>
    </w:p>
    <w:p w14:paraId="22EA4F59" w14:textId="77777777" w:rsidR="005752DE" w:rsidRPr="00C37D2B" w:rsidRDefault="005752DE" w:rsidP="005752DE">
      <w:pPr>
        <w:rPr>
          <w:b/>
        </w:rPr>
      </w:pPr>
      <w:r w:rsidRPr="00C37D2B">
        <w:rPr>
          <w:b/>
        </w:rPr>
        <w:t>Update of GU Group Id List:</w:t>
      </w:r>
    </w:p>
    <w:p w14:paraId="11F2DE87"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2D4FA8AD"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6406C133"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w:t>
      </w:r>
      <w:smartTag w:uri="urn:schemas-microsoft-com:office:smarttags" w:element="PersonName">
        <w:r w:rsidRPr="00C37D2B">
          <w:t>me</w:t>
        </w:r>
      </w:smartTag>
      <w:r w:rsidRPr="00C37D2B">
        <w:t>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722E9EE3"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w:t>
      </w:r>
      <w:smartTag w:uri="urn:schemas-microsoft-com:office:smarttags" w:element="PersonName">
        <w:r w:rsidRPr="00C37D2B">
          <w:t>me</w:t>
        </w:r>
      </w:smartTag>
      <w:r w:rsidRPr="00C37D2B">
        <w:t>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019250BF"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6530609D"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0BF74DD7"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2971F824"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1449380D"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57F7FC53"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5F97DF6E" w14:textId="77777777" w:rsidR="00815579" w:rsidRPr="003D752E" w:rsidRDefault="00815579" w:rsidP="00815579">
      <w:pPr>
        <w:rPr>
          <w:rFonts w:eastAsia="SimSun"/>
        </w:rPr>
      </w:pPr>
      <w:bookmarkStart w:id="1274" w:name="_Toc20954173"/>
      <w:bookmarkStart w:id="1275" w:name="_Toc29902177"/>
      <w:bookmarkStart w:id="1276" w:name="_Toc29906181"/>
      <w:bookmarkStart w:id="1277" w:name="_Toc36550171"/>
      <w:bookmarkStart w:id="1278" w:name="_Toc45103899"/>
      <w:bookmarkStart w:id="1279" w:name="_Toc45227395"/>
      <w:bookmarkStart w:id="1280"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606372A6" w14:textId="77777777" w:rsidR="00815579" w:rsidRPr="00C33869" w:rsidRDefault="00815579" w:rsidP="00815579">
      <w:pPr>
        <w:rPr>
          <w:b/>
          <w:bCs/>
        </w:rPr>
      </w:pPr>
      <w:r w:rsidRPr="00C33869">
        <w:rPr>
          <w:b/>
          <w:bCs/>
        </w:rPr>
        <w:t>Interaction with the EN-DC Configuration Update procedure:</w:t>
      </w:r>
    </w:p>
    <w:p w14:paraId="62323586"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B3C531C" w14:textId="77777777" w:rsidR="005752DE" w:rsidRPr="00C37D2B" w:rsidRDefault="005752DE" w:rsidP="005752DE">
      <w:pPr>
        <w:pStyle w:val="Heading4"/>
      </w:pPr>
      <w:bookmarkStart w:id="1281" w:name="_Toc51763847"/>
      <w:bookmarkStart w:id="1282" w:name="_Toc56527846"/>
      <w:bookmarkStart w:id="1283" w:name="_Toc64381813"/>
      <w:bookmarkStart w:id="1284" w:name="_Toc66283388"/>
      <w:bookmarkStart w:id="1285" w:name="_Toc67910764"/>
      <w:bookmarkStart w:id="1286" w:name="_Toc73979542"/>
      <w:bookmarkStart w:id="1287" w:name="_Toc88650266"/>
      <w:bookmarkStart w:id="1288" w:name="_Toc97885393"/>
      <w:bookmarkStart w:id="1289" w:name="_Toc105524632"/>
      <w:bookmarkStart w:id="1290" w:name="_Toc145325404"/>
      <w:r w:rsidRPr="00C37D2B">
        <w:t>8.3.5.3</w:t>
      </w:r>
      <w:r w:rsidRPr="00C37D2B">
        <w:tab/>
        <w:t>Unsuccessful Operat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bookmarkStart w:id="1291" w:name="_MON_1271865537"/>
    <w:bookmarkEnd w:id="1291"/>
    <w:bookmarkStart w:id="1292" w:name="_MON_1272278935"/>
    <w:bookmarkEnd w:id="1292"/>
    <w:p w14:paraId="144D3590" w14:textId="77777777" w:rsidR="005752DE" w:rsidRPr="00C37D2B" w:rsidRDefault="005752DE" w:rsidP="005752DE">
      <w:pPr>
        <w:pStyle w:val="TH"/>
        <w:rPr>
          <w:rFonts w:eastAsia="SimSun"/>
        </w:rPr>
      </w:pPr>
      <w:r w:rsidRPr="00C37D2B">
        <w:object w:dxaOrig="5673" w:dyaOrig="2354" w14:anchorId="11244B1B">
          <v:shape id="_x0000_i1047" type="#_x0000_t75" style="width:270pt;height:111pt" o:ole="">
            <v:imagedata r:id="rId54" o:title=""/>
          </v:shape>
          <o:OLEObject Type="Embed" ProgID="Word.Picture.8" ShapeID="_x0000_i1047" DrawAspect="Content" ObjectID="_1755956334" r:id="rId55"/>
        </w:object>
      </w:r>
    </w:p>
    <w:p w14:paraId="710C875D" w14:textId="77777777" w:rsidR="005752DE" w:rsidRPr="00C37D2B" w:rsidRDefault="005752DE" w:rsidP="00EB09F5">
      <w:pPr>
        <w:pStyle w:val="TF0"/>
        <w:rPr>
          <w:rFonts w:eastAsia="SimSun"/>
        </w:rPr>
      </w:pPr>
      <w:r w:rsidRPr="00C37D2B">
        <w:t>Figure 8.3.5.3-1: eNB Configuration Update, unsuccessful operation</w:t>
      </w:r>
    </w:p>
    <w:p w14:paraId="08B1E184"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B2539A1"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4E20A390" w14:textId="77777777" w:rsidR="005752DE" w:rsidRPr="00C37D2B" w:rsidRDefault="005752DE" w:rsidP="005752DE">
      <w:pPr>
        <w:pStyle w:val="Heading4"/>
      </w:pPr>
      <w:bookmarkStart w:id="1293" w:name="_Toc20954174"/>
      <w:bookmarkStart w:id="1294" w:name="_Toc29902178"/>
      <w:bookmarkStart w:id="1295" w:name="_Toc29906182"/>
      <w:bookmarkStart w:id="1296" w:name="_Toc36550172"/>
      <w:bookmarkStart w:id="1297" w:name="_Toc45103900"/>
      <w:bookmarkStart w:id="1298" w:name="_Toc45227396"/>
      <w:bookmarkStart w:id="1299" w:name="_Toc45891210"/>
      <w:bookmarkStart w:id="1300" w:name="_Toc51763848"/>
      <w:bookmarkStart w:id="1301" w:name="_Toc56527847"/>
      <w:bookmarkStart w:id="1302" w:name="_Toc64381814"/>
      <w:bookmarkStart w:id="1303" w:name="_Toc66283389"/>
      <w:bookmarkStart w:id="1304" w:name="_Toc67910765"/>
      <w:bookmarkStart w:id="1305" w:name="_Toc73979543"/>
      <w:bookmarkStart w:id="1306" w:name="_Toc88650267"/>
      <w:bookmarkStart w:id="1307" w:name="_Toc97885394"/>
      <w:bookmarkStart w:id="1308" w:name="_Toc105524633"/>
      <w:bookmarkStart w:id="1309" w:name="_Toc145325405"/>
      <w:smartTag w:uri="urn:schemas-microsoft-com:office:smarttags" w:element="chsdate">
        <w:smartTagPr>
          <w:attr w:name="Year" w:val="1899"/>
          <w:attr w:name="Month" w:val="12"/>
          <w:attr w:name="Day" w:val="30"/>
          <w:attr w:name="IsLunarDate" w:val="False"/>
          <w:attr w:name="IsROCDate" w:val="False"/>
        </w:smartTagPr>
        <w:r w:rsidRPr="00C37D2B">
          <w:t>8.3.5</w:t>
        </w:r>
      </w:smartTag>
      <w:r w:rsidRPr="00C37D2B">
        <w:t>.</w:t>
      </w:r>
      <w:r w:rsidRPr="00C37D2B">
        <w:rPr>
          <w:lang w:eastAsia="zh-CN"/>
        </w:rPr>
        <w:t>4</w:t>
      </w:r>
      <w:r w:rsidRPr="00C37D2B">
        <w:tab/>
        <w:t>Abnormal Conditions</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552FAF7E"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16C48FF" w14:textId="77777777" w:rsidR="005752DE" w:rsidRPr="00C37D2B" w:rsidRDefault="005752DE" w:rsidP="005752DE">
      <w:pPr>
        <w:pStyle w:val="Heading3"/>
      </w:pPr>
      <w:bookmarkStart w:id="1310" w:name="_Toc20954175"/>
      <w:bookmarkStart w:id="1311" w:name="_Toc29902179"/>
      <w:bookmarkStart w:id="1312" w:name="_Toc29906183"/>
      <w:bookmarkStart w:id="1313" w:name="_Toc36550173"/>
      <w:bookmarkStart w:id="1314" w:name="_Toc45103901"/>
      <w:bookmarkStart w:id="1315" w:name="_Toc45227397"/>
      <w:bookmarkStart w:id="1316" w:name="_Toc45891211"/>
      <w:bookmarkStart w:id="1317" w:name="_Toc51763849"/>
      <w:bookmarkStart w:id="1318" w:name="_Toc56527848"/>
      <w:bookmarkStart w:id="1319" w:name="_Toc64381815"/>
      <w:bookmarkStart w:id="1320" w:name="_Toc66283390"/>
      <w:bookmarkStart w:id="1321" w:name="_Toc67910766"/>
      <w:bookmarkStart w:id="1322" w:name="_Toc73979544"/>
      <w:bookmarkStart w:id="1323" w:name="_Toc88650268"/>
      <w:bookmarkStart w:id="1324" w:name="_Toc97885395"/>
      <w:bookmarkStart w:id="1325" w:name="_Toc105524634"/>
      <w:bookmarkStart w:id="1326" w:name="_Toc145325406"/>
      <w:r w:rsidRPr="00C37D2B">
        <w:t>8.3.6</w:t>
      </w:r>
      <w:r w:rsidRPr="00C37D2B">
        <w:tab/>
        <w:t>Resource Status Reporting Initi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52391868" w14:textId="77777777" w:rsidR="005752DE" w:rsidRPr="00C37D2B" w:rsidRDefault="005752DE" w:rsidP="005752DE">
      <w:pPr>
        <w:pStyle w:val="Heading4"/>
      </w:pPr>
      <w:bookmarkStart w:id="1327" w:name="_Toc20954176"/>
      <w:bookmarkStart w:id="1328" w:name="_Toc29902180"/>
      <w:bookmarkStart w:id="1329" w:name="_Toc29906184"/>
      <w:bookmarkStart w:id="1330" w:name="_Toc36550174"/>
      <w:bookmarkStart w:id="1331" w:name="_Toc45103902"/>
      <w:bookmarkStart w:id="1332" w:name="_Toc45227398"/>
      <w:bookmarkStart w:id="1333" w:name="_Toc45891212"/>
      <w:bookmarkStart w:id="1334" w:name="_Toc51763850"/>
      <w:bookmarkStart w:id="1335" w:name="_Toc56527849"/>
      <w:bookmarkStart w:id="1336" w:name="_Toc64381816"/>
      <w:bookmarkStart w:id="1337" w:name="_Toc66283391"/>
      <w:bookmarkStart w:id="1338" w:name="_Toc67910767"/>
      <w:bookmarkStart w:id="1339" w:name="_Toc73979545"/>
      <w:bookmarkStart w:id="1340" w:name="_Toc88650269"/>
      <w:bookmarkStart w:id="1341" w:name="_Toc97885396"/>
      <w:bookmarkStart w:id="1342" w:name="_Toc105524635"/>
      <w:bookmarkStart w:id="1343" w:name="_Toc145325407"/>
      <w:r w:rsidRPr="00C37D2B">
        <w:t>8.3.6.1</w:t>
      </w:r>
      <w:r w:rsidRPr="00C37D2B">
        <w:tab/>
        <w:t>General</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736A2957" w14:textId="77777777" w:rsidR="005752DE" w:rsidRPr="00C37D2B" w:rsidRDefault="005752DE" w:rsidP="005752DE">
      <w:r w:rsidRPr="00C37D2B">
        <w:t>This procedure is used by an eNB to request the reporting of load measurements to another eNB.</w:t>
      </w:r>
    </w:p>
    <w:p w14:paraId="4AC0ED75"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6628F46" w14:textId="77777777" w:rsidR="005752DE" w:rsidRPr="00C37D2B" w:rsidRDefault="005752DE" w:rsidP="005752DE">
      <w:pPr>
        <w:pStyle w:val="Heading4"/>
      </w:pPr>
      <w:bookmarkStart w:id="1344" w:name="_Toc20954177"/>
      <w:bookmarkStart w:id="1345" w:name="_Toc29902181"/>
      <w:bookmarkStart w:id="1346" w:name="_Toc29906185"/>
      <w:bookmarkStart w:id="1347" w:name="_Toc36550175"/>
      <w:bookmarkStart w:id="1348" w:name="_Toc45103903"/>
      <w:bookmarkStart w:id="1349" w:name="_Toc45227399"/>
      <w:bookmarkStart w:id="1350" w:name="_Toc45891213"/>
      <w:bookmarkStart w:id="1351" w:name="_Toc51763851"/>
      <w:bookmarkStart w:id="1352" w:name="_Toc56527850"/>
      <w:bookmarkStart w:id="1353" w:name="_Toc64381817"/>
      <w:bookmarkStart w:id="1354" w:name="_Toc66283392"/>
      <w:bookmarkStart w:id="1355" w:name="_Toc67910768"/>
      <w:bookmarkStart w:id="1356" w:name="_Toc73979546"/>
      <w:bookmarkStart w:id="1357" w:name="_Toc88650270"/>
      <w:bookmarkStart w:id="1358" w:name="_Toc97885397"/>
      <w:bookmarkStart w:id="1359" w:name="_Toc105524636"/>
      <w:bookmarkStart w:id="1360" w:name="_Toc145325408"/>
      <w:r w:rsidRPr="00C37D2B">
        <w:t>8.3.6.2</w:t>
      </w:r>
      <w:r w:rsidRPr="00C37D2B">
        <w:tab/>
        <w:t>Successful Operatio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bookmarkStart w:id="1361" w:name="_MON_1473064072"/>
    <w:bookmarkEnd w:id="1361"/>
    <w:p w14:paraId="6E1F4E3D" w14:textId="77777777" w:rsidR="005752DE" w:rsidRPr="00C37D2B" w:rsidRDefault="005752DE" w:rsidP="005752DE">
      <w:pPr>
        <w:pStyle w:val="TH"/>
      </w:pPr>
      <w:r w:rsidRPr="00C37D2B">
        <w:object w:dxaOrig="5673" w:dyaOrig="2355" w14:anchorId="38620C86">
          <v:shape id="_x0000_i1048" type="#_x0000_t75" style="width:270pt;height:111pt" o:ole="">
            <v:imagedata r:id="rId56" o:title=""/>
          </v:shape>
          <o:OLEObject Type="Embed" ProgID="Word.Picture.8" ShapeID="_x0000_i1048" DrawAspect="Content" ObjectID="_1755956335" r:id="rId57"/>
        </w:object>
      </w:r>
    </w:p>
    <w:p w14:paraId="420963E2" w14:textId="77777777" w:rsidR="005752DE" w:rsidRPr="00C37D2B" w:rsidRDefault="005752DE" w:rsidP="00675F90">
      <w:pPr>
        <w:pStyle w:val="TF0"/>
      </w:pPr>
      <w:r w:rsidRPr="00C37D2B">
        <w:t>Figure 8.3.6.2-1: Resource Status Reporting Initiation, successful operation</w:t>
      </w:r>
    </w:p>
    <w:p w14:paraId="7D49BA54"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107E1191"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F74B4A0"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4B424CDE"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498BCC52"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132A404E"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56F1B3F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1193184E"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53181392"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5DB39A75"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4E397336"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D05D05D"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331728EC"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1A89B4DC"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FEC2E92"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2C357EE"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6B110479"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06E58CF2"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2F5CE47A"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19B5D784"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7019A975" w14:textId="77777777" w:rsidR="005752DE" w:rsidRPr="00C37D2B" w:rsidRDefault="005752DE" w:rsidP="005752DE">
      <w:pPr>
        <w:pStyle w:val="Heading4"/>
      </w:pPr>
      <w:bookmarkStart w:id="1362" w:name="_Toc20954178"/>
      <w:bookmarkStart w:id="1363" w:name="_Toc29902182"/>
      <w:bookmarkStart w:id="1364" w:name="_Toc29906186"/>
      <w:bookmarkStart w:id="1365" w:name="_Toc36550176"/>
      <w:bookmarkStart w:id="1366" w:name="_Toc45103904"/>
      <w:bookmarkStart w:id="1367" w:name="_Toc45227400"/>
      <w:bookmarkStart w:id="1368" w:name="_Toc45891214"/>
      <w:bookmarkStart w:id="1369" w:name="_Toc51763852"/>
      <w:bookmarkStart w:id="1370" w:name="_Toc56527851"/>
      <w:bookmarkStart w:id="1371" w:name="_Toc64381818"/>
      <w:bookmarkStart w:id="1372" w:name="_Toc66283393"/>
      <w:bookmarkStart w:id="1373" w:name="_Toc67910769"/>
      <w:bookmarkStart w:id="1374" w:name="_Toc73979547"/>
      <w:bookmarkStart w:id="1375" w:name="_Toc88650271"/>
      <w:bookmarkStart w:id="1376" w:name="_Toc97885398"/>
      <w:bookmarkStart w:id="1377" w:name="_Toc105524637"/>
      <w:bookmarkStart w:id="1378" w:name="_Toc145325409"/>
      <w:r w:rsidRPr="00C37D2B">
        <w:t>8.3.6.3</w:t>
      </w:r>
      <w:r w:rsidRPr="00C37D2B">
        <w:tab/>
        <w:t>Unsuccessful Operation</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bookmarkStart w:id="1379" w:name="_MON_1473064173"/>
    <w:bookmarkEnd w:id="1379"/>
    <w:p w14:paraId="2386EAC9" w14:textId="77777777" w:rsidR="005752DE" w:rsidRPr="00C37D2B" w:rsidRDefault="005752DE" w:rsidP="005752DE">
      <w:pPr>
        <w:pStyle w:val="TH"/>
      </w:pPr>
      <w:r w:rsidRPr="00C37D2B">
        <w:object w:dxaOrig="5673" w:dyaOrig="2355" w14:anchorId="24872F9F">
          <v:shape id="_x0000_i1049" type="#_x0000_t75" style="width:270pt;height:111pt" o:ole="">
            <v:imagedata r:id="rId58" o:title=""/>
          </v:shape>
          <o:OLEObject Type="Embed" ProgID="Word.Picture.8" ShapeID="_x0000_i1049" DrawAspect="Content" ObjectID="_1755956336" r:id="rId59"/>
        </w:object>
      </w:r>
    </w:p>
    <w:p w14:paraId="09E9EF79" w14:textId="77777777" w:rsidR="005752DE" w:rsidRPr="00C37D2B" w:rsidRDefault="005752DE" w:rsidP="00675F90">
      <w:pPr>
        <w:pStyle w:val="TF0"/>
      </w:pPr>
      <w:r w:rsidRPr="00C37D2B">
        <w:t>Figure 8.3.6.3-1: Resource Status Reporting Initiation, unsuccessful operation</w:t>
      </w:r>
    </w:p>
    <w:p w14:paraId="6E94AF40"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5914103A" w14:textId="77777777" w:rsidR="005752DE" w:rsidRPr="00C37D2B" w:rsidRDefault="005752DE" w:rsidP="005752DE">
      <w:pPr>
        <w:pStyle w:val="Heading4"/>
      </w:pPr>
      <w:bookmarkStart w:id="1380" w:name="_Toc20954179"/>
      <w:bookmarkStart w:id="1381" w:name="_Toc29902183"/>
      <w:bookmarkStart w:id="1382" w:name="_Toc29906187"/>
      <w:bookmarkStart w:id="1383" w:name="_Toc36550177"/>
      <w:bookmarkStart w:id="1384" w:name="_Toc45103905"/>
      <w:bookmarkStart w:id="1385" w:name="_Toc45227401"/>
      <w:bookmarkStart w:id="1386" w:name="_Toc45891215"/>
      <w:bookmarkStart w:id="1387" w:name="_Toc51763853"/>
      <w:bookmarkStart w:id="1388" w:name="_Toc56527852"/>
      <w:bookmarkStart w:id="1389" w:name="_Toc64381819"/>
      <w:bookmarkStart w:id="1390" w:name="_Toc66283394"/>
      <w:bookmarkStart w:id="1391" w:name="_Toc67910770"/>
      <w:bookmarkStart w:id="1392" w:name="_Toc73979548"/>
      <w:bookmarkStart w:id="1393" w:name="_Toc88650272"/>
      <w:bookmarkStart w:id="1394" w:name="_Toc97885399"/>
      <w:bookmarkStart w:id="1395" w:name="_Toc105524638"/>
      <w:bookmarkStart w:id="1396" w:name="_Toc145325410"/>
      <w:r w:rsidRPr="00C37D2B">
        <w:t>8.3.6.4</w:t>
      </w:r>
      <w:r w:rsidRPr="00C37D2B">
        <w:tab/>
        <w:t>Abnormal Conditions</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71BF6326"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564BA017"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2E4972CA" w14:textId="77777777" w:rsidR="005752DE" w:rsidRPr="00C37D2B" w:rsidRDefault="005752DE" w:rsidP="005752DE">
      <w:r w:rsidRPr="00C37D2B">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52C58074"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7DDDD082"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94FA6C"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0B57C9FE"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41ECD710"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360346B9"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36BCECBE" w14:textId="77777777" w:rsidR="005752DE" w:rsidRPr="00C37D2B" w:rsidRDefault="005752DE" w:rsidP="005752DE">
      <w:pPr>
        <w:pStyle w:val="Heading3"/>
      </w:pPr>
      <w:bookmarkStart w:id="1397" w:name="_Toc20954180"/>
      <w:bookmarkStart w:id="1398" w:name="_Toc29902184"/>
      <w:bookmarkStart w:id="1399" w:name="_Toc29906188"/>
      <w:bookmarkStart w:id="1400" w:name="_Toc36550178"/>
      <w:bookmarkStart w:id="1401" w:name="_Toc45103906"/>
      <w:bookmarkStart w:id="1402" w:name="_Toc45227402"/>
      <w:bookmarkStart w:id="1403" w:name="_Toc45891216"/>
      <w:bookmarkStart w:id="1404" w:name="_Toc51763854"/>
      <w:bookmarkStart w:id="1405" w:name="_Toc56527853"/>
      <w:bookmarkStart w:id="1406" w:name="_Toc64381820"/>
      <w:bookmarkStart w:id="1407" w:name="_Toc66283395"/>
      <w:bookmarkStart w:id="1408" w:name="_Toc67910771"/>
      <w:bookmarkStart w:id="1409" w:name="_Toc73979549"/>
      <w:bookmarkStart w:id="1410" w:name="_Toc88650273"/>
      <w:bookmarkStart w:id="1411" w:name="_Toc97885400"/>
      <w:bookmarkStart w:id="1412" w:name="_Toc105524639"/>
      <w:bookmarkStart w:id="1413" w:name="_Toc145325411"/>
      <w:r w:rsidRPr="00C37D2B">
        <w:t>8.3.7</w:t>
      </w:r>
      <w:r w:rsidRPr="00C37D2B">
        <w:tab/>
        <w:t>Resource Status Reporting</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08D2FE15" w14:textId="77777777" w:rsidR="005752DE" w:rsidRPr="00C37D2B" w:rsidRDefault="005752DE" w:rsidP="005752DE">
      <w:pPr>
        <w:pStyle w:val="Heading4"/>
      </w:pPr>
      <w:bookmarkStart w:id="1414" w:name="_Toc20954181"/>
      <w:bookmarkStart w:id="1415" w:name="_Toc29902185"/>
      <w:bookmarkStart w:id="1416" w:name="_Toc29906189"/>
      <w:bookmarkStart w:id="1417" w:name="_Toc36550179"/>
      <w:bookmarkStart w:id="1418" w:name="_Toc45103907"/>
      <w:bookmarkStart w:id="1419" w:name="_Toc45227403"/>
      <w:bookmarkStart w:id="1420" w:name="_Toc45891217"/>
      <w:bookmarkStart w:id="1421" w:name="_Toc51763855"/>
      <w:bookmarkStart w:id="1422" w:name="_Toc56527854"/>
      <w:bookmarkStart w:id="1423" w:name="_Toc64381821"/>
      <w:bookmarkStart w:id="1424" w:name="_Toc66283396"/>
      <w:bookmarkStart w:id="1425" w:name="_Toc67910772"/>
      <w:bookmarkStart w:id="1426" w:name="_Toc73979550"/>
      <w:bookmarkStart w:id="1427" w:name="_Toc88650274"/>
      <w:bookmarkStart w:id="1428" w:name="_Toc97885401"/>
      <w:bookmarkStart w:id="1429" w:name="_Toc105524640"/>
      <w:bookmarkStart w:id="1430" w:name="_Toc145325412"/>
      <w:r w:rsidRPr="00C37D2B">
        <w:t>8.3.7.1</w:t>
      </w:r>
      <w:r w:rsidRPr="00C37D2B">
        <w:tab/>
        <w:t>General</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216A22EE"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7FCAB9E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1F4A0080" w14:textId="77777777" w:rsidR="005752DE" w:rsidRPr="00C37D2B" w:rsidRDefault="005752DE" w:rsidP="005752DE">
      <w:pPr>
        <w:pStyle w:val="Heading4"/>
      </w:pPr>
      <w:bookmarkStart w:id="1431" w:name="_Toc20954182"/>
      <w:bookmarkStart w:id="1432" w:name="_Toc29902186"/>
      <w:bookmarkStart w:id="1433" w:name="_Toc29906190"/>
      <w:bookmarkStart w:id="1434" w:name="_Toc36550180"/>
      <w:bookmarkStart w:id="1435" w:name="_Toc45103908"/>
      <w:bookmarkStart w:id="1436" w:name="_Toc45227404"/>
      <w:bookmarkStart w:id="1437" w:name="_Toc45891218"/>
      <w:bookmarkStart w:id="1438" w:name="_Toc51763856"/>
      <w:bookmarkStart w:id="1439" w:name="_Toc56527855"/>
      <w:bookmarkStart w:id="1440" w:name="_Toc64381822"/>
      <w:bookmarkStart w:id="1441" w:name="_Toc66283397"/>
      <w:bookmarkStart w:id="1442" w:name="_Toc67910773"/>
      <w:bookmarkStart w:id="1443" w:name="_Toc73979551"/>
      <w:bookmarkStart w:id="1444" w:name="_Toc88650275"/>
      <w:bookmarkStart w:id="1445" w:name="_Toc97885402"/>
      <w:bookmarkStart w:id="1446" w:name="_Toc105524641"/>
      <w:bookmarkStart w:id="1447" w:name="_Toc145325413"/>
      <w:r w:rsidRPr="00C37D2B">
        <w:t>8.3.7.2</w:t>
      </w:r>
      <w:r w:rsidRPr="00C37D2B">
        <w:tab/>
        <w:t>Successful Operation</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bookmarkStart w:id="1448" w:name="_MON_1473064233"/>
    <w:bookmarkEnd w:id="1448"/>
    <w:p w14:paraId="7501E977" w14:textId="77777777" w:rsidR="005752DE" w:rsidRPr="00C37D2B" w:rsidRDefault="005752DE" w:rsidP="005752DE">
      <w:pPr>
        <w:pStyle w:val="TH"/>
      </w:pPr>
      <w:r w:rsidRPr="00C37D2B">
        <w:object w:dxaOrig="5673" w:dyaOrig="2355" w14:anchorId="713AB06A">
          <v:shape id="_x0000_i1050" type="#_x0000_t75" style="width:270pt;height:111pt" o:ole="">
            <v:imagedata r:id="rId60" o:title=""/>
          </v:shape>
          <o:OLEObject Type="Embed" ProgID="Word.Picture.8" ShapeID="_x0000_i1050" DrawAspect="Content" ObjectID="_1755956337" r:id="rId61"/>
        </w:object>
      </w:r>
    </w:p>
    <w:p w14:paraId="6566788F" w14:textId="77777777" w:rsidR="005752DE" w:rsidRPr="00C37D2B" w:rsidRDefault="005752DE" w:rsidP="00675F90">
      <w:pPr>
        <w:pStyle w:val="TF0"/>
      </w:pPr>
      <w:r w:rsidRPr="00C37D2B">
        <w:t>Figure 8.3.7.2-1: Resource Status Reporting, successful operation</w:t>
      </w:r>
    </w:p>
    <w:p w14:paraId="272BE962"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5AA50980"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086A567C"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7284847F"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60DBF7D7" w14:textId="77777777" w:rsidR="005752DE" w:rsidRPr="00C37D2B" w:rsidRDefault="005752DE" w:rsidP="005752DE">
      <w:pPr>
        <w:pStyle w:val="Heading4"/>
      </w:pPr>
      <w:bookmarkStart w:id="1449" w:name="_Toc20954183"/>
      <w:bookmarkStart w:id="1450" w:name="_Toc29902187"/>
      <w:bookmarkStart w:id="1451" w:name="_Toc29906191"/>
      <w:bookmarkStart w:id="1452" w:name="_Toc36550181"/>
      <w:bookmarkStart w:id="1453" w:name="_Toc45103909"/>
      <w:bookmarkStart w:id="1454" w:name="_Toc45227405"/>
      <w:bookmarkStart w:id="1455" w:name="_Toc45891219"/>
      <w:bookmarkStart w:id="1456" w:name="_Toc51763857"/>
      <w:bookmarkStart w:id="1457" w:name="_Toc56527856"/>
      <w:bookmarkStart w:id="1458" w:name="_Toc64381823"/>
      <w:bookmarkStart w:id="1459" w:name="_Toc66283398"/>
      <w:bookmarkStart w:id="1460" w:name="_Toc67910774"/>
      <w:bookmarkStart w:id="1461" w:name="_Toc73979552"/>
      <w:bookmarkStart w:id="1462" w:name="_Toc88650276"/>
      <w:bookmarkStart w:id="1463" w:name="_Toc97885403"/>
      <w:bookmarkStart w:id="1464" w:name="_Toc105524642"/>
      <w:bookmarkStart w:id="1465" w:name="_Toc145325414"/>
      <w:r w:rsidRPr="00C37D2B">
        <w:t>8.3.7.3</w:t>
      </w:r>
      <w:r w:rsidRPr="00C37D2B">
        <w:tab/>
        <w:t>Unsuccessful Operation</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71BFEF1C" w14:textId="77777777" w:rsidR="005752DE" w:rsidRPr="00C37D2B" w:rsidRDefault="005752DE" w:rsidP="005752DE">
      <w:r w:rsidRPr="00C37D2B">
        <w:t>Not applicable.</w:t>
      </w:r>
    </w:p>
    <w:p w14:paraId="6B44F69C" w14:textId="77777777" w:rsidR="005752DE" w:rsidRPr="00C37D2B" w:rsidRDefault="005752DE" w:rsidP="005752DE">
      <w:pPr>
        <w:pStyle w:val="Heading4"/>
      </w:pPr>
      <w:bookmarkStart w:id="1466" w:name="_Toc20954184"/>
      <w:bookmarkStart w:id="1467" w:name="_Toc29902188"/>
      <w:bookmarkStart w:id="1468" w:name="_Toc29906192"/>
      <w:bookmarkStart w:id="1469" w:name="_Toc36550182"/>
      <w:bookmarkStart w:id="1470" w:name="_Toc45103910"/>
      <w:bookmarkStart w:id="1471" w:name="_Toc45227406"/>
      <w:bookmarkStart w:id="1472" w:name="_Toc45891220"/>
      <w:bookmarkStart w:id="1473" w:name="_Toc51763858"/>
      <w:bookmarkStart w:id="1474" w:name="_Toc56527857"/>
      <w:bookmarkStart w:id="1475" w:name="_Toc64381824"/>
      <w:bookmarkStart w:id="1476" w:name="_Toc66283399"/>
      <w:bookmarkStart w:id="1477" w:name="_Toc67910775"/>
      <w:bookmarkStart w:id="1478" w:name="_Toc73979553"/>
      <w:bookmarkStart w:id="1479" w:name="_Toc88650277"/>
      <w:bookmarkStart w:id="1480" w:name="_Toc97885404"/>
      <w:bookmarkStart w:id="1481" w:name="_Toc105524643"/>
      <w:bookmarkStart w:id="1482" w:name="_Toc145325415"/>
      <w:r w:rsidRPr="00C37D2B">
        <w:t>8.3.7.4</w:t>
      </w:r>
      <w:r w:rsidRPr="00C37D2B">
        <w:tab/>
        <w:t>Abnormal Conditions</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FB5BF2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0A73E89C" w14:textId="77777777" w:rsidR="005752DE" w:rsidRPr="00C37D2B" w:rsidRDefault="005752DE" w:rsidP="005752DE">
      <w:pPr>
        <w:pStyle w:val="Heading3"/>
      </w:pPr>
      <w:bookmarkStart w:id="1483" w:name="_Toc20954185"/>
      <w:bookmarkStart w:id="1484" w:name="_Toc29902189"/>
      <w:bookmarkStart w:id="1485" w:name="_Toc29906193"/>
      <w:bookmarkStart w:id="1486" w:name="_Toc36550183"/>
      <w:bookmarkStart w:id="1487" w:name="_Toc45103911"/>
      <w:bookmarkStart w:id="1488" w:name="_Toc45227407"/>
      <w:bookmarkStart w:id="1489" w:name="_Toc45891221"/>
      <w:bookmarkStart w:id="1490" w:name="_Toc51763859"/>
      <w:bookmarkStart w:id="1491" w:name="_Toc56527858"/>
      <w:bookmarkStart w:id="1492" w:name="_Toc64381825"/>
      <w:bookmarkStart w:id="1493" w:name="_Toc66283400"/>
      <w:bookmarkStart w:id="1494" w:name="_Toc67910776"/>
      <w:bookmarkStart w:id="1495" w:name="_Toc73979554"/>
      <w:bookmarkStart w:id="1496" w:name="_Toc88650278"/>
      <w:bookmarkStart w:id="1497" w:name="_Toc97885405"/>
      <w:bookmarkStart w:id="1498" w:name="_Toc105524644"/>
      <w:bookmarkStart w:id="1499" w:name="_Toc145325416"/>
      <w:r w:rsidRPr="00C37D2B">
        <w:t>8.3.8</w:t>
      </w:r>
      <w:r w:rsidRPr="00C37D2B">
        <w:tab/>
        <w:t>Mobility Settings Change</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1BAF522F" w14:textId="77777777" w:rsidR="005752DE" w:rsidRPr="00C37D2B" w:rsidRDefault="005752DE" w:rsidP="005752DE">
      <w:pPr>
        <w:pStyle w:val="Heading4"/>
      </w:pPr>
      <w:bookmarkStart w:id="1500" w:name="_Toc20954186"/>
      <w:bookmarkStart w:id="1501" w:name="_Toc29902190"/>
      <w:bookmarkStart w:id="1502" w:name="_Toc29906194"/>
      <w:bookmarkStart w:id="1503" w:name="_Toc36550184"/>
      <w:bookmarkStart w:id="1504" w:name="_Toc45103912"/>
      <w:bookmarkStart w:id="1505" w:name="_Toc45227408"/>
      <w:bookmarkStart w:id="1506" w:name="_Toc45891222"/>
      <w:bookmarkStart w:id="1507" w:name="_Toc51763860"/>
      <w:bookmarkStart w:id="1508" w:name="_Toc56527859"/>
      <w:bookmarkStart w:id="1509" w:name="_Toc64381826"/>
      <w:bookmarkStart w:id="1510" w:name="_Toc66283401"/>
      <w:bookmarkStart w:id="1511" w:name="_Toc67910777"/>
      <w:bookmarkStart w:id="1512" w:name="_Toc73979555"/>
      <w:bookmarkStart w:id="1513" w:name="_Toc88650279"/>
      <w:bookmarkStart w:id="1514" w:name="_Toc97885406"/>
      <w:bookmarkStart w:id="1515" w:name="_Toc105524645"/>
      <w:bookmarkStart w:id="1516" w:name="_Toc145325417"/>
      <w:r w:rsidRPr="00C37D2B">
        <w:t>8.3.8.1</w:t>
      </w:r>
      <w:r w:rsidRPr="00C37D2B">
        <w:tab/>
        <w:t>General</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FF0A0AE" w14:textId="77777777" w:rsidR="005752DE" w:rsidRPr="00C37D2B" w:rsidRDefault="005752DE" w:rsidP="005752DE">
      <w:r w:rsidRPr="00C37D2B">
        <w:t>This procedure enables an eNB to negotiate the handover trigger settings with a peer eNB controlling neighbouring cells.</w:t>
      </w:r>
    </w:p>
    <w:p w14:paraId="3D50F141"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65440D5F" w14:textId="77777777" w:rsidR="005752DE" w:rsidRPr="00C37D2B" w:rsidRDefault="005752DE" w:rsidP="005752DE">
      <w:pPr>
        <w:pStyle w:val="Heading4"/>
      </w:pPr>
      <w:bookmarkStart w:id="1517" w:name="_Toc20954187"/>
      <w:bookmarkStart w:id="1518" w:name="_Toc29902191"/>
      <w:bookmarkStart w:id="1519" w:name="_Toc29906195"/>
      <w:bookmarkStart w:id="1520" w:name="_Toc36550185"/>
      <w:bookmarkStart w:id="1521" w:name="_Toc45103913"/>
      <w:bookmarkStart w:id="1522" w:name="_Toc45227409"/>
      <w:bookmarkStart w:id="1523" w:name="_Toc45891223"/>
      <w:bookmarkStart w:id="1524" w:name="_Toc51763861"/>
      <w:bookmarkStart w:id="1525" w:name="_Toc56527860"/>
      <w:bookmarkStart w:id="1526" w:name="_Toc64381827"/>
      <w:bookmarkStart w:id="1527" w:name="_Toc66283402"/>
      <w:bookmarkStart w:id="1528" w:name="_Toc67910778"/>
      <w:bookmarkStart w:id="1529" w:name="_Toc73979556"/>
      <w:bookmarkStart w:id="1530" w:name="_Toc88650280"/>
      <w:bookmarkStart w:id="1531" w:name="_Toc97885407"/>
      <w:bookmarkStart w:id="1532" w:name="_Toc105524646"/>
      <w:bookmarkStart w:id="1533" w:name="_Toc145325418"/>
      <w:r w:rsidRPr="00C37D2B">
        <w:t>8.3.8.2</w:t>
      </w:r>
      <w:r w:rsidRPr="00C37D2B">
        <w:tab/>
        <w:t>Successful Operation</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bookmarkStart w:id="1534" w:name="_MON_1473064424"/>
    <w:bookmarkEnd w:id="1534"/>
    <w:p w14:paraId="7EC1EFA4" w14:textId="77777777" w:rsidR="005752DE" w:rsidRPr="00C37D2B" w:rsidRDefault="005752DE" w:rsidP="005752DE">
      <w:pPr>
        <w:pStyle w:val="TH"/>
      </w:pPr>
      <w:r w:rsidRPr="00C37D2B">
        <w:object w:dxaOrig="5673" w:dyaOrig="2355" w14:anchorId="738EC18C">
          <v:shape id="_x0000_i1051" type="#_x0000_t75" style="width:270pt;height:111pt" o:ole="">
            <v:imagedata r:id="rId62" o:title=""/>
          </v:shape>
          <o:OLEObject Type="Embed" ProgID="Word.Picture.8" ShapeID="_x0000_i1051" DrawAspect="Content" ObjectID="_1755956338" r:id="rId63"/>
        </w:object>
      </w:r>
    </w:p>
    <w:p w14:paraId="711369A0" w14:textId="77777777" w:rsidR="005752DE" w:rsidRPr="00C37D2B" w:rsidRDefault="005752DE" w:rsidP="00675F90">
      <w:pPr>
        <w:pStyle w:val="TF0"/>
      </w:pPr>
      <w:r w:rsidRPr="00C37D2B">
        <w:t>Figure 8.3.8.2-1: Mobility Settings Change, successful operation</w:t>
      </w:r>
    </w:p>
    <w:p w14:paraId="10C8137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66A07FB2"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364FAEF9" w14:textId="77777777" w:rsidR="005752DE" w:rsidRPr="00C37D2B" w:rsidRDefault="005752DE" w:rsidP="005752DE">
      <w:pPr>
        <w:pStyle w:val="Heading4"/>
      </w:pPr>
      <w:bookmarkStart w:id="1535" w:name="_Toc20954188"/>
      <w:bookmarkStart w:id="1536" w:name="_Toc29902192"/>
      <w:bookmarkStart w:id="1537" w:name="_Toc29906196"/>
      <w:bookmarkStart w:id="1538" w:name="_Toc36550186"/>
      <w:bookmarkStart w:id="1539" w:name="_Toc45103914"/>
      <w:bookmarkStart w:id="1540" w:name="_Toc45227410"/>
      <w:bookmarkStart w:id="1541" w:name="_Toc45891224"/>
      <w:bookmarkStart w:id="1542" w:name="_Toc51763862"/>
      <w:bookmarkStart w:id="1543" w:name="_Toc56527861"/>
      <w:bookmarkStart w:id="1544" w:name="_Toc64381828"/>
      <w:bookmarkStart w:id="1545" w:name="_Toc66283403"/>
      <w:bookmarkStart w:id="1546" w:name="_Toc67910779"/>
      <w:bookmarkStart w:id="1547" w:name="_Toc73979557"/>
      <w:bookmarkStart w:id="1548" w:name="_Toc88650281"/>
      <w:bookmarkStart w:id="1549" w:name="_Toc97885408"/>
      <w:bookmarkStart w:id="1550" w:name="_Toc105524647"/>
      <w:bookmarkStart w:id="1551" w:name="_Toc145325419"/>
      <w:r w:rsidRPr="00C37D2B">
        <w:t>8.3.8.3</w:t>
      </w:r>
      <w:r w:rsidRPr="00C37D2B">
        <w:tab/>
        <w:t>Unsuccessful Operation</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bookmarkStart w:id="1552" w:name="_MON_1473064478"/>
    <w:bookmarkEnd w:id="1552"/>
    <w:p w14:paraId="29F86219" w14:textId="77777777" w:rsidR="005752DE" w:rsidRPr="00C37D2B" w:rsidRDefault="005752DE" w:rsidP="005752DE">
      <w:pPr>
        <w:pStyle w:val="TH"/>
      </w:pPr>
      <w:r w:rsidRPr="00C37D2B">
        <w:object w:dxaOrig="5673" w:dyaOrig="2355" w14:anchorId="46A41F8E">
          <v:shape id="_x0000_i1052" type="#_x0000_t75" style="width:270pt;height:111pt" o:ole="">
            <v:imagedata r:id="rId64" o:title=""/>
          </v:shape>
          <o:OLEObject Type="Embed" ProgID="Word.Picture.8" ShapeID="_x0000_i1052" DrawAspect="Content" ObjectID="_1755956339" r:id="rId65"/>
        </w:object>
      </w:r>
    </w:p>
    <w:p w14:paraId="38D8122E" w14:textId="77777777" w:rsidR="005752DE" w:rsidRPr="00C37D2B" w:rsidRDefault="005752DE" w:rsidP="00675F90">
      <w:pPr>
        <w:pStyle w:val="TF0"/>
      </w:pPr>
      <w:r w:rsidRPr="00C37D2B">
        <w:t>Figure 8.3.8.3-1: Mobility Settings Change, unsuccessful operation</w:t>
      </w:r>
    </w:p>
    <w:p w14:paraId="543E31EC"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710E01F3" w14:textId="77777777" w:rsidR="005752DE" w:rsidRPr="00C37D2B" w:rsidRDefault="005752DE" w:rsidP="005752DE">
      <w:pPr>
        <w:pStyle w:val="Heading4"/>
      </w:pPr>
      <w:bookmarkStart w:id="1553" w:name="_Toc20954189"/>
      <w:bookmarkStart w:id="1554" w:name="_Toc29902193"/>
      <w:bookmarkStart w:id="1555" w:name="_Toc29906197"/>
      <w:bookmarkStart w:id="1556" w:name="_Toc36550187"/>
      <w:bookmarkStart w:id="1557" w:name="_Toc45103915"/>
      <w:bookmarkStart w:id="1558" w:name="_Toc45227411"/>
      <w:bookmarkStart w:id="1559" w:name="_Toc45891225"/>
      <w:bookmarkStart w:id="1560" w:name="_Toc51763863"/>
      <w:bookmarkStart w:id="1561" w:name="_Toc56527862"/>
      <w:bookmarkStart w:id="1562" w:name="_Toc64381829"/>
      <w:bookmarkStart w:id="1563" w:name="_Toc66283404"/>
      <w:bookmarkStart w:id="1564" w:name="_Toc67910780"/>
      <w:bookmarkStart w:id="1565" w:name="_Toc73979558"/>
      <w:bookmarkStart w:id="1566" w:name="_Toc88650282"/>
      <w:bookmarkStart w:id="1567" w:name="_Toc97885409"/>
      <w:bookmarkStart w:id="1568" w:name="_Toc105524648"/>
      <w:bookmarkStart w:id="1569" w:name="_Toc145325420"/>
      <w:r w:rsidRPr="00C37D2B">
        <w:t>8.3.8.4</w:t>
      </w:r>
      <w:r w:rsidRPr="00C37D2B">
        <w:tab/>
        <w:t>Abnormal Conditions</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416DB19A" w14:textId="77777777" w:rsidR="005752DE" w:rsidRPr="00C37D2B" w:rsidRDefault="005752DE" w:rsidP="005752DE">
      <w:r w:rsidRPr="00C37D2B">
        <w:t>Void.</w:t>
      </w:r>
    </w:p>
    <w:p w14:paraId="28433132" w14:textId="77777777" w:rsidR="005752DE" w:rsidRPr="00C37D2B" w:rsidRDefault="005752DE" w:rsidP="005752DE">
      <w:pPr>
        <w:pStyle w:val="Heading3"/>
      </w:pPr>
      <w:bookmarkStart w:id="1570" w:name="_Toc20954190"/>
      <w:bookmarkStart w:id="1571" w:name="_Toc29902194"/>
      <w:bookmarkStart w:id="1572" w:name="_Toc29906198"/>
      <w:bookmarkStart w:id="1573" w:name="_Toc36550188"/>
      <w:bookmarkStart w:id="1574" w:name="_Toc45103916"/>
      <w:bookmarkStart w:id="1575" w:name="_Toc45227412"/>
      <w:bookmarkStart w:id="1576" w:name="_Toc45891226"/>
      <w:bookmarkStart w:id="1577" w:name="_Toc51763864"/>
      <w:bookmarkStart w:id="1578" w:name="_Toc56527863"/>
      <w:bookmarkStart w:id="1579" w:name="_Toc64381830"/>
      <w:bookmarkStart w:id="1580" w:name="_Toc66283405"/>
      <w:bookmarkStart w:id="1581" w:name="_Toc67910781"/>
      <w:bookmarkStart w:id="1582" w:name="_Toc73979559"/>
      <w:bookmarkStart w:id="1583" w:name="_Toc88650283"/>
      <w:bookmarkStart w:id="1584" w:name="_Toc97885410"/>
      <w:bookmarkStart w:id="1585" w:name="_Toc105524649"/>
      <w:bookmarkStart w:id="1586" w:name="_Toc145325421"/>
      <w:r w:rsidRPr="00C37D2B">
        <w:t>8.3.9</w:t>
      </w:r>
      <w:r w:rsidRPr="00C37D2B">
        <w:tab/>
        <w:t>Radio Link Failure Indication</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34C3133F" w14:textId="77777777" w:rsidR="005752DE" w:rsidRPr="00C37D2B" w:rsidRDefault="005752DE" w:rsidP="005752DE">
      <w:pPr>
        <w:pStyle w:val="Heading4"/>
      </w:pPr>
      <w:bookmarkStart w:id="1587" w:name="_Toc20954191"/>
      <w:bookmarkStart w:id="1588" w:name="_Toc29902195"/>
      <w:bookmarkStart w:id="1589" w:name="_Toc29906199"/>
      <w:bookmarkStart w:id="1590" w:name="_Toc36550189"/>
      <w:bookmarkStart w:id="1591" w:name="_Toc45103917"/>
      <w:bookmarkStart w:id="1592" w:name="_Toc45227413"/>
      <w:bookmarkStart w:id="1593" w:name="_Toc45891227"/>
      <w:bookmarkStart w:id="1594" w:name="_Toc51763865"/>
      <w:bookmarkStart w:id="1595" w:name="_Toc56527864"/>
      <w:bookmarkStart w:id="1596" w:name="_Toc64381831"/>
      <w:bookmarkStart w:id="1597" w:name="_Toc66283406"/>
      <w:bookmarkStart w:id="1598" w:name="_Toc67910782"/>
      <w:bookmarkStart w:id="1599" w:name="_Toc73979560"/>
      <w:bookmarkStart w:id="1600" w:name="_Toc88650284"/>
      <w:bookmarkStart w:id="1601" w:name="_Toc97885411"/>
      <w:bookmarkStart w:id="1602" w:name="_Toc105524650"/>
      <w:bookmarkStart w:id="1603" w:name="_Toc145325422"/>
      <w:r w:rsidRPr="00C37D2B">
        <w:t>8.3.9.1</w:t>
      </w:r>
      <w:r w:rsidRPr="00C37D2B">
        <w:tab/>
        <w:t>General</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3AC627B0" w14:textId="77777777" w:rsidR="005752DE" w:rsidRPr="00C37D2B" w:rsidRDefault="005752DE" w:rsidP="005752DE">
      <w:pPr>
        <w:rPr>
          <w:rFonts w:eastAsia="SimSun"/>
          <w:lang w:eastAsia="zh-CN"/>
        </w:rPr>
      </w:pPr>
      <w:r w:rsidRPr="00C37D2B">
        <w:t>The purpose of the Radio Link Failure Indication procedure is to transfer information regarding RRC re-establish</w:t>
      </w:r>
      <w:smartTag w:uri="urn:schemas-microsoft-com:office:smarttags" w:element="PersonName">
        <w:r w:rsidRPr="00C37D2B">
          <w:t>me</w:t>
        </w:r>
      </w:smartTag>
      <w:r w:rsidRPr="00C37D2B">
        <w:t xml:space="preserve">nt attempts, </w:t>
      </w:r>
      <w:r w:rsidRPr="00C37D2B">
        <w:rPr>
          <w:lang w:eastAsia="zh-CN"/>
        </w:rPr>
        <w:t>or received RLF Reports</w:t>
      </w:r>
      <w:r w:rsidRPr="00C37D2B">
        <w:t>, between eNBs. The signalling takes place from the eNB at which a re-establish</w:t>
      </w:r>
      <w:smartTag w:uri="urn:schemas-microsoft-com:office:smarttags" w:element="PersonName">
        <w:r w:rsidRPr="00C37D2B">
          <w:t>me</w:t>
        </w:r>
      </w:smartTag>
      <w:r w:rsidRPr="00C37D2B">
        <w:t xml:space="preserv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5EED4F9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1127C90" w14:textId="77777777" w:rsidR="005752DE" w:rsidRPr="00C37D2B" w:rsidRDefault="005752DE" w:rsidP="005752DE">
      <w:pPr>
        <w:pStyle w:val="Heading4"/>
      </w:pPr>
      <w:bookmarkStart w:id="1604" w:name="_Toc20954192"/>
      <w:bookmarkStart w:id="1605" w:name="_Toc29902196"/>
      <w:bookmarkStart w:id="1606" w:name="_Toc29906200"/>
      <w:bookmarkStart w:id="1607" w:name="_Toc36550190"/>
      <w:bookmarkStart w:id="1608" w:name="_Toc45103918"/>
      <w:bookmarkStart w:id="1609" w:name="_Toc45227414"/>
      <w:bookmarkStart w:id="1610" w:name="_Toc45891228"/>
      <w:bookmarkStart w:id="1611" w:name="_Toc51763866"/>
      <w:bookmarkStart w:id="1612" w:name="_Toc56527865"/>
      <w:bookmarkStart w:id="1613" w:name="_Toc64381832"/>
      <w:bookmarkStart w:id="1614" w:name="_Toc66283407"/>
      <w:bookmarkStart w:id="1615" w:name="_Toc67910783"/>
      <w:bookmarkStart w:id="1616" w:name="_Toc73979561"/>
      <w:bookmarkStart w:id="1617" w:name="_Toc88650285"/>
      <w:bookmarkStart w:id="1618" w:name="_Toc97885412"/>
      <w:bookmarkStart w:id="1619" w:name="_Toc105524651"/>
      <w:bookmarkStart w:id="1620" w:name="_Toc145325423"/>
      <w:r w:rsidRPr="00C37D2B">
        <w:t>8.3.9.2</w:t>
      </w:r>
      <w:r w:rsidRPr="00C37D2B">
        <w:tab/>
        <w:t>Successful Opera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4D418910" w14:textId="77777777" w:rsidR="005752DE" w:rsidRPr="00C37D2B" w:rsidRDefault="005752DE" w:rsidP="005752DE">
      <w:pPr>
        <w:pStyle w:val="TH"/>
      </w:pPr>
      <w:r w:rsidRPr="00C37D2B">
        <w:rPr>
          <w:rFonts w:eastAsia="SimSun"/>
        </w:rPr>
        <w:object w:dxaOrig="5673" w:dyaOrig="2354" w14:anchorId="215B62A1">
          <v:shape id="_x0000_i1053" type="#_x0000_t75" style="width:270pt;height:111pt" o:ole="">
            <v:imagedata r:id="rId66" o:title=""/>
          </v:shape>
          <o:OLEObject Type="Embed" ProgID="Word.Picture.8" ShapeID="_x0000_i1053" DrawAspect="Content" ObjectID="_1755956340" r:id="rId67"/>
        </w:object>
      </w:r>
    </w:p>
    <w:p w14:paraId="6634021A" w14:textId="77777777" w:rsidR="005752DE" w:rsidRPr="00C37D2B" w:rsidRDefault="005752DE" w:rsidP="00675F90">
      <w:pPr>
        <w:pStyle w:val="TF0"/>
      </w:pPr>
      <w:r w:rsidRPr="00C37D2B">
        <w:t>Figure 8.3.9.2-1: Radio Link Failure Indication, successful operation</w:t>
      </w:r>
    </w:p>
    <w:p w14:paraId="744190BC" w14:textId="77777777" w:rsidR="005752DE" w:rsidRPr="00C37D2B" w:rsidRDefault="005752DE" w:rsidP="005752DE">
      <w:r w:rsidRPr="00C37D2B">
        <w:t>eNB</w:t>
      </w:r>
      <w:r w:rsidRPr="00C37D2B">
        <w:rPr>
          <w:vertAlign w:val="subscript"/>
        </w:rPr>
        <w:t>2</w:t>
      </w:r>
      <w:r w:rsidRPr="00C37D2B">
        <w:t xml:space="preserve"> initiates the procedure by sending the RLF INDICATION </w:t>
      </w:r>
      <w:smartTag w:uri="urn:schemas-microsoft-com:office:smarttags" w:element="PersonName">
        <w:r w:rsidRPr="00C37D2B">
          <w:t>me</w:t>
        </w:r>
      </w:smartTag>
      <w:r w:rsidRPr="00C37D2B">
        <w:t>ssage to eNB</w:t>
      </w:r>
      <w:r w:rsidRPr="00C37D2B">
        <w:rPr>
          <w:vertAlign w:val="subscript"/>
        </w:rPr>
        <w:t>1</w:t>
      </w:r>
      <w:r w:rsidRPr="00C37D2B">
        <w:t xml:space="preserve"> following a re-establish</w:t>
      </w:r>
      <w:smartTag w:uri="urn:schemas-microsoft-com:office:smarttags" w:element="PersonName">
        <w:r w:rsidRPr="00C37D2B">
          <w:t>me</w:t>
        </w:r>
      </w:smartTag>
      <w:r w:rsidRPr="00C37D2B">
        <w:t>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125A6EB7"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3256240B"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2DB1915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10226EAF"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13FCF782"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6AAFF816"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7BCD573B" w14:textId="77777777" w:rsidR="005752DE" w:rsidRPr="00C37D2B" w:rsidRDefault="005752DE" w:rsidP="005752DE">
      <w:pPr>
        <w:pStyle w:val="Heading4"/>
      </w:pPr>
      <w:bookmarkStart w:id="1621" w:name="_Toc20954193"/>
      <w:bookmarkStart w:id="1622" w:name="_Toc29902197"/>
      <w:bookmarkStart w:id="1623" w:name="_Toc29906201"/>
      <w:bookmarkStart w:id="1624" w:name="_Toc36550191"/>
      <w:bookmarkStart w:id="1625" w:name="_Toc45103919"/>
      <w:bookmarkStart w:id="1626" w:name="_Toc45227415"/>
      <w:bookmarkStart w:id="1627" w:name="_Toc45891229"/>
      <w:bookmarkStart w:id="1628" w:name="_Toc51763867"/>
      <w:bookmarkStart w:id="1629" w:name="_Toc56527866"/>
      <w:bookmarkStart w:id="1630" w:name="_Toc64381833"/>
      <w:bookmarkStart w:id="1631" w:name="_Toc66283408"/>
      <w:bookmarkStart w:id="1632" w:name="_Toc67910784"/>
      <w:bookmarkStart w:id="1633" w:name="_Toc73979562"/>
      <w:bookmarkStart w:id="1634" w:name="_Toc88650286"/>
      <w:bookmarkStart w:id="1635" w:name="_Toc97885413"/>
      <w:bookmarkStart w:id="1636" w:name="_Toc105524652"/>
      <w:bookmarkStart w:id="1637" w:name="_Toc145325424"/>
      <w:r w:rsidRPr="00C37D2B">
        <w:t>8.3.9.3</w:t>
      </w:r>
      <w:r w:rsidRPr="00C37D2B">
        <w:tab/>
        <w:t>Unsuccessful Operation</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0F985A36" w14:textId="77777777" w:rsidR="005752DE" w:rsidRPr="00C37D2B" w:rsidRDefault="005752DE" w:rsidP="005752DE">
      <w:r w:rsidRPr="00C37D2B">
        <w:t>Not applicable.</w:t>
      </w:r>
    </w:p>
    <w:p w14:paraId="62C9931F" w14:textId="77777777" w:rsidR="005752DE" w:rsidRPr="00C37D2B" w:rsidRDefault="005752DE" w:rsidP="005752DE">
      <w:pPr>
        <w:pStyle w:val="Heading4"/>
      </w:pPr>
      <w:bookmarkStart w:id="1638" w:name="_Toc20954194"/>
      <w:bookmarkStart w:id="1639" w:name="_Toc29902198"/>
      <w:bookmarkStart w:id="1640" w:name="_Toc29906202"/>
      <w:bookmarkStart w:id="1641" w:name="_Toc36550192"/>
      <w:bookmarkStart w:id="1642" w:name="_Toc45103920"/>
      <w:bookmarkStart w:id="1643" w:name="_Toc45227416"/>
      <w:bookmarkStart w:id="1644" w:name="_Toc45891230"/>
      <w:bookmarkStart w:id="1645" w:name="_Toc51763868"/>
      <w:bookmarkStart w:id="1646" w:name="_Toc56527867"/>
      <w:bookmarkStart w:id="1647" w:name="_Toc64381834"/>
      <w:bookmarkStart w:id="1648" w:name="_Toc66283409"/>
      <w:bookmarkStart w:id="1649" w:name="_Toc67910785"/>
      <w:bookmarkStart w:id="1650" w:name="_Toc73979563"/>
      <w:bookmarkStart w:id="1651" w:name="_Toc88650287"/>
      <w:bookmarkStart w:id="1652" w:name="_Toc97885414"/>
      <w:bookmarkStart w:id="1653" w:name="_Toc105524653"/>
      <w:bookmarkStart w:id="1654" w:name="_Toc145325425"/>
      <w:r w:rsidRPr="00C37D2B">
        <w:t>8.3.9.4</w:t>
      </w:r>
      <w:r w:rsidRPr="00C37D2B">
        <w:tab/>
        <w:t>Abnormal Conditions</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6A1DED5E" w14:textId="77777777" w:rsidR="005752DE" w:rsidRPr="00C37D2B" w:rsidRDefault="005752DE" w:rsidP="005752DE">
      <w:r w:rsidRPr="00C37D2B">
        <w:t>Void.</w:t>
      </w:r>
    </w:p>
    <w:p w14:paraId="19281893" w14:textId="77777777" w:rsidR="005752DE" w:rsidRPr="00C37D2B" w:rsidRDefault="005752DE" w:rsidP="005752DE">
      <w:pPr>
        <w:pStyle w:val="Heading3"/>
      </w:pPr>
      <w:bookmarkStart w:id="1655" w:name="_Toc20954195"/>
      <w:bookmarkStart w:id="1656" w:name="_Toc29902199"/>
      <w:bookmarkStart w:id="1657" w:name="_Toc29906203"/>
      <w:bookmarkStart w:id="1658" w:name="_Toc36550193"/>
      <w:bookmarkStart w:id="1659" w:name="_Toc45103921"/>
      <w:bookmarkStart w:id="1660" w:name="_Toc45227417"/>
      <w:bookmarkStart w:id="1661" w:name="_Toc45891231"/>
      <w:bookmarkStart w:id="1662" w:name="_Toc51763869"/>
      <w:bookmarkStart w:id="1663" w:name="_Toc56527868"/>
      <w:bookmarkStart w:id="1664" w:name="_Toc64381835"/>
      <w:bookmarkStart w:id="1665" w:name="_Toc66283410"/>
      <w:bookmarkStart w:id="1666" w:name="_Toc67910786"/>
      <w:bookmarkStart w:id="1667" w:name="_Toc73979564"/>
      <w:bookmarkStart w:id="1668" w:name="_Toc88650288"/>
      <w:bookmarkStart w:id="1669" w:name="_Toc97885415"/>
      <w:bookmarkStart w:id="1670" w:name="_Toc105524654"/>
      <w:bookmarkStart w:id="1671" w:name="_Toc145325426"/>
      <w:r w:rsidRPr="00C37D2B">
        <w:t>8.3.10</w:t>
      </w:r>
      <w:r w:rsidRPr="00C37D2B">
        <w:tab/>
        <w:t>Handover Report</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324388AF" w14:textId="77777777" w:rsidR="005752DE" w:rsidRPr="00C37D2B" w:rsidRDefault="005752DE" w:rsidP="005752DE">
      <w:pPr>
        <w:pStyle w:val="Heading4"/>
      </w:pPr>
      <w:bookmarkStart w:id="1672" w:name="_Toc20954196"/>
      <w:bookmarkStart w:id="1673" w:name="_Toc29902200"/>
      <w:bookmarkStart w:id="1674" w:name="_Toc29906204"/>
      <w:bookmarkStart w:id="1675" w:name="_Toc36550194"/>
      <w:bookmarkStart w:id="1676" w:name="_Toc45103922"/>
      <w:bookmarkStart w:id="1677" w:name="_Toc45227418"/>
      <w:bookmarkStart w:id="1678" w:name="_Toc45891232"/>
      <w:bookmarkStart w:id="1679" w:name="_Toc51763870"/>
      <w:bookmarkStart w:id="1680" w:name="_Toc56527869"/>
      <w:bookmarkStart w:id="1681" w:name="_Toc64381836"/>
      <w:bookmarkStart w:id="1682" w:name="_Toc66283411"/>
      <w:bookmarkStart w:id="1683" w:name="_Toc67910787"/>
      <w:bookmarkStart w:id="1684" w:name="_Toc73979565"/>
      <w:bookmarkStart w:id="1685" w:name="_Toc88650289"/>
      <w:bookmarkStart w:id="1686" w:name="_Toc97885416"/>
      <w:bookmarkStart w:id="1687" w:name="_Toc105524655"/>
      <w:bookmarkStart w:id="1688" w:name="_Toc145325427"/>
      <w:r w:rsidRPr="00C37D2B">
        <w:t>8.3.10.1</w:t>
      </w:r>
      <w:r w:rsidRPr="00C37D2B">
        <w:tab/>
        <w:t>General</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63DF6DC6"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0D833AB8"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E706CFF" w14:textId="77777777" w:rsidR="005752DE" w:rsidRPr="00C37D2B" w:rsidRDefault="005752DE" w:rsidP="005752DE">
      <w:pPr>
        <w:pStyle w:val="Heading4"/>
      </w:pPr>
      <w:bookmarkStart w:id="1689" w:name="_Toc20954197"/>
      <w:bookmarkStart w:id="1690" w:name="_Toc29902201"/>
      <w:bookmarkStart w:id="1691" w:name="_Toc29906205"/>
      <w:bookmarkStart w:id="1692" w:name="_Toc36550195"/>
      <w:bookmarkStart w:id="1693" w:name="_Toc45103923"/>
      <w:bookmarkStart w:id="1694" w:name="_Toc45227419"/>
      <w:bookmarkStart w:id="1695" w:name="_Toc45891233"/>
      <w:bookmarkStart w:id="1696" w:name="_Toc51763871"/>
      <w:bookmarkStart w:id="1697" w:name="_Toc56527870"/>
      <w:bookmarkStart w:id="1698" w:name="_Toc64381837"/>
      <w:bookmarkStart w:id="1699" w:name="_Toc66283412"/>
      <w:bookmarkStart w:id="1700" w:name="_Toc67910788"/>
      <w:bookmarkStart w:id="1701" w:name="_Toc73979566"/>
      <w:bookmarkStart w:id="1702" w:name="_Toc88650290"/>
      <w:bookmarkStart w:id="1703" w:name="_Toc97885417"/>
      <w:bookmarkStart w:id="1704" w:name="_Toc105524656"/>
      <w:bookmarkStart w:id="1705" w:name="_Toc145325428"/>
      <w:r w:rsidRPr="00C37D2B">
        <w:t>8.3.10.2</w:t>
      </w:r>
      <w:r w:rsidRPr="00C37D2B">
        <w:tab/>
        <w:t>Successful Operation</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bookmarkStart w:id="1706" w:name="_MON_1319518540"/>
    <w:bookmarkEnd w:id="1706"/>
    <w:p w14:paraId="3A126FC5" w14:textId="77777777" w:rsidR="005752DE" w:rsidRPr="00C37D2B" w:rsidRDefault="005752DE" w:rsidP="005752DE">
      <w:pPr>
        <w:pStyle w:val="TH"/>
      </w:pPr>
      <w:r w:rsidRPr="00C37D2B">
        <w:object w:dxaOrig="5429" w:dyaOrig="2654" w14:anchorId="49E37E5F">
          <v:shape id="_x0000_i1054" type="#_x0000_t75" style="width:259.5pt;height:126pt" o:ole="">
            <v:imagedata r:id="rId68" o:title=""/>
          </v:shape>
          <o:OLEObject Type="Embed" ProgID="Word.Picture.8" ShapeID="_x0000_i1054" DrawAspect="Content" ObjectID="_1755956341" r:id="rId69"/>
        </w:object>
      </w:r>
    </w:p>
    <w:p w14:paraId="7056993A" w14:textId="77777777" w:rsidR="005752DE" w:rsidRPr="00C37D2B" w:rsidRDefault="005752DE" w:rsidP="00675F90">
      <w:pPr>
        <w:pStyle w:val="TF0"/>
      </w:pPr>
      <w:r w:rsidRPr="00C37D2B">
        <w:t>Figure 8.3.10.2-1: Handover Report, successful operation</w:t>
      </w:r>
    </w:p>
    <w:p w14:paraId="45413CE8" w14:textId="77777777" w:rsidR="005752DE" w:rsidRPr="00C37D2B" w:rsidRDefault="005752DE" w:rsidP="005752DE">
      <w:r w:rsidRPr="00C37D2B">
        <w:t xml:space="preserve">An eNB initiates the procedure by sending an HANDOVER REPORT </w:t>
      </w:r>
      <w:smartTag w:uri="urn:schemas-microsoft-com:office:smarttags" w:element="PersonName">
        <w:r w:rsidRPr="00C37D2B">
          <w:t>me</w:t>
        </w:r>
      </w:smartTag>
      <w:r w:rsidRPr="00C37D2B">
        <w:t xml:space="preserve">ssage to another </w:t>
      </w:r>
      <w:r w:rsidRPr="00C37D2B">
        <w:rPr>
          <w:rFonts w:eastAsia="Malgun Gothic"/>
        </w:rPr>
        <w:t>eNB</w:t>
      </w:r>
      <w:r w:rsidRPr="00C37D2B">
        <w:t xml:space="preserve">. By sending the </w:t>
      </w:r>
      <w:smartTag w:uri="urn:schemas-microsoft-com:office:smarttags" w:element="PersonName">
        <w:r w:rsidRPr="00C37D2B">
          <w:t>me</w:t>
        </w:r>
      </w:smartTag>
      <w:r w:rsidRPr="00C37D2B">
        <w:t>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72CA6D6A"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w:t>
      </w:r>
      <w:smartTag w:uri="urn:schemas-microsoft-com:office:smarttags" w:element="PersonName">
        <w:r w:rsidRPr="00C37D2B">
          <w:t>me</w:t>
        </w:r>
      </w:smartTag>
      <w:r w:rsidRPr="00C37D2B">
        <w:t>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5AD4733E"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2355F58E"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3BA0EDF" w14:textId="77777777" w:rsidR="005752DE" w:rsidRPr="00C37D2B" w:rsidRDefault="005752DE" w:rsidP="005752DE">
      <w:pPr>
        <w:pStyle w:val="B1"/>
      </w:pPr>
      <w:r w:rsidRPr="00C37D2B">
        <w:t>-</w:t>
      </w:r>
      <w:r w:rsidRPr="00C37D2B">
        <w:tab/>
        <w:t xml:space="preserve">the </w:t>
      </w:r>
      <w:r w:rsidRPr="00C37D2B">
        <w:rPr>
          <w:i/>
        </w:rPr>
        <w:t>Source cell C-RNTI</w:t>
      </w:r>
      <w:r w:rsidRPr="00C37D2B">
        <w:t xml:space="preserve"> IE.</w:t>
      </w:r>
    </w:p>
    <w:p w14:paraId="03D94307"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40ED17FE"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62BE4ACE"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3948B161"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34C9A95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Re-establish</w:t>
      </w:r>
      <w:smartTag w:uri="urn:schemas-microsoft-com:office:smarttags" w:element="PersonName">
        <w:r w:rsidRPr="00C37D2B">
          <w:rPr>
            <w:i/>
            <w:iCs/>
          </w:rPr>
          <w:t>me</w:t>
        </w:r>
      </w:smartTag>
      <w:r w:rsidRPr="00C37D2B">
        <w:rPr>
          <w:i/>
          <w:iCs/>
        </w:rPr>
        <w:t xml:space="preserv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37720C94" w14:textId="77777777" w:rsidR="005752DE" w:rsidRPr="00C37D2B" w:rsidRDefault="005752DE" w:rsidP="005752DE">
      <w:pPr>
        <w:pStyle w:val="Heading4"/>
      </w:pPr>
      <w:bookmarkStart w:id="1707" w:name="_Toc20954198"/>
      <w:bookmarkStart w:id="1708" w:name="_Toc29902202"/>
      <w:bookmarkStart w:id="1709" w:name="_Toc29906206"/>
      <w:bookmarkStart w:id="1710" w:name="_Toc36550196"/>
      <w:bookmarkStart w:id="1711" w:name="_Toc45103924"/>
      <w:bookmarkStart w:id="1712" w:name="_Toc45227420"/>
      <w:bookmarkStart w:id="1713" w:name="_Toc45891234"/>
      <w:bookmarkStart w:id="1714" w:name="_Toc51763872"/>
      <w:bookmarkStart w:id="1715" w:name="_Toc56527871"/>
      <w:bookmarkStart w:id="1716" w:name="_Toc64381838"/>
      <w:bookmarkStart w:id="1717" w:name="_Toc66283413"/>
      <w:bookmarkStart w:id="1718" w:name="_Toc67910789"/>
      <w:bookmarkStart w:id="1719" w:name="_Toc73979567"/>
      <w:bookmarkStart w:id="1720" w:name="_Toc88650291"/>
      <w:bookmarkStart w:id="1721" w:name="_Toc97885418"/>
      <w:bookmarkStart w:id="1722" w:name="_Toc105524657"/>
      <w:bookmarkStart w:id="1723" w:name="_Toc145325429"/>
      <w:r w:rsidRPr="00C37D2B">
        <w:t>8.3.10.3</w:t>
      </w:r>
      <w:r w:rsidRPr="00C37D2B">
        <w:tab/>
        <w:t>Unsuccessful Opera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2D59566B" w14:textId="77777777" w:rsidR="005752DE" w:rsidRPr="00C37D2B" w:rsidRDefault="005752DE" w:rsidP="005752DE">
      <w:r w:rsidRPr="00C37D2B">
        <w:t>Not applicable.</w:t>
      </w:r>
    </w:p>
    <w:p w14:paraId="575519BE" w14:textId="77777777" w:rsidR="005752DE" w:rsidRPr="00C37D2B" w:rsidRDefault="005752DE" w:rsidP="005752DE">
      <w:pPr>
        <w:pStyle w:val="Heading4"/>
      </w:pPr>
      <w:bookmarkStart w:id="1724" w:name="_Toc20954199"/>
      <w:bookmarkStart w:id="1725" w:name="_Toc29902203"/>
      <w:bookmarkStart w:id="1726" w:name="_Toc29906207"/>
      <w:bookmarkStart w:id="1727" w:name="_Toc36550197"/>
      <w:bookmarkStart w:id="1728" w:name="_Toc45103925"/>
      <w:bookmarkStart w:id="1729" w:name="_Toc45227421"/>
      <w:bookmarkStart w:id="1730" w:name="_Toc45891235"/>
      <w:bookmarkStart w:id="1731" w:name="_Toc51763873"/>
      <w:bookmarkStart w:id="1732" w:name="_Toc56527872"/>
      <w:bookmarkStart w:id="1733" w:name="_Toc64381839"/>
      <w:bookmarkStart w:id="1734" w:name="_Toc66283414"/>
      <w:bookmarkStart w:id="1735" w:name="_Toc67910790"/>
      <w:bookmarkStart w:id="1736" w:name="_Toc73979568"/>
      <w:bookmarkStart w:id="1737" w:name="_Toc88650292"/>
      <w:bookmarkStart w:id="1738" w:name="_Toc97885419"/>
      <w:bookmarkStart w:id="1739" w:name="_Toc105524658"/>
      <w:bookmarkStart w:id="1740" w:name="_Toc145325430"/>
      <w:r w:rsidRPr="00C37D2B">
        <w:t>8.3.10.4</w:t>
      </w:r>
      <w:r w:rsidRPr="00C37D2B">
        <w:tab/>
        <w:t>Abnormal Conditions</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76C963D0" w14:textId="77777777" w:rsidR="005752DE" w:rsidRPr="00C37D2B" w:rsidRDefault="005752DE" w:rsidP="005752DE">
      <w:r w:rsidRPr="00C37D2B">
        <w:t>Void.</w:t>
      </w:r>
    </w:p>
    <w:p w14:paraId="270721F1" w14:textId="77777777" w:rsidR="005752DE" w:rsidRPr="00C37D2B" w:rsidRDefault="005752DE" w:rsidP="005752DE">
      <w:pPr>
        <w:pStyle w:val="Heading3"/>
      </w:pPr>
      <w:bookmarkStart w:id="1741" w:name="_Toc20954200"/>
      <w:bookmarkStart w:id="1742" w:name="_Toc29902204"/>
      <w:bookmarkStart w:id="1743" w:name="_Toc29906208"/>
      <w:bookmarkStart w:id="1744" w:name="_Toc36550198"/>
      <w:bookmarkStart w:id="1745" w:name="_Toc45103926"/>
      <w:bookmarkStart w:id="1746" w:name="_Toc45227422"/>
      <w:bookmarkStart w:id="1747" w:name="_Toc45891236"/>
      <w:bookmarkStart w:id="1748" w:name="_Toc51763874"/>
      <w:bookmarkStart w:id="1749" w:name="_Toc56527873"/>
      <w:bookmarkStart w:id="1750" w:name="_Toc64381840"/>
      <w:bookmarkStart w:id="1751" w:name="_Toc66283415"/>
      <w:bookmarkStart w:id="1752" w:name="_Toc67910791"/>
      <w:bookmarkStart w:id="1753" w:name="_Toc73979569"/>
      <w:bookmarkStart w:id="1754" w:name="_Toc88650293"/>
      <w:bookmarkStart w:id="1755" w:name="_Toc97885420"/>
      <w:bookmarkStart w:id="1756" w:name="_Toc105524659"/>
      <w:bookmarkStart w:id="1757" w:name="_Toc145325431"/>
      <w:r w:rsidRPr="00C37D2B">
        <w:t>8.3.11</w:t>
      </w:r>
      <w:r w:rsidRPr="00C37D2B">
        <w:tab/>
        <w:t>Cell Activat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57ADEC4C" w14:textId="77777777" w:rsidR="005752DE" w:rsidRPr="00C37D2B" w:rsidRDefault="005752DE" w:rsidP="005752DE">
      <w:pPr>
        <w:pStyle w:val="Heading4"/>
      </w:pPr>
      <w:bookmarkStart w:id="1758" w:name="_Toc20954201"/>
      <w:bookmarkStart w:id="1759" w:name="_Toc29902205"/>
      <w:bookmarkStart w:id="1760" w:name="_Toc29906209"/>
      <w:bookmarkStart w:id="1761" w:name="_Toc36550199"/>
      <w:bookmarkStart w:id="1762" w:name="_Toc45103927"/>
      <w:bookmarkStart w:id="1763" w:name="_Toc45227423"/>
      <w:bookmarkStart w:id="1764" w:name="_Toc45891237"/>
      <w:bookmarkStart w:id="1765" w:name="_Toc51763875"/>
      <w:bookmarkStart w:id="1766" w:name="_Toc56527874"/>
      <w:bookmarkStart w:id="1767" w:name="_Toc64381841"/>
      <w:bookmarkStart w:id="1768" w:name="_Toc66283416"/>
      <w:bookmarkStart w:id="1769" w:name="_Toc67910792"/>
      <w:bookmarkStart w:id="1770" w:name="_Toc73979570"/>
      <w:bookmarkStart w:id="1771" w:name="_Toc88650294"/>
      <w:bookmarkStart w:id="1772" w:name="_Toc97885421"/>
      <w:bookmarkStart w:id="1773" w:name="_Toc105524660"/>
      <w:bookmarkStart w:id="1774" w:name="_Toc145325432"/>
      <w:r w:rsidRPr="00C37D2B">
        <w:t>8.3.11.1</w:t>
      </w:r>
      <w:r w:rsidRPr="00C37D2B">
        <w:tab/>
        <w:t>General</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464EFFF8"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5FBE973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DBB4BA8" w14:textId="77777777" w:rsidR="005752DE" w:rsidRPr="00C37D2B" w:rsidRDefault="005752DE" w:rsidP="005752DE">
      <w:pPr>
        <w:pStyle w:val="Heading4"/>
      </w:pPr>
      <w:bookmarkStart w:id="1775" w:name="_Toc20954202"/>
      <w:bookmarkStart w:id="1776" w:name="_Toc29902206"/>
      <w:bookmarkStart w:id="1777" w:name="_Toc29906210"/>
      <w:bookmarkStart w:id="1778" w:name="_Toc36550200"/>
      <w:bookmarkStart w:id="1779" w:name="_Toc45103928"/>
      <w:bookmarkStart w:id="1780" w:name="_Toc45227424"/>
      <w:bookmarkStart w:id="1781" w:name="_Toc45891238"/>
      <w:bookmarkStart w:id="1782" w:name="_Toc51763876"/>
      <w:bookmarkStart w:id="1783" w:name="_Toc56527875"/>
      <w:bookmarkStart w:id="1784" w:name="_Toc64381842"/>
      <w:bookmarkStart w:id="1785" w:name="_Toc66283417"/>
      <w:bookmarkStart w:id="1786" w:name="_Toc67910793"/>
      <w:bookmarkStart w:id="1787" w:name="_Toc73979571"/>
      <w:bookmarkStart w:id="1788" w:name="_Toc88650295"/>
      <w:bookmarkStart w:id="1789" w:name="_Toc97885422"/>
      <w:bookmarkStart w:id="1790" w:name="_Toc105524661"/>
      <w:bookmarkStart w:id="1791" w:name="_Toc145325433"/>
      <w:r w:rsidRPr="00C37D2B">
        <w:t>8.3.11.2</w:t>
      </w:r>
      <w:r w:rsidRPr="00C37D2B">
        <w:tab/>
        <w:t>Successful Operation</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bookmarkStart w:id="1792" w:name="_MON_1318155678"/>
    <w:bookmarkEnd w:id="1792"/>
    <w:p w14:paraId="0552347E" w14:textId="77777777" w:rsidR="005752DE" w:rsidRPr="00C37D2B" w:rsidRDefault="005752DE" w:rsidP="005752DE">
      <w:pPr>
        <w:pStyle w:val="TH"/>
        <w:rPr>
          <w:rFonts w:eastAsia="SimSun"/>
        </w:rPr>
      </w:pPr>
      <w:r w:rsidRPr="00C37D2B">
        <w:object w:dxaOrig="5673" w:dyaOrig="2354" w14:anchorId="3773F215">
          <v:shape id="_x0000_i1055" type="#_x0000_t75" style="width:270pt;height:111pt" o:ole="">
            <v:imagedata r:id="rId70" o:title=""/>
          </v:shape>
          <o:OLEObject Type="Embed" ProgID="Word.Picture.8" ShapeID="_x0000_i1055" DrawAspect="Content" ObjectID="_1755956342" r:id="rId71"/>
        </w:object>
      </w:r>
    </w:p>
    <w:p w14:paraId="3DB46BB0" w14:textId="77777777" w:rsidR="005752DE" w:rsidRPr="00C37D2B" w:rsidRDefault="005752DE" w:rsidP="00675F90">
      <w:pPr>
        <w:pStyle w:val="TF0"/>
        <w:rPr>
          <w:rFonts w:eastAsia="SimSun"/>
        </w:rPr>
      </w:pPr>
      <w:r w:rsidRPr="00C37D2B">
        <w:t>Figure 8.3.11.2-1: Cell Activation, successful operation</w:t>
      </w:r>
    </w:p>
    <w:p w14:paraId="4D941554"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450321EA"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2438E527"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35BBC629" w14:textId="77777777" w:rsidR="005752DE" w:rsidRPr="00C37D2B" w:rsidRDefault="005752DE" w:rsidP="005752DE">
      <w:r w:rsidRPr="00C37D2B">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7FADE72F" w14:textId="77777777" w:rsidR="005752DE" w:rsidRPr="00C37D2B" w:rsidRDefault="005752DE" w:rsidP="005752DE">
      <w:pPr>
        <w:pStyle w:val="Heading4"/>
        <w:rPr>
          <w:rFonts w:eastAsia="SimSun"/>
          <w:lang w:eastAsia="zh-CN"/>
        </w:rPr>
      </w:pPr>
      <w:bookmarkStart w:id="1793" w:name="_Toc20954203"/>
      <w:bookmarkStart w:id="1794" w:name="_Toc29902207"/>
      <w:bookmarkStart w:id="1795" w:name="_Toc29906211"/>
      <w:bookmarkStart w:id="1796" w:name="_Toc36550201"/>
      <w:bookmarkStart w:id="1797" w:name="_Toc45103929"/>
      <w:bookmarkStart w:id="1798" w:name="_Toc45227425"/>
      <w:bookmarkStart w:id="1799" w:name="_Toc45891239"/>
      <w:bookmarkStart w:id="1800" w:name="_Toc51763877"/>
      <w:bookmarkStart w:id="1801" w:name="_Toc56527876"/>
      <w:bookmarkStart w:id="1802" w:name="_Toc64381843"/>
      <w:bookmarkStart w:id="1803" w:name="_Toc66283418"/>
      <w:bookmarkStart w:id="1804" w:name="_Toc67910794"/>
      <w:bookmarkStart w:id="1805" w:name="_Toc73979572"/>
      <w:bookmarkStart w:id="1806" w:name="_Toc88650296"/>
      <w:bookmarkStart w:id="1807" w:name="_Toc97885423"/>
      <w:bookmarkStart w:id="1808" w:name="_Toc105524662"/>
      <w:bookmarkStart w:id="1809" w:name="_Toc145325434"/>
      <w:r w:rsidRPr="00C37D2B">
        <w:t>8.3.11.3</w:t>
      </w:r>
      <w:r w:rsidRPr="00C37D2B">
        <w:tab/>
        <w:t>Unsuccessful Operation</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bookmarkStart w:id="1810" w:name="_MON_1324475246"/>
    <w:bookmarkEnd w:id="1810"/>
    <w:bookmarkStart w:id="1811" w:name="_MON_1324481215"/>
    <w:bookmarkEnd w:id="1811"/>
    <w:p w14:paraId="4D8B038A" w14:textId="77777777" w:rsidR="005752DE" w:rsidRPr="00C37D2B" w:rsidRDefault="005752DE" w:rsidP="005752DE">
      <w:pPr>
        <w:pStyle w:val="TH"/>
        <w:rPr>
          <w:rFonts w:eastAsia="SimSun"/>
          <w:lang w:eastAsia="zh-CN"/>
        </w:rPr>
      </w:pPr>
      <w:r w:rsidRPr="00C37D2B">
        <w:object w:dxaOrig="5673" w:dyaOrig="2354" w14:anchorId="761AD4DC">
          <v:shape id="_x0000_i1056" type="#_x0000_t75" style="width:270pt;height:111pt" o:ole="">
            <v:imagedata r:id="rId72" o:title=""/>
          </v:shape>
          <o:OLEObject Type="Embed" ProgID="Word.Picture.8" ShapeID="_x0000_i1056" DrawAspect="Content" ObjectID="_1755956343" r:id="rId73"/>
        </w:object>
      </w:r>
    </w:p>
    <w:p w14:paraId="69139C92" w14:textId="77777777" w:rsidR="005752DE" w:rsidRPr="00C37D2B" w:rsidRDefault="005752DE" w:rsidP="00675F90">
      <w:pPr>
        <w:pStyle w:val="TF0"/>
        <w:rPr>
          <w:rFonts w:eastAsia="SimSun"/>
        </w:rPr>
      </w:pPr>
      <w:r w:rsidRPr="00C37D2B">
        <w:t>Figure 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306A8C45"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0293F6E1" w14:textId="77777777" w:rsidR="005752DE" w:rsidRPr="00C37D2B" w:rsidRDefault="005752DE" w:rsidP="005752DE">
      <w:pPr>
        <w:pStyle w:val="Heading4"/>
      </w:pPr>
      <w:bookmarkStart w:id="1812" w:name="_Toc20954204"/>
      <w:bookmarkStart w:id="1813" w:name="_Toc29902208"/>
      <w:bookmarkStart w:id="1814" w:name="_Toc29906212"/>
      <w:bookmarkStart w:id="1815" w:name="_Toc36550202"/>
      <w:bookmarkStart w:id="1816" w:name="_Toc45103930"/>
      <w:bookmarkStart w:id="1817" w:name="_Toc45227426"/>
      <w:bookmarkStart w:id="1818" w:name="_Toc45891240"/>
      <w:bookmarkStart w:id="1819" w:name="_Toc51763878"/>
      <w:bookmarkStart w:id="1820" w:name="_Toc56527877"/>
      <w:bookmarkStart w:id="1821" w:name="_Toc64381844"/>
      <w:bookmarkStart w:id="1822" w:name="_Toc66283419"/>
      <w:bookmarkStart w:id="1823" w:name="_Toc67910795"/>
      <w:bookmarkStart w:id="1824" w:name="_Toc73979573"/>
      <w:bookmarkStart w:id="1825" w:name="_Toc88650297"/>
      <w:bookmarkStart w:id="1826" w:name="_Toc97885424"/>
      <w:bookmarkStart w:id="1827" w:name="_Toc105524663"/>
      <w:bookmarkStart w:id="1828" w:name="_Toc145325435"/>
      <w:r w:rsidRPr="00C37D2B">
        <w:t>8.3.11.4</w:t>
      </w:r>
      <w:r w:rsidRPr="00C37D2B">
        <w:tab/>
        <w:t>Abnormal Conditions</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0172D7FB" w14:textId="77777777" w:rsidR="005752DE" w:rsidRPr="00C37D2B" w:rsidRDefault="005752DE" w:rsidP="005752DE">
      <w:r w:rsidRPr="00C37D2B">
        <w:t>Not applicable.</w:t>
      </w:r>
    </w:p>
    <w:p w14:paraId="2DD45B2E" w14:textId="77777777" w:rsidR="005752DE" w:rsidRPr="00C37D2B" w:rsidRDefault="005752DE" w:rsidP="005752DE">
      <w:pPr>
        <w:pStyle w:val="Heading3"/>
      </w:pPr>
      <w:bookmarkStart w:id="1829" w:name="_Toc20954205"/>
      <w:bookmarkStart w:id="1830" w:name="_Toc29902209"/>
      <w:bookmarkStart w:id="1831" w:name="_Toc29906213"/>
      <w:bookmarkStart w:id="1832" w:name="_Toc36550203"/>
      <w:bookmarkStart w:id="1833" w:name="_Toc45103931"/>
      <w:bookmarkStart w:id="1834" w:name="_Toc45227427"/>
      <w:bookmarkStart w:id="1835" w:name="_Toc45891241"/>
      <w:bookmarkStart w:id="1836" w:name="_Toc51763879"/>
      <w:bookmarkStart w:id="1837" w:name="_Toc56527878"/>
      <w:bookmarkStart w:id="1838" w:name="_Toc64381845"/>
      <w:bookmarkStart w:id="1839" w:name="_Toc66283420"/>
      <w:bookmarkStart w:id="1840" w:name="_Toc67910796"/>
      <w:bookmarkStart w:id="1841" w:name="_Toc73979574"/>
      <w:bookmarkStart w:id="1842" w:name="_Toc88650298"/>
      <w:bookmarkStart w:id="1843" w:name="_Toc97885425"/>
      <w:bookmarkStart w:id="1844" w:name="_Toc105524664"/>
      <w:bookmarkStart w:id="1845" w:name="_Toc145325436"/>
      <w:r w:rsidRPr="00C37D2B">
        <w:t>8.3.12</w:t>
      </w:r>
      <w:r w:rsidRPr="00C37D2B">
        <w:tab/>
        <w:t>X2 Removal</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46BAB784" w14:textId="77777777" w:rsidR="005752DE" w:rsidRPr="00C37D2B" w:rsidRDefault="005752DE" w:rsidP="007B41F3">
      <w:pPr>
        <w:pStyle w:val="Heading4"/>
      </w:pPr>
      <w:bookmarkStart w:id="1846" w:name="_Toc20954206"/>
      <w:bookmarkStart w:id="1847" w:name="_Toc29902210"/>
      <w:bookmarkStart w:id="1848" w:name="_Toc29906214"/>
      <w:bookmarkStart w:id="1849" w:name="_Toc36550204"/>
      <w:bookmarkStart w:id="1850" w:name="_Toc45103932"/>
      <w:bookmarkStart w:id="1851" w:name="_Toc45227428"/>
      <w:bookmarkStart w:id="1852" w:name="_Toc45891242"/>
      <w:bookmarkStart w:id="1853" w:name="_Toc51763880"/>
      <w:bookmarkStart w:id="1854" w:name="_Toc56527879"/>
      <w:bookmarkStart w:id="1855" w:name="_Toc64381846"/>
      <w:bookmarkStart w:id="1856" w:name="_Toc66283421"/>
      <w:bookmarkStart w:id="1857" w:name="_Toc67910797"/>
      <w:bookmarkStart w:id="1858" w:name="_Toc73979575"/>
      <w:bookmarkStart w:id="1859" w:name="_Toc88650299"/>
      <w:bookmarkStart w:id="1860" w:name="_Toc97885426"/>
      <w:bookmarkStart w:id="1861" w:name="_Toc105524665"/>
      <w:bookmarkStart w:id="1862" w:name="_Toc145325437"/>
      <w:r w:rsidRPr="00C37D2B">
        <w:t>8.3.12.1</w:t>
      </w:r>
      <w:r w:rsidRPr="00C37D2B">
        <w:tab/>
        <w:t>General</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041F186A"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37F84106"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49E34498" w14:textId="77777777" w:rsidR="005752DE" w:rsidRPr="00C37D2B" w:rsidRDefault="005752DE" w:rsidP="005752DE">
      <w:pPr>
        <w:pStyle w:val="Heading4"/>
      </w:pPr>
      <w:bookmarkStart w:id="1863" w:name="_Toc20954207"/>
      <w:bookmarkStart w:id="1864" w:name="_Toc29902211"/>
      <w:bookmarkStart w:id="1865" w:name="_Toc29906215"/>
      <w:bookmarkStart w:id="1866" w:name="_Toc36550205"/>
      <w:bookmarkStart w:id="1867" w:name="_Toc45103933"/>
      <w:bookmarkStart w:id="1868" w:name="_Toc45227429"/>
      <w:bookmarkStart w:id="1869" w:name="_Toc45891243"/>
      <w:bookmarkStart w:id="1870" w:name="_Toc51763881"/>
      <w:bookmarkStart w:id="1871" w:name="_Toc56527880"/>
      <w:bookmarkStart w:id="1872" w:name="_Toc64381847"/>
      <w:bookmarkStart w:id="1873" w:name="_Toc66283422"/>
      <w:bookmarkStart w:id="1874" w:name="_Toc67910798"/>
      <w:bookmarkStart w:id="1875" w:name="_Toc73979576"/>
      <w:bookmarkStart w:id="1876" w:name="_Toc88650300"/>
      <w:bookmarkStart w:id="1877" w:name="_Toc97885427"/>
      <w:bookmarkStart w:id="1878" w:name="_Toc105524666"/>
      <w:bookmarkStart w:id="1879" w:name="_Toc145325438"/>
      <w:r w:rsidRPr="00C37D2B">
        <w:t>8.3.12.2</w:t>
      </w:r>
      <w:r w:rsidRPr="00C37D2B">
        <w:tab/>
        <w:t>Successful Operation</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2ECB44A6" w14:textId="77777777" w:rsidR="005752DE" w:rsidRPr="00C37D2B" w:rsidRDefault="005752DE" w:rsidP="005752DE">
      <w:pPr>
        <w:pStyle w:val="TH"/>
        <w:rPr>
          <w:rFonts w:eastAsia="SimSun"/>
        </w:rPr>
      </w:pPr>
      <w:r w:rsidRPr="00C37D2B">
        <w:rPr>
          <w:rFonts w:eastAsia="SimSun"/>
        </w:rPr>
        <w:object w:dxaOrig="5673" w:dyaOrig="2355" w14:anchorId="7E64F5D4">
          <v:shape id="_x0000_i1057" type="#_x0000_t75" style="width:270pt;height:111pt" o:ole="">
            <v:imagedata r:id="rId74" o:title=""/>
          </v:shape>
          <o:OLEObject Type="Embed" ProgID="Word.Picture.8" ShapeID="_x0000_i1057" DrawAspect="Content" ObjectID="_1755956344" r:id="rId75"/>
        </w:object>
      </w:r>
    </w:p>
    <w:p w14:paraId="47156E71" w14:textId="77777777" w:rsidR="005752DE" w:rsidRPr="00C37D2B" w:rsidRDefault="005752DE" w:rsidP="00675F90">
      <w:pPr>
        <w:pStyle w:val="TF0"/>
        <w:rPr>
          <w:rFonts w:eastAsia="SimSun"/>
        </w:rPr>
      </w:pPr>
      <w:r w:rsidRPr="00C37D2B">
        <w:t>Figure 8.3.12.2-1: X2 Removal, successful operation</w:t>
      </w:r>
    </w:p>
    <w:p w14:paraId="1C3AD299"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17AE007D"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9558B23" w14:textId="77777777" w:rsidR="005752DE" w:rsidRPr="00C37D2B" w:rsidRDefault="005752DE" w:rsidP="005752DE">
      <w:pPr>
        <w:pStyle w:val="Heading4"/>
      </w:pPr>
      <w:bookmarkStart w:id="1880" w:name="_Toc20954208"/>
      <w:bookmarkStart w:id="1881" w:name="_Toc29902212"/>
      <w:bookmarkStart w:id="1882" w:name="_Toc29906216"/>
      <w:bookmarkStart w:id="1883" w:name="_Toc36550206"/>
      <w:bookmarkStart w:id="1884" w:name="_Toc45103934"/>
      <w:bookmarkStart w:id="1885" w:name="_Toc45227430"/>
      <w:bookmarkStart w:id="1886" w:name="_Toc45891244"/>
      <w:bookmarkStart w:id="1887" w:name="_Toc51763882"/>
      <w:bookmarkStart w:id="1888" w:name="_Toc56527881"/>
      <w:bookmarkStart w:id="1889" w:name="_Toc64381848"/>
      <w:bookmarkStart w:id="1890" w:name="_Toc66283423"/>
      <w:bookmarkStart w:id="1891" w:name="_Toc67910799"/>
      <w:bookmarkStart w:id="1892" w:name="_Toc73979577"/>
      <w:bookmarkStart w:id="1893" w:name="_Toc88650301"/>
      <w:bookmarkStart w:id="1894" w:name="_Toc97885428"/>
      <w:bookmarkStart w:id="1895" w:name="_Toc105524667"/>
      <w:bookmarkStart w:id="1896" w:name="_Toc145325439"/>
      <w:r w:rsidRPr="00C37D2B">
        <w:t>8.3.12.3</w:t>
      </w:r>
      <w:r w:rsidRPr="00C37D2B">
        <w:tab/>
        <w:t>Unsuccessful Operation</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31C77B62" w14:textId="77777777" w:rsidR="005752DE" w:rsidRPr="00C37D2B" w:rsidRDefault="005752DE" w:rsidP="005752DE">
      <w:pPr>
        <w:pStyle w:val="TH"/>
        <w:rPr>
          <w:rFonts w:eastAsia="SimSun"/>
        </w:rPr>
      </w:pPr>
      <w:r w:rsidRPr="00C37D2B">
        <w:object w:dxaOrig="5580" w:dyaOrig="2355" w14:anchorId="0237B43D">
          <v:shape id="_x0000_i1058" type="#_x0000_t75" style="width:265.5pt;height:111pt" o:ole="">
            <v:imagedata r:id="rId76" o:title=""/>
          </v:shape>
          <o:OLEObject Type="Embed" ProgID="Word.Picture.8" ShapeID="_x0000_i1058" DrawAspect="Content" ObjectID="_1755956345" r:id="rId77"/>
        </w:object>
      </w:r>
    </w:p>
    <w:p w14:paraId="4CD524E2" w14:textId="77777777" w:rsidR="005752DE" w:rsidRPr="00C37D2B" w:rsidRDefault="005752DE" w:rsidP="00675F90">
      <w:pPr>
        <w:pStyle w:val="TF0"/>
        <w:rPr>
          <w:rFonts w:eastAsia="SimSun"/>
        </w:rPr>
      </w:pPr>
      <w:r w:rsidRPr="00C37D2B">
        <w:t>Figure 8.3.12.3-1: X2 Removal, unsuccessful operation</w:t>
      </w:r>
    </w:p>
    <w:p w14:paraId="27F4DA7A"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776E5521" w14:textId="77777777" w:rsidR="005752DE" w:rsidRPr="00BE4715" w:rsidRDefault="005752DE" w:rsidP="005752DE">
      <w:pPr>
        <w:pStyle w:val="Heading4"/>
        <w:rPr>
          <w:lang w:val="fr-FR"/>
        </w:rPr>
      </w:pPr>
      <w:bookmarkStart w:id="1897" w:name="_Toc20954209"/>
      <w:bookmarkStart w:id="1898" w:name="_Toc29902213"/>
      <w:bookmarkStart w:id="1899" w:name="_Toc29906217"/>
      <w:bookmarkStart w:id="1900" w:name="_Toc36550207"/>
      <w:bookmarkStart w:id="1901" w:name="_Toc45103935"/>
      <w:bookmarkStart w:id="1902" w:name="_Toc45227431"/>
      <w:bookmarkStart w:id="1903" w:name="_Toc45891245"/>
      <w:bookmarkStart w:id="1904" w:name="_Toc51763883"/>
      <w:bookmarkStart w:id="1905" w:name="_Toc56527882"/>
      <w:bookmarkStart w:id="1906" w:name="_Toc64381849"/>
      <w:bookmarkStart w:id="1907" w:name="_Toc66283424"/>
      <w:bookmarkStart w:id="1908" w:name="_Toc67910800"/>
      <w:bookmarkStart w:id="1909" w:name="_Toc73979578"/>
      <w:bookmarkStart w:id="1910" w:name="_Toc88650302"/>
      <w:bookmarkStart w:id="1911" w:name="_Toc97885429"/>
      <w:bookmarkStart w:id="1912" w:name="_Toc105524668"/>
      <w:bookmarkStart w:id="1913" w:name="_Toc145325440"/>
      <w:r w:rsidRPr="00BE4715">
        <w:rPr>
          <w:lang w:val="fr-FR"/>
        </w:rPr>
        <w:t>8.3.12.4</w:t>
      </w:r>
      <w:r w:rsidRPr="00BE4715">
        <w:rPr>
          <w:lang w:val="fr-FR"/>
        </w:rPr>
        <w:tab/>
        <w:t>Abnormal Conditions</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5EC4D8E2" w14:textId="77777777" w:rsidR="005752DE" w:rsidRPr="00BE4715" w:rsidRDefault="005752DE" w:rsidP="005752DE">
      <w:pPr>
        <w:rPr>
          <w:lang w:val="fr-FR"/>
        </w:rPr>
      </w:pPr>
      <w:r w:rsidRPr="00BE4715">
        <w:rPr>
          <w:lang w:val="fr-FR"/>
        </w:rPr>
        <w:t>Void.</w:t>
      </w:r>
    </w:p>
    <w:p w14:paraId="40C146B8" w14:textId="77777777" w:rsidR="005752DE" w:rsidRPr="00BE4715" w:rsidRDefault="005752DE" w:rsidP="005752DE">
      <w:pPr>
        <w:pStyle w:val="Heading3"/>
        <w:rPr>
          <w:lang w:val="fr-FR"/>
        </w:rPr>
      </w:pPr>
      <w:bookmarkStart w:id="1914" w:name="_Toc20954210"/>
      <w:bookmarkStart w:id="1915" w:name="_Toc29902214"/>
      <w:bookmarkStart w:id="1916" w:name="_Toc29906218"/>
      <w:bookmarkStart w:id="1917" w:name="_Toc36550208"/>
      <w:bookmarkStart w:id="1918" w:name="_Toc45103936"/>
      <w:bookmarkStart w:id="1919" w:name="_Toc45227432"/>
      <w:bookmarkStart w:id="1920" w:name="_Toc45891246"/>
      <w:bookmarkStart w:id="1921" w:name="_Toc51763884"/>
      <w:bookmarkStart w:id="1922" w:name="_Toc56527883"/>
      <w:bookmarkStart w:id="1923" w:name="_Toc64381850"/>
      <w:bookmarkStart w:id="1924" w:name="_Toc66283425"/>
      <w:bookmarkStart w:id="1925" w:name="_Toc67910801"/>
      <w:bookmarkStart w:id="1926" w:name="_Toc73979579"/>
      <w:bookmarkStart w:id="1927" w:name="_Toc88650303"/>
      <w:bookmarkStart w:id="1928" w:name="_Toc97885430"/>
      <w:bookmarkStart w:id="1929" w:name="_Toc105524669"/>
      <w:bookmarkStart w:id="1930" w:name="_Toc145325441"/>
      <w:r w:rsidRPr="00BE4715">
        <w:rPr>
          <w:lang w:val="fr-FR"/>
        </w:rPr>
        <w:t>8.3.13</w:t>
      </w:r>
      <w:r w:rsidRPr="00BE4715">
        <w:rPr>
          <w:lang w:val="fr-FR"/>
        </w:rPr>
        <w:tab/>
        <w:t>Retrieve UE Context</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51C2DAE8" w14:textId="77777777" w:rsidR="005752DE" w:rsidRPr="00C37D2B" w:rsidRDefault="005752DE" w:rsidP="005752DE">
      <w:pPr>
        <w:pStyle w:val="Heading4"/>
      </w:pPr>
      <w:bookmarkStart w:id="1931" w:name="_Toc20954211"/>
      <w:bookmarkStart w:id="1932" w:name="_Toc29902215"/>
      <w:bookmarkStart w:id="1933" w:name="_Toc29906219"/>
      <w:bookmarkStart w:id="1934" w:name="_Toc36550209"/>
      <w:bookmarkStart w:id="1935" w:name="_Toc45103937"/>
      <w:bookmarkStart w:id="1936" w:name="_Toc45227433"/>
      <w:bookmarkStart w:id="1937" w:name="_Toc45891247"/>
      <w:bookmarkStart w:id="1938" w:name="_Toc51763885"/>
      <w:bookmarkStart w:id="1939" w:name="_Toc56527884"/>
      <w:bookmarkStart w:id="1940" w:name="_Toc64381851"/>
      <w:bookmarkStart w:id="1941" w:name="_Toc66283426"/>
      <w:bookmarkStart w:id="1942" w:name="_Toc67910802"/>
      <w:bookmarkStart w:id="1943" w:name="_Toc73979580"/>
      <w:bookmarkStart w:id="1944" w:name="_Toc88650304"/>
      <w:bookmarkStart w:id="1945" w:name="_Toc97885431"/>
      <w:bookmarkStart w:id="1946" w:name="_Toc105524670"/>
      <w:bookmarkStart w:id="1947" w:name="_Toc145325442"/>
      <w:r w:rsidRPr="00C37D2B">
        <w:t>8.3.13.1</w:t>
      </w:r>
      <w:r w:rsidRPr="00C37D2B">
        <w:tab/>
        <w:t>General</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3B54DCDC"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41A9B0F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5F629A1" w14:textId="77777777" w:rsidR="005752DE" w:rsidRPr="00C37D2B" w:rsidRDefault="005752DE" w:rsidP="005752DE">
      <w:pPr>
        <w:pStyle w:val="Heading4"/>
      </w:pPr>
      <w:bookmarkStart w:id="1948" w:name="_Toc20954212"/>
      <w:bookmarkStart w:id="1949" w:name="_Toc29902216"/>
      <w:bookmarkStart w:id="1950" w:name="_Toc29906220"/>
      <w:bookmarkStart w:id="1951" w:name="_Toc36550210"/>
      <w:bookmarkStart w:id="1952" w:name="_Toc45103938"/>
      <w:bookmarkStart w:id="1953" w:name="_Toc45227434"/>
      <w:bookmarkStart w:id="1954" w:name="_Toc45891248"/>
      <w:bookmarkStart w:id="1955" w:name="_Toc51763886"/>
      <w:bookmarkStart w:id="1956" w:name="_Toc56527885"/>
      <w:bookmarkStart w:id="1957" w:name="_Toc64381852"/>
      <w:bookmarkStart w:id="1958" w:name="_Toc66283427"/>
      <w:bookmarkStart w:id="1959" w:name="_Toc67910803"/>
      <w:bookmarkStart w:id="1960" w:name="_Toc73979581"/>
      <w:bookmarkStart w:id="1961" w:name="_Toc88650305"/>
      <w:bookmarkStart w:id="1962" w:name="_Toc97885432"/>
      <w:bookmarkStart w:id="1963" w:name="_Toc105524671"/>
      <w:bookmarkStart w:id="1964" w:name="_Toc145325443"/>
      <w:r w:rsidRPr="00C37D2B">
        <w:t>8.3.13.2</w:t>
      </w:r>
      <w:r w:rsidRPr="00C37D2B">
        <w:tab/>
        <w:t>Successful Operation</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bookmarkStart w:id="1965" w:name="_MON_1514098620"/>
    <w:bookmarkEnd w:id="1965"/>
    <w:p w14:paraId="6FA7C6AC" w14:textId="77777777" w:rsidR="005752DE" w:rsidRPr="00C37D2B" w:rsidRDefault="005752DE" w:rsidP="005752DE">
      <w:pPr>
        <w:pStyle w:val="TH"/>
      </w:pPr>
      <w:r w:rsidRPr="00C37D2B">
        <w:rPr>
          <w:rFonts w:eastAsia="SimSun"/>
        </w:rPr>
        <w:object w:dxaOrig="5673" w:dyaOrig="2355" w14:anchorId="2E0A4321">
          <v:shape id="_x0000_i1059" type="#_x0000_t75" style="width:270pt;height:111pt" o:ole="">
            <v:imagedata r:id="rId78" o:title=""/>
          </v:shape>
          <o:OLEObject Type="Embed" ProgID="Word.Picture.8" ShapeID="_x0000_i1059" DrawAspect="Content" ObjectID="_1755956346" r:id="rId79"/>
        </w:object>
      </w:r>
    </w:p>
    <w:p w14:paraId="127DB5BD" w14:textId="77777777" w:rsidR="005752DE" w:rsidRPr="00C37D2B" w:rsidRDefault="005752DE" w:rsidP="00675F90">
      <w:pPr>
        <w:pStyle w:val="TF0"/>
      </w:pPr>
      <w:r w:rsidRPr="00C37D2B">
        <w:t>Figure 8.3.13.2-1: Retrieve UE Context, successful operation</w:t>
      </w:r>
    </w:p>
    <w:p w14:paraId="7BB1D3DF" w14:textId="77777777" w:rsidR="005752DE" w:rsidRPr="00C37D2B" w:rsidRDefault="005752DE" w:rsidP="005752DE">
      <w:r w:rsidRPr="00C37D2B">
        <w:t>The new eNB initiates the procedure by sending the RETRIEVE UE CONTEXT REQUEST message to the old eNB.</w:t>
      </w:r>
    </w:p>
    <w:p w14:paraId="701A0566"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w:t>
      </w:r>
      <w:smartTag w:uri="urn:schemas-microsoft-com:office:smarttags" w:element="PersonName">
        <w:r w:rsidRPr="00C37D2B">
          <w:t>me</w:t>
        </w:r>
      </w:smartTag>
      <w:r w:rsidRPr="00C37D2B">
        <w:t>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14E0FC5"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1ABFB9D5"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4848DBDF" w14:textId="77777777" w:rsidR="005752DE" w:rsidRPr="00C37D2B" w:rsidRDefault="005752DE" w:rsidP="007B41F3">
      <w:pPr>
        <w:rPr>
          <w:lang w:eastAsia="zh-C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2E27DC65"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4A3ED520"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782FC92"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272065FA"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20F4E1BE"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6D84F928"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21576A2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18FD599"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76022559"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4B5FAE35"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30AB103B"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2D9A6D45"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185EAEA2"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035E4A08"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534ACBD4"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777A6352"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2D4142CB" w14:textId="77777777" w:rsidR="000B3F8F" w:rsidRPr="00C37D2B" w:rsidRDefault="000B3F8F" w:rsidP="009D63C8">
      <w:pPr>
        <w:pStyle w:val="B1"/>
      </w:pPr>
      <w:r>
        <w:t>-</w:t>
      </w:r>
      <w:r>
        <w:tab/>
      </w:r>
      <w:r w:rsidRPr="00224C8C">
        <w:rPr>
          <w:i/>
        </w:rPr>
        <w:t>EPC Handover Restriction List Container</w:t>
      </w:r>
      <w:r>
        <w:t xml:space="preserve"> IE,</w:t>
      </w:r>
    </w:p>
    <w:p w14:paraId="3BAC1EEB" w14:textId="77777777" w:rsidR="005752DE" w:rsidRPr="00C37D2B" w:rsidRDefault="005752DE" w:rsidP="005752DE">
      <w:r w:rsidRPr="00C37D2B">
        <w:rPr>
          <w:lang w:eastAsia="zh-CN"/>
        </w:rPr>
        <w:t xml:space="preserve">within the RETRIEVE UE CONTEXT RESPONSE </w:t>
      </w:r>
      <w:r w:rsidRPr="00C37D2B">
        <w:t>message as specified for the target eNB upon reception of the HANDOVER REQUEST message for the Handover Preparation procedure.</w:t>
      </w:r>
    </w:p>
    <w:p w14:paraId="552AE78D"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6A01DF51" w14:textId="77777777" w:rsidR="00F75145" w:rsidRPr="00C37D2B" w:rsidRDefault="00F75145" w:rsidP="005752DE">
      <w:r w:rsidRPr="00C37D2B">
        <w:t xml:space="preserve">If the </w:t>
      </w:r>
      <w:bookmarkStart w:id="1966" w:name="_Hlk511822262"/>
      <w:r w:rsidRPr="00C37D2B">
        <w:rPr>
          <w:i/>
        </w:rPr>
        <w:t xml:space="preserve">Aerial UE subscription information </w:t>
      </w:r>
      <w:bookmarkEnd w:id="1966"/>
      <w:r w:rsidRPr="00C37D2B">
        <w:t>IE is included in the RETRIEVE UE CONTEXT RESPONSE message, the target eNB shall, if supported, store this information in the UE context and use it as defined in TS 36.300 [15].</w:t>
      </w:r>
    </w:p>
    <w:p w14:paraId="64E1111F"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295AC547"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1A4F07AB"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64E5DA8C" w14:textId="77777777" w:rsidR="00F8570E" w:rsidRPr="00AA5DA2" w:rsidRDefault="00F8570E" w:rsidP="00F8570E">
      <w:r w:rsidRPr="00AA5DA2">
        <w:t xml:space="preserve">If </w:t>
      </w:r>
      <w:r w:rsidRPr="00AA5DA2">
        <w:rPr>
          <w:lang w:eastAsia="zh-CN"/>
        </w:rPr>
        <w:t xml:space="preserve">the </w:t>
      </w:r>
      <w:r>
        <w:rPr>
          <w:rFonts w:hint="eastAsia"/>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60FE2C3C"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11F3F1E9" w14:textId="77777777" w:rsidR="00F8570E" w:rsidRDefault="00F8570E" w:rsidP="00A804E9">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Pr>
          <w:lang w:eastAsia="zh-CN"/>
        </w:rPr>
        <w:t>41</w:t>
      </w:r>
      <w:r w:rsidRPr="00751E3B">
        <w:rPr>
          <w:rFonts w:hint="eastAsia"/>
          <w:lang w:eastAsia="zh-CN"/>
        </w:rPr>
        <w:t>]</w:t>
      </w:r>
      <w:r w:rsidRPr="003A689B">
        <w:t>.</w:t>
      </w:r>
    </w:p>
    <w:p w14:paraId="569431A3"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1D28D374" w14:textId="77777777" w:rsidR="00BE4715" w:rsidRDefault="00BE4715" w:rsidP="00BE4715">
      <w:pPr>
        <w:rPr>
          <w:snapToGrid w:val="0"/>
        </w:rPr>
      </w:pPr>
      <w:bookmarkStart w:id="1967" w:name="_Toc20954213"/>
      <w:bookmarkStart w:id="1968" w:name="_Toc29902217"/>
      <w:bookmarkStart w:id="1969" w:name="_Toc29906221"/>
      <w:bookmarkStart w:id="1970" w:name="_Toc36550211"/>
      <w:bookmarkStart w:id="1971" w:name="_Toc45103939"/>
      <w:bookmarkStart w:id="1972" w:name="_Toc45227435"/>
      <w:bookmarkStart w:id="1973" w:name="_Toc45891249"/>
      <w:bookmarkStart w:id="1974" w:name="_Toc51763887"/>
      <w:bookmarkStart w:id="1975" w:name="_Toc56527886"/>
      <w:bookmarkStart w:id="1976" w:name="_Toc64381853"/>
      <w:bookmarkStart w:id="1977" w:name="_Toc66283428"/>
      <w:bookmarkStart w:id="1978" w:name="_Toc67910804"/>
      <w:bookmarkStart w:id="1979" w:name="_Toc73979582"/>
      <w:bookmarkStart w:id="1980" w:name="_Toc88650306"/>
      <w:bookmarkStart w:id="1981" w:name="_Toc97885433"/>
      <w:bookmarkStart w:id="1982" w:name="_Toc105524672"/>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3501D8">
        <w:rPr>
          <w:snapToGrid w:val="0"/>
        </w:rPr>
        <w:t>.</w:t>
      </w:r>
    </w:p>
    <w:p w14:paraId="4244DC9C" w14:textId="77777777" w:rsidR="00BE4715" w:rsidRDefault="00BE4715" w:rsidP="00BE4715">
      <w:pPr>
        <w:rPr>
          <w:snapToGrid w:val="0"/>
          <w:lang w:eastAsia="zh-CN"/>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50F47B3" w14:textId="77777777" w:rsidR="005752DE" w:rsidRPr="00C37D2B" w:rsidRDefault="005752DE" w:rsidP="005752DE">
      <w:pPr>
        <w:pStyle w:val="Heading4"/>
      </w:pPr>
      <w:bookmarkStart w:id="1983" w:name="_Toc145325444"/>
      <w:r w:rsidRPr="00C37D2B">
        <w:t>8.3.13.3</w:t>
      </w:r>
      <w:r w:rsidRPr="00C37D2B">
        <w:tab/>
        <w:t>Unsuccessful Operation</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bookmarkStart w:id="1984" w:name="_MON_1516027176"/>
    <w:bookmarkEnd w:id="1984"/>
    <w:p w14:paraId="663E8CD8" w14:textId="77777777" w:rsidR="005752DE" w:rsidRPr="00C37D2B" w:rsidRDefault="005752DE" w:rsidP="005752DE">
      <w:pPr>
        <w:pStyle w:val="TH"/>
      </w:pPr>
      <w:r w:rsidRPr="00C37D2B">
        <w:rPr>
          <w:rFonts w:eastAsia="SimSun"/>
        </w:rPr>
        <w:object w:dxaOrig="5673" w:dyaOrig="2355" w14:anchorId="5ABE20F5">
          <v:shape id="_x0000_i1060" type="#_x0000_t75" style="width:270pt;height:111pt" o:ole="">
            <v:imagedata r:id="rId80" o:title=""/>
          </v:shape>
          <o:OLEObject Type="Embed" ProgID="Word.Picture.8" ShapeID="_x0000_i1060" DrawAspect="Content" ObjectID="_1755956347" r:id="rId81"/>
        </w:object>
      </w:r>
    </w:p>
    <w:p w14:paraId="08AE2D30" w14:textId="77777777" w:rsidR="005752DE" w:rsidRPr="00C37D2B" w:rsidRDefault="005752DE" w:rsidP="00675F90">
      <w:pPr>
        <w:pStyle w:val="TF0"/>
      </w:pPr>
      <w:r w:rsidRPr="00C37D2B">
        <w:t>Figure 8.3.13.3-1: Retrieve UE Context, unsuccessful operation</w:t>
      </w:r>
    </w:p>
    <w:p w14:paraId="1D084170"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w:t>
      </w:r>
      <w:smartTag w:uri="urn:schemas-microsoft-com:office:smarttags" w:element="PersonName">
        <w:r w:rsidRPr="00C37D2B">
          <w:t>me</w:t>
        </w:r>
      </w:smartTag>
      <w:r w:rsidRPr="00C37D2B">
        <w:t>ssage.</w:t>
      </w:r>
    </w:p>
    <w:p w14:paraId="60C3259A" w14:textId="77777777" w:rsidR="005752DE" w:rsidRPr="00BE4715" w:rsidRDefault="005752DE" w:rsidP="005752DE">
      <w:pPr>
        <w:pStyle w:val="Heading4"/>
        <w:rPr>
          <w:lang w:val="fr-FR"/>
        </w:rPr>
      </w:pPr>
      <w:bookmarkStart w:id="1985" w:name="_Toc20954214"/>
      <w:bookmarkStart w:id="1986" w:name="_Toc29902218"/>
      <w:bookmarkStart w:id="1987" w:name="_Toc29906222"/>
      <w:bookmarkStart w:id="1988" w:name="_Toc36550212"/>
      <w:bookmarkStart w:id="1989" w:name="_Toc45103940"/>
      <w:bookmarkStart w:id="1990" w:name="_Toc45227436"/>
      <w:bookmarkStart w:id="1991" w:name="_Toc45891250"/>
      <w:bookmarkStart w:id="1992" w:name="_Toc51763888"/>
      <w:bookmarkStart w:id="1993" w:name="_Toc56527887"/>
      <w:bookmarkStart w:id="1994" w:name="_Toc64381854"/>
      <w:bookmarkStart w:id="1995" w:name="_Toc66283429"/>
      <w:bookmarkStart w:id="1996" w:name="_Toc67910805"/>
      <w:bookmarkStart w:id="1997" w:name="_Toc73979583"/>
      <w:bookmarkStart w:id="1998" w:name="_Toc88650307"/>
      <w:bookmarkStart w:id="1999" w:name="_Toc97885434"/>
      <w:bookmarkStart w:id="2000" w:name="_Toc105524673"/>
      <w:bookmarkStart w:id="2001" w:name="_Toc145325445"/>
      <w:r w:rsidRPr="00BE4715">
        <w:rPr>
          <w:lang w:val="fr-FR"/>
        </w:rPr>
        <w:t>8.3.13.4</w:t>
      </w:r>
      <w:r w:rsidRPr="00BE4715">
        <w:rPr>
          <w:lang w:val="fr-FR"/>
        </w:rPr>
        <w:tab/>
        <w:t>Abnormal Condition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39865C76" w14:textId="77777777" w:rsidR="005752DE" w:rsidRPr="00BE4715" w:rsidRDefault="005752DE" w:rsidP="005752DE">
      <w:pPr>
        <w:rPr>
          <w:lang w:val="fr-FR"/>
        </w:rPr>
      </w:pPr>
      <w:r w:rsidRPr="00BE4715">
        <w:rPr>
          <w:lang w:val="fr-FR"/>
        </w:rPr>
        <w:t>Void.</w:t>
      </w:r>
    </w:p>
    <w:p w14:paraId="7295FAB3" w14:textId="77777777" w:rsidR="00AB4C01" w:rsidRPr="00BE4715" w:rsidRDefault="00AB4C01" w:rsidP="00AB4C01">
      <w:pPr>
        <w:pStyle w:val="Heading3"/>
        <w:rPr>
          <w:lang w:val="fr-FR"/>
        </w:rPr>
      </w:pPr>
      <w:bookmarkStart w:id="2002" w:name="_Toc20954215"/>
      <w:bookmarkStart w:id="2003" w:name="_Toc29902219"/>
      <w:bookmarkStart w:id="2004" w:name="_Toc29906223"/>
      <w:bookmarkStart w:id="2005" w:name="_Toc36550213"/>
      <w:bookmarkStart w:id="2006" w:name="_Toc45103941"/>
      <w:bookmarkStart w:id="2007" w:name="_Toc45227437"/>
      <w:bookmarkStart w:id="2008" w:name="_Toc45891251"/>
      <w:bookmarkStart w:id="2009" w:name="_Toc51763889"/>
      <w:bookmarkStart w:id="2010" w:name="_Toc56527888"/>
      <w:bookmarkStart w:id="2011" w:name="_Toc64381855"/>
      <w:bookmarkStart w:id="2012" w:name="_Toc66283430"/>
      <w:bookmarkStart w:id="2013" w:name="_Toc67910806"/>
      <w:bookmarkStart w:id="2014" w:name="_Toc73979584"/>
      <w:bookmarkStart w:id="2015" w:name="_Toc88650308"/>
      <w:bookmarkStart w:id="2016" w:name="_Toc97885435"/>
      <w:bookmarkStart w:id="2017" w:name="_Toc105524674"/>
      <w:bookmarkStart w:id="2018" w:name="_Toc145325446"/>
      <w:r w:rsidRPr="00BE4715">
        <w:rPr>
          <w:lang w:val="fr-FR"/>
        </w:rPr>
        <w:t>8.3.14</w:t>
      </w:r>
      <w:r w:rsidRPr="00BE4715">
        <w:rPr>
          <w:lang w:val="fr-FR"/>
        </w:rPr>
        <w:tab/>
        <w:t>EN-DC X2 Removal</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7EBF8B14" w14:textId="77777777" w:rsidR="00AB4C01" w:rsidRPr="00C37D2B" w:rsidRDefault="00AB4C01" w:rsidP="00AB4C01">
      <w:pPr>
        <w:pStyle w:val="Heading4"/>
      </w:pPr>
      <w:bookmarkStart w:id="2019" w:name="_Toc20954216"/>
      <w:bookmarkStart w:id="2020" w:name="_Toc29902220"/>
      <w:bookmarkStart w:id="2021" w:name="_Toc29906224"/>
      <w:bookmarkStart w:id="2022" w:name="_Toc36550214"/>
      <w:bookmarkStart w:id="2023" w:name="_Toc45103942"/>
      <w:bookmarkStart w:id="2024" w:name="_Toc45227438"/>
      <w:bookmarkStart w:id="2025" w:name="_Toc45891252"/>
      <w:bookmarkStart w:id="2026" w:name="_Toc51763890"/>
      <w:bookmarkStart w:id="2027" w:name="_Toc56527889"/>
      <w:bookmarkStart w:id="2028" w:name="_Toc64381856"/>
      <w:bookmarkStart w:id="2029" w:name="_Toc66283431"/>
      <w:bookmarkStart w:id="2030" w:name="_Toc67910807"/>
      <w:bookmarkStart w:id="2031" w:name="_Toc73979585"/>
      <w:bookmarkStart w:id="2032" w:name="_Toc88650309"/>
      <w:bookmarkStart w:id="2033" w:name="_Toc97885436"/>
      <w:bookmarkStart w:id="2034" w:name="_Toc105524675"/>
      <w:bookmarkStart w:id="2035" w:name="_Toc145325447"/>
      <w:r w:rsidRPr="00C37D2B">
        <w:t>8.3.14.1</w:t>
      </w:r>
      <w:r w:rsidRPr="00C37D2B">
        <w:tab/>
        <w:t>General</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15476765" w14:textId="77777777" w:rsidR="00AB4C01" w:rsidRPr="00C37D2B" w:rsidRDefault="00AB4C01" w:rsidP="00AB4C01">
      <w:r w:rsidRPr="00C37D2B">
        <w:rPr>
          <w:rFonts w:cs="Arial"/>
        </w:rPr>
        <w:t xml:space="preserve">The purpose of the EN-DC X2 Removal procedure is to remove the </w:t>
      </w:r>
      <w:r w:rsidR="00296AE7">
        <w:rPr>
          <w:rFonts w:cs="Arial" w:hint="eastAsia"/>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6F563B2C"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5A28EAA3"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6EBE5F88" w14:textId="77777777" w:rsidR="00AB4C01" w:rsidRPr="00C37D2B" w:rsidRDefault="00AB4C01" w:rsidP="00AB4C01">
      <w:pPr>
        <w:pStyle w:val="Heading4"/>
      </w:pPr>
      <w:bookmarkStart w:id="2036" w:name="_Toc20954217"/>
      <w:bookmarkStart w:id="2037" w:name="_Toc29902221"/>
      <w:bookmarkStart w:id="2038" w:name="_Toc29906225"/>
      <w:bookmarkStart w:id="2039" w:name="_Toc36550215"/>
      <w:bookmarkStart w:id="2040" w:name="_Toc45103943"/>
      <w:bookmarkStart w:id="2041" w:name="_Toc45227439"/>
      <w:bookmarkStart w:id="2042" w:name="_Toc45891253"/>
      <w:bookmarkStart w:id="2043" w:name="_Toc51763891"/>
      <w:bookmarkStart w:id="2044" w:name="_Toc56527890"/>
      <w:bookmarkStart w:id="2045" w:name="_Toc64381857"/>
      <w:bookmarkStart w:id="2046" w:name="_Toc66283432"/>
      <w:bookmarkStart w:id="2047" w:name="_Toc67910808"/>
      <w:bookmarkStart w:id="2048" w:name="_Toc73979586"/>
      <w:bookmarkStart w:id="2049" w:name="_Toc88650310"/>
      <w:bookmarkStart w:id="2050" w:name="_Toc97885437"/>
      <w:bookmarkStart w:id="2051" w:name="_Toc105524676"/>
      <w:bookmarkStart w:id="2052" w:name="_Toc145325448"/>
      <w:r w:rsidRPr="00C37D2B">
        <w:t>8.3.14.2</w:t>
      </w:r>
      <w:r w:rsidRPr="00C37D2B">
        <w:tab/>
        <w:t>Successful Operation</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bookmarkStart w:id="2053" w:name="_MON_1587467841"/>
    <w:bookmarkEnd w:id="2053"/>
    <w:p w14:paraId="1863C8F6" w14:textId="77777777" w:rsidR="00AB4C01" w:rsidRPr="00C37D2B" w:rsidRDefault="00AB4C01" w:rsidP="00AB4C01">
      <w:pPr>
        <w:pStyle w:val="TH"/>
      </w:pPr>
      <w:r w:rsidRPr="00C37D2B">
        <w:object w:dxaOrig="5673" w:dyaOrig="2355" w14:anchorId="4B032AEC">
          <v:shape id="_x0000_i1061" type="#_x0000_t75" style="width:270pt;height:111pt" o:ole="">
            <v:imagedata r:id="rId82" o:title=""/>
          </v:shape>
          <o:OLEObject Type="Embed" ProgID="Word.Picture.8" ShapeID="_x0000_i1061" DrawAspect="Content" ObjectID="_1755956348" r:id="rId83"/>
        </w:object>
      </w:r>
    </w:p>
    <w:p w14:paraId="47215637" w14:textId="77777777" w:rsidR="00AB4C01" w:rsidRPr="00C37D2B" w:rsidRDefault="00AB4C01" w:rsidP="00675F90">
      <w:pPr>
        <w:pStyle w:val="TF0"/>
      </w:pPr>
      <w:r w:rsidRPr="00C37D2B">
        <w:t>Figure 8.3.14.2-1: eNB Initiated EN-DC X2 Removal, successful operation</w:t>
      </w:r>
    </w:p>
    <w:bookmarkStart w:id="2054" w:name="_MON_1587468063"/>
    <w:bookmarkEnd w:id="2054"/>
    <w:p w14:paraId="64F55571" w14:textId="77777777" w:rsidR="00AB4C01" w:rsidRPr="00C37D2B" w:rsidRDefault="00AB4C01" w:rsidP="00AB4C01">
      <w:pPr>
        <w:pStyle w:val="TH"/>
      </w:pPr>
      <w:r w:rsidRPr="00C37D2B">
        <w:object w:dxaOrig="5673" w:dyaOrig="2355" w14:anchorId="53928A5B">
          <v:shape id="_x0000_i1062" type="#_x0000_t75" style="width:270pt;height:111pt" o:ole="">
            <v:imagedata r:id="rId84" o:title=""/>
          </v:shape>
          <o:OLEObject Type="Embed" ProgID="Word.Picture.8" ShapeID="_x0000_i1062" DrawAspect="Content" ObjectID="_1755956349" r:id="rId85"/>
        </w:object>
      </w:r>
    </w:p>
    <w:p w14:paraId="32DBCB9C" w14:textId="77777777" w:rsidR="00AB4C01" w:rsidRPr="00C37D2B" w:rsidRDefault="00AB4C01" w:rsidP="00675F90">
      <w:pPr>
        <w:pStyle w:val="TF0"/>
      </w:pPr>
      <w:r w:rsidRPr="00C37D2B">
        <w:t>Figure 8.3.14.2-2: en-gNB Initiated EN-DC X2 Removal, successful operation</w:t>
      </w:r>
    </w:p>
    <w:p w14:paraId="351EE74E"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D9C67AF" w14:textId="77777777" w:rsidR="00AB4C01" w:rsidRPr="00C37D2B" w:rsidRDefault="00AB4C01" w:rsidP="00AB4C01">
      <w:pPr>
        <w:rPr>
          <w:b/>
          <w:lang w:eastAsia="zh-CN"/>
        </w:rPr>
      </w:pPr>
      <w:r w:rsidRPr="00C37D2B">
        <w:rPr>
          <w:b/>
          <w:lang w:eastAsia="zh-CN"/>
        </w:rPr>
        <w:t>eNB initiated EN-DC X2 Removal:</w:t>
      </w:r>
    </w:p>
    <w:p w14:paraId="7442A84C"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rFonts w:hint="eastAsia"/>
          <w:lang w:eastAsia="zh-CN"/>
        </w:rPr>
        <w:t>interface instance</w:t>
      </w:r>
      <w:r w:rsidRPr="00C37D2B">
        <w:t xml:space="preserve">. The candidate eNB may then remove all resources associated with that </w:t>
      </w:r>
      <w:r w:rsidR="00296AE7">
        <w:rPr>
          <w:rFonts w:hint="eastAsia"/>
          <w:lang w:eastAsia="zh-CN"/>
        </w:rPr>
        <w:t>interface instance</w:t>
      </w:r>
      <w:r w:rsidRPr="00C37D2B">
        <w:t>.</w:t>
      </w:r>
    </w:p>
    <w:p w14:paraId="3C3F5209"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43B08CC" w14:textId="77777777" w:rsidR="00AB4C01" w:rsidRPr="00C37D2B" w:rsidRDefault="00AB4C01" w:rsidP="00AB4C01">
      <w:pPr>
        <w:rPr>
          <w:b/>
          <w:lang w:eastAsia="zh-CN"/>
        </w:rPr>
      </w:pPr>
      <w:r w:rsidRPr="00C37D2B">
        <w:rPr>
          <w:b/>
          <w:lang w:eastAsia="zh-CN"/>
        </w:rPr>
        <w:t>en-gNB initiated EN-DC X2 Removal:</w:t>
      </w:r>
    </w:p>
    <w:p w14:paraId="47CD58AB"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2BCF7ACE"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51A6ECC7" w14:textId="77777777" w:rsidR="00AB4C01" w:rsidRPr="00C37D2B" w:rsidRDefault="00AB4C01" w:rsidP="00AB4C01">
      <w:pPr>
        <w:pStyle w:val="Heading4"/>
      </w:pPr>
      <w:bookmarkStart w:id="2055" w:name="_Toc20954218"/>
      <w:bookmarkStart w:id="2056" w:name="_Toc29902222"/>
      <w:bookmarkStart w:id="2057" w:name="_Toc29906226"/>
      <w:bookmarkStart w:id="2058" w:name="_Toc36550216"/>
      <w:bookmarkStart w:id="2059" w:name="_Toc45103944"/>
      <w:bookmarkStart w:id="2060" w:name="_Toc45227440"/>
      <w:bookmarkStart w:id="2061" w:name="_Toc45891254"/>
      <w:bookmarkStart w:id="2062" w:name="_Toc51763892"/>
      <w:bookmarkStart w:id="2063" w:name="_Toc56527891"/>
      <w:bookmarkStart w:id="2064" w:name="_Toc64381858"/>
      <w:bookmarkStart w:id="2065" w:name="_Toc66283433"/>
      <w:bookmarkStart w:id="2066" w:name="_Toc67910809"/>
      <w:bookmarkStart w:id="2067" w:name="_Toc73979587"/>
      <w:bookmarkStart w:id="2068" w:name="_Toc88650311"/>
      <w:bookmarkStart w:id="2069" w:name="_Toc97885438"/>
      <w:bookmarkStart w:id="2070" w:name="_Toc105524677"/>
      <w:bookmarkStart w:id="2071" w:name="_Toc145325449"/>
      <w:r w:rsidRPr="00C37D2B">
        <w:t>8.3.14.3</w:t>
      </w:r>
      <w:r w:rsidRPr="00C37D2B">
        <w:tab/>
        <w:t>Unsuccessful Operation</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bookmarkStart w:id="2072" w:name="_MON_1587468436"/>
    <w:bookmarkEnd w:id="2072"/>
    <w:p w14:paraId="0BD67420" w14:textId="77777777" w:rsidR="00AB4C01" w:rsidRPr="00C37D2B" w:rsidRDefault="00AB4C01" w:rsidP="00AB4C01">
      <w:pPr>
        <w:pStyle w:val="TH"/>
      </w:pPr>
      <w:r w:rsidRPr="00C37D2B">
        <w:object w:dxaOrig="5580" w:dyaOrig="2355" w14:anchorId="37D2B11B">
          <v:shape id="_x0000_i1063" type="#_x0000_t75" style="width:265.5pt;height:111pt" o:ole="">
            <v:imagedata r:id="rId86" o:title=""/>
          </v:shape>
          <o:OLEObject Type="Embed" ProgID="Word.Picture.8" ShapeID="_x0000_i1063" DrawAspect="Content" ObjectID="_1755956350" r:id="rId87"/>
        </w:object>
      </w:r>
    </w:p>
    <w:p w14:paraId="3D319D55" w14:textId="77777777" w:rsidR="00AB4C01" w:rsidRPr="00C37D2B" w:rsidRDefault="00AB4C01" w:rsidP="00675F90">
      <w:pPr>
        <w:pStyle w:val="TF0"/>
      </w:pPr>
      <w:r w:rsidRPr="00C37D2B">
        <w:t>Figure 8.3.14.3-1: eNB Initiated EN-DC X2 Removal, unsuccessful operation</w:t>
      </w:r>
    </w:p>
    <w:bookmarkStart w:id="2073" w:name="_MON_1588752213"/>
    <w:bookmarkEnd w:id="2073"/>
    <w:p w14:paraId="336D9814" w14:textId="77777777" w:rsidR="00AB4C01" w:rsidRPr="00C37D2B" w:rsidRDefault="00AB4C01" w:rsidP="00CB29F2">
      <w:pPr>
        <w:pStyle w:val="TH"/>
      </w:pPr>
      <w:r w:rsidRPr="00C37D2B">
        <w:object w:dxaOrig="5580" w:dyaOrig="2355" w14:anchorId="28E12FCD">
          <v:shape id="_x0000_i1064" type="#_x0000_t75" style="width:265.5pt;height:111pt" o:ole="">
            <v:imagedata r:id="rId88" o:title=""/>
          </v:shape>
          <o:OLEObject Type="Embed" ProgID="Word.Picture.8" ShapeID="_x0000_i1064" DrawAspect="Content" ObjectID="_1755956351" r:id="rId89"/>
        </w:object>
      </w:r>
    </w:p>
    <w:p w14:paraId="0E6FF4B6" w14:textId="77777777" w:rsidR="00AB4C01" w:rsidRPr="00C37D2B" w:rsidRDefault="00AB4C01" w:rsidP="00675F90">
      <w:pPr>
        <w:pStyle w:val="TF0"/>
      </w:pPr>
      <w:r w:rsidRPr="00C37D2B">
        <w:t>Figure 8.3.14.3-2: en-gNB Initiated EN-DC X2 Removal, unsuccessful operation</w:t>
      </w:r>
    </w:p>
    <w:p w14:paraId="780B9B7E"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592582"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2700EC6E" w14:textId="77777777" w:rsidR="00AB4C01" w:rsidRPr="00C37D2B" w:rsidRDefault="00AB4C01" w:rsidP="00AB4C01">
      <w:pPr>
        <w:pStyle w:val="Heading4"/>
      </w:pPr>
      <w:bookmarkStart w:id="2074" w:name="_Toc20954219"/>
      <w:bookmarkStart w:id="2075" w:name="_Toc29902223"/>
      <w:bookmarkStart w:id="2076" w:name="_Toc29906227"/>
      <w:bookmarkStart w:id="2077" w:name="_Toc36550217"/>
      <w:bookmarkStart w:id="2078" w:name="_Toc45103945"/>
      <w:bookmarkStart w:id="2079" w:name="_Toc45227441"/>
      <w:bookmarkStart w:id="2080" w:name="_Toc45891255"/>
      <w:bookmarkStart w:id="2081" w:name="_Toc51763893"/>
      <w:bookmarkStart w:id="2082" w:name="_Toc56527892"/>
      <w:bookmarkStart w:id="2083" w:name="_Toc64381859"/>
      <w:bookmarkStart w:id="2084" w:name="_Toc66283434"/>
      <w:bookmarkStart w:id="2085" w:name="_Toc67910810"/>
      <w:bookmarkStart w:id="2086" w:name="_Toc73979588"/>
      <w:bookmarkStart w:id="2087" w:name="_Toc88650312"/>
      <w:bookmarkStart w:id="2088" w:name="_Toc97885439"/>
      <w:bookmarkStart w:id="2089" w:name="_Toc105524678"/>
      <w:bookmarkStart w:id="2090" w:name="_Toc145325450"/>
      <w:r w:rsidRPr="00C37D2B">
        <w:t>8.3.14.4</w:t>
      </w:r>
      <w:r w:rsidRPr="00C37D2B">
        <w:tab/>
        <w:t>Abnormal Conditions</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697B09B5" w14:textId="77777777" w:rsidR="00AB4C01" w:rsidRPr="00C37D2B" w:rsidRDefault="00AB4C01" w:rsidP="005752DE">
      <w:r w:rsidRPr="00C37D2B">
        <w:t>Void.</w:t>
      </w:r>
    </w:p>
    <w:p w14:paraId="3030451D" w14:textId="77777777" w:rsidR="008119C3" w:rsidRPr="00C37D2B" w:rsidRDefault="008119C3" w:rsidP="008119C3">
      <w:pPr>
        <w:pStyle w:val="Heading3"/>
      </w:pPr>
      <w:bookmarkStart w:id="2091" w:name="_Toc20954220"/>
      <w:bookmarkStart w:id="2092" w:name="_Toc29902224"/>
      <w:bookmarkStart w:id="2093" w:name="_Toc29906228"/>
      <w:bookmarkStart w:id="2094" w:name="_Toc36550218"/>
      <w:bookmarkStart w:id="2095" w:name="_Toc45103946"/>
      <w:bookmarkStart w:id="2096" w:name="_Toc45227442"/>
      <w:bookmarkStart w:id="2097" w:name="_Toc45891256"/>
      <w:bookmarkStart w:id="2098" w:name="_Toc51763894"/>
      <w:bookmarkStart w:id="2099" w:name="_Toc56527893"/>
      <w:bookmarkStart w:id="2100" w:name="_Toc64381860"/>
      <w:bookmarkStart w:id="2101" w:name="_Toc66283435"/>
      <w:bookmarkStart w:id="2102" w:name="_Toc67910811"/>
      <w:bookmarkStart w:id="2103" w:name="_Toc73979589"/>
      <w:bookmarkStart w:id="2104" w:name="_Toc88650313"/>
      <w:bookmarkStart w:id="2105" w:name="_Toc97885440"/>
      <w:bookmarkStart w:id="2106" w:name="_Toc105524679"/>
      <w:bookmarkStart w:id="2107" w:name="_Toc145325451"/>
      <w:r w:rsidRPr="00C37D2B">
        <w:t>8.3.15</w:t>
      </w:r>
      <w:r w:rsidRPr="00C37D2B">
        <w:tab/>
        <w:t>Data Forwarding Address Indication</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46D833A4" w14:textId="77777777" w:rsidR="008119C3" w:rsidRPr="00C37D2B" w:rsidRDefault="008119C3" w:rsidP="008119C3">
      <w:pPr>
        <w:pStyle w:val="Heading4"/>
      </w:pPr>
      <w:bookmarkStart w:id="2108" w:name="_Toc20954221"/>
      <w:bookmarkStart w:id="2109" w:name="_Toc29902225"/>
      <w:bookmarkStart w:id="2110" w:name="_Toc29906229"/>
      <w:bookmarkStart w:id="2111" w:name="_Toc36550219"/>
      <w:bookmarkStart w:id="2112" w:name="_Toc45103947"/>
      <w:bookmarkStart w:id="2113" w:name="_Toc45227443"/>
      <w:bookmarkStart w:id="2114" w:name="_Toc45891257"/>
      <w:bookmarkStart w:id="2115" w:name="_Toc51763895"/>
      <w:bookmarkStart w:id="2116" w:name="_Toc56527894"/>
      <w:bookmarkStart w:id="2117" w:name="_Toc64381861"/>
      <w:bookmarkStart w:id="2118" w:name="_Toc66283436"/>
      <w:bookmarkStart w:id="2119" w:name="_Toc67910812"/>
      <w:bookmarkStart w:id="2120" w:name="_Toc73979590"/>
      <w:bookmarkStart w:id="2121" w:name="_Toc88650314"/>
      <w:bookmarkStart w:id="2122" w:name="_Toc97885441"/>
      <w:bookmarkStart w:id="2123" w:name="_Toc105524680"/>
      <w:bookmarkStart w:id="2124" w:name="_Toc145325452"/>
      <w:r w:rsidRPr="00C37D2B">
        <w:t>8.3.15.1</w:t>
      </w:r>
      <w:r w:rsidRPr="00C37D2B">
        <w:tab/>
        <w:t>General</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6F41E6B4"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4E3C763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008FC1F9" w14:textId="77777777" w:rsidR="008119C3" w:rsidRPr="00C37D2B" w:rsidRDefault="008119C3" w:rsidP="00B2626F">
      <w:r w:rsidRPr="00C37D2B">
        <w:t xml:space="preserve">The procedure uses </w:t>
      </w:r>
      <w:r w:rsidRPr="00C37D2B">
        <w:rPr>
          <w:lang w:eastAsia="zh-CN"/>
        </w:rPr>
        <w:t>UE-associated signalling</w:t>
      </w:r>
      <w:r w:rsidRPr="00C37D2B">
        <w:t>.</w:t>
      </w:r>
    </w:p>
    <w:p w14:paraId="26112475" w14:textId="77777777" w:rsidR="008119C3" w:rsidRPr="00C37D2B" w:rsidRDefault="008119C3" w:rsidP="00B2626F">
      <w:pPr>
        <w:pStyle w:val="Heading4"/>
      </w:pPr>
      <w:bookmarkStart w:id="2125" w:name="_Toc20954222"/>
      <w:bookmarkStart w:id="2126" w:name="_Toc29902226"/>
      <w:bookmarkStart w:id="2127" w:name="_Toc29906230"/>
      <w:bookmarkStart w:id="2128" w:name="_Toc36550220"/>
      <w:bookmarkStart w:id="2129" w:name="_Toc45103948"/>
      <w:bookmarkStart w:id="2130" w:name="_Toc45227444"/>
      <w:bookmarkStart w:id="2131" w:name="_Toc45891258"/>
      <w:bookmarkStart w:id="2132" w:name="_Toc51763896"/>
      <w:bookmarkStart w:id="2133" w:name="_Toc56527895"/>
      <w:bookmarkStart w:id="2134" w:name="_Toc64381862"/>
      <w:bookmarkStart w:id="2135" w:name="_Toc66283437"/>
      <w:bookmarkStart w:id="2136" w:name="_Toc67910813"/>
      <w:bookmarkStart w:id="2137" w:name="_Toc73979591"/>
      <w:bookmarkStart w:id="2138" w:name="_Toc88650315"/>
      <w:bookmarkStart w:id="2139" w:name="_Toc97885442"/>
      <w:bookmarkStart w:id="2140" w:name="_Toc105524681"/>
      <w:bookmarkStart w:id="2141" w:name="_Toc145325453"/>
      <w:r w:rsidRPr="00C37D2B">
        <w:t>8.3.15.2</w:t>
      </w:r>
      <w:r w:rsidRPr="00C37D2B">
        <w:tab/>
        <w:t>Successful Opera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7AB05C6A" w14:textId="77777777" w:rsidR="008119C3" w:rsidRPr="00C37D2B" w:rsidRDefault="008119C3" w:rsidP="008119C3">
      <w:pPr>
        <w:pStyle w:val="TH"/>
      </w:pPr>
      <w:r w:rsidRPr="00C37D2B">
        <w:object w:dxaOrig="5430" w:dyaOrig="2655" w14:anchorId="61F3A0E4">
          <v:shape id="_x0000_i1065" type="#_x0000_t75" style="width:259.5pt;height:126pt" o:ole="">
            <v:imagedata r:id="rId90" o:title=""/>
          </v:shape>
          <o:OLEObject Type="Embed" ProgID="Word.Picture.8" ShapeID="_x0000_i1065" DrawAspect="Content" ObjectID="_1755956352" r:id="rId91"/>
        </w:object>
      </w:r>
    </w:p>
    <w:p w14:paraId="5AD657E3" w14:textId="77777777" w:rsidR="008119C3" w:rsidRPr="00C37D2B" w:rsidRDefault="008119C3" w:rsidP="00675F90">
      <w:pPr>
        <w:pStyle w:val="TF0"/>
      </w:pPr>
      <w:r w:rsidRPr="00C37D2B">
        <w:t>Figure 8.3.15.2-1: Data Forwarding Address Indication, successful operation</w:t>
      </w:r>
    </w:p>
    <w:p w14:paraId="6BF68DFB" w14:textId="77777777" w:rsidR="00D00A7E" w:rsidRDefault="00D00A7E" w:rsidP="00D00A7E">
      <w:pPr>
        <w:keepNext/>
        <w:keepLines/>
        <w:spacing w:before="60"/>
        <w:jc w:val="center"/>
        <w:rPr>
          <w:rFonts w:ascii="Arial" w:eastAsia="SimSun" w:hAnsi="Arial"/>
          <w:b/>
        </w:rPr>
      </w:pPr>
      <w:r>
        <w:rPr>
          <w:rFonts w:ascii="Arial" w:eastAsia="SimSun" w:hAnsi="Arial"/>
          <w:b/>
        </w:rPr>
        <w:object w:dxaOrig="5430" w:dyaOrig="2655" w14:anchorId="5A70275D">
          <v:shape id="_x0000_i1066" type="#_x0000_t75" style="width:261pt;height:126pt" o:ole="">
            <v:imagedata r:id="rId92" o:title=""/>
          </v:shape>
          <o:OLEObject Type="Embed" ProgID="Word.Picture.8" ShapeID="_x0000_i1066" DrawAspect="Content" ObjectID="_1755956353" r:id="rId93"/>
        </w:object>
      </w:r>
    </w:p>
    <w:p w14:paraId="6CB1D350" w14:textId="77777777" w:rsidR="00C24212" w:rsidRPr="00B6743F" w:rsidRDefault="00C24212" w:rsidP="00B6743F">
      <w:pPr>
        <w:pStyle w:val="TF0"/>
      </w:pPr>
      <w:r w:rsidRPr="00B6743F">
        <w:t>Figure 8.3.15.2-2: Data Forwarding Address Indication for Conditional Handover, successful operation</w:t>
      </w:r>
    </w:p>
    <w:p w14:paraId="7D048B16" w14:textId="77777777" w:rsidR="008119C3" w:rsidRPr="00C37D2B" w:rsidRDefault="008119C3" w:rsidP="00776B47">
      <w:r w:rsidRPr="00C37D2B">
        <w:t xml:space="preserve">The new eNB initiates the procedure by sending a DATA FORWARDING ADDRESS INDICATION </w:t>
      </w:r>
      <w:smartTag w:uri="urn:schemas-microsoft-com:office:smarttags" w:element="PersonName">
        <w:r w:rsidRPr="00C37D2B">
          <w:t>me</w:t>
        </w:r>
      </w:smartTag>
      <w:r w:rsidRPr="00C37D2B">
        <w:t xml:space="preserve">ssage to the old </w:t>
      </w:r>
      <w:r w:rsidRPr="00C37D2B">
        <w:rPr>
          <w:rFonts w:eastAsia="Malgun Gothic"/>
        </w:rPr>
        <w:t>eNB</w:t>
      </w:r>
      <w:r w:rsidRPr="00C37D2B">
        <w:t>.</w:t>
      </w:r>
    </w:p>
    <w:p w14:paraId="3258C1E8"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2139EF3" w14:textId="77777777" w:rsidR="008119C3" w:rsidRPr="00C37D2B" w:rsidRDefault="00C24212" w:rsidP="00C24212">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p>
    <w:p w14:paraId="15C59690" w14:textId="77777777" w:rsidR="002A3023" w:rsidRDefault="002A3023" w:rsidP="002A3023">
      <w:pPr>
        <w:rPr>
          <w:lang w:eastAsia="en-GB"/>
        </w:rPr>
      </w:pPr>
      <w:bookmarkStart w:id="2142" w:name="_Toc20954223"/>
      <w:bookmarkStart w:id="2143" w:name="_Toc29902227"/>
      <w:bookmarkStart w:id="2144" w:name="_Toc29906231"/>
      <w:bookmarkStart w:id="2145" w:name="_Toc36550221"/>
      <w:bookmarkStart w:id="2146" w:name="_Toc45103949"/>
      <w:bookmarkStart w:id="2147" w:name="_Toc45227445"/>
      <w:bookmarkStart w:id="2148" w:name="_Toc45891259"/>
      <w:bookmarkStart w:id="2149" w:name="_Toc51763897"/>
      <w:bookmarkStart w:id="2150" w:name="_Toc56527896"/>
      <w:bookmarkStart w:id="2151" w:name="_Toc64381863"/>
      <w:bookmarkStart w:id="2152" w:name="_Toc66283438"/>
      <w:bookmarkStart w:id="2153" w:name="_Toc67910814"/>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IE set to “stop”</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582DD453" w14:textId="77777777" w:rsidR="00D00A7E" w:rsidRDefault="00D00A7E" w:rsidP="00D00A7E">
      <w:pPr>
        <w:rPr>
          <w:b/>
        </w:rPr>
      </w:pPr>
      <w:bookmarkStart w:id="2154" w:name="_Toc73979592"/>
      <w:r>
        <w:rPr>
          <w:b/>
        </w:rPr>
        <w:t>EN-DC</w:t>
      </w:r>
    </w:p>
    <w:p w14:paraId="71374EF6" w14:textId="77777777" w:rsidR="00D00A7E" w:rsidRDefault="00D00A7E" w:rsidP="00D00A7E">
      <w:pPr>
        <w:rPr>
          <w:rFonts w:eastAsia="SimSun"/>
          <w:lang w:eastAsia="en-GB"/>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rPr>
          <w:rFonts w:eastAsia="SimSun" w:hint="eastAsia"/>
        </w:rPr>
        <w:t>DATA FORWARDING ADDRESS INDICATION</w:t>
      </w:r>
      <w:r>
        <w:t xml:space="preserve">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71DD3943" w14:textId="77777777" w:rsidR="008119C3" w:rsidRPr="00C37D2B" w:rsidRDefault="008119C3" w:rsidP="00776B47">
      <w:pPr>
        <w:pStyle w:val="Heading4"/>
      </w:pPr>
      <w:bookmarkStart w:id="2155" w:name="_Toc88650316"/>
      <w:bookmarkStart w:id="2156" w:name="_Toc97885443"/>
      <w:bookmarkStart w:id="2157" w:name="_Toc105524682"/>
      <w:bookmarkStart w:id="2158" w:name="_Toc145325454"/>
      <w:r w:rsidRPr="00C37D2B">
        <w:t>8.3.15.3</w:t>
      </w:r>
      <w:r w:rsidRPr="00C37D2B">
        <w:tab/>
        <w:t>Unsuccessful Operation</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4EEAAFF5" w14:textId="77777777" w:rsidR="008119C3" w:rsidRPr="00C37D2B" w:rsidRDefault="008119C3" w:rsidP="008119C3">
      <w:r w:rsidRPr="00C37D2B">
        <w:t>Not applicable.</w:t>
      </w:r>
    </w:p>
    <w:p w14:paraId="1C6D2425" w14:textId="77777777" w:rsidR="008119C3" w:rsidRPr="00C37D2B" w:rsidRDefault="008119C3" w:rsidP="008119C3">
      <w:pPr>
        <w:pStyle w:val="Heading4"/>
      </w:pPr>
      <w:bookmarkStart w:id="2159" w:name="_Toc20954224"/>
      <w:bookmarkStart w:id="2160" w:name="_Toc29902228"/>
      <w:bookmarkStart w:id="2161" w:name="_Toc29906232"/>
      <w:bookmarkStart w:id="2162" w:name="_Toc36550222"/>
      <w:bookmarkStart w:id="2163" w:name="_Toc45103950"/>
      <w:bookmarkStart w:id="2164" w:name="_Toc45227446"/>
      <w:bookmarkStart w:id="2165" w:name="_Toc45891260"/>
      <w:bookmarkStart w:id="2166" w:name="_Toc51763898"/>
      <w:bookmarkStart w:id="2167" w:name="_Toc56527897"/>
      <w:bookmarkStart w:id="2168" w:name="_Toc64381864"/>
      <w:bookmarkStart w:id="2169" w:name="_Toc66283439"/>
      <w:bookmarkStart w:id="2170" w:name="_Toc67910815"/>
      <w:bookmarkStart w:id="2171" w:name="_Toc73979593"/>
      <w:bookmarkStart w:id="2172" w:name="_Toc88650317"/>
      <w:bookmarkStart w:id="2173" w:name="_Toc97885444"/>
      <w:bookmarkStart w:id="2174" w:name="_Toc105524683"/>
      <w:bookmarkStart w:id="2175" w:name="_Toc145325455"/>
      <w:r w:rsidRPr="00C37D2B">
        <w:t>8.3.15.4</w:t>
      </w:r>
      <w:r w:rsidRPr="00C37D2B">
        <w:tab/>
        <w:t>Abnormal Conditions</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221066A0" w14:textId="77777777" w:rsidR="008119C3" w:rsidRPr="00C37D2B" w:rsidRDefault="008119C3" w:rsidP="005752DE">
      <w:r w:rsidRPr="00C37D2B">
        <w:t>Void.</w:t>
      </w:r>
    </w:p>
    <w:p w14:paraId="6A3DD107" w14:textId="77777777" w:rsidR="005752DE" w:rsidRPr="00C37D2B" w:rsidRDefault="005752DE" w:rsidP="005752DE">
      <w:pPr>
        <w:pStyle w:val="Heading2"/>
      </w:pPr>
      <w:bookmarkStart w:id="2176" w:name="_Toc20954225"/>
      <w:bookmarkStart w:id="2177" w:name="_Toc29902229"/>
      <w:bookmarkStart w:id="2178" w:name="_Toc29906233"/>
      <w:bookmarkStart w:id="2179" w:name="_Toc36550223"/>
      <w:bookmarkStart w:id="2180" w:name="_Toc45103951"/>
      <w:bookmarkStart w:id="2181" w:name="_Toc45227447"/>
      <w:bookmarkStart w:id="2182" w:name="_Toc45891261"/>
      <w:bookmarkStart w:id="2183" w:name="_Toc51763899"/>
      <w:bookmarkStart w:id="2184" w:name="_Toc56527898"/>
      <w:bookmarkStart w:id="2185" w:name="_Toc64381865"/>
      <w:bookmarkStart w:id="2186" w:name="_Toc66283440"/>
      <w:bookmarkStart w:id="2187" w:name="_Toc67910816"/>
      <w:bookmarkStart w:id="2188" w:name="_Toc73979594"/>
      <w:bookmarkStart w:id="2189" w:name="_Toc88650318"/>
      <w:bookmarkStart w:id="2190" w:name="_Toc97885445"/>
      <w:bookmarkStart w:id="2191" w:name="_Toc105524684"/>
      <w:bookmarkStart w:id="2192" w:name="_Toc145325456"/>
      <w:r w:rsidRPr="00C37D2B">
        <w:t>8.4</w:t>
      </w:r>
      <w:r w:rsidRPr="00C37D2B">
        <w:tab/>
        <w:t>X2 Release</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6088EFA1" w14:textId="77777777" w:rsidR="005752DE" w:rsidRPr="00C37D2B" w:rsidRDefault="005752DE" w:rsidP="005752DE">
      <w:pPr>
        <w:pStyle w:val="Heading3"/>
      </w:pPr>
      <w:bookmarkStart w:id="2193" w:name="_Toc20954226"/>
      <w:bookmarkStart w:id="2194" w:name="_Toc29902230"/>
      <w:bookmarkStart w:id="2195" w:name="_Toc29906234"/>
      <w:bookmarkStart w:id="2196" w:name="_Toc36550224"/>
      <w:bookmarkStart w:id="2197" w:name="_Toc45103952"/>
      <w:bookmarkStart w:id="2198" w:name="_Toc45227448"/>
      <w:bookmarkStart w:id="2199" w:name="_Toc45891262"/>
      <w:bookmarkStart w:id="2200" w:name="_Toc51763900"/>
      <w:bookmarkStart w:id="2201" w:name="_Toc56527899"/>
      <w:bookmarkStart w:id="2202" w:name="_Toc64381866"/>
      <w:bookmarkStart w:id="2203" w:name="_Toc66283441"/>
      <w:bookmarkStart w:id="2204" w:name="_Toc67910817"/>
      <w:bookmarkStart w:id="2205" w:name="_Toc73979595"/>
      <w:bookmarkStart w:id="2206" w:name="_Toc88650319"/>
      <w:bookmarkStart w:id="2207" w:name="_Toc97885446"/>
      <w:bookmarkStart w:id="2208" w:name="_Toc105524685"/>
      <w:bookmarkStart w:id="2209" w:name="_Toc145325457"/>
      <w:r w:rsidRPr="00C37D2B">
        <w:t>8.4.1</w:t>
      </w:r>
      <w:r w:rsidRPr="00C37D2B">
        <w:tab/>
        <w:t>General</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005DD786"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2B21CF9A" w14:textId="77777777" w:rsidR="005752DE" w:rsidRPr="00C37D2B" w:rsidRDefault="005752DE" w:rsidP="005752DE">
      <w:pPr>
        <w:pStyle w:val="Heading3"/>
      </w:pPr>
      <w:bookmarkStart w:id="2210" w:name="_Toc20954227"/>
      <w:bookmarkStart w:id="2211" w:name="_Toc29902231"/>
      <w:bookmarkStart w:id="2212" w:name="_Toc29906235"/>
      <w:bookmarkStart w:id="2213" w:name="_Toc36550225"/>
      <w:bookmarkStart w:id="2214" w:name="_Toc45103953"/>
      <w:bookmarkStart w:id="2215" w:name="_Toc45227449"/>
      <w:bookmarkStart w:id="2216" w:name="_Toc45891263"/>
      <w:bookmarkStart w:id="2217" w:name="_Toc51763901"/>
      <w:bookmarkStart w:id="2218" w:name="_Toc56527900"/>
      <w:bookmarkStart w:id="2219" w:name="_Toc64381867"/>
      <w:bookmarkStart w:id="2220" w:name="_Toc66283442"/>
      <w:bookmarkStart w:id="2221" w:name="_Toc67910818"/>
      <w:bookmarkStart w:id="2222" w:name="_Toc73979596"/>
      <w:bookmarkStart w:id="2223" w:name="_Toc88650320"/>
      <w:bookmarkStart w:id="2224" w:name="_Toc97885447"/>
      <w:bookmarkStart w:id="2225" w:name="_Toc105524686"/>
      <w:bookmarkStart w:id="2226" w:name="_Toc145325458"/>
      <w:r w:rsidRPr="00C37D2B">
        <w:t>8.4.2</w:t>
      </w:r>
      <w:r w:rsidRPr="00C37D2B">
        <w:tab/>
        <w:t>Successful Operation</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bookmarkStart w:id="2227" w:name="_MON_1473064730"/>
    <w:bookmarkEnd w:id="2227"/>
    <w:p w14:paraId="4B2608F5" w14:textId="77777777" w:rsidR="005752DE" w:rsidRPr="00C37D2B" w:rsidRDefault="005752DE" w:rsidP="005752DE">
      <w:pPr>
        <w:pStyle w:val="TH"/>
      </w:pPr>
      <w:r w:rsidRPr="00C37D2B">
        <w:object w:dxaOrig="5430" w:dyaOrig="2655" w14:anchorId="1BA30124">
          <v:shape id="_x0000_i1067" type="#_x0000_t75" style="width:259.5pt;height:126pt" o:ole="">
            <v:imagedata r:id="rId94" o:title=""/>
          </v:shape>
          <o:OLEObject Type="Embed" ProgID="Word.Picture.8" ShapeID="_x0000_i1067" DrawAspect="Content" ObjectID="_1755956354" r:id="rId95"/>
        </w:object>
      </w:r>
    </w:p>
    <w:p w14:paraId="0D328835" w14:textId="77777777" w:rsidR="005752DE" w:rsidRPr="00C37D2B" w:rsidRDefault="005752DE" w:rsidP="00675F90">
      <w:pPr>
        <w:pStyle w:val="TF0"/>
      </w:pPr>
      <w:r w:rsidRPr="00C37D2B">
        <w:t>Figure 8.4.2-1: X2AP Release, successful operation</w:t>
      </w:r>
    </w:p>
    <w:p w14:paraId="66A00DA0"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2537B20E" w14:textId="77777777" w:rsidR="005752DE" w:rsidRPr="00C37D2B" w:rsidRDefault="005752DE" w:rsidP="005752DE">
      <w:pPr>
        <w:pStyle w:val="Heading3"/>
      </w:pPr>
      <w:bookmarkStart w:id="2228" w:name="_Toc20954228"/>
      <w:bookmarkStart w:id="2229" w:name="_Toc29902232"/>
      <w:bookmarkStart w:id="2230" w:name="_Toc29906236"/>
      <w:bookmarkStart w:id="2231" w:name="_Toc36550226"/>
      <w:bookmarkStart w:id="2232" w:name="_Toc45103954"/>
      <w:bookmarkStart w:id="2233" w:name="_Toc45227450"/>
      <w:bookmarkStart w:id="2234" w:name="_Toc45891264"/>
      <w:bookmarkStart w:id="2235" w:name="_Toc51763902"/>
      <w:bookmarkStart w:id="2236" w:name="_Toc56527901"/>
      <w:bookmarkStart w:id="2237" w:name="_Toc64381868"/>
      <w:bookmarkStart w:id="2238" w:name="_Toc66283443"/>
      <w:bookmarkStart w:id="2239" w:name="_Toc67910819"/>
      <w:bookmarkStart w:id="2240" w:name="_Toc73979597"/>
      <w:bookmarkStart w:id="2241" w:name="_Toc88650321"/>
      <w:bookmarkStart w:id="2242" w:name="_Toc97885448"/>
      <w:bookmarkStart w:id="2243" w:name="_Toc105524687"/>
      <w:bookmarkStart w:id="2244" w:name="_Toc145325459"/>
      <w:r w:rsidRPr="00C37D2B">
        <w:t>8.4.3</w:t>
      </w:r>
      <w:r w:rsidRPr="00C37D2B">
        <w:tab/>
        <w:t>Unsuccessful Operation</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64B69162" w14:textId="77777777" w:rsidR="005752DE" w:rsidRPr="00C37D2B" w:rsidRDefault="005752DE" w:rsidP="005752DE">
      <w:r w:rsidRPr="00C37D2B">
        <w:t>Not Applicable</w:t>
      </w:r>
    </w:p>
    <w:p w14:paraId="4AF455AF" w14:textId="77777777" w:rsidR="005752DE" w:rsidRPr="00C37D2B" w:rsidRDefault="005752DE" w:rsidP="005752DE">
      <w:pPr>
        <w:pStyle w:val="Heading3"/>
      </w:pPr>
      <w:bookmarkStart w:id="2245" w:name="_Toc20954229"/>
      <w:bookmarkStart w:id="2246" w:name="_Toc29902233"/>
      <w:bookmarkStart w:id="2247" w:name="_Toc29906237"/>
      <w:bookmarkStart w:id="2248" w:name="_Toc36550227"/>
      <w:bookmarkStart w:id="2249" w:name="_Toc45103955"/>
      <w:bookmarkStart w:id="2250" w:name="_Toc45227451"/>
      <w:bookmarkStart w:id="2251" w:name="_Toc45891265"/>
      <w:bookmarkStart w:id="2252" w:name="_Toc51763903"/>
      <w:bookmarkStart w:id="2253" w:name="_Toc56527902"/>
      <w:bookmarkStart w:id="2254" w:name="_Toc64381869"/>
      <w:bookmarkStart w:id="2255" w:name="_Toc66283444"/>
      <w:bookmarkStart w:id="2256" w:name="_Toc67910820"/>
      <w:bookmarkStart w:id="2257" w:name="_Toc73979598"/>
      <w:bookmarkStart w:id="2258" w:name="_Toc88650322"/>
      <w:bookmarkStart w:id="2259" w:name="_Toc97885449"/>
      <w:bookmarkStart w:id="2260" w:name="_Toc105524688"/>
      <w:bookmarkStart w:id="2261" w:name="_Toc145325460"/>
      <w:r w:rsidRPr="00C37D2B">
        <w:t>8.4.4</w:t>
      </w:r>
      <w:r w:rsidRPr="00C37D2B">
        <w:tab/>
        <w:t>Abnormal Condition</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1A8808CC" w14:textId="77777777" w:rsidR="005752DE" w:rsidRPr="00C37D2B" w:rsidRDefault="005752DE" w:rsidP="005752DE">
      <w:r w:rsidRPr="00C37D2B">
        <w:t>Not Applicable.</w:t>
      </w:r>
    </w:p>
    <w:p w14:paraId="6FC63500" w14:textId="77777777" w:rsidR="005752DE" w:rsidRPr="00C37D2B" w:rsidRDefault="005752DE" w:rsidP="005752DE">
      <w:pPr>
        <w:pStyle w:val="Heading2"/>
      </w:pPr>
      <w:bookmarkStart w:id="2262" w:name="_Toc20954230"/>
      <w:bookmarkStart w:id="2263" w:name="_Toc29902234"/>
      <w:bookmarkStart w:id="2264" w:name="_Toc29906238"/>
      <w:bookmarkStart w:id="2265" w:name="_Toc36550228"/>
      <w:bookmarkStart w:id="2266" w:name="_Toc45103956"/>
      <w:bookmarkStart w:id="2267" w:name="_Toc45227452"/>
      <w:bookmarkStart w:id="2268" w:name="_Toc45891266"/>
      <w:bookmarkStart w:id="2269" w:name="_Toc51763904"/>
      <w:bookmarkStart w:id="2270" w:name="_Toc56527903"/>
      <w:bookmarkStart w:id="2271" w:name="_Toc64381870"/>
      <w:bookmarkStart w:id="2272" w:name="_Toc66283445"/>
      <w:bookmarkStart w:id="2273" w:name="_Toc67910821"/>
      <w:bookmarkStart w:id="2274" w:name="_Toc73979599"/>
      <w:bookmarkStart w:id="2275" w:name="_Toc88650323"/>
      <w:bookmarkStart w:id="2276" w:name="_Toc97885450"/>
      <w:bookmarkStart w:id="2277" w:name="_Toc105524689"/>
      <w:bookmarkStart w:id="2278" w:name="_Toc145325461"/>
      <w:r w:rsidRPr="00C37D2B">
        <w:t>8.5</w:t>
      </w:r>
      <w:r w:rsidRPr="00C37D2B">
        <w:tab/>
        <w:t>X2AP Message Transfer</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21EC385D" w14:textId="77777777" w:rsidR="005752DE" w:rsidRPr="00C37D2B" w:rsidRDefault="005752DE" w:rsidP="005752DE">
      <w:pPr>
        <w:pStyle w:val="Heading3"/>
      </w:pPr>
      <w:bookmarkStart w:id="2279" w:name="_Toc20954231"/>
      <w:bookmarkStart w:id="2280" w:name="_Toc29902235"/>
      <w:bookmarkStart w:id="2281" w:name="_Toc29906239"/>
      <w:bookmarkStart w:id="2282" w:name="_Toc36550229"/>
      <w:bookmarkStart w:id="2283" w:name="_Toc45103957"/>
      <w:bookmarkStart w:id="2284" w:name="_Toc45227453"/>
      <w:bookmarkStart w:id="2285" w:name="_Toc45891267"/>
      <w:bookmarkStart w:id="2286" w:name="_Toc51763905"/>
      <w:bookmarkStart w:id="2287" w:name="_Toc56527904"/>
      <w:bookmarkStart w:id="2288" w:name="_Toc64381871"/>
      <w:bookmarkStart w:id="2289" w:name="_Toc66283446"/>
      <w:bookmarkStart w:id="2290" w:name="_Toc67910822"/>
      <w:bookmarkStart w:id="2291" w:name="_Toc73979600"/>
      <w:bookmarkStart w:id="2292" w:name="_Toc88650324"/>
      <w:bookmarkStart w:id="2293" w:name="_Toc97885451"/>
      <w:bookmarkStart w:id="2294" w:name="_Toc105524690"/>
      <w:bookmarkStart w:id="2295" w:name="_Toc145325462"/>
      <w:r w:rsidRPr="00C37D2B">
        <w:t>8.5.1</w:t>
      </w:r>
      <w:r w:rsidRPr="00C37D2B">
        <w:tab/>
        <w:t>General</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7E3B08E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39D1337A" w14:textId="77777777" w:rsidR="005752DE" w:rsidRPr="00C37D2B" w:rsidRDefault="005752DE" w:rsidP="005752DE">
      <w:pPr>
        <w:pStyle w:val="Heading2"/>
      </w:pPr>
      <w:bookmarkStart w:id="2296" w:name="_Toc20954232"/>
      <w:bookmarkStart w:id="2297" w:name="_Toc29902236"/>
      <w:bookmarkStart w:id="2298" w:name="_Toc29906240"/>
      <w:bookmarkStart w:id="2299" w:name="_Toc36550230"/>
      <w:bookmarkStart w:id="2300" w:name="_Toc45103958"/>
      <w:bookmarkStart w:id="2301" w:name="_Toc45227454"/>
      <w:bookmarkStart w:id="2302" w:name="_Toc45891268"/>
      <w:bookmarkStart w:id="2303" w:name="_Toc51763906"/>
      <w:bookmarkStart w:id="2304" w:name="_Toc56527905"/>
      <w:bookmarkStart w:id="2305" w:name="_Toc64381872"/>
      <w:bookmarkStart w:id="2306" w:name="_Toc66283447"/>
      <w:bookmarkStart w:id="2307" w:name="_Toc67910823"/>
      <w:bookmarkStart w:id="2308" w:name="_Toc73979601"/>
      <w:bookmarkStart w:id="2309" w:name="_Toc88650325"/>
      <w:bookmarkStart w:id="2310" w:name="_Toc97885452"/>
      <w:bookmarkStart w:id="2311" w:name="_Toc105524691"/>
      <w:bookmarkStart w:id="2312" w:name="_Toc145325463"/>
      <w:r w:rsidRPr="00C37D2B">
        <w:t>8.5.2</w:t>
      </w:r>
      <w:r w:rsidRPr="00C37D2B">
        <w:tab/>
        <w:t>Successful Operation</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bookmarkStart w:id="2313" w:name="_MON_1473064753"/>
    <w:bookmarkEnd w:id="2313"/>
    <w:p w14:paraId="29B09395" w14:textId="77777777" w:rsidR="005752DE" w:rsidRPr="00C37D2B" w:rsidRDefault="005752DE" w:rsidP="005752DE">
      <w:pPr>
        <w:pStyle w:val="TH"/>
      </w:pPr>
      <w:r w:rsidRPr="00C37D2B">
        <w:object w:dxaOrig="5430" w:dyaOrig="2655" w14:anchorId="576F7A33">
          <v:shape id="_x0000_i1068" type="#_x0000_t75" style="width:259.5pt;height:126pt" o:ole="">
            <v:imagedata r:id="rId96" o:title=""/>
          </v:shape>
          <o:OLEObject Type="Embed" ProgID="Word.Picture.8" ShapeID="_x0000_i1068" DrawAspect="Content" ObjectID="_1755956355" r:id="rId97"/>
        </w:object>
      </w:r>
    </w:p>
    <w:p w14:paraId="761A80CF" w14:textId="77777777" w:rsidR="005752DE" w:rsidRPr="00C37D2B" w:rsidRDefault="005752DE" w:rsidP="00675F90">
      <w:pPr>
        <w:pStyle w:val="TF0"/>
      </w:pPr>
      <w:r w:rsidRPr="00C37D2B">
        <w:t>Figure 8.5.2-1: X2AP Message Transfer, successful operation</w:t>
      </w:r>
    </w:p>
    <w:p w14:paraId="71CC828D"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4DB95714" w14:textId="77777777" w:rsidR="005752DE" w:rsidRPr="00C37D2B" w:rsidRDefault="005752DE" w:rsidP="005752DE">
      <w:r w:rsidRPr="00C37D2B">
        <w:t>Upon the reception of X2 MESSAGE TRANSFER message the target eNB may:</w:t>
      </w:r>
    </w:p>
    <w:p w14:paraId="5A4E7DD8"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103EB0AC"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500C6ADC" w14:textId="77777777" w:rsidR="005752DE" w:rsidRPr="00C37D2B" w:rsidRDefault="005752DE" w:rsidP="005752DE">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076C527E"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61A553B5" w14:textId="77777777" w:rsidR="005752DE" w:rsidRPr="00C37D2B" w:rsidRDefault="005752DE" w:rsidP="005752DE">
      <w:pPr>
        <w:pStyle w:val="Heading3"/>
      </w:pPr>
      <w:bookmarkStart w:id="2314" w:name="_Toc20954233"/>
      <w:bookmarkStart w:id="2315" w:name="_Toc29902237"/>
      <w:bookmarkStart w:id="2316" w:name="_Toc29906241"/>
      <w:bookmarkStart w:id="2317" w:name="_Toc36550231"/>
      <w:bookmarkStart w:id="2318" w:name="_Toc45103959"/>
      <w:bookmarkStart w:id="2319" w:name="_Toc45227455"/>
      <w:bookmarkStart w:id="2320" w:name="_Toc45891269"/>
      <w:bookmarkStart w:id="2321" w:name="_Toc51763907"/>
      <w:bookmarkStart w:id="2322" w:name="_Toc56527906"/>
      <w:bookmarkStart w:id="2323" w:name="_Toc64381873"/>
      <w:bookmarkStart w:id="2324" w:name="_Toc66283448"/>
      <w:bookmarkStart w:id="2325" w:name="_Toc67910824"/>
      <w:bookmarkStart w:id="2326" w:name="_Toc73979602"/>
      <w:bookmarkStart w:id="2327" w:name="_Toc88650326"/>
      <w:bookmarkStart w:id="2328" w:name="_Toc97885453"/>
      <w:bookmarkStart w:id="2329" w:name="_Toc105524692"/>
      <w:bookmarkStart w:id="2330" w:name="_Toc145325464"/>
      <w:r w:rsidRPr="00C37D2B">
        <w:t>8.5.3</w:t>
      </w:r>
      <w:r w:rsidRPr="00C37D2B">
        <w:tab/>
        <w:t>Unsuccessful Operation</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1E893FD7" w14:textId="77777777" w:rsidR="005752DE" w:rsidRPr="00C37D2B" w:rsidRDefault="005752DE" w:rsidP="005752DE">
      <w:r w:rsidRPr="00C37D2B">
        <w:t>Not Applicable.</w:t>
      </w:r>
    </w:p>
    <w:p w14:paraId="1262E2F7" w14:textId="77777777" w:rsidR="005752DE" w:rsidRPr="00C37D2B" w:rsidRDefault="005752DE" w:rsidP="005752DE">
      <w:pPr>
        <w:pStyle w:val="Heading3"/>
      </w:pPr>
      <w:bookmarkStart w:id="2331" w:name="_Toc20954234"/>
      <w:bookmarkStart w:id="2332" w:name="_Toc29902238"/>
      <w:bookmarkStart w:id="2333" w:name="_Toc29906242"/>
      <w:bookmarkStart w:id="2334" w:name="_Toc36550232"/>
      <w:bookmarkStart w:id="2335" w:name="_Toc45103960"/>
      <w:bookmarkStart w:id="2336" w:name="_Toc45227456"/>
      <w:bookmarkStart w:id="2337" w:name="_Toc45891270"/>
      <w:bookmarkStart w:id="2338" w:name="_Toc51763908"/>
      <w:bookmarkStart w:id="2339" w:name="_Toc56527907"/>
      <w:bookmarkStart w:id="2340" w:name="_Toc64381874"/>
      <w:bookmarkStart w:id="2341" w:name="_Toc66283449"/>
      <w:bookmarkStart w:id="2342" w:name="_Toc67910825"/>
      <w:bookmarkStart w:id="2343" w:name="_Toc73979603"/>
      <w:bookmarkStart w:id="2344" w:name="_Toc88650327"/>
      <w:bookmarkStart w:id="2345" w:name="_Toc97885454"/>
      <w:bookmarkStart w:id="2346" w:name="_Toc105524693"/>
      <w:bookmarkStart w:id="2347" w:name="_Toc145325465"/>
      <w:r w:rsidRPr="00C37D2B">
        <w:t>8.5.4</w:t>
      </w:r>
      <w:r w:rsidRPr="00C37D2B">
        <w:tab/>
        <w:t>Abnormal Condition</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76A9D89F" w14:textId="77777777" w:rsidR="005752DE" w:rsidRPr="00C37D2B" w:rsidRDefault="005752DE" w:rsidP="005752DE">
      <w:r w:rsidRPr="00C37D2B">
        <w:t>Not Applicable.</w:t>
      </w:r>
    </w:p>
    <w:p w14:paraId="6CE8431F" w14:textId="77777777" w:rsidR="005752DE" w:rsidRPr="00C37D2B" w:rsidRDefault="005752DE" w:rsidP="005752DE">
      <w:pPr>
        <w:pStyle w:val="Heading2"/>
      </w:pPr>
      <w:bookmarkStart w:id="2348" w:name="_Toc20954235"/>
      <w:bookmarkStart w:id="2349" w:name="_Toc29902239"/>
      <w:bookmarkStart w:id="2350" w:name="_Toc29906243"/>
      <w:bookmarkStart w:id="2351" w:name="_Toc36550233"/>
      <w:bookmarkStart w:id="2352" w:name="_Toc45103961"/>
      <w:bookmarkStart w:id="2353" w:name="_Toc45227457"/>
      <w:bookmarkStart w:id="2354" w:name="_Toc45891271"/>
      <w:bookmarkStart w:id="2355" w:name="_Toc51763909"/>
      <w:bookmarkStart w:id="2356" w:name="_Toc56527908"/>
      <w:bookmarkStart w:id="2357" w:name="_Toc64381875"/>
      <w:bookmarkStart w:id="2358" w:name="_Toc66283450"/>
      <w:bookmarkStart w:id="2359" w:name="_Toc67910826"/>
      <w:bookmarkStart w:id="2360" w:name="_Toc73979604"/>
      <w:bookmarkStart w:id="2361" w:name="_Toc88650328"/>
      <w:bookmarkStart w:id="2362" w:name="_Toc97885455"/>
      <w:bookmarkStart w:id="2363" w:name="_Toc105524694"/>
      <w:bookmarkStart w:id="2364" w:name="_Toc145325466"/>
      <w:r w:rsidRPr="00C37D2B">
        <w:t>8.6</w:t>
      </w:r>
      <w:r w:rsidRPr="00C37D2B">
        <w:tab/>
        <w:t>Procedures for Dual Connectivity</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2563E3BD" w14:textId="77777777" w:rsidR="005752DE" w:rsidRPr="00C37D2B" w:rsidRDefault="005752DE" w:rsidP="005752DE">
      <w:pPr>
        <w:pStyle w:val="Heading3"/>
      </w:pPr>
      <w:bookmarkStart w:id="2365" w:name="_Toc20954236"/>
      <w:bookmarkStart w:id="2366" w:name="_Toc29902240"/>
      <w:bookmarkStart w:id="2367" w:name="_Toc29906244"/>
      <w:bookmarkStart w:id="2368" w:name="_Toc36550234"/>
      <w:bookmarkStart w:id="2369" w:name="_Toc45103962"/>
      <w:bookmarkStart w:id="2370" w:name="_Toc45227458"/>
      <w:bookmarkStart w:id="2371" w:name="_Toc45891272"/>
      <w:bookmarkStart w:id="2372" w:name="_Toc51763910"/>
      <w:bookmarkStart w:id="2373" w:name="_Toc56527909"/>
      <w:bookmarkStart w:id="2374" w:name="_Toc64381876"/>
      <w:bookmarkStart w:id="2375" w:name="_Toc66283451"/>
      <w:bookmarkStart w:id="2376" w:name="_Toc67910827"/>
      <w:bookmarkStart w:id="2377" w:name="_Toc73979605"/>
      <w:bookmarkStart w:id="2378" w:name="_Toc88650329"/>
      <w:bookmarkStart w:id="2379" w:name="_Toc97885456"/>
      <w:bookmarkStart w:id="2380" w:name="_Toc105524695"/>
      <w:bookmarkStart w:id="2381" w:name="_Toc145325467"/>
      <w:r w:rsidRPr="00C37D2B">
        <w:t>8.6.</w:t>
      </w:r>
      <w:r w:rsidRPr="00C37D2B">
        <w:rPr>
          <w:lang w:eastAsia="zh-CN"/>
        </w:rPr>
        <w:t>1</w:t>
      </w:r>
      <w:r w:rsidRPr="00C37D2B">
        <w:tab/>
        <w:t>SeNB Addition Prepa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04249DA9" w14:textId="77777777" w:rsidR="005752DE" w:rsidRPr="00C37D2B" w:rsidRDefault="005752DE" w:rsidP="005752DE">
      <w:pPr>
        <w:pStyle w:val="Heading4"/>
      </w:pPr>
      <w:bookmarkStart w:id="2382" w:name="_Toc20954237"/>
      <w:bookmarkStart w:id="2383" w:name="_Toc29902241"/>
      <w:bookmarkStart w:id="2384" w:name="_Toc29906245"/>
      <w:bookmarkStart w:id="2385" w:name="_Toc36550235"/>
      <w:bookmarkStart w:id="2386" w:name="_Toc45103963"/>
      <w:bookmarkStart w:id="2387" w:name="_Toc45227459"/>
      <w:bookmarkStart w:id="2388" w:name="_Toc45891273"/>
      <w:bookmarkStart w:id="2389" w:name="_Toc51763911"/>
      <w:bookmarkStart w:id="2390" w:name="_Toc56527910"/>
      <w:bookmarkStart w:id="2391" w:name="_Toc64381877"/>
      <w:bookmarkStart w:id="2392" w:name="_Toc66283452"/>
      <w:bookmarkStart w:id="2393" w:name="_Toc67910828"/>
      <w:bookmarkStart w:id="2394" w:name="_Toc73979606"/>
      <w:bookmarkStart w:id="2395" w:name="_Toc88650330"/>
      <w:bookmarkStart w:id="2396" w:name="_Toc97885457"/>
      <w:bookmarkStart w:id="2397" w:name="_Toc105524696"/>
      <w:bookmarkStart w:id="2398" w:name="_Toc145325468"/>
      <w:r w:rsidRPr="00C37D2B">
        <w:t>8.</w:t>
      </w:r>
      <w:r w:rsidRPr="00C37D2B">
        <w:rPr>
          <w:lang w:eastAsia="zh-CN"/>
        </w:rPr>
        <w:t>6</w:t>
      </w:r>
      <w:r w:rsidRPr="00C37D2B">
        <w:t>.</w:t>
      </w:r>
      <w:r w:rsidRPr="00C37D2B">
        <w:rPr>
          <w:lang w:eastAsia="zh-CN"/>
        </w:rPr>
        <w:t>1</w:t>
      </w:r>
      <w:r w:rsidRPr="00C37D2B">
        <w:t>.1</w:t>
      </w:r>
      <w:r w:rsidRPr="00C37D2B">
        <w:tab/>
        <w:t>General</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0BC10143"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065A28E8" w14:textId="77777777" w:rsidR="005752DE" w:rsidRPr="00C37D2B" w:rsidRDefault="005752DE" w:rsidP="005752DE">
      <w:r w:rsidRPr="00C37D2B">
        <w:t>The procedure uses UE-associated signalling.</w:t>
      </w:r>
    </w:p>
    <w:p w14:paraId="4BDFFD49" w14:textId="77777777" w:rsidR="005752DE" w:rsidRPr="00C37D2B" w:rsidRDefault="005752DE" w:rsidP="005752DE">
      <w:pPr>
        <w:pStyle w:val="Heading4"/>
      </w:pPr>
      <w:bookmarkStart w:id="2399" w:name="_Toc20954238"/>
      <w:bookmarkStart w:id="2400" w:name="_Toc29902242"/>
      <w:bookmarkStart w:id="2401" w:name="_Toc29906246"/>
      <w:bookmarkStart w:id="2402" w:name="_Toc36550236"/>
      <w:bookmarkStart w:id="2403" w:name="_Toc45103964"/>
      <w:bookmarkStart w:id="2404" w:name="_Toc45227460"/>
      <w:bookmarkStart w:id="2405" w:name="_Toc45891274"/>
      <w:bookmarkStart w:id="2406" w:name="_Toc51763912"/>
      <w:bookmarkStart w:id="2407" w:name="_Toc56527911"/>
      <w:bookmarkStart w:id="2408" w:name="_Toc64381878"/>
      <w:bookmarkStart w:id="2409" w:name="_Toc66283453"/>
      <w:bookmarkStart w:id="2410" w:name="_Toc67910829"/>
      <w:bookmarkStart w:id="2411" w:name="_Toc73979607"/>
      <w:bookmarkStart w:id="2412" w:name="_Toc88650331"/>
      <w:bookmarkStart w:id="2413" w:name="_Toc97885458"/>
      <w:bookmarkStart w:id="2414" w:name="_Toc105524697"/>
      <w:bookmarkStart w:id="2415" w:name="_Toc145325469"/>
      <w:r w:rsidRPr="00C37D2B">
        <w:t>8.</w:t>
      </w:r>
      <w:r w:rsidRPr="00C37D2B">
        <w:rPr>
          <w:lang w:eastAsia="zh-CN"/>
        </w:rPr>
        <w:t>6</w:t>
      </w:r>
      <w:r w:rsidRPr="00C37D2B">
        <w:t>.</w:t>
      </w:r>
      <w:r w:rsidRPr="00C37D2B">
        <w:rPr>
          <w:lang w:eastAsia="zh-CN"/>
        </w:rPr>
        <w:t>1</w:t>
      </w:r>
      <w:r w:rsidRPr="00C37D2B">
        <w:t>.2</w:t>
      </w:r>
      <w:r w:rsidRPr="00C37D2B">
        <w:tab/>
        <w:t>Successful Operation</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bookmarkStart w:id="2416" w:name="_MON_1485187426"/>
    <w:bookmarkEnd w:id="2416"/>
    <w:p w14:paraId="6B04AB6A" w14:textId="77777777" w:rsidR="005752DE" w:rsidRPr="00C37D2B" w:rsidRDefault="005752DE" w:rsidP="005752DE">
      <w:pPr>
        <w:pStyle w:val="TH"/>
      </w:pPr>
      <w:r w:rsidRPr="00C37D2B">
        <w:object w:dxaOrig="6292" w:dyaOrig="2655" w14:anchorId="6AAFD23D">
          <v:shape id="_x0000_i1069" type="#_x0000_t75" style="width:300pt;height:126pt" o:ole="">
            <v:imagedata r:id="rId98" o:title=""/>
          </v:shape>
          <o:OLEObject Type="Embed" ProgID="Word.Picture.8" ShapeID="_x0000_i1069" DrawAspect="Content" ObjectID="_1755956356" r:id="rId99"/>
        </w:object>
      </w:r>
    </w:p>
    <w:p w14:paraId="2D30EFCE"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496C73B3"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609F66E7"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E3B93B1"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2E9DDD18"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7937BBDB"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A2EAE1A"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BDA0ADE"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16DF9DF3" w14:textId="77777777" w:rsidR="005752DE" w:rsidRPr="00C37D2B" w:rsidRDefault="005752DE" w:rsidP="005752DE">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1BBB28B4" w14:textId="77777777" w:rsidR="005752DE" w:rsidRPr="00C37D2B" w:rsidRDefault="005752DE" w:rsidP="005752DE">
      <w:pPr>
        <w:rPr>
          <w:lang w:eastAsia="zh-CN"/>
        </w:rPr>
      </w:pPr>
      <w:r w:rsidRPr="00C37D2B">
        <w:t>For each E-RAB configured with the SCG bearer option</w:t>
      </w:r>
    </w:p>
    <w:p w14:paraId="7615486B"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29883891"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69EEEAB7"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0DAF58BB"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EBC724"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6243754F"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0F8519B"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615F9574"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2AF55D6E"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220E1A15"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120B584C"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584705B8"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37B340D5"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72CAEED0"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E388DAE"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0AA0509D"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43414903" w14:textId="77777777" w:rsidR="005752DE" w:rsidRPr="00C37D2B" w:rsidRDefault="005752DE" w:rsidP="005752DE">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3A9AD7D9" w14:textId="77777777" w:rsidR="005752DE" w:rsidRPr="00C37D2B" w:rsidRDefault="005752DE" w:rsidP="005752DE">
      <w:pPr>
        <w:pStyle w:val="Heading4"/>
      </w:pPr>
      <w:bookmarkStart w:id="2417" w:name="_Toc20954239"/>
      <w:bookmarkStart w:id="2418" w:name="_Toc29902243"/>
      <w:bookmarkStart w:id="2419" w:name="_Toc29906247"/>
      <w:bookmarkStart w:id="2420" w:name="_Toc36550237"/>
      <w:bookmarkStart w:id="2421" w:name="_Toc45103965"/>
      <w:bookmarkStart w:id="2422" w:name="_Toc45227461"/>
      <w:bookmarkStart w:id="2423" w:name="_Toc45891275"/>
      <w:bookmarkStart w:id="2424" w:name="_Toc51763913"/>
      <w:bookmarkStart w:id="2425" w:name="_Toc56527912"/>
      <w:bookmarkStart w:id="2426" w:name="_Toc64381879"/>
      <w:bookmarkStart w:id="2427" w:name="_Toc66283454"/>
      <w:bookmarkStart w:id="2428" w:name="_Toc67910830"/>
      <w:bookmarkStart w:id="2429" w:name="_Toc73979608"/>
      <w:bookmarkStart w:id="2430" w:name="_Toc88650332"/>
      <w:bookmarkStart w:id="2431" w:name="_Toc97885459"/>
      <w:bookmarkStart w:id="2432" w:name="_Toc105524698"/>
      <w:bookmarkStart w:id="2433" w:name="_Toc145325470"/>
      <w:r w:rsidRPr="00C37D2B">
        <w:t>8.</w:t>
      </w:r>
      <w:r w:rsidRPr="00C37D2B">
        <w:rPr>
          <w:lang w:eastAsia="zh-CN"/>
        </w:rPr>
        <w:t>6</w:t>
      </w:r>
      <w:r w:rsidRPr="00C37D2B">
        <w:t>.</w:t>
      </w:r>
      <w:r w:rsidRPr="00C37D2B">
        <w:rPr>
          <w:lang w:eastAsia="zh-CN"/>
        </w:rPr>
        <w:t>1</w:t>
      </w:r>
      <w:r w:rsidRPr="00C37D2B">
        <w:t>.3</w:t>
      </w:r>
      <w:r w:rsidRPr="00C37D2B">
        <w:tab/>
        <w:t>Unsuccessful Operation</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bookmarkStart w:id="2434" w:name="_MON_1485187460"/>
    <w:bookmarkEnd w:id="2434"/>
    <w:p w14:paraId="61577EEA" w14:textId="77777777" w:rsidR="005752DE" w:rsidRPr="00C37D2B" w:rsidRDefault="005752DE" w:rsidP="005752DE">
      <w:pPr>
        <w:pStyle w:val="TH"/>
      </w:pPr>
      <w:r w:rsidRPr="00C37D2B">
        <w:object w:dxaOrig="6292" w:dyaOrig="2655" w14:anchorId="76215496">
          <v:shape id="_x0000_i1070" type="#_x0000_t75" style="width:300pt;height:126pt" o:ole="">
            <v:imagedata r:id="rId100" o:title=""/>
          </v:shape>
          <o:OLEObject Type="Embed" ProgID="Word.Picture.8" ShapeID="_x0000_i1070" DrawAspect="Content" ObjectID="_1755956357" r:id="rId101"/>
        </w:object>
      </w:r>
    </w:p>
    <w:p w14:paraId="74ACC41A"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22EC0545"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5392EA3A" w14:textId="77777777" w:rsidR="005752DE" w:rsidRPr="00C37D2B" w:rsidRDefault="005752DE" w:rsidP="005752DE">
      <w:pPr>
        <w:pStyle w:val="Heading4"/>
      </w:pPr>
      <w:bookmarkStart w:id="2435" w:name="_Toc20954240"/>
      <w:bookmarkStart w:id="2436" w:name="_Toc29902244"/>
      <w:bookmarkStart w:id="2437" w:name="_Toc29906248"/>
      <w:bookmarkStart w:id="2438" w:name="_Toc36550238"/>
      <w:bookmarkStart w:id="2439" w:name="_Toc45103966"/>
      <w:bookmarkStart w:id="2440" w:name="_Toc45227462"/>
      <w:bookmarkStart w:id="2441" w:name="_Toc45891276"/>
      <w:bookmarkStart w:id="2442" w:name="_Toc51763914"/>
      <w:bookmarkStart w:id="2443" w:name="_Toc56527913"/>
      <w:bookmarkStart w:id="2444" w:name="_Toc64381880"/>
      <w:bookmarkStart w:id="2445" w:name="_Toc66283455"/>
      <w:bookmarkStart w:id="2446" w:name="_Toc67910831"/>
      <w:bookmarkStart w:id="2447" w:name="_Toc73979609"/>
      <w:bookmarkStart w:id="2448" w:name="_Toc88650333"/>
      <w:bookmarkStart w:id="2449" w:name="_Toc97885460"/>
      <w:bookmarkStart w:id="2450" w:name="_Toc105524699"/>
      <w:bookmarkStart w:id="2451" w:name="_Toc145325471"/>
      <w:r w:rsidRPr="00C37D2B">
        <w:t>8.6.1.4</w:t>
      </w:r>
      <w:r w:rsidRPr="00C37D2B">
        <w:tab/>
        <w:t>Abnormal Conditions</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46309BD2"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1D69E94" w14:textId="77777777" w:rsidR="005752DE" w:rsidRPr="00C37D2B" w:rsidRDefault="005752DE" w:rsidP="005752DE">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318E850F"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43935C80"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0750825B"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36A58718"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73C79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36170F38"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2DAF9CB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451C6D0D"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6E90719F" w14:textId="77777777" w:rsidR="005752DE" w:rsidRPr="00C37D2B" w:rsidRDefault="005752DE" w:rsidP="005752DE">
      <w:pPr>
        <w:pStyle w:val="Heading3"/>
      </w:pPr>
      <w:bookmarkStart w:id="2452" w:name="_Toc20954241"/>
      <w:bookmarkStart w:id="2453" w:name="_Toc29902245"/>
      <w:bookmarkStart w:id="2454" w:name="_Toc29906249"/>
      <w:bookmarkStart w:id="2455" w:name="_Toc36550239"/>
      <w:bookmarkStart w:id="2456" w:name="_Toc45103967"/>
      <w:bookmarkStart w:id="2457" w:name="_Toc45227463"/>
      <w:bookmarkStart w:id="2458" w:name="_Toc45891277"/>
      <w:bookmarkStart w:id="2459" w:name="_Toc51763915"/>
      <w:bookmarkStart w:id="2460" w:name="_Toc56527914"/>
      <w:bookmarkStart w:id="2461" w:name="_Toc64381881"/>
      <w:bookmarkStart w:id="2462" w:name="_Toc66283456"/>
      <w:bookmarkStart w:id="2463" w:name="_Toc67910832"/>
      <w:bookmarkStart w:id="2464" w:name="_Toc73979610"/>
      <w:bookmarkStart w:id="2465" w:name="_Toc88650334"/>
      <w:bookmarkStart w:id="2466" w:name="_Toc97885461"/>
      <w:bookmarkStart w:id="2467" w:name="_Toc105524700"/>
      <w:bookmarkStart w:id="2468" w:name="_Toc145325472"/>
      <w:r w:rsidRPr="00C37D2B">
        <w:t>8.6.2</w:t>
      </w:r>
      <w:r w:rsidRPr="00C37D2B">
        <w:tab/>
        <w:t>SeNB Reconfiguration Comple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3663E22A" w14:textId="77777777" w:rsidR="005752DE" w:rsidRPr="00C37D2B" w:rsidRDefault="005752DE" w:rsidP="005752DE">
      <w:pPr>
        <w:pStyle w:val="Heading4"/>
      </w:pPr>
      <w:bookmarkStart w:id="2469" w:name="_Toc20954242"/>
      <w:bookmarkStart w:id="2470" w:name="_Toc29902246"/>
      <w:bookmarkStart w:id="2471" w:name="_Toc29906250"/>
      <w:bookmarkStart w:id="2472" w:name="_Toc36550240"/>
      <w:bookmarkStart w:id="2473" w:name="_Toc45103968"/>
      <w:bookmarkStart w:id="2474" w:name="_Toc45227464"/>
      <w:bookmarkStart w:id="2475" w:name="_Toc45891278"/>
      <w:bookmarkStart w:id="2476" w:name="_Toc51763916"/>
      <w:bookmarkStart w:id="2477" w:name="_Toc56527915"/>
      <w:bookmarkStart w:id="2478" w:name="_Toc64381882"/>
      <w:bookmarkStart w:id="2479" w:name="_Toc66283457"/>
      <w:bookmarkStart w:id="2480" w:name="_Toc67910833"/>
      <w:bookmarkStart w:id="2481" w:name="_Toc73979611"/>
      <w:bookmarkStart w:id="2482" w:name="_Toc88650335"/>
      <w:bookmarkStart w:id="2483" w:name="_Toc97885462"/>
      <w:bookmarkStart w:id="2484" w:name="_Toc105524701"/>
      <w:bookmarkStart w:id="2485" w:name="_Toc145325473"/>
      <w:r w:rsidRPr="00C37D2B">
        <w:t>8.6.2.1</w:t>
      </w:r>
      <w:r w:rsidRPr="00C37D2B">
        <w:tab/>
        <w:t>General</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30E8336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570907E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0820590" w14:textId="77777777" w:rsidR="005752DE" w:rsidRPr="00C37D2B" w:rsidRDefault="005752DE" w:rsidP="005752DE">
      <w:pPr>
        <w:pStyle w:val="Heading4"/>
      </w:pPr>
      <w:bookmarkStart w:id="2486" w:name="_Toc20954243"/>
      <w:bookmarkStart w:id="2487" w:name="_Toc29902247"/>
      <w:bookmarkStart w:id="2488" w:name="_Toc29906251"/>
      <w:bookmarkStart w:id="2489" w:name="_Toc36550241"/>
      <w:bookmarkStart w:id="2490" w:name="_Toc45103969"/>
      <w:bookmarkStart w:id="2491" w:name="_Toc45227465"/>
      <w:bookmarkStart w:id="2492" w:name="_Toc45891279"/>
      <w:bookmarkStart w:id="2493" w:name="_Toc51763917"/>
      <w:bookmarkStart w:id="2494" w:name="_Toc56527916"/>
      <w:bookmarkStart w:id="2495" w:name="_Toc64381883"/>
      <w:bookmarkStart w:id="2496" w:name="_Toc66283458"/>
      <w:bookmarkStart w:id="2497" w:name="_Toc67910834"/>
      <w:bookmarkStart w:id="2498" w:name="_Toc73979612"/>
      <w:bookmarkStart w:id="2499" w:name="_Toc88650336"/>
      <w:bookmarkStart w:id="2500" w:name="_Toc97885463"/>
      <w:bookmarkStart w:id="2501" w:name="_Toc105524702"/>
      <w:bookmarkStart w:id="2502" w:name="_Toc145325474"/>
      <w:r w:rsidRPr="00C37D2B">
        <w:t>8.6.2.2</w:t>
      </w:r>
      <w:r w:rsidRPr="00C37D2B">
        <w:tab/>
        <w:t>Successful Operation</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671C1F74" w14:textId="77777777" w:rsidR="005752DE" w:rsidRPr="00C37D2B" w:rsidRDefault="005752DE" w:rsidP="005752DE">
      <w:pPr>
        <w:pStyle w:val="TH"/>
        <w:rPr>
          <w:rFonts w:eastAsia="SimSun"/>
        </w:rPr>
      </w:pPr>
      <w:r w:rsidRPr="00C37D2B">
        <w:object w:dxaOrig="6291" w:dyaOrig="2464" w14:anchorId="77B6E3F1">
          <v:shape id="_x0000_i1071" type="#_x0000_t75" style="width:315pt;height:123pt" o:ole="">
            <v:imagedata r:id="rId102" o:title=""/>
          </v:shape>
          <o:OLEObject Type="Embed" ProgID="Visio.Drawing.11" ShapeID="_x0000_i1071" DrawAspect="Content" ObjectID="_1755956358" r:id="rId103"/>
        </w:object>
      </w:r>
    </w:p>
    <w:p w14:paraId="3CEFA38C" w14:textId="77777777" w:rsidR="005752DE" w:rsidRPr="00C37D2B" w:rsidRDefault="005752DE" w:rsidP="00675F90">
      <w:pPr>
        <w:pStyle w:val="TF0"/>
      </w:pPr>
      <w:r w:rsidRPr="00C37D2B">
        <w:t>Figure 8.6.2.2-1: SeNB Reconfiguration Complete procedure, successful operation.</w:t>
      </w:r>
    </w:p>
    <w:p w14:paraId="5061F5BE" w14:textId="77777777" w:rsidR="005752DE" w:rsidRPr="00C37D2B" w:rsidRDefault="005752DE" w:rsidP="005752DE">
      <w:r w:rsidRPr="00C37D2B">
        <w:t>The MeNB initiates the procedure by sending the SENB RECONFIGURATION COMPLETE message to the SeNB.</w:t>
      </w:r>
    </w:p>
    <w:p w14:paraId="591D6997" w14:textId="77777777" w:rsidR="005752DE" w:rsidRPr="00C37D2B" w:rsidRDefault="005752DE" w:rsidP="005752DE">
      <w:r w:rsidRPr="00C37D2B">
        <w:t>The SENB RECONFIGURATION COMPLETE message may contain information that</w:t>
      </w:r>
    </w:p>
    <w:p w14:paraId="5868B174" w14:textId="77777777" w:rsidR="005752DE" w:rsidRPr="00C37D2B" w:rsidRDefault="005752DE" w:rsidP="005752DE">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436C82B0"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34DE61B8"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5257AA22" w14:textId="77777777" w:rsidR="005752DE" w:rsidRPr="00C37D2B" w:rsidRDefault="005752DE" w:rsidP="005752DE">
      <w:pPr>
        <w:pStyle w:val="Heading4"/>
      </w:pPr>
      <w:bookmarkStart w:id="2503" w:name="_Toc20954244"/>
      <w:bookmarkStart w:id="2504" w:name="_Toc29902248"/>
      <w:bookmarkStart w:id="2505" w:name="_Toc29906252"/>
      <w:bookmarkStart w:id="2506" w:name="_Toc36550242"/>
      <w:bookmarkStart w:id="2507" w:name="_Toc45103970"/>
      <w:bookmarkStart w:id="2508" w:name="_Toc45227466"/>
      <w:bookmarkStart w:id="2509" w:name="_Toc45891280"/>
      <w:bookmarkStart w:id="2510" w:name="_Toc51763918"/>
      <w:bookmarkStart w:id="2511" w:name="_Toc56527917"/>
      <w:bookmarkStart w:id="2512" w:name="_Toc64381884"/>
      <w:bookmarkStart w:id="2513" w:name="_Toc66283459"/>
      <w:bookmarkStart w:id="2514" w:name="_Toc67910835"/>
      <w:bookmarkStart w:id="2515" w:name="_Toc73979613"/>
      <w:bookmarkStart w:id="2516" w:name="_Toc88650337"/>
      <w:bookmarkStart w:id="2517" w:name="_Toc97885464"/>
      <w:bookmarkStart w:id="2518" w:name="_Toc105524703"/>
      <w:bookmarkStart w:id="2519" w:name="_Toc145325475"/>
      <w:r w:rsidRPr="00C37D2B">
        <w:t>8.6.2.3</w:t>
      </w:r>
      <w:r w:rsidRPr="00C37D2B">
        <w:tab/>
        <w:t>Abnormal Conditions</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0826AF79" w14:textId="77777777" w:rsidR="005752DE" w:rsidRPr="00C37D2B" w:rsidRDefault="005752DE" w:rsidP="005752DE">
      <w:r w:rsidRPr="00C37D2B">
        <w:t>Void.</w:t>
      </w:r>
    </w:p>
    <w:p w14:paraId="4F26759F" w14:textId="77777777" w:rsidR="005752DE" w:rsidRPr="00C37D2B" w:rsidRDefault="005752DE" w:rsidP="005752DE">
      <w:pPr>
        <w:pStyle w:val="Heading3"/>
      </w:pPr>
      <w:bookmarkStart w:id="2520" w:name="_Toc20954245"/>
      <w:bookmarkStart w:id="2521" w:name="_Toc29902249"/>
      <w:bookmarkStart w:id="2522" w:name="_Toc29906253"/>
      <w:bookmarkStart w:id="2523" w:name="_Toc36550243"/>
      <w:bookmarkStart w:id="2524" w:name="_Toc45103971"/>
      <w:bookmarkStart w:id="2525" w:name="_Toc45227467"/>
      <w:bookmarkStart w:id="2526" w:name="_Toc45891281"/>
      <w:bookmarkStart w:id="2527" w:name="_Toc51763919"/>
      <w:bookmarkStart w:id="2528" w:name="_Toc56527918"/>
      <w:bookmarkStart w:id="2529" w:name="_Toc64381885"/>
      <w:bookmarkStart w:id="2530" w:name="_Toc66283460"/>
      <w:bookmarkStart w:id="2531" w:name="_Toc67910836"/>
      <w:bookmarkStart w:id="2532" w:name="_Toc73979614"/>
      <w:bookmarkStart w:id="2533" w:name="_Toc88650338"/>
      <w:bookmarkStart w:id="2534" w:name="_Toc97885465"/>
      <w:bookmarkStart w:id="2535" w:name="_Toc105524704"/>
      <w:bookmarkStart w:id="2536" w:name="_Toc145325476"/>
      <w:r w:rsidRPr="00C37D2B">
        <w:t>8.6.3</w:t>
      </w:r>
      <w:r w:rsidRPr="00C37D2B">
        <w:tab/>
        <w:t>MeNB initiated SeNB Modification Preparation</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117B253D" w14:textId="77777777" w:rsidR="005752DE" w:rsidRPr="00C37D2B" w:rsidRDefault="005752DE" w:rsidP="005752DE">
      <w:pPr>
        <w:pStyle w:val="Heading4"/>
      </w:pPr>
      <w:bookmarkStart w:id="2537" w:name="_Toc20954246"/>
      <w:bookmarkStart w:id="2538" w:name="_Toc29902250"/>
      <w:bookmarkStart w:id="2539" w:name="_Toc29906254"/>
      <w:bookmarkStart w:id="2540" w:name="_Toc36550244"/>
      <w:bookmarkStart w:id="2541" w:name="_Toc45103972"/>
      <w:bookmarkStart w:id="2542" w:name="_Toc45227468"/>
      <w:bookmarkStart w:id="2543" w:name="_Toc45891282"/>
      <w:bookmarkStart w:id="2544" w:name="_Toc51763920"/>
      <w:bookmarkStart w:id="2545" w:name="_Toc56527919"/>
      <w:bookmarkStart w:id="2546" w:name="_Toc64381886"/>
      <w:bookmarkStart w:id="2547" w:name="_Toc66283461"/>
      <w:bookmarkStart w:id="2548" w:name="_Toc67910837"/>
      <w:bookmarkStart w:id="2549" w:name="_Toc73979615"/>
      <w:bookmarkStart w:id="2550" w:name="_Toc88650339"/>
      <w:bookmarkStart w:id="2551" w:name="_Toc97885466"/>
      <w:bookmarkStart w:id="2552" w:name="_Toc105524705"/>
      <w:bookmarkStart w:id="2553" w:name="_Toc145325477"/>
      <w:r w:rsidRPr="00C37D2B">
        <w:t>8.6.3.1</w:t>
      </w:r>
      <w:r w:rsidRPr="00C37D2B">
        <w:tab/>
        <w:t>General</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3C504BC9" w14:textId="77777777" w:rsidR="005752DE" w:rsidRPr="00C37D2B" w:rsidRDefault="005752DE" w:rsidP="005752DE">
      <w:r w:rsidRPr="00C37D2B">
        <w:t>This procedure is used to enable an MeNB to request an SeNB to modify the UE context at the SeNB.</w:t>
      </w:r>
    </w:p>
    <w:p w14:paraId="6F782174"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EA84B42" w14:textId="77777777" w:rsidR="005752DE" w:rsidRPr="00C37D2B" w:rsidRDefault="005752DE" w:rsidP="005752DE">
      <w:pPr>
        <w:pStyle w:val="Heading4"/>
      </w:pPr>
      <w:bookmarkStart w:id="2554" w:name="_Toc20954247"/>
      <w:bookmarkStart w:id="2555" w:name="_Toc29902251"/>
      <w:bookmarkStart w:id="2556" w:name="_Toc29906255"/>
      <w:bookmarkStart w:id="2557" w:name="_Toc36550245"/>
      <w:bookmarkStart w:id="2558" w:name="_Toc45103973"/>
      <w:bookmarkStart w:id="2559" w:name="_Toc45227469"/>
      <w:bookmarkStart w:id="2560" w:name="_Toc45891283"/>
      <w:bookmarkStart w:id="2561" w:name="_Toc51763921"/>
      <w:bookmarkStart w:id="2562" w:name="_Toc56527920"/>
      <w:bookmarkStart w:id="2563" w:name="_Toc64381887"/>
      <w:bookmarkStart w:id="2564" w:name="_Toc66283462"/>
      <w:bookmarkStart w:id="2565" w:name="_Toc67910838"/>
      <w:bookmarkStart w:id="2566" w:name="_Toc73979616"/>
      <w:bookmarkStart w:id="2567" w:name="_Toc88650340"/>
      <w:bookmarkStart w:id="2568" w:name="_Toc97885467"/>
      <w:bookmarkStart w:id="2569" w:name="_Toc105524706"/>
      <w:bookmarkStart w:id="2570" w:name="_Toc145325478"/>
      <w:r w:rsidRPr="00C37D2B">
        <w:t>8.6.3.2</w:t>
      </w:r>
      <w:r w:rsidRPr="00C37D2B">
        <w:tab/>
        <w:t>Successful Operation</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495C2760" w14:textId="77777777" w:rsidR="005752DE" w:rsidRPr="00C37D2B" w:rsidRDefault="005752DE" w:rsidP="005752DE">
      <w:pPr>
        <w:pStyle w:val="TH"/>
        <w:rPr>
          <w:rFonts w:eastAsia="SimSun"/>
        </w:rPr>
      </w:pPr>
      <w:r w:rsidRPr="00C37D2B">
        <w:object w:dxaOrig="6609" w:dyaOrig="3031" w14:anchorId="3E5392A8">
          <v:shape id="_x0000_i1072" type="#_x0000_t75" style="width:330pt;height:151.5pt" o:ole="">
            <v:imagedata r:id="rId104" o:title=""/>
          </v:shape>
          <o:OLEObject Type="Embed" ProgID="Visio.Drawing.11" ShapeID="_x0000_i1072" DrawAspect="Content" ObjectID="_1755956359" r:id="rId105"/>
        </w:object>
      </w:r>
    </w:p>
    <w:p w14:paraId="6F5F6637" w14:textId="77777777" w:rsidR="005752DE" w:rsidRPr="00C37D2B" w:rsidRDefault="005752DE" w:rsidP="00675F90">
      <w:pPr>
        <w:pStyle w:val="TF0"/>
        <w:rPr>
          <w:lang w:eastAsia="ja-JP"/>
        </w:rPr>
      </w:pPr>
      <w:r w:rsidRPr="00C37D2B">
        <w:t>Figure 8.6.3.2-1: MeNB initiated SeNB Modification Preparation, successful operation</w:t>
      </w:r>
    </w:p>
    <w:p w14:paraId="39E12BBD"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0E57D0E6" w14:textId="77777777" w:rsidR="005752DE" w:rsidRPr="00C37D2B" w:rsidRDefault="005752DE" w:rsidP="005752DE">
      <w:r w:rsidRPr="00C37D2B">
        <w:t>The SENB MODIFICATION REQUEST message may contain</w:t>
      </w:r>
    </w:p>
    <w:p w14:paraId="59F5B5DC"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424E9C80"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5CD6C3B3"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361E84C4"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4BD82BC5"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3F13F2DE"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7B59015E"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096615F"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422347B"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6F442AA6" w14:textId="77777777" w:rsidR="005752DE" w:rsidRPr="00C37D2B" w:rsidRDefault="005752DE" w:rsidP="005752DE">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25250596"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185418E5"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6D4BD504"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137F3C4"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2A8F5CAD"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58E334B5" w14:textId="77777777" w:rsidR="005752DE" w:rsidRPr="00C37D2B" w:rsidRDefault="005752DE" w:rsidP="005752DE">
      <w:r w:rsidRPr="00C37D2B">
        <w:t>For each E-RAB configured with the SCG bearer option</w:t>
      </w:r>
    </w:p>
    <w:p w14:paraId="1F69F81F" w14:textId="77777777" w:rsidR="005752DE" w:rsidRPr="00C37D2B" w:rsidRDefault="005752DE" w:rsidP="005752DE">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3F60741C"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72532E82"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7C2C3758"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47543091"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03D7FF6C"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106E966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7D8D6BF2"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35732464" w14:textId="77777777" w:rsidR="005752DE" w:rsidRPr="00C37D2B" w:rsidRDefault="005752DE" w:rsidP="005752DE">
      <w:r w:rsidRPr="00C37D2B">
        <w:t>For each E-RAB configured with the split bearer option to be modified (released)</w:t>
      </w:r>
    </w:p>
    <w:p w14:paraId="1D47E560"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6A374D91"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66A7AEA2"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49E35976" w14:textId="77777777" w:rsidR="005752DE" w:rsidRPr="00C37D2B" w:rsidRDefault="005752DE" w:rsidP="005752DE">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31EBF130"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39098CD"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1D42CC9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26AE6CDB"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0C92DE69"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96B153E" w14:textId="77777777" w:rsidR="005752DE" w:rsidRPr="00C37D2B" w:rsidRDefault="005752DE" w:rsidP="005752DE">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C1AE715" w14:textId="77777777" w:rsidR="009D242D" w:rsidRDefault="009D242D" w:rsidP="009D242D">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4F1FD856" w14:textId="77777777" w:rsidR="009D242D" w:rsidRDefault="009D242D" w:rsidP="009D242D">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13BB2E91"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0EF6238E"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13BEBEE1" w14:textId="77777777" w:rsidR="005752DE" w:rsidRPr="00C37D2B" w:rsidRDefault="005752DE" w:rsidP="005752DE">
      <w:pPr>
        <w:pStyle w:val="Heading4"/>
      </w:pPr>
      <w:bookmarkStart w:id="2571" w:name="_Toc20954248"/>
      <w:bookmarkStart w:id="2572" w:name="_Toc29902252"/>
      <w:bookmarkStart w:id="2573" w:name="_Toc29906256"/>
      <w:bookmarkStart w:id="2574" w:name="_Toc36550246"/>
      <w:bookmarkStart w:id="2575" w:name="_Toc45103974"/>
      <w:bookmarkStart w:id="2576" w:name="_Toc45227470"/>
      <w:bookmarkStart w:id="2577" w:name="_Toc45891284"/>
      <w:bookmarkStart w:id="2578" w:name="_Toc51763922"/>
      <w:bookmarkStart w:id="2579" w:name="_Toc56527921"/>
      <w:bookmarkStart w:id="2580" w:name="_Toc64381888"/>
      <w:bookmarkStart w:id="2581" w:name="_Toc66283463"/>
      <w:bookmarkStart w:id="2582" w:name="_Toc67910839"/>
      <w:bookmarkStart w:id="2583" w:name="_Toc73979617"/>
      <w:bookmarkStart w:id="2584" w:name="_Toc88650341"/>
      <w:bookmarkStart w:id="2585" w:name="_Toc97885468"/>
      <w:bookmarkStart w:id="2586" w:name="_Toc105524707"/>
      <w:bookmarkStart w:id="2587" w:name="_Toc145325479"/>
      <w:r w:rsidRPr="00C37D2B">
        <w:t>8.6.3.3</w:t>
      </w:r>
      <w:r w:rsidRPr="00C37D2B">
        <w:tab/>
        <w:t>Unsuccessful Operation</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17AD6B5F" w14:textId="77777777" w:rsidR="005752DE" w:rsidRPr="00C37D2B" w:rsidRDefault="005752DE" w:rsidP="005752DE">
      <w:pPr>
        <w:pStyle w:val="TH"/>
        <w:rPr>
          <w:rFonts w:eastAsia="SimSun"/>
        </w:rPr>
      </w:pPr>
      <w:r w:rsidRPr="00C37D2B">
        <w:object w:dxaOrig="6291" w:dyaOrig="3031" w14:anchorId="272E057C">
          <v:shape id="_x0000_i1073" type="#_x0000_t75" style="width:315pt;height:151.5pt" o:ole="">
            <v:imagedata r:id="rId106" o:title=""/>
          </v:shape>
          <o:OLEObject Type="Embed" ProgID="Visio.Drawing.11" ShapeID="_x0000_i1073" DrawAspect="Content" ObjectID="_1755956360" r:id="rId107"/>
        </w:object>
      </w:r>
    </w:p>
    <w:p w14:paraId="72FCE6BD" w14:textId="77777777" w:rsidR="005752DE" w:rsidRPr="00C37D2B" w:rsidRDefault="005752DE" w:rsidP="00675F90">
      <w:pPr>
        <w:pStyle w:val="TF0"/>
        <w:rPr>
          <w:lang w:eastAsia="ja-JP"/>
        </w:rPr>
      </w:pPr>
      <w:r w:rsidRPr="00C37D2B">
        <w:t>Figure 8.6.3.3-1: Me</w:t>
      </w:r>
      <w:r w:rsidRPr="00C37D2B">
        <w:rPr>
          <w:lang w:eastAsia="ja-JP"/>
        </w:rPr>
        <w:t>N</w:t>
      </w:r>
      <w:r w:rsidRPr="00C37D2B">
        <w:t>B initiated SeNB Modification Preparation, unsuccessful operation</w:t>
      </w:r>
    </w:p>
    <w:p w14:paraId="6B2CC895"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017F9EF" w14:textId="77777777" w:rsidR="005752DE" w:rsidRPr="00C37D2B" w:rsidRDefault="005752DE" w:rsidP="005752DE">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22DC1EC4" w14:textId="77777777" w:rsidR="005752DE" w:rsidRPr="00C37D2B" w:rsidRDefault="005752DE" w:rsidP="005752DE">
      <w:pPr>
        <w:pStyle w:val="Heading4"/>
      </w:pPr>
      <w:bookmarkStart w:id="2588" w:name="_Toc20954249"/>
      <w:bookmarkStart w:id="2589" w:name="_Toc29902253"/>
      <w:bookmarkStart w:id="2590" w:name="_Toc29906257"/>
      <w:bookmarkStart w:id="2591" w:name="_Toc36550247"/>
      <w:bookmarkStart w:id="2592" w:name="_Toc45103975"/>
      <w:bookmarkStart w:id="2593" w:name="_Toc45227471"/>
      <w:bookmarkStart w:id="2594" w:name="_Toc45891285"/>
      <w:bookmarkStart w:id="2595" w:name="_Toc51763923"/>
      <w:bookmarkStart w:id="2596" w:name="_Toc56527922"/>
      <w:bookmarkStart w:id="2597" w:name="_Toc64381889"/>
      <w:bookmarkStart w:id="2598" w:name="_Toc66283464"/>
      <w:bookmarkStart w:id="2599" w:name="_Toc67910840"/>
      <w:bookmarkStart w:id="2600" w:name="_Toc73979618"/>
      <w:bookmarkStart w:id="2601" w:name="_Toc88650342"/>
      <w:bookmarkStart w:id="2602" w:name="_Toc97885469"/>
      <w:bookmarkStart w:id="2603" w:name="_Toc105524708"/>
      <w:bookmarkStart w:id="2604" w:name="_Toc145325480"/>
      <w:r w:rsidRPr="00C37D2B">
        <w:t>8.6.3.4</w:t>
      </w:r>
      <w:r w:rsidRPr="00C37D2B">
        <w:tab/>
        <w:t>Abnormal Conditions</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71950FF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7E92F4A9"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6C0E78F"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1180560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03704447"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04F7F817"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37F548D9"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7F8730A"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71622809"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5DA6E691"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66E827E8"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734FEA50" w14:textId="77777777" w:rsidR="005752DE" w:rsidRPr="00C37D2B" w:rsidRDefault="005752DE" w:rsidP="005752DE">
      <w:pPr>
        <w:pStyle w:val="Heading3"/>
      </w:pPr>
      <w:bookmarkStart w:id="2605" w:name="_Toc20954250"/>
      <w:bookmarkStart w:id="2606" w:name="_Toc29902254"/>
      <w:bookmarkStart w:id="2607" w:name="_Toc29906258"/>
      <w:bookmarkStart w:id="2608" w:name="_Toc36550248"/>
      <w:bookmarkStart w:id="2609" w:name="_Toc45103976"/>
      <w:bookmarkStart w:id="2610" w:name="_Toc45227472"/>
      <w:bookmarkStart w:id="2611" w:name="_Toc45891286"/>
      <w:bookmarkStart w:id="2612" w:name="_Toc51763924"/>
      <w:bookmarkStart w:id="2613" w:name="_Toc56527923"/>
      <w:bookmarkStart w:id="2614" w:name="_Toc64381890"/>
      <w:bookmarkStart w:id="2615" w:name="_Toc66283465"/>
      <w:bookmarkStart w:id="2616" w:name="_Toc67910841"/>
      <w:bookmarkStart w:id="2617" w:name="_Toc73979619"/>
      <w:bookmarkStart w:id="2618" w:name="_Toc88650343"/>
      <w:bookmarkStart w:id="2619" w:name="_Toc97885470"/>
      <w:bookmarkStart w:id="2620" w:name="_Toc105524709"/>
      <w:bookmarkStart w:id="2621" w:name="_Toc145325481"/>
      <w:r w:rsidRPr="00C37D2B">
        <w:t>8.6.4</w:t>
      </w:r>
      <w:r w:rsidRPr="00C37D2B">
        <w:tab/>
        <w:t>SeNB initiated SeNB Modification</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5BDCE2A4" w14:textId="77777777" w:rsidR="005752DE" w:rsidRPr="00C37D2B" w:rsidRDefault="005752DE" w:rsidP="005752DE">
      <w:pPr>
        <w:pStyle w:val="Heading4"/>
      </w:pPr>
      <w:bookmarkStart w:id="2622" w:name="_Toc20954251"/>
      <w:bookmarkStart w:id="2623" w:name="_Toc29902255"/>
      <w:bookmarkStart w:id="2624" w:name="_Toc29906259"/>
      <w:bookmarkStart w:id="2625" w:name="_Toc36550249"/>
      <w:bookmarkStart w:id="2626" w:name="_Toc45103977"/>
      <w:bookmarkStart w:id="2627" w:name="_Toc45227473"/>
      <w:bookmarkStart w:id="2628" w:name="_Toc45891287"/>
      <w:bookmarkStart w:id="2629" w:name="_Toc51763925"/>
      <w:bookmarkStart w:id="2630" w:name="_Toc56527924"/>
      <w:bookmarkStart w:id="2631" w:name="_Toc64381891"/>
      <w:bookmarkStart w:id="2632" w:name="_Toc66283466"/>
      <w:bookmarkStart w:id="2633" w:name="_Toc67910842"/>
      <w:bookmarkStart w:id="2634" w:name="_Toc73979620"/>
      <w:bookmarkStart w:id="2635" w:name="_Toc88650344"/>
      <w:bookmarkStart w:id="2636" w:name="_Toc97885471"/>
      <w:bookmarkStart w:id="2637" w:name="_Toc105524710"/>
      <w:bookmarkStart w:id="2638" w:name="_Toc145325482"/>
      <w:r w:rsidRPr="00C37D2B">
        <w:t>8.6.4.1</w:t>
      </w:r>
      <w:r w:rsidRPr="00C37D2B">
        <w:tab/>
        <w:t>General</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43EF96DA"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597B0AE7"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05E145C" w14:textId="77777777" w:rsidR="005752DE" w:rsidRPr="00C37D2B" w:rsidRDefault="005752DE" w:rsidP="005752DE">
      <w:pPr>
        <w:pStyle w:val="Heading4"/>
      </w:pPr>
      <w:bookmarkStart w:id="2639" w:name="_Toc20954252"/>
      <w:bookmarkStart w:id="2640" w:name="_Toc29902256"/>
      <w:bookmarkStart w:id="2641" w:name="_Toc29906260"/>
      <w:bookmarkStart w:id="2642" w:name="_Toc36550250"/>
      <w:bookmarkStart w:id="2643" w:name="_Toc45103978"/>
      <w:bookmarkStart w:id="2644" w:name="_Toc45227474"/>
      <w:bookmarkStart w:id="2645" w:name="_Toc45891288"/>
      <w:bookmarkStart w:id="2646" w:name="_Toc51763926"/>
      <w:bookmarkStart w:id="2647" w:name="_Toc56527925"/>
      <w:bookmarkStart w:id="2648" w:name="_Toc64381892"/>
      <w:bookmarkStart w:id="2649" w:name="_Toc66283467"/>
      <w:bookmarkStart w:id="2650" w:name="_Toc67910843"/>
      <w:bookmarkStart w:id="2651" w:name="_Toc73979621"/>
      <w:bookmarkStart w:id="2652" w:name="_Toc88650345"/>
      <w:bookmarkStart w:id="2653" w:name="_Toc97885472"/>
      <w:bookmarkStart w:id="2654" w:name="_Toc105524711"/>
      <w:bookmarkStart w:id="2655" w:name="_Toc145325483"/>
      <w:r w:rsidRPr="00C37D2B">
        <w:t>8.6.4.2</w:t>
      </w:r>
      <w:r w:rsidRPr="00C37D2B">
        <w:tab/>
        <w:t>Successful Operation</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14400276" w14:textId="77777777" w:rsidR="005752DE" w:rsidRPr="00C37D2B" w:rsidRDefault="005752DE" w:rsidP="005752DE">
      <w:pPr>
        <w:pStyle w:val="TH"/>
        <w:rPr>
          <w:rFonts w:eastAsia="SimSun"/>
        </w:rPr>
      </w:pPr>
      <w:r w:rsidRPr="00C37D2B">
        <w:object w:dxaOrig="6609" w:dyaOrig="3031" w14:anchorId="2B952058">
          <v:shape id="_x0000_i1074" type="#_x0000_t75" style="width:330pt;height:151.5pt" o:ole="">
            <v:imagedata r:id="rId108" o:title=""/>
          </v:shape>
          <o:OLEObject Type="Embed" ProgID="Visio.Drawing.11" ShapeID="_x0000_i1074" DrawAspect="Content" ObjectID="_1755956361" r:id="rId109"/>
        </w:object>
      </w:r>
    </w:p>
    <w:p w14:paraId="76AB3810" w14:textId="77777777" w:rsidR="005752DE" w:rsidRPr="00C37D2B" w:rsidRDefault="005752DE" w:rsidP="00675F90">
      <w:pPr>
        <w:pStyle w:val="TF0"/>
      </w:pPr>
      <w:r w:rsidRPr="00C37D2B">
        <w:t>Figure 8.6.4.2-1: SeNB initiated SeNB Modification, successful operation.</w:t>
      </w:r>
    </w:p>
    <w:p w14:paraId="2192BDCB"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1587D184" w14:textId="77777777" w:rsidR="005752DE" w:rsidRPr="00C37D2B" w:rsidRDefault="005752DE" w:rsidP="005752DE">
      <w:r w:rsidRPr="00C37D2B">
        <w:t>The SENB MODIFICATION REQUIRED message may contain</w:t>
      </w:r>
    </w:p>
    <w:p w14:paraId="167D7458"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65E52111"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223285DC"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074605FE" w14:textId="77777777" w:rsidR="005752DE" w:rsidRPr="00C37D2B" w:rsidRDefault="005752DE" w:rsidP="005752DE">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2460962D"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286DF8F7"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1DF4F38D"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59301734"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24F6FB76"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219A1FA"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1C67D1EF" w14:textId="77777777" w:rsidR="005752DE" w:rsidRPr="00C37D2B" w:rsidRDefault="005752DE" w:rsidP="005752DE">
      <w:pPr>
        <w:pStyle w:val="Heading4"/>
      </w:pPr>
      <w:bookmarkStart w:id="2656" w:name="_Toc20954253"/>
      <w:bookmarkStart w:id="2657" w:name="_Toc29902257"/>
      <w:bookmarkStart w:id="2658" w:name="_Toc29906261"/>
      <w:bookmarkStart w:id="2659" w:name="_Toc36550251"/>
      <w:bookmarkStart w:id="2660" w:name="_Toc45103979"/>
      <w:bookmarkStart w:id="2661" w:name="_Toc45227475"/>
      <w:bookmarkStart w:id="2662" w:name="_Toc45891289"/>
      <w:bookmarkStart w:id="2663" w:name="_Toc51763927"/>
      <w:bookmarkStart w:id="2664" w:name="_Toc56527926"/>
      <w:bookmarkStart w:id="2665" w:name="_Toc64381893"/>
      <w:bookmarkStart w:id="2666" w:name="_Toc66283468"/>
      <w:bookmarkStart w:id="2667" w:name="_Toc67910844"/>
      <w:bookmarkStart w:id="2668" w:name="_Toc73979622"/>
      <w:bookmarkStart w:id="2669" w:name="_Toc88650346"/>
      <w:bookmarkStart w:id="2670" w:name="_Toc97885473"/>
      <w:bookmarkStart w:id="2671" w:name="_Toc105524712"/>
      <w:bookmarkStart w:id="2672" w:name="_Toc145325484"/>
      <w:r w:rsidRPr="00C37D2B">
        <w:t>8.6.4.3</w:t>
      </w:r>
      <w:r w:rsidRPr="00C37D2B">
        <w:tab/>
        <w:t>Unsuccessful Operation</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55ED76B2" w14:textId="77777777" w:rsidR="005752DE" w:rsidRPr="00C37D2B" w:rsidRDefault="005752DE" w:rsidP="005752DE">
      <w:pPr>
        <w:pStyle w:val="TH"/>
        <w:rPr>
          <w:rFonts w:eastAsia="SimSun"/>
        </w:rPr>
      </w:pPr>
      <w:r w:rsidRPr="00C37D2B">
        <w:object w:dxaOrig="6291" w:dyaOrig="3031" w14:anchorId="13068F96">
          <v:shape id="_x0000_i1075" type="#_x0000_t75" style="width:315pt;height:151.5pt" o:ole="">
            <v:imagedata r:id="rId110" o:title=""/>
          </v:shape>
          <o:OLEObject Type="Embed" ProgID="Visio.Drawing.11" ShapeID="_x0000_i1075" DrawAspect="Content" ObjectID="_1755956362" r:id="rId111"/>
        </w:object>
      </w:r>
    </w:p>
    <w:p w14:paraId="11EF5F56" w14:textId="77777777" w:rsidR="005752DE" w:rsidRPr="00C37D2B" w:rsidRDefault="005752DE" w:rsidP="00675F90">
      <w:pPr>
        <w:pStyle w:val="TF0"/>
      </w:pPr>
      <w:r w:rsidRPr="00C37D2B">
        <w:t>Figure 8.6.4.3-1: SeNB initiated SeNB Modification, unsuccessful operation.</w:t>
      </w:r>
    </w:p>
    <w:p w14:paraId="27292376"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704228B3"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35205C21" w14:textId="77777777" w:rsidR="005752DE" w:rsidRPr="00C37D2B" w:rsidRDefault="005752DE" w:rsidP="005752DE">
      <w:pPr>
        <w:pStyle w:val="Heading4"/>
      </w:pPr>
      <w:bookmarkStart w:id="2673" w:name="_Toc20954254"/>
      <w:bookmarkStart w:id="2674" w:name="_Toc29902258"/>
      <w:bookmarkStart w:id="2675" w:name="_Toc29906262"/>
      <w:bookmarkStart w:id="2676" w:name="_Toc36550252"/>
      <w:bookmarkStart w:id="2677" w:name="_Toc45103980"/>
      <w:bookmarkStart w:id="2678" w:name="_Toc45227476"/>
      <w:bookmarkStart w:id="2679" w:name="_Toc45891290"/>
      <w:bookmarkStart w:id="2680" w:name="_Toc51763928"/>
      <w:bookmarkStart w:id="2681" w:name="_Toc56527927"/>
      <w:bookmarkStart w:id="2682" w:name="_Toc64381894"/>
      <w:bookmarkStart w:id="2683" w:name="_Toc66283469"/>
      <w:bookmarkStart w:id="2684" w:name="_Toc67910845"/>
      <w:bookmarkStart w:id="2685" w:name="_Toc73979623"/>
      <w:bookmarkStart w:id="2686" w:name="_Toc88650347"/>
      <w:bookmarkStart w:id="2687" w:name="_Toc97885474"/>
      <w:bookmarkStart w:id="2688" w:name="_Toc105524713"/>
      <w:bookmarkStart w:id="2689" w:name="_Toc145325485"/>
      <w:r w:rsidRPr="00C37D2B">
        <w:t>8.6.4.4</w:t>
      </w:r>
      <w:r w:rsidRPr="00C37D2B">
        <w:tab/>
        <w:t>Abnormal Conditions</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357B36A1"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52EB93C1"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2904814"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6429EF7F"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7D5B8DF" w14:textId="77777777" w:rsidR="005752DE" w:rsidRPr="00C37D2B" w:rsidRDefault="005752DE" w:rsidP="005752DE">
      <w:pPr>
        <w:rPr>
          <w:lang w:eastAsia="zh-CN"/>
        </w:rPr>
      </w:pPr>
      <w:r w:rsidRPr="00C37D2B">
        <w:rPr>
          <w:lang w:eastAsia="zh-CN"/>
        </w:rPr>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1D2225C5"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420FB97A"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04B5F06"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168963FD"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FCDAFA9" w14:textId="77777777" w:rsidR="005752DE" w:rsidRPr="00C37D2B" w:rsidRDefault="005752DE" w:rsidP="005752DE">
      <w:pPr>
        <w:pStyle w:val="Heading3"/>
        <w:rPr>
          <w:rFonts w:cs="Arial"/>
          <w:lang w:eastAsia="zh-CN"/>
        </w:rPr>
      </w:pPr>
      <w:bookmarkStart w:id="2690" w:name="_Toc20954255"/>
      <w:bookmarkStart w:id="2691" w:name="_Toc29902259"/>
      <w:bookmarkStart w:id="2692" w:name="_Toc29906263"/>
      <w:bookmarkStart w:id="2693" w:name="_Toc36550253"/>
      <w:bookmarkStart w:id="2694" w:name="_Toc45103981"/>
      <w:bookmarkStart w:id="2695" w:name="_Toc45227477"/>
      <w:bookmarkStart w:id="2696" w:name="_Toc45891291"/>
      <w:bookmarkStart w:id="2697" w:name="_Toc51763929"/>
      <w:bookmarkStart w:id="2698" w:name="_Toc56527928"/>
      <w:bookmarkStart w:id="2699" w:name="_Toc64381895"/>
      <w:bookmarkStart w:id="2700" w:name="_Toc66283470"/>
      <w:bookmarkStart w:id="2701" w:name="_Toc67910846"/>
      <w:bookmarkStart w:id="2702" w:name="_Toc73979624"/>
      <w:bookmarkStart w:id="2703" w:name="_Toc88650348"/>
      <w:bookmarkStart w:id="2704" w:name="_Toc97885475"/>
      <w:bookmarkStart w:id="2705" w:name="_Toc105524714"/>
      <w:bookmarkStart w:id="2706" w:name="_Toc145325486"/>
      <w:r w:rsidRPr="00C37D2B">
        <w:rPr>
          <w:rFonts w:cs="Arial"/>
        </w:rPr>
        <w:t>8.6.5</w:t>
      </w:r>
      <w:r w:rsidRPr="00C37D2B">
        <w:rPr>
          <w:rFonts w:cs="Arial"/>
        </w:rPr>
        <w:tab/>
        <w:t>MeNB initiated SeNB Release</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00D8BC91" w14:textId="77777777" w:rsidR="005752DE" w:rsidRPr="00C37D2B" w:rsidRDefault="005752DE" w:rsidP="005752DE">
      <w:pPr>
        <w:pStyle w:val="Heading4"/>
        <w:rPr>
          <w:rFonts w:cs="Arial"/>
        </w:rPr>
      </w:pPr>
      <w:bookmarkStart w:id="2707" w:name="_Toc20954256"/>
      <w:bookmarkStart w:id="2708" w:name="_Toc29902260"/>
      <w:bookmarkStart w:id="2709" w:name="_Toc29906264"/>
      <w:bookmarkStart w:id="2710" w:name="_Toc36550254"/>
      <w:bookmarkStart w:id="2711" w:name="_Toc45103982"/>
      <w:bookmarkStart w:id="2712" w:name="_Toc45227478"/>
      <w:bookmarkStart w:id="2713" w:name="_Toc45891292"/>
      <w:bookmarkStart w:id="2714" w:name="_Toc51763930"/>
      <w:bookmarkStart w:id="2715" w:name="_Toc56527929"/>
      <w:bookmarkStart w:id="2716" w:name="_Toc64381896"/>
      <w:bookmarkStart w:id="2717" w:name="_Toc66283471"/>
      <w:bookmarkStart w:id="2718" w:name="_Toc67910847"/>
      <w:bookmarkStart w:id="2719" w:name="_Toc73979625"/>
      <w:bookmarkStart w:id="2720" w:name="_Toc88650349"/>
      <w:bookmarkStart w:id="2721" w:name="_Toc97885476"/>
      <w:bookmarkStart w:id="2722" w:name="_Toc105524715"/>
      <w:bookmarkStart w:id="2723" w:name="_Toc145325487"/>
      <w:r w:rsidRPr="00C37D2B">
        <w:rPr>
          <w:rFonts w:cs="Arial"/>
        </w:rPr>
        <w:t>8.6.5.1</w:t>
      </w:r>
      <w:r w:rsidRPr="00C37D2B">
        <w:rPr>
          <w:rFonts w:cs="Arial"/>
        </w:rPr>
        <w:tab/>
        <w:t>General</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15C6B5CF"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03398359" w14:textId="77777777" w:rsidR="005752DE" w:rsidRPr="00C37D2B" w:rsidRDefault="005752DE" w:rsidP="005752DE">
      <w:r w:rsidRPr="00C37D2B">
        <w:t xml:space="preserve">The procedure uses </w:t>
      </w:r>
      <w:r w:rsidRPr="00C37D2B">
        <w:rPr>
          <w:lang w:eastAsia="zh-CN"/>
        </w:rPr>
        <w:t>UE-associated signalling</w:t>
      </w:r>
      <w:r w:rsidRPr="00C37D2B">
        <w:t>.</w:t>
      </w:r>
    </w:p>
    <w:p w14:paraId="50708E56" w14:textId="77777777" w:rsidR="005752DE" w:rsidRPr="00C37D2B" w:rsidRDefault="005752DE" w:rsidP="005752DE">
      <w:pPr>
        <w:pStyle w:val="Heading4"/>
        <w:rPr>
          <w:rFonts w:cs="Arial"/>
        </w:rPr>
      </w:pPr>
      <w:bookmarkStart w:id="2724" w:name="_Toc20954257"/>
      <w:bookmarkStart w:id="2725" w:name="_Toc29902261"/>
      <w:bookmarkStart w:id="2726" w:name="_Toc29906265"/>
      <w:bookmarkStart w:id="2727" w:name="_Toc36550255"/>
      <w:bookmarkStart w:id="2728" w:name="_Toc45103983"/>
      <w:bookmarkStart w:id="2729" w:name="_Toc45227479"/>
      <w:bookmarkStart w:id="2730" w:name="_Toc45891293"/>
      <w:bookmarkStart w:id="2731" w:name="_Toc51763931"/>
      <w:bookmarkStart w:id="2732" w:name="_Toc56527930"/>
      <w:bookmarkStart w:id="2733" w:name="_Toc64381897"/>
      <w:bookmarkStart w:id="2734" w:name="_Toc66283472"/>
      <w:bookmarkStart w:id="2735" w:name="_Toc67910848"/>
      <w:bookmarkStart w:id="2736" w:name="_Toc73979626"/>
      <w:bookmarkStart w:id="2737" w:name="_Toc88650350"/>
      <w:bookmarkStart w:id="2738" w:name="_Toc97885477"/>
      <w:bookmarkStart w:id="2739" w:name="_Toc105524716"/>
      <w:bookmarkStart w:id="2740" w:name="_Toc145325488"/>
      <w:r w:rsidRPr="00C37D2B">
        <w:rPr>
          <w:rFonts w:cs="Arial"/>
        </w:rPr>
        <w:t>8.6.5.2</w:t>
      </w:r>
      <w:r w:rsidRPr="00C37D2B">
        <w:rPr>
          <w:rFonts w:cs="Arial"/>
        </w:rPr>
        <w:tab/>
        <w:t>Successful Operation</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091166C2" w14:textId="77777777" w:rsidR="005752DE" w:rsidRPr="00C37D2B" w:rsidRDefault="005752DE" w:rsidP="005752DE">
      <w:pPr>
        <w:pStyle w:val="TH"/>
        <w:rPr>
          <w:rFonts w:cs="Arial"/>
          <w:lang w:eastAsia="zh-CN"/>
        </w:rPr>
      </w:pPr>
      <w:r w:rsidRPr="00C37D2B">
        <w:object w:dxaOrig="6291" w:dyaOrig="2126" w14:anchorId="7DBF2922">
          <v:shape id="_x0000_i1076" type="#_x0000_t75" style="width:315pt;height:106.5pt" o:ole="">
            <v:imagedata r:id="rId112" o:title=""/>
          </v:shape>
          <o:OLEObject Type="Embed" ProgID="Visio.Drawing.11" ShapeID="_x0000_i1076" DrawAspect="Content" ObjectID="_1755956363" r:id="rId113"/>
        </w:object>
      </w:r>
    </w:p>
    <w:p w14:paraId="7B9FC351" w14:textId="77777777" w:rsidR="005752DE" w:rsidRPr="00C37D2B" w:rsidRDefault="005752DE" w:rsidP="00675F90">
      <w:pPr>
        <w:pStyle w:val="TF0"/>
      </w:pPr>
      <w:r w:rsidRPr="00C37D2B">
        <w:t xml:space="preserve">Figure </w:t>
      </w:r>
      <w:r w:rsidRPr="00C37D2B">
        <w:rPr>
          <w:lang w:eastAsia="zh-CN"/>
        </w:rPr>
        <w:t>8.6.5.2-1</w:t>
      </w:r>
      <w:r w:rsidRPr="00C37D2B">
        <w:t>: MeNB initiated SeNB Release, successful operation</w:t>
      </w:r>
    </w:p>
    <w:p w14:paraId="3B14E606"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BC947BA"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63D1725A"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51CC0FB"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B2458AA"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6C6A58C8" w14:textId="77777777" w:rsidR="005752DE" w:rsidRPr="00C37D2B" w:rsidRDefault="005752DE" w:rsidP="005752DE">
      <w:pPr>
        <w:pStyle w:val="Heading4"/>
        <w:rPr>
          <w:rFonts w:cs="Arial"/>
        </w:rPr>
      </w:pPr>
      <w:bookmarkStart w:id="2741" w:name="_Toc20954258"/>
      <w:bookmarkStart w:id="2742" w:name="_Toc29902262"/>
      <w:bookmarkStart w:id="2743" w:name="_Toc29906266"/>
      <w:bookmarkStart w:id="2744" w:name="_Toc36550256"/>
      <w:bookmarkStart w:id="2745" w:name="_Toc45103984"/>
      <w:bookmarkStart w:id="2746" w:name="_Toc45227480"/>
      <w:bookmarkStart w:id="2747" w:name="_Toc45891294"/>
      <w:bookmarkStart w:id="2748" w:name="_Toc51763932"/>
      <w:bookmarkStart w:id="2749" w:name="_Toc56527931"/>
      <w:bookmarkStart w:id="2750" w:name="_Toc64381898"/>
      <w:bookmarkStart w:id="2751" w:name="_Toc66283473"/>
      <w:bookmarkStart w:id="2752" w:name="_Toc67910849"/>
      <w:bookmarkStart w:id="2753" w:name="_Toc73979627"/>
      <w:bookmarkStart w:id="2754" w:name="_Toc88650351"/>
      <w:bookmarkStart w:id="2755" w:name="_Toc97885478"/>
      <w:bookmarkStart w:id="2756" w:name="_Toc105524717"/>
      <w:bookmarkStart w:id="2757" w:name="_Toc145325489"/>
      <w:r w:rsidRPr="00C37D2B">
        <w:rPr>
          <w:rFonts w:cs="Arial"/>
        </w:rPr>
        <w:t>8.6.5.3</w:t>
      </w:r>
      <w:r w:rsidRPr="00C37D2B">
        <w:rPr>
          <w:rFonts w:cs="Arial"/>
        </w:rPr>
        <w:tab/>
        <w:t>Unsuccessful Operation</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46DCE791" w14:textId="77777777" w:rsidR="005752DE" w:rsidRPr="00C37D2B" w:rsidRDefault="005752DE" w:rsidP="005752DE">
      <w:r w:rsidRPr="00C37D2B">
        <w:t>Not applicable.</w:t>
      </w:r>
    </w:p>
    <w:p w14:paraId="23AC89B5" w14:textId="77777777" w:rsidR="005752DE" w:rsidRPr="00C37D2B" w:rsidRDefault="005752DE" w:rsidP="005752DE">
      <w:pPr>
        <w:pStyle w:val="Heading4"/>
        <w:rPr>
          <w:rFonts w:cs="Arial"/>
        </w:rPr>
      </w:pPr>
      <w:bookmarkStart w:id="2758" w:name="_Toc20954259"/>
      <w:bookmarkStart w:id="2759" w:name="_Toc29902263"/>
      <w:bookmarkStart w:id="2760" w:name="_Toc29906267"/>
      <w:bookmarkStart w:id="2761" w:name="_Toc36550257"/>
      <w:bookmarkStart w:id="2762" w:name="_Toc45103985"/>
      <w:bookmarkStart w:id="2763" w:name="_Toc45227481"/>
      <w:bookmarkStart w:id="2764" w:name="_Toc45891295"/>
      <w:bookmarkStart w:id="2765" w:name="_Toc51763933"/>
      <w:bookmarkStart w:id="2766" w:name="_Toc56527932"/>
      <w:bookmarkStart w:id="2767" w:name="_Toc64381899"/>
      <w:bookmarkStart w:id="2768" w:name="_Toc66283474"/>
      <w:bookmarkStart w:id="2769" w:name="_Toc67910850"/>
      <w:bookmarkStart w:id="2770" w:name="_Toc73979628"/>
      <w:bookmarkStart w:id="2771" w:name="_Toc88650352"/>
      <w:bookmarkStart w:id="2772" w:name="_Toc97885479"/>
      <w:bookmarkStart w:id="2773" w:name="_Toc105524718"/>
      <w:bookmarkStart w:id="2774" w:name="_Toc145325490"/>
      <w:r w:rsidRPr="00C37D2B">
        <w:rPr>
          <w:rFonts w:cs="Arial"/>
        </w:rPr>
        <w:t>8.6.5.4</w:t>
      </w:r>
      <w:r w:rsidRPr="00C37D2B">
        <w:rPr>
          <w:rFonts w:cs="Arial"/>
        </w:rPr>
        <w:tab/>
        <w:t>Abnormal Conditions</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2D2BAB0A"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7F4D60A4"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568174C1" w14:textId="77777777" w:rsidR="005752DE" w:rsidRPr="00C37D2B" w:rsidRDefault="005752DE" w:rsidP="005752DE">
      <w:pPr>
        <w:pStyle w:val="Heading3"/>
      </w:pPr>
      <w:bookmarkStart w:id="2775" w:name="_Toc20954260"/>
      <w:bookmarkStart w:id="2776" w:name="_Toc29902264"/>
      <w:bookmarkStart w:id="2777" w:name="_Toc29906268"/>
      <w:bookmarkStart w:id="2778" w:name="_Toc36550258"/>
      <w:bookmarkStart w:id="2779" w:name="_Toc45103986"/>
      <w:bookmarkStart w:id="2780" w:name="_Toc45227482"/>
      <w:bookmarkStart w:id="2781" w:name="_Toc45891296"/>
      <w:bookmarkStart w:id="2782" w:name="_Toc51763934"/>
      <w:bookmarkStart w:id="2783" w:name="_Toc56527933"/>
      <w:bookmarkStart w:id="2784" w:name="_Toc64381900"/>
      <w:bookmarkStart w:id="2785" w:name="_Toc66283475"/>
      <w:bookmarkStart w:id="2786" w:name="_Toc67910851"/>
      <w:bookmarkStart w:id="2787" w:name="_Toc73979629"/>
      <w:bookmarkStart w:id="2788" w:name="_Toc88650353"/>
      <w:bookmarkStart w:id="2789" w:name="_Toc97885480"/>
      <w:bookmarkStart w:id="2790" w:name="_Toc105524719"/>
      <w:bookmarkStart w:id="2791" w:name="_Toc145325491"/>
      <w:r w:rsidRPr="00C37D2B">
        <w:t>8.6.6</w:t>
      </w:r>
      <w:r w:rsidRPr="00C37D2B">
        <w:tab/>
        <w:t>SeNB initiated SeNB Release</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3F68EFA6" w14:textId="77777777" w:rsidR="005752DE" w:rsidRPr="00C37D2B" w:rsidRDefault="005752DE" w:rsidP="005752DE">
      <w:pPr>
        <w:pStyle w:val="Heading4"/>
      </w:pPr>
      <w:bookmarkStart w:id="2792" w:name="_Toc20954261"/>
      <w:bookmarkStart w:id="2793" w:name="_Toc29902265"/>
      <w:bookmarkStart w:id="2794" w:name="_Toc29906269"/>
      <w:bookmarkStart w:id="2795" w:name="_Toc36550259"/>
      <w:bookmarkStart w:id="2796" w:name="_Toc45103987"/>
      <w:bookmarkStart w:id="2797" w:name="_Toc45227483"/>
      <w:bookmarkStart w:id="2798" w:name="_Toc45891297"/>
      <w:bookmarkStart w:id="2799" w:name="_Toc51763935"/>
      <w:bookmarkStart w:id="2800" w:name="_Toc56527934"/>
      <w:bookmarkStart w:id="2801" w:name="_Toc64381901"/>
      <w:bookmarkStart w:id="2802" w:name="_Toc66283476"/>
      <w:bookmarkStart w:id="2803" w:name="_Toc67910852"/>
      <w:bookmarkStart w:id="2804" w:name="_Toc73979630"/>
      <w:bookmarkStart w:id="2805" w:name="_Toc88650354"/>
      <w:bookmarkStart w:id="2806" w:name="_Toc97885481"/>
      <w:bookmarkStart w:id="2807" w:name="_Toc105524720"/>
      <w:bookmarkStart w:id="2808" w:name="_Toc145325492"/>
      <w:r w:rsidRPr="00C37D2B">
        <w:t>8.6.6.1</w:t>
      </w:r>
      <w:r w:rsidRPr="00C37D2B">
        <w:tab/>
        <w:t>General</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37BE7D7C" w14:textId="77777777" w:rsidR="005752DE" w:rsidRPr="00C37D2B" w:rsidRDefault="005752DE" w:rsidP="005752DE">
      <w:r w:rsidRPr="00C37D2B">
        <w:t>This procedure is triggered by the SeNB to initiate the release of the resources for a specific UE.</w:t>
      </w:r>
    </w:p>
    <w:p w14:paraId="21E0D125" w14:textId="77777777" w:rsidR="005752DE" w:rsidRPr="00C37D2B" w:rsidRDefault="005752DE" w:rsidP="005752DE">
      <w:r w:rsidRPr="00C37D2B">
        <w:t xml:space="preserve">The procedure uses </w:t>
      </w:r>
      <w:r w:rsidRPr="00C37D2B">
        <w:rPr>
          <w:lang w:eastAsia="zh-CN"/>
        </w:rPr>
        <w:t>UE-associated signalling</w:t>
      </w:r>
      <w:r w:rsidRPr="00C37D2B">
        <w:t>.</w:t>
      </w:r>
    </w:p>
    <w:p w14:paraId="48C43CC7" w14:textId="77777777" w:rsidR="005752DE" w:rsidRPr="00C37D2B" w:rsidRDefault="005752DE" w:rsidP="005752DE">
      <w:pPr>
        <w:pStyle w:val="Heading4"/>
      </w:pPr>
      <w:bookmarkStart w:id="2809" w:name="_Toc20954262"/>
      <w:bookmarkStart w:id="2810" w:name="_Toc29902266"/>
      <w:bookmarkStart w:id="2811" w:name="_Toc29906270"/>
      <w:bookmarkStart w:id="2812" w:name="_Toc36550260"/>
      <w:bookmarkStart w:id="2813" w:name="_Toc45103988"/>
      <w:bookmarkStart w:id="2814" w:name="_Toc45227484"/>
      <w:bookmarkStart w:id="2815" w:name="_Toc45891298"/>
      <w:bookmarkStart w:id="2816" w:name="_Toc51763936"/>
      <w:bookmarkStart w:id="2817" w:name="_Toc56527935"/>
      <w:bookmarkStart w:id="2818" w:name="_Toc64381902"/>
      <w:bookmarkStart w:id="2819" w:name="_Toc66283477"/>
      <w:bookmarkStart w:id="2820" w:name="_Toc67910853"/>
      <w:bookmarkStart w:id="2821" w:name="_Toc73979631"/>
      <w:bookmarkStart w:id="2822" w:name="_Toc88650355"/>
      <w:bookmarkStart w:id="2823" w:name="_Toc97885482"/>
      <w:bookmarkStart w:id="2824" w:name="_Toc105524721"/>
      <w:bookmarkStart w:id="2825" w:name="_Toc145325493"/>
      <w:r w:rsidRPr="00C37D2B">
        <w:t>8.6.6.2</w:t>
      </w:r>
      <w:r w:rsidRPr="00C37D2B">
        <w:tab/>
        <w:t>Successful Operation</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2B5C6AF2" w14:textId="77777777" w:rsidR="005752DE" w:rsidRPr="00C37D2B" w:rsidRDefault="005752DE" w:rsidP="005752DE">
      <w:pPr>
        <w:pStyle w:val="TH"/>
      </w:pPr>
      <w:r w:rsidRPr="00C37D2B">
        <w:object w:dxaOrig="6609" w:dyaOrig="3031" w14:anchorId="2999EDAC">
          <v:shape id="_x0000_i1077" type="#_x0000_t75" style="width:330pt;height:151.5pt" o:ole="">
            <v:imagedata r:id="rId114" o:title=""/>
          </v:shape>
          <o:OLEObject Type="Embed" ProgID="Visio.Drawing.11" ShapeID="_x0000_i1077" DrawAspect="Content" ObjectID="_1755956364" r:id="rId115"/>
        </w:object>
      </w:r>
    </w:p>
    <w:p w14:paraId="137F98CA" w14:textId="77777777" w:rsidR="005752DE" w:rsidRPr="00C37D2B" w:rsidRDefault="005752DE" w:rsidP="00675F90">
      <w:pPr>
        <w:pStyle w:val="TF0"/>
      </w:pPr>
      <w:r w:rsidRPr="00C37D2B">
        <w:t>Figure 8.6.6.2-1: SeNB initiated SeNB Release, successful operation.</w:t>
      </w:r>
    </w:p>
    <w:p w14:paraId="21152CD1" w14:textId="77777777" w:rsidR="005752DE" w:rsidRPr="00C37D2B" w:rsidRDefault="005752DE" w:rsidP="005752DE">
      <w:pPr>
        <w:rPr>
          <w:lang w:eastAsia="zh-CN"/>
        </w:rPr>
      </w:pPr>
      <w:r w:rsidRPr="00C37D2B">
        <w:t>The SeNB initiates the procedure by sending the SENB RELEASE REQUIRED message to the MeNB.</w:t>
      </w:r>
    </w:p>
    <w:p w14:paraId="44650094"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71D3FF82"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6CFE24F2" w14:textId="77777777" w:rsidR="005752DE" w:rsidRPr="00C37D2B" w:rsidRDefault="005752DE" w:rsidP="00675F90">
      <w:pPr>
        <w:pStyle w:val="Heading4"/>
      </w:pPr>
      <w:bookmarkStart w:id="2826" w:name="_Toc20954263"/>
      <w:bookmarkStart w:id="2827" w:name="_Toc29902267"/>
      <w:bookmarkStart w:id="2828" w:name="_Toc29906271"/>
      <w:bookmarkStart w:id="2829" w:name="_Toc36550261"/>
      <w:bookmarkStart w:id="2830" w:name="_Toc45103989"/>
      <w:bookmarkStart w:id="2831" w:name="_Toc45227485"/>
      <w:bookmarkStart w:id="2832" w:name="_Toc45891299"/>
      <w:bookmarkStart w:id="2833" w:name="_Toc51763937"/>
      <w:bookmarkStart w:id="2834" w:name="_Toc56527936"/>
      <w:bookmarkStart w:id="2835" w:name="_Toc64381903"/>
      <w:bookmarkStart w:id="2836" w:name="_Toc66283478"/>
      <w:bookmarkStart w:id="2837" w:name="_Toc67910854"/>
      <w:bookmarkStart w:id="2838" w:name="_Toc73979632"/>
      <w:bookmarkStart w:id="2839" w:name="_Toc88650356"/>
      <w:bookmarkStart w:id="2840" w:name="_Toc97885483"/>
      <w:bookmarkStart w:id="2841" w:name="_Toc105524722"/>
      <w:bookmarkStart w:id="2842" w:name="_Toc145325494"/>
      <w:r w:rsidRPr="00C37D2B">
        <w:t>8.6.6.3</w:t>
      </w:r>
      <w:r w:rsidRPr="00C37D2B">
        <w:tab/>
        <w:t>Unsuccessful Operation</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p>
    <w:p w14:paraId="6CDC4887" w14:textId="77777777" w:rsidR="005752DE" w:rsidRPr="00C37D2B" w:rsidRDefault="005752DE" w:rsidP="005752DE">
      <w:pPr>
        <w:rPr>
          <w:lang w:eastAsia="zh-CN"/>
        </w:rPr>
      </w:pPr>
      <w:r w:rsidRPr="00C37D2B">
        <w:rPr>
          <w:lang w:eastAsia="zh-CN"/>
        </w:rPr>
        <w:t>Not applicable.</w:t>
      </w:r>
    </w:p>
    <w:p w14:paraId="59D7638B" w14:textId="77777777" w:rsidR="005752DE" w:rsidRPr="00C37D2B" w:rsidRDefault="005752DE" w:rsidP="005752DE">
      <w:pPr>
        <w:pStyle w:val="Heading4"/>
      </w:pPr>
      <w:bookmarkStart w:id="2843" w:name="_Toc20954264"/>
      <w:bookmarkStart w:id="2844" w:name="_Toc29902268"/>
      <w:bookmarkStart w:id="2845" w:name="_Toc29906272"/>
      <w:bookmarkStart w:id="2846" w:name="_Toc36550262"/>
      <w:bookmarkStart w:id="2847" w:name="_Toc45103990"/>
      <w:bookmarkStart w:id="2848" w:name="_Toc45227486"/>
      <w:bookmarkStart w:id="2849" w:name="_Toc45891300"/>
      <w:bookmarkStart w:id="2850" w:name="_Toc51763938"/>
      <w:bookmarkStart w:id="2851" w:name="_Toc56527937"/>
      <w:bookmarkStart w:id="2852" w:name="_Toc64381904"/>
      <w:bookmarkStart w:id="2853" w:name="_Toc66283479"/>
      <w:bookmarkStart w:id="2854" w:name="_Toc67910855"/>
      <w:bookmarkStart w:id="2855" w:name="_Toc73979633"/>
      <w:bookmarkStart w:id="2856" w:name="_Toc88650357"/>
      <w:bookmarkStart w:id="2857" w:name="_Toc97885484"/>
      <w:bookmarkStart w:id="2858" w:name="_Toc105524723"/>
      <w:bookmarkStart w:id="2859" w:name="_Toc145325495"/>
      <w:r w:rsidRPr="00C37D2B">
        <w:t>8.6.6.4</w:t>
      </w:r>
      <w:r w:rsidRPr="00C37D2B">
        <w:tab/>
        <w:t>Abnormal Conditions</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3712B91E" w14:textId="77777777" w:rsidR="005752DE" w:rsidRPr="00C37D2B" w:rsidRDefault="005752DE" w:rsidP="005752DE">
      <w:pPr>
        <w:rPr>
          <w:lang w:eastAsia="zh-CN"/>
        </w:rPr>
      </w:pPr>
      <w:r w:rsidRPr="00C37D2B">
        <w:t>Void.</w:t>
      </w:r>
    </w:p>
    <w:p w14:paraId="645483C5" w14:textId="77777777" w:rsidR="005752DE" w:rsidRPr="00C37D2B" w:rsidRDefault="005752DE" w:rsidP="005752DE">
      <w:pPr>
        <w:pStyle w:val="Heading3"/>
        <w:rPr>
          <w:lang w:eastAsia="zh-CN"/>
        </w:rPr>
      </w:pPr>
      <w:bookmarkStart w:id="2860" w:name="_Toc20954265"/>
      <w:bookmarkStart w:id="2861" w:name="_Toc29902269"/>
      <w:bookmarkStart w:id="2862" w:name="_Toc29906273"/>
      <w:bookmarkStart w:id="2863" w:name="_Toc36550263"/>
      <w:bookmarkStart w:id="2864" w:name="_Toc45103991"/>
      <w:bookmarkStart w:id="2865" w:name="_Toc45227487"/>
      <w:bookmarkStart w:id="2866" w:name="_Toc45891301"/>
      <w:bookmarkStart w:id="2867" w:name="_Toc51763939"/>
      <w:bookmarkStart w:id="2868" w:name="_Toc56527938"/>
      <w:bookmarkStart w:id="2869" w:name="_Toc64381905"/>
      <w:bookmarkStart w:id="2870" w:name="_Toc66283480"/>
      <w:bookmarkStart w:id="2871" w:name="_Toc67910856"/>
      <w:bookmarkStart w:id="2872" w:name="_Toc73979634"/>
      <w:bookmarkStart w:id="2873" w:name="_Toc88650358"/>
      <w:bookmarkStart w:id="2874" w:name="_Toc97885485"/>
      <w:bookmarkStart w:id="2875" w:name="_Toc105524724"/>
      <w:bookmarkStart w:id="2876" w:name="_Toc145325496"/>
      <w:r w:rsidRPr="00C37D2B">
        <w:t>8.6.7</w:t>
      </w:r>
      <w:r w:rsidRPr="00C37D2B">
        <w:tab/>
        <w:t>SeNB Counter Check</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19500E89" w14:textId="77777777" w:rsidR="005752DE" w:rsidRPr="00C37D2B" w:rsidRDefault="005752DE" w:rsidP="005752DE">
      <w:pPr>
        <w:pStyle w:val="Heading4"/>
        <w:rPr>
          <w:rFonts w:cs="Arial"/>
        </w:rPr>
      </w:pPr>
      <w:bookmarkStart w:id="2877" w:name="_Toc20954266"/>
      <w:bookmarkStart w:id="2878" w:name="_Toc29902270"/>
      <w:bookmarkStart w:id="2879" w:name="_Toc29906274"/>
      <w:bookmarkStart w:id="2880" w:name="_Toc36550264"/>
      <w:bookmarkStart w:id="2881" w:name="_Toc45103992"/>
      <w:bookmarkStart w:id="2882" w:name="_Toc45227488"/>
      <w:bookmarkStart w:id="2883" w:name="_Toc45891302"/>
      <w:bookmarkStart w:id="2884" w:name="_Toc51763940"/>
      <w:bookmarkStart w:id="2885" w:name="_Toc56527939"/>
      <w:bookmarkStart w:id="2886" w:name="_Toc64381906"/>
      <w:bookmarkStart w:id="2887" w:name="_Toc66283481"/>
      <w:bookmarkStart w:id="2888" w:name="_Toc67910857"/>
      <w:bookmarkStart w:id="2889" w:name="_Toc73979635"/>
      <w:bookmarkStart w:id="2890" w:name="_Toc88650359"/>
      <w:bookmarkStart w:id="2891" w:name="_Toc97885486"/>
      <w:bookmarkStart w:id="2892" w:name="_Toc105524725"/>
      <w:bookmarkStart w:id="2893" w:name="_Toc145325497"/>
      <w:r w:rsidRPr="00C37D2B">
        <w:rPr>
          <w:rFonts w:cs="Arial"/>
        </w:rPr>
        <w:t>8.6.7.1</w:t>
      </w:r>
      <w:r w:rsidRPr="00C37D2B">
        <w:rPr>
          <w:rFonts w:cs="Arial"/>
        </w:rPr>
        <w:tab/>
        <w:t>General</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2F4A5BD0"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52B0FD53" w14:textId="77777777" w:rsidR="005752DE" w:rsidRPr="00C37D2B" w:rsidRDefault="005752DE" w:rsidP="005752DE">
      <w:r w:rsidRPr="00C37D2B">
        <w:t xml:space="preserve">The procedure uses </w:t>
      </w:r>
      <w:r w:rsidRPr="00C37D2B">
        <w:rPr>
          <w:lang w:eastAsia="zh-CN"/>
        </w:rPr>
        <w:t>UE-associated signalling</w:t>
      </w:r>
      <w:r w:rsidRPr="00C37D2B">
        <w:t>.</w:t>
      </w:r>
    </w:p>
    <w:p w14:paraId="6AF32CEB" w14:textId="77777777" w:rsidR="005752DE" w:rsidRPr="00C37D2B" w:rsidRDefault="005752DE" w:rsidP="005752DE">
      <w:pPr>
        <w:pStyle w:val="Heading4"/>
        <w:rPr>
          <w:rFonts w:cs="Arial"/>
        </w:rPr>
      </w:pPr>
      <w:bookmarkStart w:id="2894" w:name="_Toc20954267"/>
      <w:bookmarkStart w:id="2895" w:name="_Toc29902271"/>
      <w:bookmarkStart w:id="2896" w:name="_Toc29906275"/>
      <w:bookmarkStart w:id="2897" w:name="_Toc36550265"/>
      <w:bookmarkStart w:id="2898" w:name="_Toc45103993"/>
      <w:bookmarkStart w:id="2899" w:name="_Toc45227489"/>
      <w:bookmarkStart w:id="2900" w:name="_Toc45891303"/>
      <w:bookmarkStart w:id="2901" w:name="_Toc51763941"/>
      <w:bookmarkStart w:id="2902" w:name="_Toc56527940"/>
      <w:bookmarkStart w:id="2903" w:name="_Toc64381907"/>
      <w:bookmarkStart w:id="2904" w:name="_Toc66283482"/>
      <w:bookmarkStart w:id="2905" w:name="_Toc67910858"/>
      <w:bookmarkStart w:id="2906" w:name="_Toc73979636"/>
      <w:bookmarkStart w:id="2907" w:name="_Toc88650360"/>
      <w:bookmarkStart w:id="2908" w:name="_Toc97885487"/>
      <w:bookmarkStart w:id="2909" w:name="_Toc105524726"/>
      <w:bookmarkStart w:id="2910" w:name="_Toc145325498"/>
      <w:r w:rsidRPr="00C37D2B">
        <w:rPr>
          <w:rFonts w:cs="Arial"/>
        </w:rPr>
        <w:t>8.6.7.2</w:t>
      </w:r>
      <w:r w:rsidRPr="00C37D2B">
        <w:rPr>
          <w:rFonts w:cs="Arial"/>
        </w:rPr>
        <w:tab/>
        <w:t>Successful Oper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0E0F366D" w14:textId="2F0F188C" w:rsidR="005752DE" w:rsidRPr="00C37D2B" w:rsidRDefault="00501FA1" w:rsidP="005752DE">
      <w:pPr>
        <w:pStyle w:val="TH"/>
        <w:rPr>
          <w:rFonts w:cs="Arial"/>
          <w:lang w:eastAsia="zh-CN"/>
        </w:rPr>
      </w:pPr>
      <w:r w:rsidRPr="00C37D2B">
        <w:rPr>
          <w:noProof/>
        </w:rPr>
        <w:drawing>
          <wp:inline distT="0" distB="0" distL="0" distR="0" wp14:anchorId="113F9DC1" wp14:editId="25B515B9">
            <wp:extent cx="3996055" cy="15646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78A79B3B" w14:textId="77777777" w:rsidR="005752DE" w:rsidRPr="00C37D2B" w:rsidRDefault="005752DE" w:rsidP="00675F90">
      <w:pPr>
        <w:pStyle w:val="TF0"/>
      </w:pPr>
      <w:r w:rsidRPr="00C37D2B">
        <w:t>Figure 8.6.7.2-1: SeNB Counter Check procedure, successful operation.</w:t>
      </w:r>
    </w:p>
    <w:p w14:paraId="50FB2A02"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4E876711"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3B89D6EF" w14:textId="77777777" w:rsidR="005752DE" w:rsidRPr="00C37D2B" w:rsidRDefault="005752DE" w:rsidP="005752DE">
      <w:pPr>
        <w:pStyle w:val="Heading4"/>
        <w:rPr>
          <w:rFonts w:cs="Arial"/>
        </w:rPr>
      </w:pPr>
      <w:bookmarkStart w:id="2911" w:name="_Toc20954268"/>
      <w:bookmarkStart w:id="2912" w:name="_Toc29902272"/>
      <w:bookmarkStart w:id="2913" w:name="_Toc29906276"/>
      <w:bookmarkStart w:id="2914" w:name="_Toc36550266"/>
      <w:bookmarkStart w:id="2915" w:name="_Toc45103994"/>
      <w:bookmarkStart w:id="2916" w:name="_Toc45227490"/>
      <w:bookmarkStart w:id="2917" w:name="_Toc45891304"/>
      <w:bookmarkStart w:id="2918" w:name="_Toc51763942"/>
      <w:bookmarkStart w:id="2919" w:name="_Toc56527941"/>
      <w:bookmarkStart w:id="2920" w:name="_Toc64381908"/>
      <w:bookmarkStart w:id="2921" w:name="_Toc66283483"/>
      <w:bookmarkStart w:id="2922" w:name="_Toc67910859"/>
      <w:bookmarkStart w:id="2923" w:name="_Toc73979637"/>
      <w:bookmarkStart w:id="2924" w:name="_Toc88650361"/>
      <w:bookmarkStart w:id="2925" w:name="_Toc97885488"/>
      <w:bookmarkStart w:id="2926" w:name="_Toc105524727"/>
      <w:bookmarkStart w:id="2927" w:name="_Toc145325499"/>
      <w:r w:rsidRPr="00C37D2B">
        <w:rPr>
          <w:rFonts w:cs="Arial"/>
        </w:rPr>
        <w:t>8.6.7.3</w:t>
      </w:r>
      <w:r w:rsidRPr="00C37D2B">
        <w:rPr>
          <w:rFonts w:cs="Arial"/>
        </w:rPr>
        <w:tab/>
        <w:t>Unsuccessful Operation</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32076DE9" w14:textId="77777777" w:rsidR="005752DE" w:rsidRPr="00C37D2B" w:rsidRDefault="005752DE" w:rsidP="005752DE">
      <w:r w:rsidRPr="00C37D2B">
        <w:t>Not applicable.</w:t>
      </w:r>
    </w:p>
    <w:p w14:paraId="62104A60" w14:textId="77777777" w:rsidR="005752DE" w:rsidRPr="00C37D2B" w:rsidRDefault="005752DE" w:rsidP="005752DE">
      <w:pPr>
        <w:pStyle w:val="Heading4"/>
        <w:rPr>
          <w:rFonts w:cs="Arial"/>
        </w:rPr>
      </w:pPr>
      <w:bookmarkStart w:id="2928" w:name="_Toc20954269"/>
      <w:bookmarkStart w:id="2929" w:name="_Toc29902273"/>
      <w:bookmarkStart w:id="2930" w:name="_Toc29906277"/>
      <w:bookmarkStart w:id="2931" w:name="_Toc36550267"/>
      <w:bookmarkStart w:id="2932" w:name="_Toc45103995"/>
      <w:bookmarkStart w:id="2933" w:name="_Toc45227491"/>
      <w:bookmarkStart w:id="2934" w:name="_Toc45891305"/>
      <w:bookmarkStart w:id="2935" w:name="_Toc51763943"/>
      <w:bookmarkStart w:id="2936" w:name="_Toc56527942"/>
      <w:bookmarkStart w:id="2937" w:name="_Toc64381909"/>
      <w:bookmarkStart w:id="2938" w:name="_Toc66283484"/>
      <w:bookmarkStart w:id="2939" w:name="_Toc67910860"/>
      <w:bookmarkStart w:id="2940" w:name="_Toc73979638"/>
      <w:bookmarkStart w:id="2941" w:name="_Toc88650362"/>
      <w:bookmarkStart w:id="2942" w:name="_Toc97885489"/>
      <w:bookmarkStart w:id="2943" w:name="_Toc105524728"/>
      <w:bookmarkStart w:id="2944" w:name="_Toc145325500"/>
      <w:r w:rsidRPr="00C37D2B">
        <w:rPr>
          <w:rFonts w:cs="Arial"/>
        </w:rPr>
        <w:t>8.6.7.4</w:t>
      </w:r>
      <w:r w:rsidRPr="00C37D2B">
        <w:rPr>
          <w:rFonts w:cs="Arial"/>
        </w:rPr>
        <w:tab/>
        <w:t>Abnormal Conditions</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260230B3" w14:textId="77777777" w:rsidR="005752DE" w:rsidRPr="00C37D2B" w:rsidRDefault="005752DE" w:rsidP="005752DE">
      <w:r w:rsidRPr="00C37D2B">
        <w:t>Not applicable.</w:t>
      </w:r>
    </w:p>
    <w:p w14:paraId="3D13051D" w14:textId="77777777" w:rsidR="00A73CF6" w:rsidRPr="00C37D2B" w:rsidRDefault="00CA6E98" w:rsidP="00A73CF6">
      <w:pPr>
        <w:pStyle w:val="Heading2"/>
      </w:pPr>
      <w:bookmarkStart w:id="2945" w:name="_Toc20954270"/>
      <w:bookmarkStart w:id="2946" w:name="_Toc29902274"/>
      <w:bookmarkStart w:id="2947" w:name="_Toc29906278"/>
      <w:bookmarkStart w:id="2948" w:name="_Toc36550268"/>
      <w:bookmarkStart w:id="2949" w:name="_Toc45103996"/>
      <w:bookmarkStart w:id="2950" w:name="_Toc45227492"/>
      <w:bookmarkStart w:id="2951" w:name="_Toc45891306"/>
      <w:bookmarkStart w:id="2952" w:name="_Toc51763944"/>
      <w:bookmarkStart w:id="2953" w:name="_Toc56527943"/>
      <w:bookmarkStart w:id="2954" w:name="_Toc64381910"/>
      <w:bookmarkStart w:id="2955" w:name="_Toc66283485"/>
      <w:bookmarkStart w:id="2956" w:name="_Toc67910861"/>
      <w:bookmarkStart w:id="2957" w:name="_Toc73979639"/>
      <w:bookmarkStart w:id="2958" w:name="_Toc88650363"/>
      <w:bookmarkStart w:id="2959" w:name="_Toc97885490"/>
      <w:bookmarkStart w:id="2960" w:name="_Toc105524729"/>
      <w:bookmarkStart w:id="2961" w:name="_Toc145325501"/>
      <w:r w:rsidRPr="00C37D2B">
        <w:t>8.7</w:t>
      </w:r>
      <w:r w:rsidR="00A73CF6" w:rsidRPr="00C37D2B">
        <w:tab/>
        <w:t>Procedures for E-UTRAN-NR Dual Connectivity</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1DB80B52" w14:textId="77777777" w:rsidR="00A73CF6" w:rsidRPr="00C37D2B" w:rsidRDefault="00CA6E98" w:rsidP="00A73CF6">
      <w:pPr>
        <w:pStyle w:val="Heading3"/>
      </w:pPr>
      <w:bookmarkStart w:id="2962" w:name="_Toc20954271"/>
      <w:bookmarkStart w:id="2963" w:name="_Toc29902275"/>
      <w:bookmarkStart w:id="2964" w:name="_Toc29906279"/>
      <w:bookmarkStart w:id="2965" w:name="_Toc36550269"/>
      <w:bookmarkStart w:id="2966" w:name="_Toc45103997"/>
      <w:bookmarkStart w:id="2967" w:name="_Toc45227493"/>
      <w:bookmarkStart w:id="2968" w:name="_Toc45891307"/>
      <w:bookmarkStart w:id="2969" w:name="_Toc51763945"/>
      <w:bookmarkStart w:id="2970" w:name="_Toc56527944"/>
      <w:bookmarkStart w:id="2971" w:name="_Toc64381911"/>
      <w:bookmarkStart w:id="2972" w:name="_Toc66283486"/>
      <w:bookmarkStart w:id="2973" w:name="_Toc67910862"/>
      <w:bookmarkStart w:id="2974" w:name="_Toc73979640"/>
      <w:bookmarkStart w:id="2975" w:name="_Toc88650364"/>
      <w:bookmarkStart w:id="2976" w:name="_Toc97885491"/>
      <w:bookmarkStart w:id="2977" w:name="_Toc105524730"/>
      <w:bookmarkStart w:id="2978" w:name="_Toc145325502"/>
      <w:r w:rsidRPr="00C37D2B">
        <w:t>8.7</w:t>
      </w:r>
      <w:r w:rsidR="00A73CF6" w:rsidRPr="00C37D2B">
        <w:t>.1</w:t>
      </w:r>
      <w:r w:rsidR="00A73CF6" w:rsidRPr="00C37D2B">
        <w:tab/>
        <w:t>EN-DC X2 Setup</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3896FDD7" w14:textId="77777777" w:rsidR="00A73CF6" w:rsidRPr="00C37D2B" w:rsidRDefault="00CA6E98" w:rsidP="00A73CF6">
      <w:pPr>
        <w:pStyle w:val="Heading4"/>
      </w:pPr>
      <w:bookmarkStart w:id="2979" w:name="_Toc20954272"/>
      <w:bookmarkStart w:id="2980" w:name="_Toc29902276"/>
      <w:bookmarkStart w:id="2981" w:name="_Toc29906280"/>
      <w:bookmarkStart w:id="2982" w:name="_Toc36550270"/>
      <w:bookmarkStart w:id="2983" w:name="_Toc45103998"/>
      <w:bookmarkStart w:id="2984" w:name="_Toc45227494"/>
      <w:bookmarkStart w:id="2985" w:name="_Toc45891308"/>
      <w:bookmarkStart w:id="2986" w:name="_Toc51763946"/>
      <w:bookmarkStart w:id="2987" w:name="_Toc56527945"/>
      <w:bookmarkStart w:id="2988" w:name="_Toc64381912"/>
      <w:bookmarkStart w:id="2989" w:name="_Toc66283487"/>
      <w:bookmarkStart w:id="2990" w:name="_Toc67910863"/>
      <w:bookmarkStart w:id="2991" w:name="_Toc73979641"/>
      <w:bookmarkStart w:id="2992" w:name="_Toc88650365"/>
      <w:bookmarkStart w:id="2993" w:name="_Toc97885492"/>
      <w:bookmarkStart w:id="2994" w:name="_Toc105524731"/>
      <w:bookmarkStart w:id="2995" w:name="_Toc145325503"/>
      <w:r w:rsidRPr="00C37D2B">
        <w:t>8.7</w:t>
      </w:r>
      <w:r w:rsidR="00A73CF6" w:rsidRPr="00C37D2B">
        <w:t>.1.1</w:t>
      </w:r>
      <w:r w:rsidR="00A73CF6" w:rsidRPr="00C37D2B">
        <w:tab/>
        <w:t>General</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1394EBAA" w14:textId="77777777" w:rsidR="00A73CF6" w:rsidRPr="00C37D2B" w:rsidRDefault="00A73CF6" w:rsidP="00A73CF6">
      <w:r w:rsidRPr="00C37D2B">
        <w:t xml:space="preserve">The purpose of the </w:t>
      </w:r>
      <w:bookmarkStart w:id="2996" w:name="OLE_LINK57"/>
      <w:r w:rsidRPr="00C37D2B">
        <w:t xml:space="preserve">EN-DC </w:t>
      </w:r>
      <w:bookmarkEnd w:id="2996"/>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532181F8"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4783DD30"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28C948F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4D00ECFE" w14:textId="77777777" w:rsidR="00A73CF6" w:rsidRPr="00C37D2B" w:rsidRDefault="00CA6E98" w:rsidP="00A73CF6">
      <w:pPr>
        <w:pStyle w:val="Heading4"/>
      </w:pPr>
      <w:bookmarkStart w:id="2997" w:name="_Toc20954273"/>
      <w:bookmarkStart w:id="2998" w:name="_Toc29902277"/>
      <w:bookmarkStart w:id="2999" w:name="_Toc29906281"/>
      <w:bookmarkStart w:id="3000" w:name="_Toc36550271"/>
      <w:bookmarkStart w:id="3001" w:name="_Toc45103999"/>
      <w:bookmarkStart w:id="3002" w:name="_Toc45227495"/>
      <w:bookmarkStart w:id="3003" w:name="_Toc45891309"/>
      <w:bookmarkStart w:id="3004" w:name="_Toc51763947"/>
      <w:bookmarkStart w:id="3005" w:name="_Toc56527946"/>
      <w:bookmarkStart w:id="3006" w:name="_Toc64381913"/>
      <w:bookmarkStart w:id="3007" w:name="_Toc66283488"/>
      <w:bookmarkStart w:id="3008" w:name="_Toc67910864"/>
      <w:bookmarkStart w:id="3009" w:name="_Toc73979642"/>
      <w:bookmarkStart w:id="3010" w:name="_Toc88650366"/>
      <w:bookmarkStart w:id="3011" w:name="_Toc97885493"/>
      <w:bookmarkStart w:id="3012" w:name="_Toc105524732"/>
      <w:bookmarkStart w:id="3013" w:name="_Toc145325504"/>
      <w:r w:rsidRPr="00C37D2B">
        <w:t>8.7</w:t>
      </w:r>
      <w:r w:rsidR="00A73CF6" w:rsidRPr="00C37D2B">
        <w:t>.1.2</w:t>
      </w:r>
      <w:r w:rsidR="00A73CF6" w:rsidRPr="00C37D2B">
        <w:tab/>
        <w:t>Successful Operation</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bookmarkStart w:id="3014" w:name="_MON_1599568731"/>
    <w:bookmarkEnd w:id="3014"/>
    <w:p w14:paraId="3790AE21" w14:textId="77777777" w:rsidR="00A73CF6" w:rsidRPr="00C37D2B" w:rsidRDefault="000B361B" w:rsidP="00A73CF6">
      <w:pPr>
        <w:pStyle w:val="TH"/>
      </w:pPr>
      <w:r w:rsidRPr="00C37D2B">
        <w:object w:dxaOrig="5673" w:dyaOrig="2355" w14:anchorId="5093A66A">
          <v:shape id="_x0000_i1078" type="#_x0000_t75" style="width:282pt;height:117pt" o:ole="">
            <v:imagedata r:id="rId117" o:title=""/>
          </v:shape>
          <o:OLEObject Type="Embed" ProgID="Word.Picture.8" ShapeID="_x0000_i1078" DrawAspect="Content" ObjectID="_1755956365" r:id="rId118"/>
        </w:object>
      </w:r>
    </w:p>
    <w:p w14:paraId="44750A5F" w14:textId="77777777" w:rsidR="00A73CF6" w:rsidRPr="00C37D2B" w:rsidRDefault="00A73CF6" w:rsidP="00675F90">
      <w:pPr>
        <w:pStyle w:val="TF0"/>
      </w:pPr>
      <w:r w:rsidRPr="00C37D2B">
        <w:t xml:space="preserve">Figure </w:t>
      </w:r>
      <w:r w:rsidR="00CA6E98" w:rsidRPr="00C37D2B">
        <w:t>8.7</w:t>
      </w:r>
      <w:r w:rsidRPr="00C37D2B">
        <w:t>.1.2-1: eNB Initiated EN-DC X2 Setup, successful operation</w:t>
      </w:r>
    </w:p>
    <w:bookmarkStart w:id="3015" w:name="_MON_1599544121"/>
    <w:bookmarkEnd w:id="3015"/>
    <w:p w14:paraId="591BA4F1" w14:textId="77777777" w:rsidR="00A73CF6" w:rsidRPr="00C37D2B" w:rsidRDefault="000B361B" w:rsidP="00A73CF6">
      <w:pPr>
        <w:pStyle w:val="TH"/>
      </w:pPr>
      <w:r w:rsidRPr="00C37D2B">
        <w:object w:dxaOrig="5673" w:dyaOrig="2355" w14:anchorId="4B641E47">
          <v:shape id="_x0000_i1079" type="#_x0000_t75" style="width:282pt;height:117pt" o:ole="">
            <v:imagedata r:id="rId119" o:title=""/>
          </v:shape>
          <o:OLEObject Type="Embed" ProgID="Word.Picture.8" ShapeID="_x0000_i1079" DrawAspect="Content" ObjectID="_1755956366" r:id="rId120"/>
        </w:object>
      </w:r>
    </w:p>
    <w:p w14:paraId="1493A7DE" w14:textId="77777777" w:rsidR="00A73CF6" w:rsidRPr="00C37D2B" w:rsidRDefault="00A73CF6" w:rsidP="00675F90">
      <w:pPr>
        <w:pStyle w:val="TF0"/>
      </w:pPr>
      <w:r w:rsidRPr="00C37D2B">
        <w:t xml:space="preserve">Figure </w:t>
      </w:r>
      <w:r w:rsidR="00CA6E98" w:rsidRPr="00C37D2B">
        <w:t>8.7</w:t>
      </w:r>
      <w:r w:rsidRPr="00C37D2B">
        <w:t>.1.2-2: en-gNB Initiated EN-DC X2 Setup, successful operation</w:t>
      </w:r>
    </w:p>
    <w:p w14:paraId="7F9B9BDA" w14:textId="77777777" w:rsidR="0012145F" w:rsidRPr="00C37D2B" w:rsidRDefault="0012145F" w:rsidP="0012145F">
      <w:pPr>
        <w:rPr>
          <w:rFonts w:eastAsia="SimSun"/>
        </w:rPr>
      </w:pPr>
      <w:bookmarkStart w:id="3016"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0FB700D8"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BE4715">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BE4715">
        <w:rPr>
          <w:i/>
          <w:iCs/>
          <w:lang w:eastAsia="ja-JP"/>
        </w:rPr>
        <w:t>SFN Offset</w:t>
      </w:r>
      <w:r>
        <w:t xml:space="preserve"> IE </w:t>
      </w:r>
      <w:r w:rsidRPr="00FD0425">
        <w:rPr>
          <w:rFonts w:eastAsia="SimSun"/>
          <w:snapToGrid w:val="0"/>
          <w:lang w:val="en-US"/>
        </w:rPr>
        <w:t>content valid until reception of an update of the IE for the same cell(s).</w:t>
      </w:r>
    </w:p>
    <w:p w14:paraId="7AA821AD" w14:textId="77777777" w:rsidR="00A73CF6" w:rsidRPr="00C37D2B" w:rsidRDefault="00A73CF6" w:rsidP="00A73CF6">
      <w:pPr>
        <w:rPr>
          <w:b/>
          <w:lang w:eastAsia="zh-CN"/>
        </w:rPr>
      </w:pPr>
      <w:r w:rsidRPr="00C37D2B">
        <w:rPr>
          <w:b/>
          <w:lang w:eastAsia="zh-CN"/>
        </w:rPr>
        <w:t>eNB initiated EN-DC X2 Setup:</w:t>
      </w:r>
    </w:p>
    <w:p w14:paraId="1F20E76E"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4C5B2AEC"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608A6FE8"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39F3FEC2"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017" w:name="OLE_LINK179"/>
      <w:bookmarkStart w:id="3018" w:name="OLE_LINK180"/>
      <w:r w:rsidRPr="00C37D2B">
        <w:t xml:space="preserve">EN-DC X2 </w:t>
      </w:r>
      <w:bookmarkEnd w:id="3017"/>
      <w:bookmarkEnd w:id="3018"/>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60812C65" w14:textId="77777777" w:rsidR="00AF7CB6" w:rsidRPr="00C37D2B" w:rsidRDefault="00AF7CB6" w:rsidP="00AF7CB6">
      <w:pPr>
        <w:rPr>
          <w:rFonts w:eastAsia="SimSun"/>
          <w:lang w:eastAsia="zh-CN"/>
        </w:rPr>
      </w:pPr>
      <w:r w:rsidRPr="00C37D2B">
        <w:rPr>
          <w:snapToGrid w:val="0"/>
        </w:rPr>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5691095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016"/>
    <w:p w14:paraId="151F2E1D"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6838BF29"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40A83A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26A6063" w14:textId="77777777" w:rsidR="00815579" w:rsidRPr="003D752E" w:rsidRDefault="00815579" w:rsidP="00815579">
      <w:pPr>
        <w:rPr>
          <w:b/>
        </w:rPr>
      </w:pPr>
      <w:r w:rsidRPr="003D752E">
        <w:rPr>
          <w:b/>
        </w:rPr>
        <w:t>Interaction with the eNB Configuration Update procedure:</w:t>
      </w:r>
    </w:p>
    <w:p w14:paraId="460075F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1AB9F021" w14:textId="77777777" w:rsidR="00815579" w:rsidRPr="003D752E" w:rsidRDefault="00815579" w:rsidP="00815579">
      <w:pPr>
        <w:rPr>
          <w:b/>
        </w:rPr>
      </w:pPr>
      <w:r w:rsidRPr="003D752E">
        <w:rPr>
          <w:b/>
        </w:rPr>
        <w:t>Interaction with the EN-DC Configuration Update procedure:</w:t>
      </w:r>
    </w:p>
    <w:p w14:paraId="6A3DEE57"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64ED5CF7" w14:textId="77777777" w:rsidR="00A73CF6" w:rsidRPr="00EE5530" w:rsidRDefault="00A73CF6" w:rsidP="00A73CF6">
      <w:pPr>
        <w:rPr>
          <w:lang w:val="sv-SE"/>
        </w:rPr>
      </w:pPr>
      <w:r w:rsidRPr="00EE5530">
        <w:rPr>
          <w:b/>
          <w:lang w:val="sv-SE" w:eastAsia="zh-CN"/>
        </w:rPr>
        <w:t>en-gNB initiated EN-DC X2 Setup:</w:t>
      </w:r>
    </w:p>
    <w:p w14:paraId="01145603"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0434623F"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68A9C45B"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53DEC89B"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24C2D254"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610BA9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the receiving e</w:t>
      </w:r>
      <w:r>
        <w:rPr>
          <w:rFonts w:eastAsia="SimSun" w:hint="eastAsia"/>
          <w:snapToGrid w:val="0"/>
          <w:lang w:val="en-US" w:eastAsia="zh-CN"/>
        </w:rPr>
        <w:t>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1766C459" w14:textId="77777777" w:rsidR="0091211B" w:rsidRPr="00C37D2B" w:rsidRDefault="0091211B" w:rsidP="0091211B">
      <w:r>
        <w:rPr>
          <w:snapToGrid w:val="0"/>
        </w:rPr>
        <w:t xml:space="preserve">If the EN-DC X2 SETUP </w:t>
      </w:r>
      <w:r>
        <w:rPr>
          <w:rFonts w:eastAsia="SimSun" w:hint="eastAsia"/>
          <w:snapToGrid w:val="0"/>
          <w:lang w:val="en-US" w:eastAsia="zh-CN"/>
        </w:rPr>
        <w:t xml:space="preserve">RESPONSE </w:t>
      </w:r>
      <w:r>
        <w:rPr>
          <w:snapToGrid w:val="0"/>
        </w:rPr>
        <w:t xml:space="preserve">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xml:space="preserve">, the receiving </w:t>
      </w:r>
      <w:r>
        <w:rPr>
          <w:rFonts w:eastAsia="SimSun" w:hint="eastAsia"/>
          <w:snapToGrid w:val="0"/>
          <w:lang w:val="en-US" w:eastAsia="zh-CN"/>
        </w:rPr>
        <w:t>en-g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5C87545C" w14:textId="77777777" w:rsidR="002F22FD" w:rsidRDefault="002F22FD" w:rsidP="002F22FD">
      <w:bookmarkStart w:id="3019" w:name="_Toc20954274"/>
      <w:bookmarkStart w:id="3020" w:name="_Toc29902278"/>
      <w:bookmarkStart w:id="3021" w:name="_Toc29906282"/>
      <w:bookmarkStart w:id="3022"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4EBC38F2" w14:textId="77777777" w:rsidR="00C2433B" w:rsidRDefault="00C2433B" w:rsidP="00C2433B">
      <w:pPr>
        <w:rPr>
          <w:lang w:eastAsia="en-US"/>
        </w:rPr>
      </w:pPr>
      <w:r>
        <w:t xml:space="preserve">If the </w:t>
      </w:r>
      <w:r w:rsidRPr="00B6743F">
        <w:rPr>
          <w:i/>
        </w:rPr>
        <w:t>CSI-RS Transmision Indication</w:t>
      </w:r>
      <w:r>
        <w:t xml:space="preserve"> IE is contained in the EN-DC X2 SETUP REQUEST message, </w:t>
      </w:r>
      <w:r w:rsidR="00224BFB">
        <w:t xml:space="preserve">the </w:t>
      </w:r>
      <w:r>
        <w:t>eNB should take it into account when forwarding neighbour NR cell’s CSI-RS configuration.</w:t>
      </w:r>
    </w:p>
    <w:p w14:paraId="25E1687E" w14:textId="77777777" w:rsidR="00815579" w:rsidRPr="003D752E" w:rsidRDefault="00815579" w:rsidP="00815579">
      <w:pPr>
        <w:rPr>
          <w:rFonts w:eastAsia="SimSun"/>
          <w:lang w:eastAsia="zh-CN"/>
        </w:rPr>
      </w:pPr>
      <w:bookmarkStart w:id="3023" w:name="_Toc45104000"/>
      <w:bookmarkStart w:id="3024" w:name="_Toc45227496"/>
      <w:bookmarkStart w:id="3025" w:name="_Toc45891310"/>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537275AD" w14:textId="77777777" w:rsidR="00815579" w:rsidRPr="003D752E" w:rsidRDefault="00815579" w:rsidP="00815579">
      <w:pPr>
        <w:rPr>
          <w:b/>
        </w:rPr>
      </w:pPr>
      <w:r w:rsidRPr="003D752E">
        <w:rPr>
          <w:b/>
        </w:rPr>
        <w:t>Interaction with the eNB Configuration Update procedure:</w:t>
      </w:r>
    </w:p>
    <w:p w14:paraId="691947C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09E2DC7C" w14:textId="77777777" w:rsidR="00815579" w:rsidRPr="003D752E" w:rsidRDefault="00815579" w:rsidP="00815579">
      <w:pPr>
        <w:rPr>
          <w:b/>
        </w:rPr>
      </w:pPr>
      <w:r w:rsidRPr="003D752E">
        <w:rPr>
          <w:b/>
        </w:rPr>
        <w:t>Interaction with the EN-DC Configuration Update procedure:</w:t>
      </w:r>
    </w:p>
    <w:p w14:paraId="5F312FF3"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7D09723D" w14:textId="77777777" w:rsidR="00A73CF6" w:rsidRPr="00C37D2B" w:rsidRDefault="00CA6E98" w:rsidP="00A73CF6">
      <w:pPr>
        <w:pStyle w:val="Heading4"/>
      </w:pPr>
      <w:bookmarkStart w:id="3026" w:name="_Toc51763948"/>
      <w:bookmarkStart w:id="3027" w:name="_Toc56527947"/>
      <w:bookmarkStart w:id="3028" w:name="_Toc64381914"/>
      <w:bookmarkStart w:id="3029" w:name="_Toc66283489"/>
      <w:bookmarkStart w:id="3030" w:name="_Toc67910865"/>
      <w:bookmarkStart w:id="3031" w:name="_Toc73979643"/>
      <w:bookmarkStart w:id="3032" w:name="_Toc88650367"/>
      <w:bookmarkStart w:id="3033" w:name="_Toc97885494"/>
      <w:bookmarkStart w:id="3034" w:name="_Toc105524733"/>
      <w:bookmarkStart w:id="3035" w:name="_Toc145325505"/>
      <w:r w:rsidRPr="00C37D2B">
        <w:t>8.7</w:t>
      </w:r>
      <w:r w:rsidR="00A73CF6" w:rsidRPr="00C37D2B">
        <w:t>.1.3</w:t>
      </w:r>
      <w:r w:rsidR="00A73CF6" w:rsidRPr="00C37D2B">
        <w:tab/>
        <w:t>Unsuccessful Operation</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bookmarkStart w:id="3036" w:name="OLE_LINK65"/>
    <w:bookmarkStart w:id="3037" w:name="_MON_1599544184"/>
    <w:bookmarkEnd w:id="3037"/>
    <w:p w14:paraId="6E707CC0" w14:textId="77777777" w:rsidR="00A73CF6" w:rsidRPr="00C37D2B" w:rsidRDefault="000B361B" w:rsidP="00A73CF6">
      <w:pPr>
        <w:pStyle w:val="TH"/>
      </w:pPr>
      <w:r w:rsidRPr="00C37D2B">
        <w:object w:dxaOrig="5580" w:dyaOrig="2355" w14:anchorId="5AEA679A">
          <v:shape id="_x0000_i1080" type="#_x0000_t75" style="width:279pt;height:117pt" o:ole="">
            <v:imagedata r:id="rId121" o:title=""/>
          </v:shape>
          <o:OLEObject Type="Embed" ProgID="Word.Picture.8" ShapeID="_x0000_i1080" DrawAspect="Content" ObjectID="_1755956367" r:id="rId122"/>
        </w:object>
      </w:r>
    </w:p>
    <w:p w14:paraId="6C6ED5D9" w14:textId="77777777" w:rsidR="00A73CF6" w:rsidRPr="00C37D2B" w:rsidRDefault="00A73CF6" w:rsidP="00675F90">
      <w:pPr>
        <w:pStyle w:val="TF0"/>
      </w:pPr>
      <w:r w:rsidRPr="00C37D2B">
        <w:t xml:space="preserve">Figure </w:t>
      </w:r>
      <w:r w:rsidR="00CA6E98" w:rsidRPr="00C37D2B">
        <w:t>8.7</w:t>
      </w:r>
      <w:r w:rsidRPr="00C37D2B">
        <w:t>.1.3-1: eNB Initiated EN-DC X2 Setup, unsuccessful operation</w:t>
      </w:r>
    </w:p>
    <w:bookmarkStart w:id="3038" w:name="OLE_LINK30"/>
    <w:bookmarkStart w:id="3039" w:name="_MON_1599544204"/>
    <w:bookmarkEnd w:id="3039"/>
    <w:p w14:paraId="730EC8A9" w14:textId="77777777" w:rsidR="00A73CF6" w:rsidRPr="00C37D2B" w:rsidRDefault="000B361B" w:rsidP="00A73CF6">
      <w:pPr>
        <w:pStyle w:val="TH"/>
      </w:pPr>
      <w:r w:rsidRPr="00C37D2B">
        <w:object w:dxaOrig="5580" w:dyaOrig="2355" w14:anchorId="6D9568AB">
          <v:shape id="_x0000_i1081" type="#_x0000_t75" style="width:279pt;height:117pt" o:ole="">
            <v:imagedata r:id="rId123" o:title=""/>
          </v:shape>
          <o:OLEObject Type="Embed" ProgID="Word.Picture.8" ShapeID="_x0000_i1081" DrawAspect="Content" ObjectID="_1755956368" r:id="rId124"/>
        </w:object>
      </w:r>
    </w:p>
    <w:p w14:paraId="1934EBB7" w14:textId="77777777" w:rsidR="00A73CF6" w:rsidRPr="00C37D2B" w:rsidRDefault="00A73CF6" w:rsidP="00675F90">
      <w:pPr>
        <w:pStyle w:val="TF0"/>
      </w:pPr>
      <w:r w:rsidRPr="00C37D2B">
        <w:t xml:space="preserve">Figure </w:t>
      </w:r>
      <w:r w:rsidR="00CA6E98" w:rsidRPr="00C37D2B">
        <w:t>8.7</w:t>
      </w:r>
      <w:r w:rsidRPr="00C37D2B">
        <w:t>.1.3-2: en-gNB Initiated EN-DC X2 Setup, unsuccessful operation</w:t>
      </w:r>
    </w:p>
    <w:bookmarkEnd w:id="3036"/>
    <w:bookmarkEnd w:id="3038"/>
    <w:p w14:paraId="1E4389C0" w14:textId="77777777" w:rsidR="009C5692" w:rsidRPr="00C37D2B" w:rsidRDefault="00A73CF6" w:rsidP="009C5692">
      <w:r w:rsidRPr="00C37D2B">
        <w:t>If the candidate receving node cannot accept the setup it shall respond with an EN-DC X2 SETUP FAILURE message with appropriate cause value.</w:t>
      </w:r>
    </w:p>
    <w:p w14:paraId="20083C0E" w14:textId="77777777" w:rsidR="00A73CF6" w:rsidRPr="00C37D2B" w:rsidRDefault="009C5692" w:rsidP="00A73CF6">
      <w:r w:rsidRPr="00C37D2B">
        <w:t xml:space="preserve">If the </w:t>
      </w:r>
      <w:bookmarkStart w:id="3040" w:name="OLE_LINK197"/>
      <w:bookmarkStart w:id="3041" w:name="OLE_LINK198"/>
      <w:r w:rsidRPr="00C37D2B">
        <w:rPr>
          <w:i/>
        </w:rPr>
        <w:t>Message Oversize Notification</w:t>
      </w:r>
      <w:bookmarkEnd w:id="3040"/>
      <w:bookmarkEnd w:id="3041"/>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76F4AC7D"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238A3B96" w14:textId="77777777" w:rsidR="00A73CF6" w:rsidRPr="00C37D2B" w:rsidRDefault="00CA6E98" w:rsidP="00A73CF6">
      <w:pPr>
        <w:pStyle w:val="Heading4"/>
      </w:pPr>
      <w:bookmarkStart w:id="3042" w:name="_Toc20954275"/>
      <w:bookmarkStart w:id="3043" w:name="_Toc29902279"/>
      <w:bookmarkStart w:id="3044" w:name="_Toc29906283"/>
      <w:bookmarkStart w:id="3045" w:name="_Toc36550273"/>
      <w:bookmarkStart w:id="3046" w:name="_Toc45104001"/>
      <w:bookmarkStart w:id="3047" w:name="_Toc45227497"/>
      <w:bookmarkStart w:id="3048" w:name="_Toc45891311"/>
      <w:bookmarkStart w:id="3049" w:name="_Toc51763949"/>
      <w:bookmarkStart w:id="3050" w:name="_Toc56527948"/>
      <w:bookmarkStart w:id="3051" w:name="_Toc64381915"/>
      <w:bookmarkStart w:id="3052" w:name="_Toc66283490"/>
      <w:bookmarkStart w:id="3053" w:name="_Toc67910866"/>
      <w:bookmarkStart w:id="3054" w:name="_Toc73979644"/>
      <w:bookmarkStart w:id="3055" w:name="_Toc88650368"/>
      <w:bookmarkStart w:id="3056" w:name="_Toc97885495"/>
      <w:bookmarkStart w:id="3057" w:name="_Toc105524734"/>
      <w:bookmarkStart w:id="3058" w:name="_Toc145325506"/>
      <w:r w:rsidRPr="00C37D2B">
        <w:t>8.7</w:t>
      </w:r>
      <w:r w:rsidR="00A73CF6" w:rsidRPr="00C37D2B">
        <w:t>.1.4</w:t>
      </w:r>
      <w:r w:rsidR="00A73CF6" w:rsidRPr="00C37D2B">
        <w:tab/>
        <w:t>Abnormal Conditions</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091CACDB"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2C200C5A"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4869469"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19F8776F"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6C0A9764"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6D5ECEC3"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692EFD5B" w14:textId="77777777" w:rsidR="00A73CF6" w:rsidRPr="00C37D2B" w:rsidRDefault="00CA6E98" w:rsidP="005B3D44">
      <w:pPr>
        <w:pStyle w:val="Heading3"/>
      </w:pPr>
      <w:bookmarkStart w:id="3059" w:name="_Toc20954276"/>
      <w:bookmarkStart w:id="3060" w:name="_Toc29902280"/>
      <w:bookmarkStart w:id="3061" w:name="_Toc29906284"/>
      <w:bookmarkStart w:id="3062" w:name="_Toc36550274"/>
      <w:bookmarkStart w:id="3063" w:name="_Toc45104002"/>
      <w:bookmarkStart w:id="3064" w:name="_Toc45227498"/>
      <w:bookmarkStart w:id="3065" w:name="_Toc45891312"/>
      <w:bookmarkStart w:id="3066" w:name="_Toc51763950"/>
      <w:bookmarkStart w:id="3067" w:name="_Toc56527949"/>
      <w:bookmarkStart w:id="3068" w:name="_Toc64381916"/>
      <w:bookmarkStart w:id="3069" w:name="_Toc66283491"/>
      <w:bookmarkStart w:id="3070" w:name="_Toc67910867"/>
      <w:bookmarkStart w:id="3071" w:name="_Toc73979645"/>
      <w:bookmarkStart w:id="3072" w:name="_Toc88650369"/>
      <w:bookmarkStart w:id="3073" w:name="_Toc97885496"/>
      <w:bookmarkStart w:id="3074" w:name="_Toc105524735"/>
      <w:bookmarkStart w:id="3075" w:name="_Toc145325507"/>
      <w:r w:rsidRPr="00C37D2B">
        <w:t>8.7</w:t>
      </w:r>
      <w:r w:rsidR="00A73CF6" w:rsidRPr="00C37D2B">
        <w:t>.2</w:t>
      </w:r>
      <w:r w:rsidR="00A73CF6" w:rsidRPr="00C37D2B">
        <w:tab/>
        <w:t>EN-DC Configuration Update</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4ABA8943" w14:textId="77777777" w:rsidR="00A73CF6" w:rsidRPr="00C37D2B" w:rsidRDefault="00CA6E98" w:rsidP="005B3D44">
      <w:pPr>
        <w:pStyle w:val="Heading4"/>
      </w:pPr>
      <w:bookmarkStart w:id="3076" w:name="_Toc20954277"/>
      <w:bookmarkStart w:id="3077" w:name="_Toc29902281"/>
      <w:bookmarkStart w:id="3078" w:name="_Toc29906285"/>
      <w:bookmarkStart w:id="3079" w:name="_Toc36550275"/>
      <w:bookmarkStart w:id="3080" w:name="_Toc45104003"/>
      <w:bookmarkStart w:id="3081" w:name="_Toc45227499"/>
      <w:bookmarkStart w:id="3082" w:name="_Toc45891313"/>
      <w:bookmarkStart w:id="3083" w:name="_Toc51763951"/>
      <w:bookmarkStart w:id="3084" w:name="_Toc56527950"/>
      <w:bookmarkStart w:id="3085" w:name="_Toc64381917"/>
      <w:bookmarkStart w:id="3086" w:name="_Toc66283492"/>
      <w:bookmarkStart w:id="3087" w:name="_Toc67910868"/>
      <w:bookmarkStart w:id="3088" w:name="_Toc73979646"/>
      <w:bookmarkStart w:id="3089" w:name="_Toc88650370"/>
      <w:bookmarkStart w:id="3090" w:name="_Toc97885497"/>
      <w:bookmarkStart w:id="3091" w:name="_Toc105524736"/>
      <w:bookmarkStart w:id="3092" w:name="_Toc145325508"/>
      <w:r w:rsidRPr="00C37D2B">
        <w:t>8.7</w:t>
      </w:r>
      <w:r w:rsidR="00A73CF6" w:rsidRPr="00C37D2B">
        <w:t>.2.1</w:t>
      </w:r>
      <w:r w:rsidR="00A73CF6" w:rsidRPr="00C37D2B">
        <w:tab/>
        <w:t>General</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7130BD2F"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75D698DA"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44B2C8E0"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19D0FF96" w14:textId="77777777" w:rsidR="00A73CF6" w:rsidRPr="00C37D2B" w:rsidRDefault="00CA6E98" w:rsidP="00A73CF6">
      <w:pPr>
        <w:pStyle w:val="Heading4"/>
      </w:pPr>
      <w:bookmarkStart w:id="3093" w:name="_Toc20954278"/>
      <w:bookmarkStart w:id="3094" w:name="_Toc29902282"/>
      <w:bookmarkStart w:id="3095" w:name="_Toc29906286"/>
      <w:bookmarkStart w:id="3096" w:name="_Toc36550276"/>
      <w:bookmarkStart w:id="3097" w:name="_Toc45104004"/>
      <w:bookmarkStart w:id="3098" w:name="_Toc45227500"/>
      <w:bookmarkStart w:id="3099" w:name="_Toc45891314"/>
      <w:bookmarkStart w:id="3100" w:name="_Toc51763952"/>
      <w:bookmarkStart w:id="3101" w:name="_Toc56527951"/>
      <w:bookmarkStart w:id="3102" w:name="_Toc64381918"/>
      <w:bookmarkStart w:id="3103" w:name="_Toc66283493"/>
      <w:bookmarkStart w:id="3104" w:name="_Toc67910869"/>
      <w:bookmarkStart w:id="3105" w:name="_Toc73979647"/>
      <w:bookmarkStart w:id="3106" w:name="_Toc88650371"/>
      <w:bookmarkStart w:id="3107" w:name="_Toc97885498"/>
      <w:bookmarkStart w:id="3108" w:name="_Toc105524737"/>
      <w:bookmarkStart w:id="3109" w:name="_Toc145325509"/>
      <w:r w:rsidRPr="00C37D2B">
        <w:t>8.7</w:t>
      </w:r>
      <w:r w:rsidR="00A73CF6" w:rsidRPr="00C37D2B">
        <w:t>.2.2</w:t>
      </w:r>
      <w:r w:rsidR="00A73CF6" w:rsidRPr="00C37D2B">
        <w:tab/>
        <w:t>Successful Operation</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bookmarkStart w:id="3110" w:name="_MON_1599544244"/>
    <w:bookmarkEnd w:id="3110"/>
    <w:p w14:paraId="01E9D88A" w14:textId="77777777" w:rsidR="00A73CF6" w:rsidRPr="00C37D2B" w:rsidRDefault="001A526E" w:rsidP="00A73CF6">
      <w:pPr>
        <w:pStyle w:val="TH"/>
      </w:pPr>
      <w:r w:rsidRPr="00C37D2B">
        <w:object w:dxaOrig="5673" w:dyaOrig="2355" w14:anchorId="17DD4D47">
          <v:shape id="_x0000_i1082" type="#_x0000_t75" style="width:282pt;height:117pt" o:ole="">
            <v:imagedata r:id="rId125" o:title=""/>
          </v:shape>
          <o:OLEObject Type="Embed" ProgID="Word.Picture.8" ShapeID="_x0000_i1082" DrawAspect="Content" ObjectID="_1755956369" r:id="rId126"/>
        </w:object>
      </w:r>
    </w:p>
    <w:p w14:paraId="0324DEB5" w14:textId="77777777" w:rsidR="00A73CF6" w:rsidRPr="00C37D2B" w:rsidRDefault="00A73CF6" w:rsidP="00675F90">
      <w:pPr>
        <w:pStyle w:val="TF0"/>
      </w:pPr>
      <w:r w:rsidRPr="00C37D2B">
        <w:t xml:space="preserve">Figure </w:t>
      </w:r>
      <w:r w:rsidR="00CA6E98" w:rsidRPr="00C37D2B">
        <w:t>8.7</w:t>
      </w:r>
      <w:r w:rsidRPr="00C37D2B">
        <w:t>.2.2-1: eNB Initiated EN-DC Configuration Update, successful operation</w:t>
      </w:r>
    </w:p>
    <w:bookmarkStart w:id="3111" w:name="_MON_1599544270"/>
    <w:bookmarkEnd w:id="3111"/>
    <w:p w14:paraId="38807E8D" w14:textId="77777777" w:rsidR="00A73CF6" w:rsidRPr="00C37D2B" w:rsidRDefault="001A526E" w:rsidP="00A73CF6">
      <w:pPr>
        <w:pStyle w:val="TH"/>
      </w:pPr>
      <w:r w:rsidRPr="00C37D2B">
        <w:object w:dxaOrig="5673" w:dyaOrig="2355" w14:anchorId="1FEA58AA">
          <v:shape id="_x0000_i1083" type="#_x0000_t75" style="width:282pt;height:117pt" o:ole="">
            <v:imagedata r:id="rId127" o:title=""/>
          </v:shape>
          <o:OLEObject Type="Embed" ProgID="Word.Picture.8" ShapeID="_x0000_i1083" DrawAspect="Content" ObjectID="_1755956370" r:id="rId128"/>
        </w:object>
      </w:r>
    </w:p>
    <w:p w14:paraId="3483CBEC" w14:textId="77777777" w:rsidR="00A73CF6" w:rsidRPr="00C37D2B" w:rsidRDefault="00A73CF6" w:rsidP="00675F90">
      <w:pPr>
        <w:pStyle w:val="TF0"/>
      </w:pPr>
      <w:r w:rsidRPr="00C37D2B">
        <w:t xml:space="preserve">Figure </w:t>
      </w:r>
      <w:r w:rsidR="00CA6E98" w:rsidRPr="00C37D2B">
        <w:t>8.7</w:t>
      </w:r>
      <w:r w:rsidRPr="00C37D2B">
        <w:t>.2.2-2: en-gNB Initiated EN-DC Configuration Update, successful operation</w:t>
      </w:r>
    </w:p>
    <w:p w14:paraId="3F32F3BA"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20BCFBFE"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BE4715">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0D1BF573" w14:textId="77777777" w:rsidR="00A73CF6" w:rsidRPr="00C37D2B" w:rsidRDefault="00A73CF6" w:rsidP="00A73CF6">
      <w:r w:rsidRPr="00C37D2B">
        <w:rPr>
          <w:b/>
          <w:lang w:eastAsia="zh-CN"/>
        </w:rPr>
        <w:t>eNB initiated EN-DC Configuration Update:</w:t>
      </w:r>
    </w:p>
    <w:p w14:paraId="04A3FCC5" w14:textId="77777777" w:rsidR="00A73CF6" w:rsidRPr="00C37D2B" w:rsidRDefault="00A73CF6" w:rsidP="00A73CF6">
      <w:r w:rsidRPr="00C37D2B">
        <w:t>An eNB initiates the procedure by sending an EN-DC CONFIGURATION UPDATE message to a peer en-gNB.</w:t>
      </w:r>
    </w:p>
    <w:p w14:paraId="2224C9B1"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785A40A6"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396F06BB"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73621975" w14:textId="77777777" w:rsidR="00A73CF6" w:rsidRPr="00C37D2B" w:rsidRDefault="00A73CF6" w:rsidP="00A73CF6">
      <w:r w:rsidRPr="00C37D2B">
        <w:t>The eNB may initiate a further EN-DC Configuration Update procedure only after a previous EN-DC Configuration Update procedure has been completed.</w:t>
      </w:r>
    </w:p>
    <w:p w14:paraId="1577A26E"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99F126E"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5692CFD7"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593C48B1"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78BD831E" w14:textId="77777777" w:rsidR="00C2433B" w:rsidRDefault="00C2433B" w:rsidP="00C2433B">
      <w:pPr>
        <w:rPr>
          <w:lang w:eastAsia="en-US"/>
        </w:rPr>
      </w:pPr>
      <w:r>
        <w:t>If the C</w:t>
      </w:r>
      <w:r w:rsidRPr="00B6743F">
        <w:rPr>
          <w:i/>
        </w:rPr>
        <w:t>SI-RS Transmision Indication</w:t>
      </w:r>
      <w:r>
        <w:t xml:space="preserve"> IE is contained in the EN-DC CONFIGURATION UPDATE message, </w:t>
      </w:r>
      <w:r w:rsidR="00224BFB">
        <w:t xml:space="preserve">the </w:t>
      </w:r>
      <w:r>
        <w:t>en-gNB may use this information for neighbour NR cell’s CSI-RS measurement.</w:t>
      </w:r>
    </w:p>
    <w:p w14:paraId="195C076B"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A954E89" w14:textId="77777777" w:rsidR="00815579" w:rsidRPr="003D752E" w:rsidRDefault="00815579" w:rsidP="00815579">
      <w:pPr>
        <w:rPr>
          <w:b/>
        </w:rPr>
      </w:pPr>
      <w:r w:rsidRPr="003D752E">
        <w:rPr>
          <w:b/>
        </w:rPr>
        <w:t>Interaction with the eNB Configuration Update procedure:</w:t>
      </w:r>
    </w:p>
    <w:p w14:paraId="4CF2E697"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1D84FC69" w14:textId="77777777" w:rsidR="00815579" w:rsidRPr="003D752E" w:rsidRDefault="00815579" w:rsidP="00815579">
      <w:pPr>
        <w:rPr>
          <w:b/>
        </w:rPr>
      </w:pPr>
      <w:r w:rsidRPr="003D752E">
        <w:rPr>
          <w:b/>
        </w:rPr>
        <w:t>Interaction with the EN-DC Configuration Update procedure:</w:t>
      </w:r>
    </w:p>
    <w:p w14:paraId="11D3FB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0C65F491" w14:textId="77777777" w:rsidR="00A73CF6" w:rsidRPr="00C37D2B" w:rsidRDefault="00A73CF6" w:rsidP="00A73CF6">
      <w:r w:rsidRPr="00C37D2B">
        <w:rPr>
          <w:b/>
        </w:rPr>
        <w:t>en-g</w:t>
      </w:r>
      <w:r w:rsidRPr="00C37D2B">
        <w:rPr>
          <w:b/>
          <w:lang w:eastAsia="zh-CN"/>
        </w:rPr>
        <w:t>NB initiated EN-DC Configuration Update:</w:t>
      </w:r>
    </w:p>
    <w:p w14:paraId="3E6415D3" w14:textId="77777777" w:rsidR="00A73CF6" w:rsidRPr="00C37D2B" w:rsidRDefault="00A73CF6" w:rsidP="00A73CF6">
      <w:r w:rsidRPr="00C37D2B">
        <w:t>An en-gNB initiates the procedure by sending an EN-DC CONFIGURATION UPDATE message to an eNB.</w:t>
      </w:r>
    </w:p>
    <w:p w14:paraId="20A60D81" w14:textId="77777777" w:rsidR="000C46EE" w:rsidRPr="00C37D2B" w:rsidRDefault="000C46EE" w:rsidP="00A73CF6">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1D60DD24"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2810684D"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187E0A9F" w14:textId="77777777" w:rsidR="00C076A1" w:rsidRPr="00C37D2B" w:rsidRDefault="00C076A1" w:rsidP="00C076A1">
      <w:r w:rsidRPr="00C37D2B">
        <w:t>Upon reception of an EN-DC CONFIGURATION UPDATE message, eNB shall update the information for en-gNB as follows:</w:t>
      </w:r>
    </w:p>
    <w:p w14:paraId="366A3587" w14:textId="77777777" w:rsidR="00C076A1" w:rsidRPr="00C37D2B" w:rsidRDefault="00C076A1" w:rsidP="00C076A1">
      <w:pPr>
        <w:rPr>
          <w:b/>
        </w:rPr>
      </w:pPr>
      <w:r w:rsidRPr="00C37D2B">
        <w:rPr>
          <w:b/>
        </w:rPr>
        <w:t>Update of Served NR Cell Information:</w:t>
      </w:r>
    </w:p>
    <w:p w14:paraId="239445A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0A3FCCD7"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4CA2130B"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00C17D05" w14:textId="77777777" w:rsidR="00AF7CB6" w:rsidRPr="00C37D2B" w:rsidRDefault="00A73CF6" w:rsidP="00AF7CB6">
      <w:r w:rsidRPr="00C37D2B">
        <w:t>The en-gNB may initiate a further EN-DC Configuration Update procedure only after a previous EN-DC Configuration Update procedure has been completed.</w:t>
      </w:r>
    </w:p>
    <w:p w14:paraId="19E5CB23"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1FAEB889"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CEA354E"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100B9EC9"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28D72BA6" w14:textId="77777777" w:rsidR="00C70A48" w:rsidRDefault="00C70A48" w:rsidP="00C70A48">
      <w:pPr>
        <w:rPr>
          <w:b/>
        </w:rPr>
      </w:pPr>
      <w:r>
        <w:rPr>
          <w:b/>
        </w:rPr>
        <w:t>Update of SCTP associations:</w:t>
      </w:r>
    </w:p>
    <w:p w14:paraId="0A62EE22" w14:textId="74670885" w:rsidR="00BE4715" w:rsidRDefault="00BE4715" w:rsidP="00BE4715">
      <w:bookmarkStart w:id="3112" w:name="_Toc20954279"/>
      <w:bookmarkStart w:id="3113" w:name="_Toc29902283"/>
      <w:bookmarkStart w:id="3114" w:name="_Toc29906287"/>
      <w:bookmarkStart w:id="3115" w:name="_Toc36550277"/>
      <w:bookmarkStart w:id="3116" w:name="_Toc45104005"/>
      <w:bookmarkStart w:id="3117" w:name="_Toc45227501"/>
      <w:bookmarkStart w:id="3118" w:name="_Toc45891315"/>
      <w:r>
        <w:rPr>
          <w:rFonts w:eastAsia="SimSun"/>
        </w:rPr>
        <w:t xml:space="preserve">If the </w:t>
      </w:r>
      <w:r>
        <w:rPr>
          <w:rFonts w:eastAsia="SimSun"/>
          <w:i/>
        </w:rPr>
        <w:t>TNLA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105655FC" w14:textId="2FBEDB8A" w:rsidR="00BE4715" w:rsidRDefault="00BE4715" w:rsidP="00BE4715">
      <w:pPr>
        <w:pStyle w:val="B1"/>
      </w:pPr>
      <w:r>
        <w:t>-</w:t>
      </w:r>
      <w:r>
        <w:tab/>
      </w:r>
      <w:bookmarkStart w:id="3119" w:name="_Hlk497194898"/>
      <w:r>
        <w:t xml:space="preserve">A list of successfully established TNL associations shall be included in the </w:t>
      </w:r>
      <w:r>
        <w:rPr>
          <w:i/>
        </w:rPr>
        <w:t xml:space="preserve">TNLA Setup List </w:t>
      </w:r>
      <w:r>
        <w:t>IE;</w:t>
      </w:r>
      <w:bookmarkEnd w:id="3119"/>
    </w:p>
    <w:p w14:paraId="5B2D70E6" w14:textId="47F91579" w:rsidR="00BE4715" w:rsidRDefault="00BE4715" w:rsidP="00BE4715">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795104EA" w14:textId="39B9A2B7" w:rsidR="00BE4715" w:rsidRDefault="00BE4715" w:rsidP="00BE4715">
      <w:pPr>
        <w:rPr>
          <w:rFonts w:eastAsia="SimSun"/>
        </w:rPr>
      </w:pPr>
      <w:r>
        <w:rPr>
          <w:rFonts w:eastAsia="SimSun"/>
        </w:rPr>
        <w:t xml:space="preserve">If the </w:t>
      </w:r>
      <w:r>
        <w:rPr>
          <w:rFonts w:eastAsia="SimSun"/>
          <w:i/>
        </w:rPr>
        <w:t xml:space="preserve">TNLA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34366B49" w14:textId="77777777" w:rsidR="00BE4715" w:rsidRPr="007F7A75" w:rsidRDefault="00BE4715" w:rsidP="00BE4715">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26BEA71D" w14:textId="21A42591" w:rsidR="00BE4715" w:rsidRDefault="00BE4715" w:rsidP="00BE4715">
      <w:r>
        <w:t xml:space="preserve">If the </w:t>
      </w:r>
      <w:r>
        <w:rPr>
          <w:i/>
        </w:rPr>
        <w:t xml:space="preserve">TNLA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7B1DC3F8" w14:textId="77777777" w:rsidR="00BE4715" w:rsidRPr="006E7EC2" w:rsidRDefault="00BE4715" w:rsidP="00BE4715">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3FF40963" w14:textId="77777777" w:rsidR="00BE4715" w:rsidRPr="003D752E" w:rsidRDefault="00BE4715" w:rsidP="00BE4715">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28363CD4" w14:textId="77777777" w:rsidR="00815579" w:rsidRPr="003D752E" w:rsidRDefault="00815579" w:rsidP="00815579">
      <w:pPr>
        <w:rPr>
          <w:b/>
        </w:rPr>
      </w:pPr>
      <w:r w:rsidRPr="003D752E">
        <w:rPr>
          <w:b/>
        </w:rPr>
        <w:t>Interaction with the eNB Configuration Update procedure:</w:t>
      </w:r>
    </w:p>
    <w:p w14:paraId="43C8608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792B7713" w14:textId="77777777" w:rsidR="00815579" w:rsidRPr="003D752E" w:rsidRDefault="00815579" w:rsidP="00815579">
      <w:pPr>
        <w:rPr>
          <w:b/>
        </w:rPr>
      </w:pPr>
      <w:r w:rsidRPr="003D752E">
        <w:rPr>
          <w:b/>
        </w:rPr>
        <w:t>Interaction with the EN-DC Configuration Update procedure:</w:t>
      </w:r>
    </w:p>
    <w:p w14:paraId="13840CE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4BF02DF8" w14:textId="77777777" w:rsidR="00A73CF6" w:rsidRPr="00C37D2B" w:rsidRDefault="00CA6E98" w:rsidP="00A73CF6">
      <w:pPr>
        <w:pStyle w:val="Heading4"/>
      </w:pPr>
      <w:bookmarkStart w:id="3120" w:name="_Toc51763953"/>
      <w:bookmarkStart w:id="3121" w:name="_Toc56527952"/>
      <w:bookmarkStart w:id="3122" w:name="_Toc64381919"/>
      <w:bookmarkStart w:id="3123" w:name="_Toc66283494"/>
      <w:bookmarkStart w:id="3124" w:name="_Toc67910870"/>
      <w:bookmarkStart w:id="3125" w:name="_Toc73979648"/>
      <w:bookmarkStart w:id="3126" w:name="_Toc88650372"/>
      <w:bookmarkStart w:id="3127" w:name="_Toc97885499"/>
      <w:bookmarkStart w:id="3128" w:name="_Toc105524738"/>
      <w:bookmarkStart w:id="3129" w:name="_Toc145325510"/>
      <w:r w:rsidRPr="00C37D2B">
        <w:t>8.7</w:t>
      </w:r>
      <w:r w:rsidR="00A73CF6" w:rsidRPr="00C37D2B">
        <w:t>.2.3</w:t>
      </w:r>
      <w:r w:rsidR="00A73CF6" w:rsidRPr="00C37D2B">
        <w:tab/>
        <w:t>Unsuccessful Operation</w:t>
      </w:r>
      <w:bookmarkEnd w:id="3112"/>
      <w:bookmarkEnd w:id="3113"/>
      <w:bookmarkEnd w:id="3114"/>
      <w:bookmarkEnd w:id="3115"/>
      <w:bookmarkEnd w:id="3116"/>
      <w:bookmarkEnd w:id="3117"/>
      <w:bookmarkEnd w:id="3118"/>
      <w:bookmarkEnd w:id="3120"/>
      <w:bookmarkEnd w:id="3121"/>
      <w:bookmarkEnd w:id="3122"/>
      <w:bookmarkEnd w:id="3123"/>
      <w:bookmarkEnd w:id="3124"/>
      <w:bookmarkEnd w:id="3125"/>
      <w:bookmarkEnd w:id="3126"/>
      <w:bookmarkEnd w:id="3127"/>
      <w:bookmarkEnd w:id="3128"/>
      <w:bookmarkEnd w:id="3129"/>
    </w:p>
    <w:bookmarkStart w:id="3130" w:name="_MON_1599544314"/>
    <w:bookmarkEnd w:id="3130"/>
    <w:p w14:paraId="58206F70" w14:textId="77777777" w:rsidR="00A73CF6" w:rsidRPr="00C37D2B" w:rsidRDefault="001A526E" w:rsidP="00A73CF6">
      <w:pPr>
        <w:pStyle w:val="TH"/>
      </w:pPr>
      <w:r w:rsidRPr="00C37D2B">
        <w:object w:dxaOrig="5673" w:dyaOrig="2355" w14:anchorId="7C582A40">
          <v:shape id="_x0000_i1084" type="#_x0000_t75" style="width:282pt;height:117pt" o:ole="">
            <v:imagedata r:id="rId129" o:title=""/>
          </v:shape>
          <o:OLEObject Type="Embed" ProgID="Word.Picture.8" ShapeID="_x0000_i1084" DrawAspect="Content" ObjectID="_1755956371" r:id="rId130"/>
        </w:object>
      </w:r>
    </w:p>
    <w:p w14:paraId="6F600E8D" w14:textId="77777777" w:rsidR="00A73CF6" w:rsidRPr="00C37D2B" w:rsidRDefault="00A73CF6" w:rsidP="00675F90">
      <w:pPr>
        <w:pStyle w:val="TF0"/>
      </w:pPr>
      <w:r w:rsidRPr="00C37D2B">
        <w:t xml:space="preserve">Figure </w:t>
      </w:r>
      <w:r w:rsidR="00CA6E98" w:rsidRPr="00C37D2B">
        <w:t>8.7</w:t>
      </w:r>
      <w:r w:rsidRPr="00C37D2B">
        <w:t>.2.3-1: eNB Initiated EN-DC Configuration Update, unsuccessful operation</w:t>
      </w:r>
    </w:p>
    <w:bookmarkStart w:id="3131" w:name="_MON_1599544340"/>
    <w:bookmarkEnd w:id="3131"/>
    <w:p w14:paraId="531B2285" w14:textId="77777777" w:rsidR="00A73CF6" w:rsidRPr="00C37D2B" w:rsidRDefault="001A526E" w:rsidP="00A73CF6">
      <w:pPr>
        <w:pStyle w:val="TH"/>
      </w:pPr>
      <w:r w:rsidRPr="00C37D2B">
        <w:object w:dxaOrig="5673" w:dyaOrig="2355" w14:anchorId="5D59D7CD">
          <v:shape id="_x0000_i1085" type="#_x0000_t75" style="width:282pt;height:117pt" o:ole="">
            <v:imagedata r:id="rId131" o:title=""/>
          </v:shape>
          <o:OLEObject Type="Embed" ProgID="Word.Picture.8" ShapeID="_x0000_i1085" DrawAspect="Content" ObjectID="_1755956372" r:id="rId132"/>
        </w:object>
      </w:r>
    </w:p>
    <w:p w14:paraId="5308265A" w14:textId="77777777" w:rsidR="00A73CF6" w:rsidRPr="00C37D2B" w:rsidRDefault="00A73CF6" w:rsidP="00675F90">
      <w:pPr>
        <w:pStyle w:val="TF0"/>
      </w:pPr>
      <w:r w:rsidRPr="00C37D2B">
        <w:t xml:space="preserve">Figure </w:t>
      </w:r>
      <w:r w:rsidR="00CA6E98" w:rsidRPr="00C37D2B">
        <w:t>8.7</w:t>
      </w:r>
      <w:r w:rsidRPr="00C37D2B">
        <w:t>.2.3-2: en-gNB Initiated EN-DC Configuration Update, unsuccessful operation</w:t>
      </w:r>
    </w:p>
    <w:p w14:paraId="7AB422F5" w14:textId="77777777" w:rsidR="00A73CF6" w:rsidRPr="00C37D2B" w:rsidRDefault="00A73CF6" w:rsidP="00A73CF6">
      <w:r w:rsidRPr="00C37D2B">
        <w:t xml:space="preserve">If the </w:t>
      </w:r>
      <w:bookmarkStart w:id="3132" w:name="OLE_LINK9"/>
      <w:r w:rsidRPr="00C37D2B">
        <w:t>candidate receving node</w:t>
      </w:r>
      <w:bookmarkEnd w:id="3132"/>
      <w:r w:rsidRPr="00C37D2B">
        <w:t xml:space="preserve"> can not accept the update it shall respond with an EN-DC CONFIGURATION UPDATE FAILURE message and appropriate cause value.</w:t>
      </w:r>
    </w:p>
    <w:p w14:paraId="6BAE1028"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0FAEB1D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3BE845F7" w14:textId="77777777" w:rsidR="00A73CF6" w:rsidRPr="00C37D2B" w:rsidRDefault="00CA6E98" w:rsidP="00A73CF6">
      <w:pPr>
        <w:pStyle w:val="Heading4"/>
      </w:pPr>
      <w:bookmarkStart w:id="3133" w:name="_Toc20954280"/>
      <w:bookmarkStart w:id="3134" w:name="_Toc29902284"/>
      <w:bookmarkStart w:id="3135" w:name="_Toc29906288"/>
      <w:bookmarkStart w:id="3136" w:name="_Toc36550278"/>
      <w:bookmarkStart w:id="3137" w:name="_Toc45104006"/>
      <w:bookmarkStart w:id="3138" w:name="_Toc45227502"/>
      <w:bookmarkStart w:id="3139" w:name="_Toc45891316"/>
      <w:bookmarkStart w:id="3140" w:name="_Toc51763954"/>
      <w:bookmarkStart w:id="3141" w:name="_Toc56527953"/>
      <w:bookmarkStart w:id="3142" w:name="_Toc64381920"/>
      <w:bookmarkStart w:id="3143" w:name="_Toc66283495"/>
      <w:bookmarkStart w:id="3144" w:name="_Toc67910871"/>
      <w:bookmarkStart w:id="3145" w:name="_Toc73979649"/>
      <w:bookmarkStart w:id="3146" w:name="_Toc88650373"/>
      <w:bookmarkStart w:id="3147" w:name="_Toc97885500"/>
      <w:bookmarkStart w:id="3148" w:name="_Toc105524739"/>
      <w:bookmarkStart w:id="3149" w:name="_Toc145325511"/>
      <w:r w:rsidRPr="00C37D2B">
        <w:t>8.7</w:t>
      </w:r>
      <w:r w:rsidR="00A73CF6" w:rsidRPr="00C37D2B">
        <w:t>.2.</w:t>
      </w:r>
      <w:r w:rsidR="00A73CF6" w:rsidRPr="00C37D2B">
        <w:rPr>
          <w:lang w:eastAsia="zh-CN"/>
        </w:rPr>
        <w:t>4</w:t>
      </w:r>
      <w:r w:rsidR="00A73CF6" w:rsidRPr="00C37D2B">
        <w:tab/>
        <w:t>Abnormal Conditions</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58D0E08F"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6043A0E5" w14:textId="77777777" w:rsidR="00A73CF6" w:rsidRPr="00C37D2B" w:rsidRDefault="00454CDE" w:rsidP="00A73CF6">
      <w:pPr>
        <w:pStyle w:val="Heading3"/>
      </w:pPr>
      <w:bookmarkStart w:id="3150" w:name="_Toc20954281"/>
      <w:bookmarkStart w:id="3151" w:name="_Toc29902285"/>
      <w:bookmarkStart w:id="3152" w:name="_Toc29906289"/>
      <w:bookmarkStart w:id="3153" w:name="_Toc36550279"/>
      <w:bookmarkStart w:id="3154" w:name="_Toc45104007"/>
      <w:bookmarkStart w:id="3155" w:name="_Toc45227503"/>
      <w:bookmarkStart w:id="3156" w:name="_Toc45891317"/>
      <w:bookmarkStart w:id="3157" w:name="_Toc51763955"/>
      <w:bookmarkStart w:id="3158" w:name="_Toc56527954"/>
      <w:bookmarkStart w:id="3159" w:name="_Toc64381921"/>
      <w:bookmarkStart w:id="3160" w:name="_Toc66283496"/>
      <w:bookmarkStart w:id="3161" w:name="_Toc67910872"/>
      <w:bookmarkStart w:id="3162" w:name="_Toc73979650"/>
      <w:bookmarkStart w:id="3163" w:name="_Toc88650374"/>
      <w:bookmarkStart w:id="3164" w:name="_Toc97885501"/>
      <w:bookmarkStart w:id="3165" w:name="_Toc105524740"/>
      <w:bookmarkStart w:id="3166" w:name="_Toc145325512"/>
      <w:r w:rsidRPr="00C37D2B">
        <w:t>8.7.3</w:t>
      </w:r>
      <w:r w:rsidR="00A73CF6" w:rsidRPr="00C37D2B">
        <w:tab/>
        <w:t>EN-DC Cell Activation</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1D804DF4" w14:textId="77777777" w:rsidR="00A73CF6" w:rsidRPr="00C37D2B" w:rsidRDefault="00454CDE" w:rsidP="00A73CF6">
      <w:pPr>
        <w:pStyle w:val="Heading4"/>
      </w:pPr>
      <w:bookmarkStart w:id="3167" w:name="_Toc20954282"/>
      <w:bookmarkStart w:id="3168" w:name="_Toc29902286"/>
      <w:bookmarkStart w:id="3169" w:name="_Toc29906290"/>
      <w:bookmarkStart w:id="3170" w:name="_Toc36550280"/>
      <w:bookmarkStart w:id="3171" w:name="_Toc45104008"/>
      <w:bookmarkStart w:id="3172" w:name="_Toc45227504"/>
      <w:bookmarkStart w:id="3173" w:name="_Toc45891318"/>
      <w:bookmarkStart w:id="3174" w:name="_Toc51763956"/>
      <w:bookmarkStart w:id="3175" w:name="_Toc56527955"/>
      <w:bookmarkStart w:id="3176" w:name="_Toc64381922"/>
      <w:bookmarkStart w:id="3177" w:name="_Toc66283497"/>
      <w:bookmarkStart w:id="3178" w:name="_Toc67910873"/>
      <w:bookmarkStart w:id="3179" w:name="_Toc73979651"/>
      <w:bookmarkStart w:id="3180" w:name="_Toc88650375"/>
      <w:bookmarkStart w:id="3181" w:name="_Toc97885502"/>
      <w:bookmarkStart w:id="3182" w:name="_Toc105524741"/>
      <w:bookmarkStart w:id="3183" w:name="_Toc145325513"/>
      <w:r w:rsidRPr="00C37D2B">
        <w:t>8.7.3</w:t>
      </w:r>
      <w:r w:rsidR="00A73CF6" w:rsidRPr="00C37D2B">
        <w:t>.1</w:t>
      </w:r>
      <w:r w:rsidR="00A73CF6" w:rsidRPr="00C37D2B">
        <w:tab/>
        <w:t>General</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5E3B5E88"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26A67FE5"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C852AAA" w14:textId="77777777" w:rsidR="00A73CF6" w:rsidRPr="00C37D2B" w:rsidRDefault="00454CDE" w:rsidP="00A73CF6">
      <w:pPr>
        <w:pStyle w:val="Heading4"/>
      </w:pPr>
      <w:bookmarkStart w:id="3184" w:name="_Toc20954283"/>
      <w:bookmarkStart w:id="3185" w:name="_Toc29902287"/>
      <w:bookmarkStart w:id="3186" w:name="_Toc29906291"/>
      <w:bookmarkStart w:id="3187" w:name="_Toc36550281"/>
      <w:bookmarkStart w:id="3188" w:name="_Toc45104009"/>
      <w:bookmarkStart w:id="3189" w:name="_Toc45227505"/>
      <w:bookmarkStart w:id="3190" w:name="_Toc45891319"/>
      <w:bookmarkStart w:id="3191" w:name="_Toc51763957"/>
      <w:bookmarkStart w:id="3192" w:name="_Toc56527956"/>
      <w:bookmarkStart w:id="3193" w:name="_Toc64381923"/>
      <w:bookmarkStart w:id="3194" w:name="_Toc66283498"/>
      <w:bookmarkStart w:id="3195" w:name="_Toc67910874"/>
      <w:bookmarkStart w:id="3196" w:name="_Toc73979652"/>
      <w:bookmarkStart w:id="3197" w:name="_Toc88650376"/>
      <w:bookmarkStart w:id="3198" w:name="_Toc97885503"/>
      <w:bookmarkStart w:id="3199" w:name="_Toc105524742"/>
      <w:bookmarkStart w:id="3200" w:name="_Toc145325514"/>
      <w:r w:rsidRPr="00C37D2B">
        <w:t>8.7.3</w:t>
      </w:r>
      <w:r w:rsidR="00A73CF6" w:rsidRPr="00C37D2B">
        <w:t>.2</w:t>
      </w:r>
      <w:r w:rsidR="00A73CF6" w:rsidRPr="00C37D2B">
        <w:tab/>
        <w:t>Successful Operation</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bookmarkStart w:id="3201" w:name="_MON_1599544377"/>
    <w:bookmarkEnd w:id="3201"/>
    <w:p w14:paraId="7BC2979E" w14:textId="77777777" w:rsidR="00A73CF6" w:rsidRPr="00C37D2B" w:rsidRDefault="001A526E" w:rsidP="00A73CF6">
      <w:pPr>
        <w:pStyle w:val="TH"/>
      </w:pPr>
      <w:r w:rsidRPr="00C37D2B">
        <w:object w:dxaOrig="5673" w:dyaOrig="2355" w14:anchorId="5AB8CBBB">
          <v:shape id="_x0000_i1086" type="#_x0000_t75" style="width:270pt;height:111pt" o:ole="">
            <v:imagedata r:id="rId133" o:title=""/>
          </v:shape>
          <o:OLEObject Type="Embed" ProgID="Word.Picture.8" ShapeID="_x0000_i1086" DrawAspect="Content" ObjectID="_1755956373" r:id="rId134"/>
        </w:object>
      </w:r>
    </w:p>
    <w:p w14:paraId="733F7CC2" w14:textId="77777777" w:rsidR="00A73CF6" w:rsidRPr="00C37D2B" w:rsidRDefault="00A73CF6" w:rsidP="00675F90">
      <w:pPr>
        <w:pStyle w:val="TF0"/>
      </w:pPr>
      <w:r w:rsidRPr="00C37D2B">
        <w:t xml:space="preserve">Figure </w:t>
      </w:r>
      <w:r w:rsidR="00454CDE" w:rsidRPr="00C37D2B">
        <w:t>8.7.3</w:t>
      </w:r>
      <w:r w:rsidRPr="00C37D2B">
        <w:t>.2-1: EN-DC Cell Activation, successful operation</w:t>
      </w:r>
    </w:p>
    <w:p w14:paraId="65A22220" w14:textId="77777777" w:rsidR="00A73CF6" w:rsidRPr="00C37D2B" w:rsidRDefault="00A73CF6" w:rsidP="00A73CF6">
      <w:r w:rsidRPr="00C37D2B">
        <w:t>An eNB initiates the procedure by sending a EN-DC CELL ACTIVATION REQUEST message to a peer en-gNB.</w:t>
      </w:r>
    </w:p>
    <w:p w14:paraId="18040503"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D410054"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71B69837"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04FA6002"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441E11B" w14:textId="77777777" w:rsidR="00A73CF6" w:rsidRPr="00C37D2B" w:rsidRDefault="00454CDE" w:rsidP="00A73CF6">
      <w:pPr>
        <w:pStyle w:val="Heading4"/>
        <w:rPr>
          <w:lang w:eastAsia="zh-CN"/>
        </w:rPr>
      </w:pPr>
      <w:bookmarkStart w:id="3202" w:name="_Toc20954284"/>
      <w:bookmarkStart w:id="3203" w:name="_Toc29902288"/>
      <w:bookmarkStart w:id="3204" w:name="_Toc29906292"/>
      <w:bookmarkStart w:id="3205" w:name="_Toc36550282"/>
      <w:bookmarkStart w:id="3206" w:name="_Toc45104010"/>
      <w:bookmarkStart w:id="3207" w:name="_Toc45227506"/>
      <w:bookmarkStart w:id="3208" w:name="_Toc45891320"/>
      <w:bookmarkStart w:id="3209" w:name="_Toc51763958"/>
      <w:bookmarkStart w:id="3210" w:name="_Toc56527957"/>
      <w:bookmarkStart w:id="3211" w:name="_Toc64381924"/>
      <w:bookmarkStart w:id="3212" w:name="_Toc66283499"/>
      <w:bookmarkStart w:id="3213" w:name="_Toc67910875"/>
      <w:bookmarkStart w:id="3214" w:name="_Toc73979653"/>
      <w:bookmarkStart w:id="3215" w:name="_Toc88650377"/>
      <w:bookmarkStart w:id="3216" w:name="_Toc97885504"/>
      <w:bookmarkStart w:id="3217" w:name="_Toc105524743"/>
      <w:bookmarkStart w:id="3218" w:name="_Toc145325515"/>
      <w:r w:rsidRPr="00C37D2B">
        <w:t>8.7.3</w:t>
      </w:r>
      <w:r w:rsidR="00A73CF6" w:rsidRPr="00C37D2B">
        <w:t>.3</w:t>
      </w:r>
      <w:r w:rsidR="00A73CF6" w:rsidRPr="00C37D2B">
        <w:tab/>
        <w:t>Unsuccessful Operation</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bookmarkStart w:id="3219" w:name="_MON_1599544414"/>
    <w:bookmarkEnd w:id="3219"/>
    <w:p w14:paraId="3E657B03" w14:textId="77777777" w:rsidR="00A73CF6" w:rsidRPr="00C37D2B" w:rsidRDefault="001A526E" w:rsidP="00A73CF6">
      <w:pPr>
        <w:pStyle w:val="TH"/>
        <w:rPr>
          <w:lang w:eastAsia="zh-CN"/>
        </w:rPr>
      </w:pPr>
      <w:r w:rsidRPr="00C37D2B">
        <w:object w:dxaOrig="5673" w:dyaOrig="2355" w14:anchorId="7E6CB339">
          <v:shape id="_x0000_i1087" type="#_x0000_t75" style="width:270pt;height:111pt" o:ole="">
            <v:imagedata r:id="rId135" o:title=""/>
          </v:shape>
          <o:OLEObject Type="Embed" ProgID="Word.Picture.8" ShapeID="_x0000_i1087" DrawAspect="Content" ObjectID="_1755956374" r:id="rId136"/>
        </w:object>
      </w:r>
    </w:p>
    <w:p w14:paraId="562CF064" w14:textId="77777777" w:rsidR="00A73CF6" w:rsidRPr="00C37D2B" w:rsidRDefault="00A73CF6" w:rsidP="00675F90">
      <w:pPr>
        <w:pStyle w:val="TF0"/>
      </w:pPr>
      <w:r w:rsidRPr="00C37D2B">
        <w:t xml:space="preserve">Figure </w:t>
      </w:r>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150EFF0D"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7B5B5D93"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7B21D805" w14:textId="77777777" w:rsidR="00A73CF6" w:rsidRPr="00C37D2B" w:rsidRDefault="00454CDE" w:rsidP="00A73CF6">
      <w:pPr>
        <w:pStyle w:val="Heading4"/>
      </w:pPr>
      <w:bookmarkStart w:id="3220" w:name="_Toc20954285"/>
      <w:bookmarkStart w:id="3221" w:name="_Toc29902289"/>
      <w:bookmarkStart w:id="3222" w:name="_Toc29906293"/>
      <w:bookmarkStart w:id="3223" w:name="_Toc36550283"/>
      <w:bookmarkStart w:id="3224" w:name="_Toc45104011"/>
      <w:bookmarkStart w:id="3225" w:name="_Toc45227507"/>
      <w:bookmarkStart w:id="3226" w:name="_Toc45891321"/>
      <w:bookmarkStart w:id="3227" w:name="_Toc51763959"/>
      <w:bookmarkStart w:id="3228" w:name="_Toc56527958"/>
      <w:bookmarkStart w:id="3229" w:name="_Toc64381925"/>
      <w:bookmarkStart w:id="3230" w:name="_Toc66283500"/>
      <w:bookmarkStart w:id="3231" w:name="_Toc67910876"/>
      <w:bookmarkStart w:id="3232" w:name="_Toc73979654"/>
      <w:bookmarkStart w:id="3233" w:name="_Toc88650378"/>
      <w:bookmarkStart w:id="3234" w:name="_Toc97885505"/>
      <w:bookmarkStart w:id="3235" w:name="_Toc105524744"/>
      <w:bookmarkStart w:id="3236" w:name="_Toc145325516"/>
      <w:r w:rsidRPr="00C37D2B">
        <w:t>8.7.3</w:t>
      </w:r>
      <w:r w:rsidR="00A73CF6" w:rsidRPr="00C37D2B">
        <w:t>.4</w:t>
      </w:r>
      <w:r w:rsidR="00A73CF6" w:rsidRPr="00C37D2B">
        <w:tab/>
        <w:t>Abnormal Conditions</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5C692F53" w14:textId="77777777" w:rsidR="00A73CF6" w:rsidRPr="00C37D2B" w:rsidRDefault="00A73CF6" w:rsidP="00A73CF6">
      <w:r w:rsidRPr="00C37D2B">
        <w:t>Not applicable.</w:t>
      </w:r>
    </w:p>
    <w:p w14:paraId="4A497891" w14:textId="77777777" w:rsidR="00A73CF6" w:rsidRPr="00C37D2B" w:rsidRDefault="00454CDE" w:rsidP="00A73CF6">
      <w:pPr>
        <w:pStyle w:val="Heading3"/>
      </w:pPr>
      <w:bookmarkStart w:id="3237" w:name="_Toc20954286"/>
      <w:bookmarkStart w:id="3238" w:name="_Toc29902290"/>
      <w:bookmarkStart w:id="3239" w:name="_Toc29906294"/>
      <w:bookmarkStart w:id="3240" w:name="_Toc36550284"/>
      <w:bookmarkStart w:id="3241" w:name="_Toc45104012"/>
      <w:bookmarkStart w:id="3242" w:name="_Toc45227508"/>
      <w:bookmarkStart w:id="3243" w:name="_Toc45891322"/>
      <w:bookmarkStart w:id="3244" w:name="_Toc51763960"/>
      <w:bookmarkStart w:id="3245" w:name="_Toc56527959"/>
      <w:bookmarkStart w:id="3246" w:name="_Toc64381926"/>
      <w:bookmarkStart w:id="3247" w:name="_Toc66283501"/>
      <w:bookmarkStart w:id="3248" w:name="_Toc67910877"/>
      <w:bookmarkStart w:id="3249" w:name="_Toc73979655"/>
      <w:bookmarkStart w:id="3250" w:name="_Toc88650379"/>
      <w:bookmarkStart w:id="3251" w:name="_Toc97885506"/>
      <w:bookmarkStart w:id="3252" w:name="_Toc105524745"/>
      <w:bookmarkStart w:id="3253" w:name="_Toc145325517"/>
      <w:r w:rsidRPr="00C37D2B">
        <w:t>8.7.4</w:t>
      </w:r>
      <w:r w:rsidR="00A73CF6" w:rsidRPr="00C37D2B">
        <w:tab/>
        <w:t>SgNB Addition Preparation</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7FA31E5A" w14:textId="77777777" w:rsidR="00A73CF6" w:rsidRPr="00C37D2B" w:rsidRDefault="00454CDE" w:rsidP="00A73CF6">
      <w:pPr>
        <w:pStyle w:val="Heading4"/>
      </w:pPr>
      <w:bookmarkStart w:id="3254" w:name="_Toc20954287"/>
      <w:bookmarkStart w:id="3255" w:name="_Toc29902291"/>
      <w:bookmarkStart w:id="3256" w:name="_Toc29906295"/>
      <w:bookmarkStart w:id="3257" w:name="_Toc36550285"/>
      <w:bookmarkStart w:id="3258" w:name="_Toc45104013"/>
      <w:bookmarkStart w:id="3259" w:name="_Toc45227509"/>
      <w:bookmarkStart w:id="3260" w:name="_Toc45891323"/>
      <w:bookmarkStart w:id="3261" w:name="_Toc51763961"/>
      <w:bookmarkStart w:id="3262" w:name="_Toc56527960"/>
      <w:bookmarkStart w:id="3263" w:name="_Toc64381927"/>
      <w:bookmarkStart w:id="3264" w:name="_Toc66283502"/>
      <w:bookmarkStart w:id="3265" w:name="_Toc67910878"/>
      <w:bookmarkStart w:id="3266" w:name="_Toc73979656"/>
      <w:bookmarkStart w:id="3267" w:name="_Toc88650380"/>
      <w:bookmarkStart w:id="3268" w:name="_Toc97885507"/>
      <w:bookmarkStart w:id="3269" w:name="_Toc105524746"/>
      <w:bookmarkStart w:id="3270" w:name="_Toc145325518"/>
      <w:r w:rsidRPr="00C37D2B">
        <w:t>8.7.4</w:t>
      </w:r>
      <w:r w:rsidR="00A73CF6" w:rsidRPr="00C37D2B">
        <w:t>.1</w:t>
      </w:r>
      <w:r w:rsidR="00A73CF6" w:rsidRPr="00C37D2B">
        <w:tab/>
        <w:t>General</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2FD04E12"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654FC741" w14:textId="77777777" w:rsidR="00A73CF6" w:rsidRPr="00C37D2B" w:rsidRDefault="00A73CF6" w:rsidP="00A73CF6">
      <w:r w:rsidRPr="00C37D2B">
        <w:t>The procedure uses UE-associated signalling.</w:t>
      </w:r>
    </w:p>
    <w:p w14:paraId="409BE3BA" w14:textId="77777777" w:rsidR="00A73CF6" w:rsidRPr="00C37D2B" w:rsidRDefault="00454CDE" w:rsidP="00A73CF6">
      <w:pPr>
        <w:pStyle w:val="Heading4"/>
      </w:pPr>
      <w:bookmarkStart w:id="3271" w:name="_Toc20954288"/>
      <w:bookmarkStart w:id="3272" w:name="_Toc29902292"/>
      <w:bookmarkStart w:id="3273" w:name="_Toc29906296"/>
      <w:bookmarkStart w:id="3274" w:name="_Toc36550286"/>
      <w:bookmarkStart w:id="3275" w:name="_Toc45104014"/>
      <w:bookmarkStart w:id="3276" w:name="_Toc45227510"/>
      <w:bookmarkStart w:id="3277" w:name="_Toc45891324"/>
      <w:bookmarkStart w:id="3278" w:name="_Toc51763962"/>
      <w:bookmarkStart w:id="3279" w:name="_Toc56527961"/>
      <w:bookmarkStart w:id="3280" w:name="_Toc64381928"/>
      <w:bookmarkStart w:id="3281" w:name="_Toc66283503"/>
      <w:bookmarkStart w:id="3282" w:name="_Toc67910879"/>
      <w:bookmarkStart w:id="3283" w:name="_Toc73979657"/>
      <w:bookmarkStart w:id="3284" w:name="_Toc88650381"/>
      <w:bookmarkStart w:id="3285" w:name="_Toc97885508"/>
      <w:bookmarkStart w:id="3286" w:name="_Toc105524747"/>
      <w:bookmarkStart w:id="3287" w:name="_Toc145325519"/>
      <w:r w:rsidRPr="00C37D2B">
        <w:t>8.7.4</w:t>
      </w:r>
      <w:r w:rsidR="00A73CF6" w:rsidRPr="00C37D2B">
        <w:t>.2</w:t>
      </w:r>
      <w:r w:rsidR="00A73CF6" w:rsidRPr="00C37D2B">
        <w:tab/>
        <w:t>Successful Operation</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377C2B9D" w14:textId="77777777" w:rsidR="00A73CF6" w:rsidRPr="00C37D2B" w:rsidRDefault="00A73CF6" w:rsidP="00A73CF6">
      <w:pPr>
        <w:pStyle w:val="TH"/>
      </w:pPr>
      <w:r w:rsidRPr="00C37D2B">
        <w:object w:dxaOrig="6292" w:dyaOrig="2655" w14:anchorId="2B24A04C">
          <v:shape id="_x0000_i1088" type="#_x0000_t75" style="width:300pt;height:126pt" o:ole="">
            <v:imagedata r:id="rId137" o:title=""/>
          </v:shape>
          <o:OLEObject Type="Embed" ProgID="Word.Picture.8" ShapeID="_x0000_i1088" DrawAspect="Content" ObjectID="_1755956375" r:id="rId138"/>
        </w:object>
      </w:r>
    </w:p>
    <w:p w14:paraId="31A20618" w14:textId="77777777" w:rsidR="00A73CF6" w:rsidRPr="00C37D2B" w:rsidRDefault="00A73CF6" w:rsidP="00675F90">
      <w:pPr>
        <w:pStyle w:val="TF0"/>
      </w:pPr>
      <w:r w:rsidRPr="00C37D2B">
        <w:t xml:space="preserve">Figure </w:t>
      </w:r>
      <w:r w:rsidR="00454CDE" w:rsidRPr="00C37D2B">
        <w:t>8.7.4</w:t>
      </w:r>
      <w:r w:rsidRPr="00C37D2B">
        <w:t xml:space="preserve">.2-1: </w:t>
      </w:r>
      <w:r w:rsidRPr="00C37D2B">
        <w:rPr>
          <w:lang w:eastAsia="zh-CN"/>
        </w:rPr>
        <w:t>SgNB Addition Preparation,</w:t>
      </w:r>
      <w:r w:rsidRPr="00C37D2B">
        <w:t xml:space="preserve"> successful operation</w:t>
      </w:r>
    </w:p>
    <w:p w14:paraId="2FD09B5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70E328AC"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559C3BCE"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65AF2846"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0BA8E87D"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69EBBBD4"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1391AB9B"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567108E3"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96ED36B"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3BB17960"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28A38FC" w14:textId="77777777" w:rsidR="00CA2601" w:rsidRPr="00C37D2B" w:rsidRDefault="00CA2601" w:rsidP="00CA2601">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BB8DE9C"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6E40CFF3"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47768FD8"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2A7920F8"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03F29939"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0CECCBFE"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735A9029"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74595A45"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22E90021" w14:textId="77777777" w:rsidR="00DB3A03" w:rsidRPr="00C37D2B" w:rsidRDefault="00DB3A03"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FB6BD9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00942E43"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4FBF831A"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01155038"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9B33622"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5B307C42"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6E1BE75F"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3F88258B"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65150D0D"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73A29777" w14:textId="77777777" w:rsidR="00A73CF6" w:rsidRPr="00C37D2B" w:rsidRDefault="00A73CF6" w:rsidP="00A73CF6">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F99B81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073796E2"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7AA417BE"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042FC45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378C223C"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160A2F77"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3288" w:name="_Hlk16588950"/>
      <w:r w:rsidR="008C0E0F" w:rsidRPr="00C37D2B">
        <w:t>so that it may be transferred</w:t>
      </w:r>
      <w:bookmarkEnd w:id="3288"/>
      <w:r w:rsidR="008C0E0F" w:rsidRPr="00C37D2B">
        <w:t xml:space="preserve"> </w:t>
      </w:r>
      <w:r w:rsidRPr="00C37D2B">
        <w:t>towards the MME.</w:t>
      </w:r>
    </w:p>
    <w:p w14:paraId="1FCBAFA4"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message, the en-gNB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641DDE06"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68DB75E7"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46470412" w14:textId="77777777" w:rsidR="00835BDB" w:rsidRPr="00C37D2B" w:rsidRDefault="00835BDB" w:rsidP="00F647B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2D74089F"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577B8CAF"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9D0F602" w14:textId="77777777" w:rsidR="007B3283" w:rsidRPr="00715578" w:rsidRDefault="007B3283" w:rsidP="007B3283">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207A7BCD"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15EC2F7B" w14:textId="77777777" w:rsidR="008367C1" w:rsidRPr="00F13D4B" w:rsidRDefault="008367C1" w:rsidP="008367C1">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20E64A84" w14:textId="77777777" w:rsidR="00CF5415" w:rsidRDefault="00CF5415" w:rsidP="00CF5415">
      <w:pPr>
        <w:rPr>
          <w:rFonts w:eastAsia="SimSun"/>
          <w:lang w:eastAsia="ja-JP"/>
        </w:rPr>
      </w:pPr>
      <w:r>
        <w:rPr>
          <w:rFonts w:eastAsia="SimSun"/>
          <w:lang w:eastAsia="ja-JP"/>
        </w:rPr>
        <w:t>If the</w:t>
      </w:r>
      <w:bookmarkStart w:id="3289"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3289"/>
      <w:r>
        <w:rPr>
          <w:rFonts w:eastAsia="SimSun"/>
          <w:lang w:eastAsia="ja-JP"/>
        </w:rPr>
        <w:t xml:space="preserve"> </w:t>
      </w:r>
      <w:r>
        <w:rPr>
          <w:rFonts w:eastAsia="SimSun" w:hint="eastAsia"/>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hint="eastAsia"/>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3DC572B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5ACE71E7"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CF49731"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0E58F856"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063BC44D" w14:textId="77777777"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 The reception of the SGNB RECONFIGURATION COMPLETE message shall stop the timer T</w:t>
      </w:r>
      <w:r w:rsidRPr="00C37D2B">
        <w:rPr>
          <w:vertAlign w:val="subscript"/>
        </w:rPr>
        <w:t>DCoverall</w:t>
      </w:r>
      <w:r w:rsidRPr="00C37D2B">
        <w:t>.</w:t>
      </w:r>
    </w:p>
    <w:p w14:paraId="3DE67545" w14:textId="77777777" w:rsidR="00634C54" w:rsidRPr="00C37D2B" w:rsidRDefault="00634C54" w:rsidP="00634C54">
      <w:pPr>
        <w:rPr>
          <w:b/>
          <w:lang w:eastAsia="zh-CN"/>
        </w:rPr>
      </w:pPr>
      <w:r w:rsidRPr="00C37D2B">
        <w:rPr>
          <w:b/>
          <w:lang w:eastAsia="zh-CN"/>
        </w:rPr>
        <w:t>Interaction with the Activity Notification procedure</w:t>
      </w:r>
    </w:p>
    <w:p w14:paraId="4D2DB3DA"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6D599F97" w14:textId="77777777" w:rsidR="00A73CF6" w:rsidRPr="00C37D2B" w:rsidRDefault="00454CDE" w:rsidP="00A73CF6">
      <w:pPr>
        <w:pStyle w:val="Heading4"/>
      </w:pPr>
      <w:bookmarkStart w:id="3290" w:name="_Toc20954289"/>
      <w:bookmarkStart w:id="3291" w:name="_Toc29902293"/>
      <w:bookmarkStart w:id="3292" w:name="_Toc29906297"/>
      <w:bookmarkStart w:id="3293" w:name="_Toc36550287"/>
      <w:bookmarkStart w:id="3294" w:name="_Toc45104015"/>
      <w:bookmarkStart w:id="3295" w:name="_Toc45227511"/>
      <w:bookmarkStart w:id="3296" w:name="_Toc45891325"/>
      <w:bookmarkStart w:id="3297" w:name="_Toc51763963"/>
      <w:bookmarkStart w:id="3298" w:name="_Toc56527962"/>
      <w:bookmarkStart w:id="3299" w:name="_Toc64381929"/>
      <w:bookmarkStart w:id="3300" w:name="_Toc66283504"/>
      <w:bookmarkStart w:id="3301" w:name="_Toc67910880"/>
      <w:bookmarkStart w:id="3302" w:name="_Toc73979658"/>
      <w:bookmarkStart w:id="3303" w:name="_Toc88650382"/>
      <w:bookmarkStart w:id="3304" w:name="_Toc97885509"/>
      <w:bookmarkStart w:id="3305" w:name="_Toc105524748"/>
      <w:bookmarkStart w:id="3306" w:name="_Toc145325520"/>
      <w:r w:rsidRPr="00C37D2B">
        <w:t>8.7.4</w:t>
      </w:r>
      <w:r w:rsidR="00A73CF6" w:rsidRPr="00C37D2B">
        <w:t>.3</w:t>
      </w:r>
      <w:r w:rsidR="00A73CF6" w:rsidRPr="00C37D2B">
        <w:tab/>
        <w:t>Unsuccessful Operation</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224C4531" w14:textId="77777777" w:rsidR="00A73CF6" w:rsidRPr="00C37D2B" w:rsidRDefault="00A73CF6" w:rsidP="00A73CF6">
      <w:pPr>
        <w:pStyle w:val="TH"/>
      </w:pPr>
      <w:r w:rsidRPr="00C37D2B">
        <w:object w:dxaOrig="6292" w:dyaOrig="2655" w14:anchorId="37265090">
          <v:shape id="_x0000_i1089" type="#_x0000_t75" style="width:300pt;height:126pt" o:ole="">
            <v:imagedata r:id="rId139" o:title=""/>
          </v:shape>
          <o:OLEObject Type="Embed" ProgID="Word.Picture.8" ShapeID="_x0000_i1089" DrawAspect="Content" ObjectID="_1755956376" r:id="rId140"/>
        </w:object>
      </w:r>
    </w:p>
    <w:p w14:paraId="63071A7A" w14:textId="77777777" w:rsidR="00A73CF6" w:rsidRPr="00C37D2B" w:rsidRDefault="00A73CF6" w:rsidP="00675F90">
      <w:pPr>
        <w:pStyle w:val="TF0"/>
      </w:pPr>
      <w:r w:rsidRPr="00C37D2B">
        <w:t xml:space="preserve">Figure </w:t>
      </w:r>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228FA492"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7BA93E3E" w14:textId="77777777" w:rsidR="00A73CF6" w:rsidRPr="00C37D2B" w:rsidRDefault="00454CDE" w:rsidP="00A73CF6">
      <w:pPr>
        <w:pStyle w:val="Heading4"/>
      </w:pPr>
      <w:bookmarkStart w:id="3307" w:name="_Toc20954290"/>
      <w:bookmarkStart w:id="3308" w:name="_Toc29902294"/>
      <w:bookmarkStart w:id="3309" w:name="_Toc29906298"/>
      <w:bookmarkStart w:id="3310" w:name="_Toc36550288"/>
      <w:bookmarkStart w:id="3311" w:name="_Toc45104016"/>
      <w:bookmarkStart w:id="3312" w:name="_Toc45227512"/>
      <w:bookmarkStart w:id="3313" w:name="_Toc45891326"/>
      <w:bookmarkStart w:id="3314" w:name="_Toc51763964"/>
      <w:bookmarkStart w:id="3315" w:name="_Toc56527963"/>
      <w:bookmarkStart w:id="3316" w:name="_Toc64381930"/>
      <w:bookmarkStart w:id="3317" w:name="_Toc66283505"/>
      <w:bookmarkStart w:id="3318" w:name="_Toc67910881"/>
      <w:bookmarkStart w:id="3319" w:name="_Toc73979659"/>
      <w:bookmarkStart w:id="3320" w:name="_Toc88650383"/>
      <w:bookmarkStart w:id="3321" w:name="_Toc97885510"/>
      <w:bookmarkStart w:id="3322" w:name="_Toc105524749"/>
      <w:bookmarkStart w:id="3323" w:name="_Toc145325521"/>
      <w:r w:rsidRPr="00C37D2B">
        <w:t>8.7.4</w:t>
      </w:r>
      <w:r w:rsidR="00A73CF6" w:rsidRPr="00C37D2B">
        <w:t>.4</w:t>
      </w:r>
      <w:r w:rsidR="00A73CF6" w:rsidRPr="00C37D2B">
        <w:tab/>
        <w:t>Abnormal Conditions</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26C5BC1F"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CEC4C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396100FB"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596F7779"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244732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5A58E9ED" w14:textId="77777777" w:rsidR="003B3B17" w:rsidRPr="00C37D2B" w:rsidRDefault="003B3B17" w:rsidP="003B3B17">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20131FF0"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18BCF0D0"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236F1F00"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790508C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MeNB initiated SgNB Release procedure:</w:t>
      </w:r>
    </w:p>
    <w:p w14:paraId="512DD870"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6D51222" w14:textId="77777777" w:rsidR="00A73CF6" w:rsidRPr="00C37D2B" w:rsidRDefault="00454CDE" w:rsidP="00A73CF6">
      <w:pPr>
        <w:pStyle w:val="Heading3"/>
      </w:pPr>
      <w:bookmarkStart w:id="3324" w:name="_Toc20954291"/>
      <w:bookmarkStart w:id="3325" w:name="_Toc29902295"/>
      <w:bookmarkStart w:id="3326" w:name="_Toc29906299"/>
      <w:bookmarkStart w:id="3327" w:name="_Toc36550289"/>
      <w:bookmarkStart w:id="3328" w:name="_Toc45104017"/>
      <w:bookmarkStart w:id="3329" w:name="_Toc45227513"/>
      <w:bookmarkStart w:id="3330" w:name="_Toc45891327"/>
      <w:bookmarkStart w:id="3331" w:name="_Toc51763965"/>
      <w:bookmarkStart w:id="3332" w:name="_Toc56527964"/>
      <w:bookmarkStart w:id="3333" w:name="_Toc64381931"/>
      <w:bookmarkStart w:id="3334" w:name="_Toc66283506"/>
      <w:bookmarkStart w:id="3335" w:name="_Toc67910882"/>
      <w:bookmarkStart w:id="3336" w:name="_Toc73979660"/>
      <w:bookmarkStart w:id="3337" w:name="_Toc88650384"/>
      <w:bookmarkStart w:id="3338" w:name="_Toc97885511"/>
      <w:bookmarkStart w:id="3339" w:name="_Toc105524750"/>
      <w:bookmarkStart w:id="3340" w:name="_Toc145325522"/>
      <w:r w:rsidRPr="00C37D2B">
        <w:t>8.7.5</w:t>
      </w:r>
      <w:r w:rsidR="00A73CF6" w:rsidRPr="00C37D2B">
        <w:tab/>
        <w:t>SgNB Reconfiguration Completion</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17258D34" w14:textId="77777777" w:rsidR="00A73CF6" w:rsidRPr="00C37D2B" w:rsidRDefault="00454CDE" w:rsidP="00A73CF6">
      <w:pPr>
        <w:pStyle w:val="Heading4"/>
      </w:pPr>
      <w:bookmarkStart w:id="3341" w:name="_Toc20954292"/>
      <w:bookmarkStart w:id="3342" w:name="_Toc29902296"/>
      <w:bookmarkStart w:id="3343" w:name="_Toc29906300"/>
      <w:bookmarkStart w:id="3344" w:name="_Toc36550290"/>
      <w:bookmarkStart w:id="3345" w:name="_Toc45104018"/>
      <w:bookmarkStart w:id="3346" w:name="_Toc45227514"/>
      <w:bookmarkStart w:id="3347" w:name="_Toc45891328"/>
      <w:bookmarkStart w:id="3348" w:name="_Toc51763966"/>
      <w:bookmarkStart w:id="3349" w:name="_Toc56527965"/>
      <w:bookmarkStart w:id="3350" w:name="_Toc64381932"/>
      <w:bookmarkStart w:id="3351" w:name="_Toc66283507"/>
      <w:bookmarkStart w:id="3352" w:name="_Toc67910883"/>
      <w:bookmarkStart w:id="3353" w:name="_Toc73979661"/>
      <w:bookmarkStart w:id="3354" w:name="_Toc88650385"/>
      <w:bookmarkStart w:id="3355" w:name="_Toc97885512"/>
      <w:bookmarkStart w:id="3356" w:name="_Toc105524751"/>
      <w:bookmarkStart w:id="3357" w:name="_Toc145325523"/>
      <w:r w:rsidRPr="00C37D2B">
        <w:t>8.7.5</w:t>
      </w:r>
      <w:r w:rsidR="00A73CF6" w:rsidRPr="00C37D2B">
        <w:t>.1</w:t>
      </w:r>
      <w:r w:rsidR="00A73CF6" w:rsidRPr="00C37D2B">
        <w:tab/>
        <w:t>General</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16A6B81E"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14F22188" w14:textId="77777777" w:rsidR="00A73CF6" w:rsidRPr="00C37D2B" w:rsidRDefault="00A73CF6" w:rsidP="00A73CF6">
      <w:r w:rsidRPr="00C37D2B">
        <w:t xml:space="preserve">The procedure uses </w:t>
      </w:r>
      <w:r w:rsidRPr="00C37D2B">
        <w:rPr>
          <w:lang w:eastAsia="zh-CN"/>
        </w:rPr>
        <w:t>UE-associated signalling</w:t>
      </w:r>
      <w:r w:rsidRPr="00C37D2B">
        <w:t>.</w:t>
      </w:r>
    </w:p>
    <w:p w14:paraId="27FD0E96" w14:textId="77777777" w:rsidR="00A73CF6" w:rsidRPr="00C37D2B" w:rsidRDefault="00454CDE" w:rsidP="00A73CF6">
      <w:pPr>
        <w:pStyle w:val="Heading4"/>
      </w:pPr>
      <w:bookmarkStart w:id="3358" w:name="_Toc20954293"/>
      <w:bookmarkStart w:id="3359" w:name="_Toc29902297"/>
      <w:bookmarkStart w:id="3360" w:name="_Toc29906301"/>
      <w:bookmarkStart w:id="3361" w:name="_Toc36550291"/>
      <w:bookmarkStart w:id="3362" w:name="_Toc45104019"/>
      <w:bookmarkStart w:id="3363" w:name="_Toc45227515"/>
      <w:bookmarkStart w:id="3364" w:name="_Toc45891329"/>
      <w:bookmarkStart w:id="3365" w:name="_Toc51763967"/>
      <w:bookmarkStart w:id="3366" w:name="_Toc56527966"/>
      <w:bookmarkStart w:id="3367" w:name="_Toc64381933"/>
      <w:bookmarkStart w:id="3368" w:name="_Toc66283508"/>
      <w:bookmarkStart w:id="3369" w:name="_Toc67910884"/>
      <w:bookmarkStart w:id="3370" w:name="_Toc73979662"/>
      <w:bookmarkStart w:id="3371" w:name="_Toc88650386"/>
      <w:bookmarkStart w:id="3372" w:name="_Toc97885513"/>
      <w:bookmarkStart w:id="3373" w:name="_Toc105524752"/>
      <w:bookmarkStart w:id="3374" w:name="_Toc145325524"/>
      <w:r w:rsidRPr="00C37D2B">
        <w:t>8.7.5</w:t>
      </w:r>
      <w:r w:rsidR="00A73CF6" w:rsidRPr="00C37D2B">
        <w:t>.2</w:t>
      </w:r>
      <w:r w:rsidR="00A73CF6" w:rsidRPr="00C37D2B">
        <w:tab/>
        <w:t>Successful Operation</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32256277" w14:textId="77777777" w:rsidR="00A73CF6" w:rsidRPr="00C37D2B" w:rsidRDefault="00A73CF6" w:rsidP="00A73CF6">
      <w:pPr>
        <w:pStyle w:val="TH"/>
      </w:pPr>
      <w:r w:rsidRPr="00C37D2B">
        <w:object w:dxaOrig="6280" w:dyaOrig="2450" w14:anchorId="53ED6CB1">
          <v:shape id="_x0000_i1090" type="#_x0000_t75" style="width:315pt;height:121.5pt" o:ole="">
            <v:imagedata r:id="rId141" o:title=""/>
          </v:shape>
          <o:OLEObject Type="Embed" ProgID="Visio.Drawing.11" ShapeID="_x0000_i1090" DrawAspect="Content" ObjectID="_1755956377" r:id="rId142"/>
        </w:object>
      </w:r>
    </w:p>
    <w:p w14:paraId="5F3F3E21" w14:textId="77777777" w:rsidR="00A73CF6" w:rsidRPr="00C37D2B" w:rsidRDefault="00A73CF6" w:rsidP="00675F90">
      <w:pPr>
        <w:pStyle w:val="TF0"/>
      </w:pPr>
      <w:r w:rsidRPr="00C37D2B">
        <w:t xml:space="preserve">Figure </w:t>
      </w:r>
      <w:r w:rsidR="00454CDE" w:rsidRPr="00C37D2B">
        <w:t>8.7.5</w:t>
      </w:r>
      <w:r w:rsidRPr="00C37D2B">
        <w:t>.2-1: SgNB Reconfiguration Complete procedure, successful operation.</w:t>
      </w:r>
    </w:p>
    <w:p w14:paraId="183F5C18"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51BCD1F8" w14:textId="77777777" w:rsidR="00A73CF6" w:rsidRPr="00C37D2B" w:rsidRDefault="00A73CF6" w:rsidP="00A73CF6">
      <w:r w:rsidRPr="00C37D2B">
        <w:t>The SGNB RECONFIGURATION COMPLETE message may contain information that</w:t>
      </w:r>
    </w:p>
    <w:p w14:paraId="53CFFB59"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6CEA6084"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3375" w:name="_Hlk510785960"/>
      <w:r w:rsidR="004D45DE" w:rsidRPr="00C37D2B">
        <w:rPr>
          <w:rFonts w:eastAsia="Geneva"/>
          <w:lang w:eastAsia="zh-CN"/>
        </w:rPr>
        <w:t>has been rejected</w:t>
      </w:r>
      <w:bookmarkEnd w:id="3375"/>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7685AA53" w14:textId="77777777" w:rsidR="00A73CF6" w:rsidRPr="00C37D2B" w:rsidRDefault="00A73CF6" w:rsidP="00A73CF6">
      <w:r w:rsidRPr="00C37D2B">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00E43475" w14:textId="77777777" w:rsidR="00A73CF6" w:rsidRPr="00C37D2B" w:rsidRDefault="00454CDE" w:rsidP="00A73CF6">
      <w:pPr>
        <w:pStyle w:val="Heading4"/>
      </w:pPr>
      <w:bookmarkStart w:id="3376" w:name="_Toc20954294"/>
      <w:bookmarkStart w:id="3377" w:name="_Toc29902298"/>
      <w:bookmarkStart w:id="3378" w:name="_Toc29906302"/>
      <w:bookmarkStart w:id="3379" w:name="_Toc36550292"/>
      <w:bookmarkStart w:id="3380" w:name="_Toc45104020"/>
      <w:bookmarkStart w:id="3381" w:name="_Toc45227516"/>
      <w:bookmarkStart w:id="3382" w:name="_Toc45891330"/>
      <w:bookmarkStart w:id="3383" w:name="_Toc51763968"/>
      <w:bookmarkStart w:id="3384" w:name="_Toc56527967"/>
      <w:bookmarkStart w:id="3385" w:name="_Toc64381934"/>
      <w:bookmarkStart w:id="3386" w:name="_Toc66283509"/>
      <w:bookmarkStart w:id="3387" w:name="_Toc67910885"/>
      <w:bookmarkStart w:id="3388" w:name="_Toc73979663"/>
      <w:bookmarkStart w:id="3389" w:name="_Toc88650387"/>
      <w:bookmarkStart w:id="3390" w:name="_Toc97885514"/>
      <w:bookmarkStart w:id="3391" w:name="_Toc105524753"/>
      <w:bookmarkStart w:id="3392" w:name="_Toc145325525"/>
      <w:r w:rsidRPr="00C37D2B">
        <w:t>8.7.5</w:t>
      </w:r>
      <w:r w:rsidR="00A73CF6" w:rsidRPr="00C37D2B">
        <w:t>.3</w:t>
      </w:r>
      <w:r w:rsidR="00A73CF6" w:rsidRPr="00C37D2B">
        <w:tab/>
        <w:t>Abnormal Conditions</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4DBD1B2F" w14:textId="77777777" w:rsidR="00A73CF6" w:rsidRPr="00C37D2B" w:rsidRDefault="00A73CF6" w:rsidP="00A73CF6">
      <w:r w:rsidRPr="00C37D2B">
        <w:t>Void.</w:t>
      </w:r>
    </w:p>
    <w:p w14:paraId="6AC8BA22" w14:textId="77777777" w:rsidR="00A73CF6" w:rsidRPr="00C37D2B" w:rsidRDefault="00454CDE" w:rsidP="00A73CF6">
      <w:pPr>
        <w:pStyle w:val="Heading3"/>
      </w:pPr>
      <w:bookmarkStart w:id="3393" w:name="_Toc20954295"/>
      <w:bookmarkStart w:id="3394" w:name="_Toc29902299"/>
      <w:bookmarkStart w:id="3395" w:name="_Toc29906303"/>
      <w:bookmarkStart w:id="3396" w:name="_Toc36550293"/>
      <w:bookmarkStart w:id="3397" w:name="_Toc45104021"/>
      <w:bookmarkStart w:id="3398" w:name="_Toc45227517"/>
      <w:bookmarkStart w:id="3399" w:name="_Toc45891331"/>
      <w:bookmarkStart w:id="3400" w:name="_Toc51763969"/>
      <w:bookmarkStart w:id="3401" w:name="_Toc56527968"/>
      <w:bookmarkStart w:id="3402" w:name="_Toc64381935"/>
      <w:bookmarkStart w:id="3403" w:name="_Toc66283510"/>
      <w:bookmarkStart w:id="3404" w:name="_Toc67910886"/>
      <w:bookmarkStart w:id="3405" w:name="_Toc73979664"/>
      <w:bookmarkStart w:id="3406" w:name="_Toc88650388"/>
      <w:bookmarkStart w:id="3407" w:name="_Toc97885515"/>
      <w:bookmarkStart w:id="3408" w:name="_Toc105524754"/>
      <w:bookmarkStart w:id="3409" w:name="_Toc145325526"/>
      <w:r w:rsidRPr="00C37D2B">
        <w:t>8.7.6</w:t>
      </w:r>
      <w:r w:rsidR="00A73CF6" w:rsidRPr="00C37D2B">
        <w:tab/>
        <w:t>MeNB initiated SgNB Modification Preparation</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31998A69" w14:textId="77777777" w:rsidR="00A73CF6" w:rsidRPr="00C37D2B" w:rsidRDefault="00454CDE" w:rsidP="00A73CF6">
      <w:pPr>
        <w:pStyle w:val="Heading4"/>
      </w:pPr>
      <w:bookmarkStart w:id="3410" w:name="_Toc20954296"/>
      <w:bookmarkStart w:id="3411" w:name="_Toc29902300"/>
      <w:bookmarkStart w:id="3412" w:name="_Toc29906304"/>
      <w:bookmarkStart w:id="3413" w:name="_Toc36550294"/>
      <w:bookmarkStart w:id="3414" w:name="_Toc45104022"/>
      <w:bookmarkStart w:id="3415" w:name="_Toc45227518"/>
      <w:bookmarkStart w:id="3416" w:name="_Toc45891332"/>
      <w:bookmarkStart w:id="3417" w:name="_Toc51763970"/>
      <w:bookmarkStart w:id="3418" w:name="_Toc56527969"/>
      <w:bookmarkStart w:id="3419" w:name="_Toc64381936"/>
      <w:bookmarkStart w:id="3420" w:name="_Toc66283511"/>
      <w:bookmarkStart w:id="3421" w:name="_Toc67910887"/>
      <w:bookmarkStart w:id="3422" w:name="_Toc73979665"/>
      <w:bookmarkStart w:id="3423" w:name="_Toc88650389"/>
      <w:bookmarkStart w:id="3424" w:name="_Toc97885516"/>
      <w:bookmarkStart w:id="3425" w:name="_Toc105524755"/>
      <w:bookmarkStart w:id="3426" w:name="_Toc145325527"/>
      <w:r w:rsidRPr="00C37D2B">
        <w:t>8.7.6</w:t>
      </w:r>
      <w:r w:rsidR="00A73CF6" w:rsidRPr="00C37D2B">
        <w:t>.1</w:t>
      </w:r>
      <w:r w:rsidR="00A73CF6" w:rsidRPr="00C37D2B">
        <w:tab/>
        <w:t>General</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6A5FB2E3"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745E9903" w14:textId="77777777" w:rsidR="00A73CF6" w:rsidRPr="00C37D2B" w:rsidRDefault="00A73CF6" w:rsidP="00A73CF6">
      <w:r w:rsidRPr="00C37D2B">
        <w:t xml:space="preserve">The procedure uses </w:t>
      </w:r>
      <w:r w:rsidRPr="00C37D2B">
        <w:rPr>
          <w:lang w:eastAsia="zh-CN"/>
        </w:rPr>
        <w:t>UE-associated signalling</w:t>
      </w:r>
      <w:r w:rsidRPr="00C37D2B">
        <w:t>.</w:t>
      </w:r>
    </w:p>
    <w:p w14:paraId="6C20ED2A" w14:textId="77777777" w:rsidR="00A73CF6" w:rsidRPr="00C37D2B" w:rsidRDefault="00454CDE" w:rsidP="00A73CF6">
      <w:pPr>
        <w:pStyle w:val="Heading4"/>
      </w:pPr>
      <w:bookmarkStart w:id="3427" w:name="_Toc20954297"/>
      <w:bookmarkStart w:id="3428" w:name="_Toc29902301"/>
      <w:bookmarkStart w:id="3429" w:name="_Toc29906305"/>
      <w:bookmarkStart w:id="3430" w:name="_Toc36550295"/>
      <w:bookmarkStart w:id="3431" w:name="_Toc45104023"/>
      <w:bookmarkStart w:id="3432" w:name="_Toc45227519"/>
      <w:bookmarkStart w:id="3433" w:name="_Toc45891333"/>
      <w:bookmarkStart w:id="3434" w:name="_Toc51763971"/>
      <w:bookmarkStart w:id="3435" w:name="_Toc56527970"/>
      <w:bookmarkStart w:id="3436" w:name="_Toc64381937"/>
      <w:bookmarkStart w:id="3437" w:name="_Toc66283512"/>
      <w:bookmarkStart w:id="3438" w:name="_Toc67910888"/>
      <w:bookmarkStart w:id="3439" w:name="_Toc73979666"/>
      <w:bookmarkStart w:id="3440" w:name="_Toc88650390"/>
      <w:bookmarkStart w:id="3441" w:name="_Toc97885517"/>
      <w:bookmarkStart w:id="3442" w:name="_Toc105524756"/>
      <w:bookmarkStart w:id="3443" w:name="_Toc145325528"/>
      <w:r w:rsidRPr="00C37D2B">
        <w:t>8.7.6</w:t>
      </w:r>
      <w:r w:rsidR="00A73CF6" w:rsidRPr="00C37D2B">
        <w:t>.2</w:t>
      </w:r>
      <w:r w:rsidR="00A73CF6" w:rsidRPr="00C37D2B">
        <w:tab/>
        <w:t>Successful Operation</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463765CF" w14:textId="77777777" w:rsidR="00A73CF6" w:rsidRPr="00C37D2B" w:rsidRDefault="00A73CF6" w:rsidP="00A73CF6">
      <w:pPr>
        <w:pStyle w:val="TH"/>
      </w:pPr>
      <w:r w:rsidRPr="00C37D2B">
        <w:object w:dxaOrig="6590" w:dyaOrig="3020" w14:anchorId="566FADF9">
          <v:shape id="_x0000_i1091" type="#_x0000_t75" style="width:328.5pt;height:151.5pt" o:ole="">
            <v:imagedata r:id="rId143" o:title=""/>
          </v:shape>
          <o:OLEObject Type="Embed" ProgID="Visio.Drawing.11" ShapeID="_x0000_i1091" DrawAspect="Content" ObjectID="_1755956378" r:id="rId144"/>
        </w:object>
      </w:r>
    </w:p>
    <w:p w14:paraId="56499249" w14:textId="77777777" w:rsidR="00A73CF6" w:rsidRPr="00C37D2B" w:rsidRDefault="00A73CF6" w:rsidP="00675F90">
      <w:pPr>
        <w:pStyle w:val="TF0"/>
        <w:rPr>
          <w:lang w:eastAsia="ja-JP"/>
        </w:rPr>
      </w:pPr>
      <w:r w:rsidRPr="00C37D2B">
        <w:t xml:space="preserve">Figure </w:t>
      </w:r>
      <w:r w:rsidR="00454CDE" w:rsidRPr="00C37D2B">
        <w:t>8.7.6</w:t>
      </w:r>
      <w:r w:rsidRPr="00C37D2B">
        <w:t>.2-1: MeNB initiated SgNB Modification Preparation, successful operation</w:t>
      </w:r>
    </w:p>
    <w:p w14:paraId="5F7DDD6C"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7AA46F71" w14:textId="77777777" w:rsidR="00A73CF6" w:rsidRPr="00C37D2B" w:rsidRDefault="00A73CF6" w:rsidP="00A73CF6">
      <w:r w:rsidRPr="00C37D2B">
        <w:t>The SGNB MODIFICATION REQUEST message may contain:</w:t>
      </w:r>
    </w:p>
    <w:p w14:paraId="115441E2"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68702A14"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320B3D33"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743791A2"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2DAF854"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75756762"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340C15A3"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EA6CB95"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6FDCE3E6"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081FE76B"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4AFDA6E6"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7FF893C7"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7E4A2B68" w14:textId="77777777" w:rsidR="00A73CF6" w:rsidRPr="00C37D2B" w:rsidRDefault="00A73CF6" w:rsidP="00A73CF6">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7E702731"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2F9C9117"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2476F6C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2E6C8FA"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6AB8E2A1"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51DB2317"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5EDE09B6" w14:textId="77777777" w:rsidR="00A73CF6" w:rsidRPr="00C37D2B" w:rsidRDefault="00A73CF6" w:rsidP="00A73CF6">
      <w:r w:rsidRPr="00C37D2B">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07277B97"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10BCF59F"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C279D38"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56C7399F"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33FA5F28"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27214591"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276A2D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5C510F47"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CC41174" w14:textId="77777777" w:rsidR="00D35B4B" w:rsidRPr="00C37D2B" w:rsidRDefault="00D35B4B"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78DE4FE0"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3AB422F"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5C16B7A6"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6E904C72" w14:textId="77777777" w:rsidR="00A73CF6" w:rsidRPr="00C37D2B" w:rsidRDefault="00A73CF6" w:rsidP="00A73CF6">
      <w:r w:rsidRPr="00C37D2B">
        <w:t>For each E-RAB configured with SCG resources and the PDCP entity is hosted by the MeNB and</w:t>
      </w:r>
    </w:p>
    <w:p w14:paraId="30D195E5" w14:textId="77777777" w:rsidR="00A73CF6" w:rsidRPr="00C37D2B" w:rsidRDefault="00A73CF6" w:rsidP="00A73CF6">
      <w:pPr>
        <w:pStyle w:val="B1"/>
      </w:pPr>
      <w:r w:rsidRPr="00C37D2B">
        <w:t>-</w:t>
      </w:r>
      <w:r w:rsidRPr="00C37D2B">
        <w:tab/>
        <w:t>requested to be modified,</w:t>
      </w:r>
    </w:p>
    <w:p w14:paraId="73703BFE" w14:textId="77777777" w:rsidR="00A73CF6" w:rsidRPr="00C37D2B" w:rsidRDefault="00A73CF6" w:rsidP="00A73CF6">
      <w:pPr>
        <w:pStyle w:val="B2"/>
      </w:pPr>
      <w:r w:rsidRPr="00C37D2B">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33BA7C41"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143DA28E"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1B91EC5E"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8259044"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41C4A6E"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C6053F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06825486"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0F13CB8"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1B346D8"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65B1AACD"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F26E9C" w14:textId="77777777" w:rsidR="00A73CF6" w:rsidRPr="00C37D2B" w:rsidRDefault="00A73CF6" w:rsidP="00A73CF6">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E8A4557"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992FF6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075C3835"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77E5086A" w14:textId="77777777" w:rsidR="003B3B17" w:rsidRPr="00C37D2B" w:rsidRDefault="003B3B17" w:rsidP="003B3B17">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2880CF6F"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70A291CA"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27BFE2A1"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0765F1DD"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6CFC67AD"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A224120"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7F29240A"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68589568"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2968A7B3"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2EF64D9A"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3A0BE30A"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7511C528" w14:textId="77777777" w:rsidR="00A701C6"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45C57728" w14:textId="77777777" w:rsidR="007B3283" w:rsidRPr="00715578" w:rsidRDefault="007B3283" w:rsidP="007B328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43791B76"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181F6738" w14:textId="77777777" w:rsidR="009D242D" w:rsidRDefault="009D242D" w:rsidP="009D242D">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7C791A9" w14:textId="77777777" w:rsidR="009D242D" w:rsidRDefault="009D242D" w:rsidP="009D242D">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E2BAA5C"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C33341C"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1362E1DA"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537F2D34" w14:textId="77777777"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 The reception of the SGNB RECONFIGURATION COMPLETE message shall stop the timer T</w:t>
      </w:r>
      <w:r w:rsidRPr="00C37D2B">
        <w:rPr>
          <w:vertAlign w:val="subscript"/>
        </w:rPr>
        <w:t>DCoverall</w:t>
      </w:r>
      <w:r w:rsidRPr="00C37D2B">
        <w:t>.</w:t>
      </w:r>
    </w:p>
    <w:p w14:paraId="50F608E5" w14:textId="77777777" w:rsidR="00643C89" w:rsidRPr="00C37D2B" w:rsidRDefault="00643C89" w:rsidP="00643C89">
      <w:pPr>
        <w:rPr>
          <w:b/>
          <w:lang w:eastAsia="zh-CN"/>
        </w:rPr>
      </w:pPr>
      <w:r w:rsidRPr="00C37D2B">
        <w:rPr>
          <w:b/>
          <w:lang w:eastAsia="zh-CN"/>
        </w:rPr>
        <w:t>Interaction with the Activity Notification procedure</w:t>
      </w:r>
    </w:p>
    <w:p w14:paraId="09C00D5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27CC7569" w14:textId="77777777" w:rsidR="006845D2" w:rsidRPr="007A4043" w:rsidRDefault="006845D2" w:rsidP="00B6743F">
      <w:bookmarkStart w:id="3444" w:name="_Toc20954298"/>
      <w:bookmarkStart w:id="3445" w:name="_Toc29902302"/>
      <w:bookmarkStart w:id="3446" w:name="_Toc29906306"/>
      <w:bookmarkStart w:id="3447" w:name="_Toc36550296"/>
      <w:r w:rsidRPr="00B6743F">
        <w:rPr>
          <w:b/>
          <w:bCs/>
          <w:lang w:eastAsia="zh-CN"/>
        </w:rPr>
        <w:t>Interaction with the SgNB initiated SgNB Modification Preparation procedure:</w:t>
      </w:r>
    </w:p>
    <w:p w14:paraId="69C0F676"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2ABC0B59" w14:textId="77777777" w:rsidR="00A73CF6" w:rsidRPr="00C37D2B" w:rsidRDefault="00454CDE" w:rsidP="00A73CF6">
      <w:pPr>
        <w:pStyle w:val="Heading4"/>
      </w:pPr>
      <w:bookmarkStart w:id="3448" w:name="_Toc45104024"/>
      <w:bookmarkStart w:id="3449" w:name="_Toc45227520"/>
      <w:bookmarkStart w:id="3450" w:name="_Toc45891334"/>
      <w:bookmarkStart w:id="3451" w:name="_Toc51763972"/>
      <w:bookmarkStart w:id="3452" w:name="_Toc56527971"/>
      <w:bookmarkStart w:id="3453" w:name="_Toc64381938"/>
      <w:bookmarkStart w:id="3454" w:name="_Toc66283513"/>
      <w:bookmarkStart w:id="3455" w:name="_Toc67910889"/>
      <w:bookmarkStart w:id="3456" w:name="_Toc73979667"/>
      <w:bookmarkStart w:id="3457" w:name="_Toc88650391"/>
      <w:bookmarkStart w:id="3458" w:name="_Toc97885518"/>
      <w:bookmarkStart w:id="3459" w:name="_Toc105524757"/>
      <w:bookmarkStart w:id="3460" w:name="_Toc145325529"/>
      <w:r w:rsidRPr="00C37D2B">
        <w:t>8.7.6</w:t>
      </w:r>
      <w:r w:rsidR="00A73CF6" w:rsidRPr="00C37D2B">
        <w:t>.3</w:t>
      </w:r>
      <w:r w:rsidR="00A73CF6" w:rsidRPr="00C37D2B">
        <w:tab/>
        <w:t>Unsuccessful Operation</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0B0C2030" w14:textId="77777777" w:rsidR="00A73CF6" w:rsidRPr="00C37D2B" w:rsidRDefault="00A73CF6" w:rsidP="00A73CF6">
      <w:pPr>
        <w:pStyle w:val="TH"/>
      </w:pPr>
      <w:r w:rsidRPr="00C37D2B">
        <w:object w:dxaOrig="6280" w:dyaOrig="3020" w14:anchorId="157203F9">
          <v:shape id="_x0000_i1092" type="#_x0000_t75" style="width:315pt;height:151.5pt" o:ole="">
            <v:imagedata r:id="rId145" o:title=""/>
          </v:shape>
          <o:OLEObject Type="Embed" ProgID="Visio.Drawing.11" ShapeID="_x0000_i1092" DrawAspect="Content" ObjectID="_1755956379" r:id="rId146"/>
        </w:object>
      </w:r>
    </w:p>
    <w:p w14:paraId="6B3B9685" w14:textId="77777777" w:rsidR="00A73CF6" w:rsidRPr="00C37D2B" w:rsidRDefault="00A73CF6" w:rsidP="00675F90">
      <w:pPr>
        <w:pStyle w:val="TF0"/>
        <w:rPr>
          <w:lang w:eastAsia="ja-JP"/>
        </w:rPr>
      </w:pPr>
      <w:r w:rsidRPr="00C37D2B">
        <w:t xml:space="preserve">Figure </w:t>
      </w:r>
      <w:r w:rsidR="00454CDE" w:rsidRPr="00C37D2B">
        <w:t>8.7.6</w:t>
      </w:r>
      <w:r w:rsidRPr="00C37D2B">
        <w:t>.3-1: Me</w:t>
      </w:r>
      <w:r w:rsidRPr="00C37D2B">
        <w:rPr>
          <w:lang w:eastAsia="ja-JP"/>
        </w:rPr>
        <w:t>N</w:t>
      </w:r>
      <w:r w:rsidRPr="00C37D2B">
        <w:t>B initiated SgNB Modification Preparation, unsuccessful operation</w:t>
      </w:r>
    </w:p>
    <w:p w14:paraId="680A5849"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6FE9DEFB"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7A1C23B0" w14:textId="77777777" w:rsidR="00A73CF6" w:rsidRPr="00C37D2B" w:rsidRDefault="00454CDE" w:rsidP="00A73CF6">
      <w:pPr>
        <w:pStyle w:val="Heading4"/>
      </w:pPr>
      <w:bookmarkStart w:id="3461" w:name="_Toc20954299"/>
      <w:bookmarkStart w:id="3462" w:name="_Toc29902303"/>
      <w:bookmarkStart w:id="3463" w:name="_Toc29906307"/>
      <w:bookmarkStart w:id="3464" w:name="_Toc36550297"/>
      <w:bookmarkStart w:id="3465" w:name="_Toc45104025"/>
      <w:bookmarkStart w:id="3466" w:name="_Toc45227521"/>
      <w:bookmarkStart w:id="3467" w:name="_Toc45891335"/>
      <w:bookmarkStart w:id="3468" w:name="_Toc51763973"/>
      <w:bookmarkStart w:id="3469" w:name="_Toc56527972"/>
      <w:bookmarkStart w:id="3470" w:name="_Toc64381939"/>
      <w:bookmarkStart w:id="3471" w:name="_Toc66283514"/>
      <w:bookmarkStart w:id="3472" w:name="_Toc67910890"/>
      <w:bookmarkStart w:id="3473" w:name="_Toc73979668"/>
      <w:bookmarkStart w:id="3474" w:name="_Toc88650392"/>
      <w:bookmarkStart w:id="3475" w:name="_Toc97885519"/>
      <w:bookmarkStart w:id="3476" w:name="_Toc105524758"/>
      <w:bookmarkStart w:id="3477" w:name="_Toc145325530"/>
      <w:r w:rsidRPr="00C37D2B">
        <w:t>8.7.6</w:t>
      </w:r>
      <w:r w:rsidR="00A73CF6" w:rsidRPr="00C37D2B">
        <w:t>.4</w:t>
      </w:r>
      <w:r w:rsidR="00A73CF6" w:rsidRPr="00C37D2B">
        <w:tab/>
        <w:t>Abnormal Conditions</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2492155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134994EF" w14:textId="77777777" w:rsidR="00A73CF6" w:rsidRPr="00C37D2B" w:rsidRDefault="00A73CF6" w:rsidP="00A73CF6">
      <w:r w:rsidRPr="00C37D2B">
        <w:rPr>
          <w:lang w:eastAsia="zh-CN"/>
        </w:rPr>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08E33EA3"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10E6B455"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7DA0CE6F"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D1C62F3"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650CCA09"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36AF993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09963DBC"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63CB0BD8"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F92404C"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28B993DB"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7269EFEE"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65266037" w14:textId="77777777" w:rsidR="00106F9A" w:rsidRPr="00C37D2B" w:rsidRDefault="00106F9A" w:rsidP="00106F9A">
      <w:pPr>
        <w:rPr>
          <w:b/>
          <w:lang w:eastAsia="zh-CN"/>
        </w:rPr>
      </w:pPr>
      <w:r w:rsidRPr="00C37D2B">
        <w:rPr>
          <w:b/>
          <w:lang w:eastAsia="zh-CN"/>
        </w:rPr>
        <w:t>Interactions with the MeNB initiated SgNB Release procedure:</w:t>
      </w:r>
    </w:p>
    <w:p w14:paraId="0C460768"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7596EA0F" w14:textId="77777777" w:rsidR="00A73CF6" w:rsidRPr="00C37D2B" w:rsidRDefault="00454CDE" w:rsidP="00A73CF6">
      <w:pPr>
        <w:pStyle w:val="Heading3"/>
      </w:pPr>
      <w:bookmarkStart w:id="3478" w:name="_Toc20954300"/>
      <w:bookmarkStart w:id="3479" w:name="_Toc29902304"/>
      <w:bookmarkStart w:id="3480" w:name="_Toc29906308"/>
      <w:bookmarkStart w:id="3481" w:name="_Toc36550298"/>
      <w:bookmarkStart w:id="3482" w:name="_Toc45104026"/>
      <w:bookmarkStart w:id="3483" w:name="_Toc45227522"/>
      <w:bookmarkStart w:id="3484" w:name="_Toc45891336"/>
      <w:bookmarkStart w:id="3485" w:name="_Toc51763974"/>
      <w:bookmarkStart w:id="3486" w:name="_Toc56527973"/>
      <w:bookmarkStart w:id="3487" w:name="_Toc64381940"/>
      <w:bookmarkStart w:id="3488" w:name="_Toc66283515"/>
      <w:bookmarkStart w:id="3489" w:name="_Toc67910891"/>
      <w:bookmarkStart w:id="3490" w:name="_Toc73979669"/>
      <w:bookmarkStart w:id="3491" w:name="_Toc88650393"/>
      <w:bookmarkStart w:id="3492" w:name="_Toc97885520"/>
      <w:bookmarkStart w:id="3493" w:name="_Toc105524759"/>
      <w:bookmarkStart w:id="3494" w:name="_Toc145325531"/>
      <w:r w:rsidRPr="00C37D2B">
        <w:t>8.7.7</w:t>
      </w:r>
      <w:r w:rsidR="00A73CF6" w:rsidRPr="00C37D2B">
        <w:tab/>
        <w:t>SgNB initiated SgNB Modification</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399E3404" w14:textId="77777777" w:rsidR="00A73CF6" w:rsidRPr="00C37D2B" w:rsidRDefault="00454CDE" w:rsidP="00A73CF6">
      <w:pPr>
        <w:pStyle w:val="Heading4"/>
      </w:pPr>
      <w:bookmarkStart w:id="3495" w:name="_Toc20954301"/>
      <w:bookmarkStart w:id="3496" w:name="_Toc29902305"/>
      <w:bookmarkStart w:id="3497" w:name="_Toc29906309"/>
      <w:bookmarkStart w:id="3498" w:name="_Toc36550299"/>
      <w:bookmarkStart w:id="3499" w:name="_Toc45104027"/>
      <w:bookmarkStart w:id="3500" w:name="_Toc45227523"/>
      <w:bookmarkStart w:id="3501" w:name="_Toc45891337"/>
      <w:bookmarkStart w:id="3502" w:name="_Toc51763975"/>
      <w:bookmarkStart w:id="3503" w:name="_Toc56527974"/>
      <w:bookmarkStart w:id="3504" w:name="_Toc64381941"/>
      <w:bookmarkStart w:id="3505" w:name="_Toc66283516"/>
      <w:bookmarkStart w:id="3506" w:name="_Toc67910892"/>
      <w:bookmarkStart w:id="3507" w:name="_Toc73979670"/>
      <w:bookmarkStart w:id="3508" w:name="_Toc88650394"/>
      <w:bookmarkStart w:id="3509" w:name="_Toc97885521"/>
      <w:bookmarkStart w:id="3510" w:name="_Toc105524760"/>
      <w:bookmarkStart w:id="3511" w:name="_Toc145325532"/>
      <w:r w:rsidRPr="00C37D2B">
        <w:t>8.7.7</w:t>
      </w:r>
      <w:r w:rsidR="00A73CF6" w:rsidRPr="00C37D2B">
        <w:t>.1</w:t>
      </w:r>
      <w:r w:rsidR="00A73CF6" w:rsidRPr="00C37D2B">
        <w:tab/>
        <w:t>General</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053E4CF5"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421AFBC4" w14:textId="77777777" w:rsidR="00A73CF6" w:rsidRPr="00C37D2B" w:rsidRDefault="00A73CF6" w:rsidP="00A73CF6">
      <w:r w:rsidRPr="00C37D2B">
        <w:t xml:space="preserve">The procedure uses </w:t>
      </w:r>
      <w:r w:rsidRPr="00C37D2B">
        <w:rPr>
          <w:lang w:eastAsia="zh-CN"/>
        </w:rPr>
        <w:t>UE-associated signalling</w:t>
      </w:r>
      <w:r w:rsidRPr="00C37D2B">
        <w:t>.</w:t>
      </w:r>
    </w:p>
    <w:p w14:paraId="203960DA" w14:textId="77777777" w:rsidR="00A73CF6" w:rsidRPr="00C37D2B" w:rsidRDefault="00454CDE" w:rsidP="00A73CF6">
      <w:pPr>
        <w:pStyle w:val="Heading4"/>
      </w:pPr>
      <w:bookmarkStart w:id="3512" w:name="_Toc20954302"/>
      <w:bookmarkStart w:id="3513" w:name="_Toc29902306"/>
      <w:bookmarkStart w:id="3514" w:name="_Toc29906310"/>
      <w:bookmarkStart w:id="3515" w:name="_Toc36550300"/>
      <w:bookmarkStart w:id="3516" w:name="_Toc45104028"/>
      <w:bookmarkStart w:id="3517" w:name="_Toc45227524"/>
      <w:bookmarkStart w:id="3518" w:name="_Toc45891338"/>
      <w:bookmarkStart w:id="3519" w:name="_Toc51763976"/>
      <w:bookmarkStart w:id="3520" w:name="_Toc56527975"/>
      <w:bookmarkStart w:id="3521" w:name="_Toc64381942"/>
      <w:bookmarkStart w:id="3522" w:name="_Toc66283517"/>
      <w:bookmarkStart w:id="3523" w:name="_Toc67910893"/>
      <w:bookmarkStart w:id="3524" w:name="_Toc73979671"/>
      <w:bookmarkStart w:id="3525" w:name="_Toc88650395"/>
      <w:bookmarkStart w:id="3526" w:name="_Toc97885522"/>
      <w:bookmarkStart w:id="3527" w:name="_Toc105524761"/>
      <w:bookmarkStart w:id="3528" w:name="_Toc145325533"/>
      <w:r w:rsidRPr="00C37D2B">
        <w:t>8.7.7</w:t>
      </w:r>
      <w:r w:rsidR="00A73CF6" w:rsidRPr="00C37D2B">
        <w:t>.2</w:t>
      </w:r>
      <w:r w:rsidR="00A73CF6" w:rsidRPr="00C37D2B">
        <w:tab/>
        <w:t>Successful Operation</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54454C15" w14:textId="77777777" w:rsidR="00A73CF6" w:rsidRPr="00C37D2B" w:rsidRDefault="00A73CF6" w:rsidP="00A73CF6">
      <w:pPr>
        <w:pStyle w:val="TH"/>
      </w:pPr>
      <w:r w:rsidRPr="00C37D2B">
        <w:object w:dxaOrig="6590" w:dyaOrig="3020" w14:anchorId="520F2B1E">
          <v:shape id="_x0000_i1093" type="#_x0000_t75" style="width:328.5pt;height:151.5pt" o:ole="">
            <v:imagedata r:id="rId147" o:title=""/>
          </v:shape>
          <o:OLEObject Type="Embed" ProgID="Visio.Drawing.11" ShapeID="_x0000_i1093" DrawAspect="Content" ObjectID="_1755956380" r:id="rId148"/>
        </w:object>
      </w:r>
    </w:p>
    <w:p w14:paraId="0184A703" w14:textId="77777777" w:rsidR="00A73CF6" w:rsidRPr="00C37D2B" w:rsidRDefault="00A73CF6" w:rsidP="00675F90">
      <w:pPr>
        <w:pStyle w:val="TF0"/>
      </w:pPr>
      <w:r w:rsidRPr="00C37D2B">
        <w:t xml:space="preserve">Figure </w:t>
      </w:r>
      <w:r w:rsidR="00454CDE" w:rsidRPr="00C37D2B">
        <w:t>8.7.7</w:t>
      </w:r>
      <w:r w:rsidRPr="00C37D2B">
        <w:t>.2-1: SgNB initiated SgNB Modification, successful operation.</w:t>
      </w:r>
    </w:p>
    <w:p w14:paraId="5907C859"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1A9DE942" w14:textId="77777777" w:rsidR="00A73CF6" w:rsidRPr="00C37D2B" w:rsidRDefault="00A73CF6" w:rsidP="00A73CF6">
      <w:r w:rsidRPr="00C37D2B">
        <w:t>The SGNB MODIFICATION REQUIRED message may contain</w:t>
      </w:r>
    </w:p>
    <w:p w14:paraId="370A4FA3"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219DDEB5"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0758BF6"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8873DC5"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7759B3DC"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47560485"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9F8370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526524FF"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D492FB8"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BB85A98"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7A784E42" w14:textId="77777777" w:rsidR="00781380" w:rsidRPr="00C37D2B" w:rsidRDefault="00781380" w:rsidP="00645CC2">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745F4065" w14:textId="77777777" w:rsidR="00A449EE" w:rsidRPr="00C37D2B" w:rsidRDefault="00A449EE" w:rsidP="00A449EE">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05365DCD"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1B945BC" w14:textId="77777777" w:rsidR="00A73CF6" w:rsidRPr="00C37D2B" w:rsidRDefault="00A73CF6" w:rsidP="00645CC2">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B502FC"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3A402E2D"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B3849C4"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4972C0BD"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5258F903"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3A55C693"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7AFD11E"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7EF62BF5"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50161D2"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1128D07"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FB93A49" w14:textId="77777777" w:rsidR="001A526E" w:rsidRPr="00C37D2B" w:rsidRDefault="001A526E" w:rsidP="006F7B3C">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1FFDB5D9"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63360991"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2B19E14F" w14:textId="77777777" w:rsidR="00A73CF6" w:rsidRPr="00C37D2B" w:rsidRDefault="00454CDE" w:rsidP="00A73CF6">
      <w:pPr>
        <w:pStyle w:val="Heading4"/>
      </w:pPr>
      <w:bookmarkStart w:id="3529" w:name="_Toc20954303"/>
      <w:bookmarkStart w:id="3530" w:name="_Toc29902307"/>
      <w:bookmarkStart w:id="3531" w:name="_Toc29906311"/>
      <w:bookmarkStart w:id="3532" w:name="_Toc36550301"/>
      <w:bookmarkStart w:id="3533" w:name="_Toc45104029"/>
      <w:bookmarkStart w:id="3534" w:name="_Toc45227525"/>
      <w:bookmarkStart w:id="3535" w:name="_Toc45891339"/>
      <w:bookmarkStart w:id="3536" w:name="_Toc51763977"/>
      <w:bookmarkStart w:id="3537" w:name="_Toc56527976"/>
      <w:bookmarkStart w:id="3538" w:name="_Toc64381943"/>
      <w:bookmarkStart w:id="3539" w:name="_Toc66283518"/>
      <w:bookmarkStart w:id="3540" w:name="_Toc67910894"/>
      <w:bookmarkStart w:id="3541" w:name="_Toc73979672"/>
      <w:bookmarkStart w:id="3542" w:name="_Toc88650396"/>
      <w:bookmarkStart w:id="3543" w:name="_Toc97885523"/>
      <w:bookmarkStart w:id="3544" w:name="_Toc105524762"/>
      <w:bookmarkStart w:id="3545" w:name="_Toc145325534"/>
      <w:r w:rsidRPr="00C37D2B">
        <w:t>8.7.7</w:t>
      </w:r>
      <w:r w:rsidR="00A73CF6" w:rsidRPr="00C37D2B">
        <w:t>.3</w:t>
      </w:r>
      <w:r w:rsidR="00A73CF6" w:rsidRPr="00C37D2B">
        <w:tab/>
        <w:t>Unsuccessful Operation</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1AE5612D" w14:textId="77777777" w:rsidR="00A73CF6" w:rsidRPr="00C37D2B" w:rsidRDefault="00A73CF6" w:rsidP="00A73CF6">
      <w:pPr>
        <w:pStyle w:val="TH"/>
      </w:pPr>
      <w:r w:rsidRPr="00C37D2B">
        <w:object w:dxaOrig="6280" w:dyaOrig="3020" w14:anchorId="2AF5F890">
          <v:shape id="_x0000_i1094" type="#_x0000_t75" style="width:315pt;height:151.5pt" o:ole="">
            <v:imagedata r:id="rId149" o:title=""/>
          </v:shape>
          <o:OLEObject Type="Embed" ProgID="Visio.Drawing.11" ShapeID="_x0000_i1094" DrawAspect="Content" ObjectID="_1755956381" r:id="rId150"/>
        </w:object>
      </w:r>
    </w:p>
    <w:p w14:paraId="6CCDCE24" w14:textId="77777777" w:rsidR="00A73CF6" w:rsidRPr="00C37D2B" w:rsidRDefault="00A73CF6" w:rsidP="00675F90">
      <w:pPr>
        <w:pStyle w:val="TF0"/>
      </w:pPr>
      <w:r w:rsidRPr="00C37D2B">
        <w:t xml:space="preserve">Figure </w:t>
      </w:r>
      <w:r w:rsidR="00454CDE" w:rsidRPr="00C37D2B">
        <w:t>8.7.7</w:t>
      </w:r>
      <w:r w:rsidRPr="00C37D2B">
        <w:t>.3-1: SgNB initiated SgNB Modification, unsuccessful operation.</w:t>
      </w:r>
    </w:p>
    <w:p w14:paraId="2E6A3044"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3ACA7DD7"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054A727B" w14:textId="77777777" w:rsidR="00A73CF6" w:rsidRPr="00C37D2B" w:rsidRDefault="00454CDE" w:rsidP="00A73CF6">
      <w:pPr>
        <w:pStyle w:val="Heading4"/>
      </w:pPr>
      <w:bookmarkStart w:id="3546" w:name="_Toc20954304"/>
      <w:bookmarkStart w:id="3547" w:name="_Toc29902308"/>
      <w:bookmarkStart w:id="3548" w:name="_Toc29906312"/>
      <w:bookmarkStart w:id="3549" w:name="_Toc36550302"/>
      <w:bookmarkStart w:id="3550" w:name="_Toc45104030"/>
      <w:bookmarkStart w:id="3551" w:name="_Toc45227526"/>
      <w:bookmarkStart w:id="3552" w:name="_Toc45891340"/>
      <w:bookmarkStart w:id="3553" w:name="_Toc51763978"/>
      <w:bookmarkStart w:id="3554" w:name="_Toc56527977"/>
      <w:bookmarkStart w:id="3555" w:name="_Toc64381944"/>
      <w:bookmarkStart w:id="3556" w:name="_Toc66283519"/>
      <w:bookmarkStart w:id="3557" w:name="_Toc67910895"/>
      <w:bookmarkStart w:id="3558" w:name="_Toc73979673"/>
      <w:bookmarkStart w:id="3559" w:name="_Toc88650397"/>
      <w:bookmarkStart w:id="3560" w:name="_Toc97885524"/>
      <w:bookmarkStart w:id="3561" w:name="_Toc105524763"/>
      <w:bookmarkStart w:id="3562" w:name="_Toc145325535"/>
      <w:r w:rsidRPr="00C37D2B">
        <w:t>8.7.7</w:t>
      </w:r>
      <w:r w:rsidR="00A73CF6" w:rsidRPr="00C37D2B">
        <w:t>.4</w:t>
      </w:r>
      <w:r w:rsidR="00A73CF6" w:rsidRPr="00C37D2B">
        <w:tab/>
        <w:t>Abnormal Conditions</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14169634"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18D013D" w14:textId="77777777" w:rsidR="00A73CF6" w:rsidRPr="00C37D2B" w:rsidRDefault="00A73CF6" w:rsidP="00A73CF6">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59754B6A"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03DAFB93"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2F1F69F"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Pr>
          <w:color w:val="000000"/>
        </w:rPr>
        <w:t xml:space="preserve">the </w:t>
      </w:r>
      <w:r w:rsidR="00C352C4" w:rsidRPr="00C33869">
        <w:rPr>
          <w:i/>
          <w:iCs/>
          <w:color w:val="000000"/>
        </w:rPr>
        <w:t xml:space="preserve">SN triggered </w:t>
      </w:r>
      <w:r w:rsidR="00C92380">
        <w:rPr>
          <w:color w:val="000000"/>
        </w:rPr>
        <w:t>IE</w:t>
      </w:r>
      <w:r w:rsidR="00C352C4">
        <w:rPr>
          <w:color w:val="000000"/>
        </w:rPr>
        <w:t xml:space="preserve"> set to </w:t>
      </w:r>
      <w:r w:rsidR="00C352C4" w:rsidRPr="00C37D2B">
        <w:rPr>
          <w:lang w:eastAsia="zh-CN"/>
        </w:rPr>
        <w:t>"True"</w:t>
      </w:r>
      <w:r w:rsidR="009C3351"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178ED86D"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5E119CF3"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64BEEE77"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0BCF436B"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295A20D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01AA77BB"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03BFE713" w14:textId="77777777" w:rsidR="00A73CF6" w:rsidRPr="00C37D2B" w:rsidRDefault="00454CDE" w:rsidP="00A73CF6">
      <w:pPr>
        <w:pStyle w:val="Heading3"/>
      </w:pPr>
      <w:bookmarkStart w:id="3563" w:name="_Toc20954305"/>
      <w:bookmarkStart w:id="3564" w:name="_Toc29902309"/>
      <w:bookmarkStart w:id="3565" w:name="_Toc29906313"/>
      <w:bookmarkStart w:id="3566" w:name="_Toc36550303"/>
      <w:bookmarkStart w:id="3567" w:name="_Toc45104031"/>
      <w:bookmarkStart w:id="3568" w:name="_Toc45227527"/>
      <w:bookmarkStart w:id="3569" w:name="_Toc45891341"/>
      <w:bookmarkStart w:id="3570" w:name="_Toc51763979"/>
      <w:bookmarkStart w:id="3571" w:name="_Toc56527978"/>
      <w:bookmarkStart w:id="3572" w:name="_Toc64381945"/>
      <w:bookmarkStart w:id="3573" w:name="_Toc66283520"/>
      <w:bookmarkStart w:id="3574" w:name="_Toc67910896"/>
      <w:bookmarkStart w:id="3575" w:name="_Toc73979674"/>
      <w:bookmarkStart w:id="3576" w:name="_Toc88650398"/>
      <w:bookmarkStart w:id="3577" w:name="_Toc97885525"/>
      <w:bookmarkStart w:id="3578" w:name="_Toc105524764"/>
      <w:bookmarkStart w:id="3579" w:name="_Toc145325536"/>
      <w:r w:rsidRPr="00C37D2B">
        <w:t>8.7.8</w:t>
      </w:r>
      <w:r w:rsidR="00A73CF6" w:rsidRPr="00C37D2B">
        <w:tab/>
        <w:t>SgNB Change</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741088D6" w14:textId="77777777" w:rsidR="00A73CF6" w:rsidRPr="00C37D2B" w:rsidRDefault="00454CDE" w:rsidP="00A73CF6">
      <w:pPr>
        <w:pStyle w:val="Heading4"/>
      </w:pPr>
      <w:bookmarkStart w:id="3580" w:name="_Toc20954306"/>
      <w:bookmarkStart w:id="3581" w:name="_Toc29902310"/>
      <w:bookmarkStart w:id="3582" w:name="_Toc29906314"/>
      <w:bookmarkStart w:id="3583" w:name="_Toc36550304"/>
      <w:bookmarkStart w:id="3584" w:name="_Toc45104032"/>
      <w:bookmarkStart w:id="3585" w:name="_Toc45227528"/>
      <w:bookmarkStart w:id="3586" w:name="_Toc45891342"/>
      <w:bookmarkStart w:id="3587" w:name="_Toc51763980"/>
      <w:bookmarkStart w:id="3588" w:name="_Toc56527979"/>
      <w:bookmarkStart w:id="3589" w:name="_Toc64381946"/>
      <w:bookmarkStart w:id="3590" w:name="_Toc66283521"/>
      <w:bookmarkStart w:id="3591" w:name="_Toc67910897"/>
      <w:bookmarkStart w:id="3592" w:name="_Toc73979675"/>
      <w:bookmarkStart w:id="3593" w:name="_Toc88650399"/>
      <w:bookmarkStart w:id="3594" w:name="_Toc97885526"/>
      <w:bookmarkStart w:id="3595" w:name="_Toc105524765"/>
      <w:bookmarkStart w:id="3596" w:name="_Toc145325537"/>
      <w:r w:rsidRPr="00C37D2B">
        <w:t>8.7.8</w:t>
      </w:r>
      <w:r w:rsidR="00A73CF6" w:rsidRPr="00C37D2B">
        <w:t>.1</w:t>
      </w:r>
      <w:r w:rsidR="00A73CF6" w:rsidRPr="00C37D2B">
        <w:tab/>
        <w:t>General</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395E6EC6"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6CC61FE" w14:textId="77777777" w:rsidR="00A73CF6" w:rsidRPr="00C37D2B" w:rsidRDefault="00A73CF6" w:rsidP="00A73CF6">
      <w:r w:rsidRPr="00C37D2B">
        <w:t xml:space="preserve">The procedure uses </w:t>
      </w:r>
      <w:r w:rsidRPr="00C37D2B">
        <w:rPr>
          <w:lang w:eastAsia="zh-CN"/>
        </w:rPr>
        <w:t>UE-associated signalling</w:t>
      </w:r>
      <w:r w:rsidRPr="00C37D2B">
        <w:t>.</w:t>
      </w:r>
    </w:p>
    <w:p w14:paraId="19D832BB" w14:textId="77777777" w:rsidR="00A73CF6" w:rsidRPr="00C37D2B" w:rsidRDefault="00454CDE" w:rsidP="00A73CF6">
      <w:pPr>
        <w:pStyle w:val="Heading4"/>
      </w:pPr>
      <w:bookmarkStart w:id="3597" w:name="_Toc20954307"/>
      <w:bookmarkStart w:id="3598" w:name="_Toc29902311"/>
      <w:bookmarkStart w:id="3599" w:name="_Toc29906315"/>
      <w:bookmarkStart w:id="3600" w:name="_Toc36550305"/>
      <w:bookmarkStart w:id="3601" w:name="_Toc45104033"/>
      <w:bookmarkStart w:id="3602" w:name="_Toc45227529"/>
      <w:bookmarkStart w:id="3603" w:name="_Toc45891343"/>
      <w:bookmarkStart w:id="3604" w:name="_Toc51763981"/>
      <w:bookmarkStart w:id="3605" w:name="_Toc56527980"/>
      <w:bookmarkStart w:id="3606" w:name="_Toc64381947"/>
      <w:bookmarkStart w:id="3607" w:name="_Toc66283522"/>
      <w:bookmarkStart w:id="3608" w:name="_Toc67910898"/>
      <w:bookmarkStart w:id="3609" w:name="_Toc73979676"/>
      <w:bookmarkStart w:id="3610" w:name="_Toc88650400"/>
      <w:bookmarkStart w:id="3611" w:name="_Toc97885527"/>
      <w:bookmarkStart w:id="3612" w:name="_Toc105524766"/>
      <w:bookmarkStart w:id="3613" w:name="_Toc145325538"/>
      <w:r w:rsidRPr="00C37D2B">
        <w:t>8.7.8</w:t>
      </w:r>
      <w:r w:rsidR="00A73CF6" w:rsidRPr="00C37D2B">
        <w:t>.2</w:t>
      </w:r>
      <w:r w:rsidR="00A73CF6" w:rsidRPr="00C37D2B">
        <w:tab/>
        <w:t>Successful Operation</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161EE150" w14:textId="77777777" w:rsidR="00A73CF6" w:rsidRPr="00C37D2B" w:rsidRDefault="00A73CF6" w:rsidP="00A73CF6">
      <w:pPr>
        <w:pStyle w:val="TH"/>
      </w:pPr>
      <w:r w:rsidRPr="00C37D2B">
        <w:object w:dxaOrig="6590" w:dyaOrig="3020" w14:anchorId="394D7DE9">
          <v:shape id="_x0000_i1095" type="#_x0000_t75" style="width:328.5pt;height:151.5pt" o:ole="">
            <v:imagedata r:id="rId151" o:title=""/>
          </v:shape>
          <o:OLEObject Type="Embed" ProgID="Visio.Drawing.11" ShapeID="_x0000_i1095" DrawAspect="Content" ObjectID="_1755956382" r:id="rId152"/>
        </w:object>
      </w:r>
    </w:p>
    <w:p w14:paraId="39B68870" w14:textId="77777777" w:rsidR="00A73CF6" w:rsidRPr="00C37D2B" w:rsidRDefault="00A73CF6" w:rsidP="00675F90">
      <w:pPr>
        <w:pStyle w:val="TF0"/>
      </w:pPr>
      <w:r w:rsidRPr="00C37D2B">
        <w:t xml:space="preserve">Figure </w:t>
      </w:r>
      <w:r w:rsidR="00454CDE" w:rsidRPr="00C37D2B">
        <w:t>8.7.8</w:t>
      </w:r>
      <w:r w:rsidRPr="00C37D2B">
        <w:t>.2-1: SgNB Change, successful operation.</w:t>
      </w:r>
    </w:p>
    <w:p w14:paraId="2A9D0A61"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65A3EEF9" w14:textId="77777777" w:rsidR="00A73CF6" w:rsidRPr="00C37D2B" w:rsidRDefault="00A73CF6" w:rsidP="00A73CF6">
      <w:r w:rsidRPr="00C37D2B">
        <w:t>The SGNB CHANGE REQUIRED message may contain</w:t>
      </w:r>
    </w:p>
    <w:p w14:paraId="5D13A816"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562447D5"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48E4892D"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026F522D" w14:textId="77777777" w:rsidR="00A73CF6" w:rsidRPr="00C37D2B" w:rsidRDefault="00454CDE" w:rsidP="00A73CF6">
      <w:pPr>
        <w:pStyle w:val="Heading4"/>
      </w:pPr>
      <w:bookmarkStart w:id="3614" w:name="_Toc20954308"/>
      <w:bookmarkStart w:id="3615" w:name="_Toc29902312"/>
      <w:bookmarkStart w:id="3616" w:name="_Toc29906316"/>
      <w:bookmarkStart w:id="3617" w:name="_Toc36550306"/>
      <w:bookmarkStart w:id="3618" w:name="_Toc45104034"/>
      <w:bookmarkStart w:id="3619" w:name="_Toc45227530"/>
      <w:bookmarkStart w:id="3620" w:name="_Toc45891344"/>
      <w:bookmarkStart w:id="3621" w:name="_Toc51763982"/>
      <w:bookmarkStart w:id="3622" w:name="_Toc56527981"/>
      <w:bookmarkStart w:id="3623" w:name="_Toc64381948"/>
      <w:bookmarkStart w:id="3624" w:name="_Toc66283523"/>
      <w:bookmarkStart w:id="3625" w:name="_Toc67910899"/>
      <w:bookmarkStart w:id="3626" w:name="_Toc73979677"/>
      <w:bookmarkStart w:id="3627" w:name="_Toc88650401"/>
      <w:bookmarkStart w:id="3628" w:name="_Toc97885528"/>
      <w:bookmarkStart w:id="3629" w:name="_Toc105524767"/>
      <w:bookmarkStart w:id="3630" w:name="_Toc145325539"/>
      <w:r w:rsidRPr="00C37D2B">
        <w:t>8.7.8</w:t>
      </w:r>
      <w:r w:rsidR="00A73CF6" w:rsidRPr="00C37D2B">
        <w:t>.3</w:t>
      </w:r>
      <w:r w:rsidR="00A73CF6" w:rsidRPr="00C37D2B">
        <w:tab/>
        <w:t>Unsuccessful Operation</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03B03F20" w14:textId="77777777" w:rsidR="00A73CF6" w:rsidRPr="00C37D2B" w:rsidRDefault="00A73CF6" w:rsidP="00A73CF6">
      <w:pPr>
        <w:pStyle w:val="TH"/>
      </w:pPr>
      <w:r w:rsidRPr="00C37D2B">
        <w:object w:dxaOrig="6280" w:dyaOrig="3020" w14:anchorId="6CE42610">
          <v:shape id="_x0000_i1096" type="#_x0000_t75" style="width:315pt;height:151.5pt" o:ole="">
            <v:imagedata r:id="rId153" o:title=""/>
          </v:shape>
          <o:OLEObject Type="Embed" ProgID="Visio.Drawing.11" ShapeID="_x0000_i1096" DrawAspect="Content" ObjectID="_1755956383" r:id="rId154"/>
        </w:object>
      </w:r>
    </w:p>
    <w:p w14:paraId="1B7259A4" w14:textId="77777777" w:rsidR="00A73CF6" w:rsidRPr="00C37D2B" w:rsidRDefault="00A73CF6" w:rsidP="00675F90">
      <w:pPr>
        <w:pStyle w:val="TF0"/>
      </w:pPr>
      <w:r w:rsidRPr="00C37D2B">
        <w:t xml:space="preserve">Figure </w:t>
      </w:r>
      <w:r w:rsidR="00454CDE" w:rsidRPr="00C37D2B">
        <w:t>8.7.8</w:t>
      </w:r>
      <w:r w:rsidRPr="00C37D2B">
        <w:t>.3-1: SgNB Change, unsuccessful operation.</w:t>
      </w:r>
    </w:p>
    <w:p w14:paraId="0CE596BA"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ED423F7" w14:textId="77777777" w:rsidR="00A73CF6" w:rsidRPr="00C37D2B" w:rsidRDefault="00454CDE" w:rsidP="00A73CF6">
      <w:pPr>
        <w:pStyle w:val="Heading4"/>
      </w:pPr>
      <w:bookmarkStart w:id="3631" w:name="_Toc20954309"/>
      <w:bookmarkStart w:id="3632" w:name="_Toc29902313"/>
      <w:bookmarkStart w:id="3633" w:name="_Toc29906317"/>
      <w:bookmarkStart w:id="3634" w:name="_Toc36550307"/>
      <w:bookmarkStart w:id="3635" w:name="_Toc45104035"/>
      <w:bookmarkStart w:id="3636" w:name="_Toc45227531"/>
      <w:bookmarkStart w:id="3637" w:name="_Toc45891345"/>
      <w:bookmarkStart w:id="3638" w:name="_Toc51763983"/>
      <w:bookmarkStart w:id="3639" w:name="_Toc56527982"/>
      <w:bookmarkStart w:id="3640" w:name="_Toc64381949"/>
      <w:bookmarkStart w:id="3641" w:name="_Toc66283524"/>
      <w:bookmarkStart w:id="3642" w:name="_Toc67910900"/>
      <w:bookmarkStart w:id="3643" w:name="_Toc73979678"/>
      <w:bookmarkStart w:id="3644" w:name="_Toc88650402"/>
      <w:bookmarkStart w:id="3645" w:name="_Toc97885529"/>
      <w:bookmarkStart w:id="3646" w:name="_Toc105524768"/>
      <w:bookmarkStart w:id="3647" w:name="_Toc145325540"/>
      <w:r w:rsidRPr="00C37D2B">
        <w:t>8.7.8</w:t>
      </w:r>
      <w:r w:rsidR="00A73CF6" w:rsidRPr="00C37D2B">
        <w:t>.4</w:t>
      </w:r>
      <w:r w:rsidR="00A73CF6" w:rsidRPr="00C37D2B">
        <w:tab/>
        <w:t>Abnormal Conditions</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0B749A61"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13533CBB"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4D7BF7" w14:textId="77777777" w:rsidR="000C5D58" w:rsidRPr="00C37D2B" w:rsidRDefault="00A73CF6" w:rsidP="007F5250">
      <w:r w:rsidRPr="00C37D2B">
        <w:t>If the MeNB, after having initiated the handover procedure, receives the SGNB CHANGE REQUIRED message, the MeNB shall refuse the SgNB change procedure with an appropriate cause value in the Cause IE.</w:t>
      </w:r>
    </w:p>
    <w:p w14:paraId="6699AF1C" w14:textId="77777777" w:rsidR="00A73CF6" w:rsidRPr="00C37D2B" w:rsidRDefault="00454CDE" w:rsidP="000C5D58">
      <w:pPr>
        <w:pStyle w:val="Heading3"/>
      </w:pPr>
      <w:bookmarkStart w:id="3648" w:name="_Toc20954310"/>
      <w:bookmarkStart w:id="3649" w:name="_Toc29902314"/>
      <w:bookmarkStart w:id="3650" w:name="_Toc29906318"/>
      <w:bookmarkStart w:id="3651" w:name="_Toc36550308"/>
      <w:bookmarkStart w:id="3652" w:name="_Toc45104036"/>
      <w:bookmarkStart w:id="3653" w:name="_Toc45227532"/>
      <w:bookmarkStart w:id="3654" w:name="_Toc45891346"/>
      <w:bookmarkStart w:id="3655" w:name="_Toc51763984"/>
      <w:bookmarkStart w:id="3656" w:name="_Toc56527983"/>
      <w:bookmarkStart w:id="3657" w:name="_Toc64381950"/>
      <w:bookmarkStart w:id="3658" w:name="_Toc66283525"/>
      <w:bookmarkStart w:id="3659" w:name="_Toc67910901"/>
      <w:bookmarkStart w:id="3660" w:name="_Toc73979679"/>
      <w:bookmarkStart w:id="3661" w:name="_Toc88650403"/>
      <w:bookmarkStart w:id="3662" w:name="_Toc97885530"/>
      <w:bookmarkStart w:id="3663" w:name="_Toc105524769"/>
      <w:bookmarkStart w:id="3664" w:name="_Toc145325541"/>
      <w:r w:rsidRPr="00C37D2B">
        <w:t>8.7.9</w:t>
      </w:r>
      <w:r w:rsidR="00A73CF6" w:rsidRPr="00C37D2B">
        <w:tab/>
        <w:t>MeNB initiated SgNB Release</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30DFB318" w14:textId="77777777" w:rsidR="00A73CF6" w:rsidRPr="00C37D2B" w:rsidRDefault="00454CDE" w:rsidP="00A73CF6">
      <w:pPr>
        <w:pStyle w:val="Heading4"/>
      </w:pPr>
      <w:bookmarkStart w:id="3665" w:name="_Toc20954311"/>
      <w:bookmarkStart w:id="3666" w:name="_Toc29902315"/>
      <w:bookmarkStart w:id="3667" w:name="_Toc29906319"/>
      <w:bookmarkStart w:id="3668" w:name="_Toc36550309"/>
      <w:bookmarkStart w:id="3669" w:name="_Toc45104037"/>
      <w:bookmarkStart w:id="3670" w:name="_Toc45227533"/>
      <w:bookmarkStart w:id="3671" w:name="_Toc45891347"/>
      <w:bookmarkStart w:id="3672" w:name="_Toc51763985"/>
      <w:bookmarkStart w:id="3673" w:name="_Toc56527984"/>
      <w:bookmarkStart w:id="3674" w:name="_Toc64381951"/>
      <w:bookmarkStart w:id="3675" w:name="_Toc66283526"/>
      <w:bookmarkStart w:id="3676" w:name="_Toc67910902"/>
      <w:bookmarkStart w:id="3677" w:name="_Toc73979680"/>
      <w:bookmarkStart w:id="3678" w:name="_Toc88650404"/>
      <w:bookmarkStart w:id="3679" w:name="_Toc97885531"/>
      <w:bookmarkStart w:id="3680" w:name="_Toc105524770"/>
      <w:bookmarkStart w:id="3681" w:name="_Toc145325542"/>
      <w:r w:rsidRPr="00C37D2B">
        <w:t>8.7.9</w:t>
      </w:r>
      <w:r w:rsidR="00A73CF6" w:rsidRPr="00C37D2B">
        <w:t>.1</w:t>
      </w:r>
      <w:r w:rsidR="00A73CF6" w:rsidRPr="00C37D2B">
        <w:tab/>
        <w:t>General</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10E6651B"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71C177ED" w14:textId="77777777" w:rsidR="00A73CF6" w:rsidRPr="00C37D2B" w:rsidRDefault="00A73CF6" w:rsidP="00A73CF6">
      <w:r w:rsidRPr="00C37D2B">
        <w:t xml:space="preserve">The procedure uses </w:t>
      </w:r>
      <w:r w:rsidRPr="00C37D2B">
        <w:rPr>
          <w:lang w:eastAsia="zh-CN"/>
        </w:rPr>
        <w:t>UE-associated signalling</w:t>
      </w:r>
      <w:r w:rsidRPr="00C37D2B">
        <w:t>.</w:t>
      </w:r>
    </w:p>
    <w:p w14:paraId="2622A501" w14:textId="77777777" w:rsidR="00A73CF6" w:rsidRPr="00C37D2B" w:rsidRDefault="00454CDE" w:rsidP="00A73CF6">
      <w:pPr>
        <w:pStyle w:val="Heading4"/>
      </w:pPr>
      <w:bookmarkStart w:id="3682" w:name="_Toc20954312"/>
      <w:bookmarkStart w:id="3683" w:name="_Toc29902316"/>
      <w:bookmarkStart w:id="3684" w:name="_Toc29906320"/>
      <w:bookmarkStart w:id="3685" w:name="_Toc36550310"/>
      <w:bookmarkStart w:id="3686" w:name="_Toc45104038"/>
      <w:bookmarkStart w:id="3687" w:name="_Toc45227534"/>
      <w:bookmarkStart w:id="3688" w:name="_Toc45891348"/>
      <w:bookmarkStart w:id="3689" w:name="_Toc51763986"/>
      <w:bookmarkStart w:id="3690" w:name="_Toc56527985"/>
      <w:bookmarkStart w:id="3691" w:name="_Toc64381952"/>
      <w:bookmarkStart w:id="3692" w:name="_Toc66283527"/>
      <w:bookmarkStart w:id="3693" w:name="_Toc67910903"/>
      <w:bookmarkStart w:id="3694" w:name="_Toc73979681"/>
      <w:bookmarkStart w:id="3695" w:name="_Toc88650405"/>
      <w:bookmarkStart w:id="3696" w:name="_Toc97885532"/>
      <w:bookmarkStart w:id="3697" w:name="_Toc105524771"/>
      <w:bookmarkStart w:id="3698" w:name="_Toc145325543"/>
      <w:r w:rsidRPr="00C37D2B">
        <w:t>8.7.9</w:t>
      </w:r>
      <w:r w:rsidR="00A73CF6" w:rsidRPr="00C37D2B">
        <w:t>.2</w:t>
      </w:r>
      <w:r w:rsidR="00A73CF6" w:rsidRPr="00C37D2B">
        <w:tab/>
        <w:t>Successful Operation</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1A20CC0A" w14:textId="77777777" w:rsidR="00A73CF6" w:rsidRPr="00C37D2B" w:rsidRDefault="00A73CF6" w:rsidP="00A73CF6">
      <w:pPr>
        <w:pStyle w:val="TH"/>
        <w:rPr>
          <w:lang w:eastAsia="zh-CN"/>
        </w:rPr>
      </w:pPr>
      <w:r w:rsidRPr="00C37D2B">
        <w:object w:dxaOrig="6280" w:dyaOrig="2110" w14:anchorId="07952C87">
          <v:shape id="_x0000_i1097" type="#_x0000_t75" style="width:315pt;height:105pt" o:ole="">
            <v:imagedata r:id="rId155" o:title=""/>
          </v:shape>
          <o:OLEObject Type="Embed" ProgID="Visio.Drawing.11" ShapeID="_x0000_i1097" DrawAspect="Content" ObjectID="_1755956384" r:id="rId156"/>
        </w:object>
      </w:r>
    </w:p>
    <w:p w14:paraId="774069B4"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2-1</w:t>
      </w:r>
      <w:r w:rsidRPr="00C37D2B">
        <w:t>: MeNB initiated SgNB Release, successful operation</w:t>
      </w:r>
    </w:p>
    <w:p w14:paraId="7D2428EE"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6F432D1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7F26BF12"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0C7D1A64" w14:textId="77777777" w:rsidR="00A73CF6" w:rsidRPr="00C37D2B" w:rsidRDefault="00A73CF6" w:rsidP="00A73CF6">
      <w:bookmarkStart w:id="3699"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366A23C1" w14:textId="77777777" w:rsidR="00F02576" w:rsidRPr="00C37D2B" w:rsidRDefault="00F02576" w:rsidP="00F02576">
      <w:bookmarkStart w:id="3700" w:name="_Hlk28679111"/>
      <w:bookmarkEnd w:id="3699"/>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20EA6A26"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BF6EEC6"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2B32F9E6" w14:textId="77777777" w:rsidR="00BE6FA1" w:rsidRPr="008D5C11" w:rsidRDefault="00BE6FA1" w:rsidP="00BE6FA1">
      <w:pPr>
        <w:rPr>
          <w:b/>
        </w:rPr>
      </w:pPr>
      <w:r w:rsidRPr="008D5C11">
        <w:rPr>
          <w:b/>
        </w:rPr>
        <w:t>Interaction with SN Status Transfer procedure:</w:t>
      </w:r>
    </w:p>
    <w:p w14:paraId="5DA9A978"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50D75448" w14:textId="77777777" w:rsidR="00A73CF6" w:rsidRPr="00C37D2B" w:rsidRDefault="00454CDE" w:rsidP="00A73CF6">
      <w:pPr>
        <w:pStyle w:val="Heading4"/>
      </w:pPr>
      <w:bookmarkStart w:id="3701" w:name="_Toc20954313"/>
      <w:bookmarkStart w:id="3702" w:name="_Toc29902317"/>
      <w:bookmarkStart w:id="3703" w:name="_Toc29906321"/>
      <w:bookmarkStart w:id="3704" w:name="_Toc36550311"/>
      <w:bookmarkStart w:id="3705" w:name="_Toc45104039"/>
      <w:bookmarkStart w:id="3706" w:name="_Toc45227535"/>
      <w:bookmarkStart w:id="3707" w:name="_Toc45891349"/>
      <w:bookmarkStart w:id="3708" w:name="_Toc51763987"/>
      <w:bookmarkStart w:id="3709" w:name="_Toc56527986"/>
      <w:bookmarkStart w:id="3710" w:name="_Toc64381953"/>
      <w:bookmarkStart w:id="3711" w:name="_Toc66283528"/>
      <w:bookmarkStart w:id="3712" w:name="_Toc67910904"/>
      <w:bookmarkStart w:id="3713" w:name="_Toc73979682"/>
      <w:bookmarkStart w:id="3714" w:name="_Toc88650406"/>
      <w:bookmarkStart w:id="3715" w:name="_Toc97885533"/>
      <w:bookmarkStart w:id="3716" w:name="_Toc105524772"/>
      <w:bookmarkStart w:id="3717" w:name="_Toc145325544"/>
      <w:r w:rsidRPr="00C37D2B">
        <w:t>8.7.9</w:t>
      </w:r>
      <w:r w:rsidR="00A73CF6" w:rsidRPr="00C37D2B">
        <w:t>.3</w:t>
      </w:r>
      <w:r w:rsidR="00A73CF6" w:rsidRPr="00C37D2B">
        <w:tab/>
        <w:t>Unsuccessful Operation</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bookmarkEnd w:id="3700"/>
    <w:p w14:paraId="6FC93960" w14:textId="77777777" w:rsidR="00A73CF6" w:rsidRPr="00C37D2B" w:rsidRDefault="00A73CF6" w:rsidP="00A73CF6">
      <w:pPr>
        <w:pStyle w:val="TH"/>
        <w:rPr>
          <w:lang w:eastAsia="zh-CN"/>
        </w:rPr>
      </w:pPr>
      <w:r w:rsidRPr="00C37D2B">
        <w:object w:dxaOrig="6280" w:dyaOrig="2110" w14:anchorId="00D9DC23">
          <v:shape id="_x0000_i1098" type="#_x0000_t75" style="width:315pt;height:105pt" o:ole="">
            <v:imagedata r:id="rId157" o:title=""/>
          </v:shape>
          <o:OLEObject Type="Embed" ProgID="Visio.Drawing.11" ShapeID="_x0000_i1098" DrawAspect="Content" ObjectID="_1755956385" r:id="rId158"/>
        </w:object>
      </w:r>
    </w:p>
    <w:p w14:paraId="15AB154F"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3-1</w:t>
      </w:r>
      <w:r w:rsidRPr="00C37D2B">
        <w:t>: MeNB initiated SgNB Release, unsuccessful operation</w:t>
      </w:r>
    </w:p>
    <w:p w14:paraId="5F5D2DDF" w14:textId="77777777" w:rsidR="00A73CF6" w:rsidRPr="00C37D2B" w:rsidRDefault="00A73CF6" w:rsidP="00A73CF6">
      <w:pPr>
        <w:rPr>
          <w:lang w:eastAsia="zh-CN"/>
        </w:rPr>
      </w:pPr>
      <w:bookmarkStart w:id="3718"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14B5AA5E"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18559046" w14:textId="77777777" w:rsidR="00A73CF6" w:rsidRPr="00C37D2B" w:rsidRDefault="00454CDE" w:rsidP="00A73CF6">
      <w:pPr>
        <w:pStyle w:val="Heading4"/>
      </w:pPr>
      <w:bookmarkStart w:id="3719" w:name="_Toc20954314"/>
      <w:bookmarkStart w:id="3720" w:name="_Toc29902318"/>
      <w:bookmarkStart w:id="3721" w:name="_Toc29906322"/>
      <w:bookmarkStart w:id="3722" w:name="_Toc36550312"/>
      <w:bookmarkStart w:id="3723" w:name="_Toc45104040"/>
      <w:bookmarkStart w:id="3724" w:name="_Toc45227536"/>
      <w:bookmarkStart w:id="3725" w:name="_Toc45891350"/>
      <w:bookmarkStart w:id="3726" w:name="_Toc51763988"/>
      <w:bookmarkStart w:id="3727" w:name="_Toc56527987"/>
      <w:bookmarkStart w:id="3728" w:name="_Toc64381954"/>
      <w:bookmarkStart w:id="3729" w:name="_Toc66283529"/>
      <w:bookmarkStart w:id="3730" w:name="_Toc67910905"/>
      <w:bookmarkStart w:id="3731" w:name="_Toc73979683"/>
      <w:bookmarkStart w:id="3732" w:name="_Toc88650407"/>
      <w:bookmarkStart w:id="3733" w:name="_Toc97885534"/>
      <w:bookmarkStart w:id="3734" w:name="_Toc105524773"/>
      <w:bookmarkStart w:id="3735" w:name="_Toc145325545"/>
      <w:bookmarkEnd w:id="3718"/>
      <w:r w:rsidRPr="00C37D2B">
        <w:t>8.7.9</w:t>
      </w:r>
      <w:r w:rsidR="00A73CF6" w:rsidRPr="00C37D2B">
        <w:t>.4</w:t>
      </w:r>
      <w:r w:rsidR="00A73CF6" w:rsidRPr="00C37D2B">
        <w:tab/>
        <w:t>Abnormal Conditions</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258C82C8"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1A81F2B9"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0649624D" w14:textId="77777777" w:rsidR="00106F9A" w:rsidRPr="00C37D2B" w:rsidRDefault="00106F9A" w:rsidP="00106F9A">
      <w:pPr>
        <w:rPr>
          <w:b/>
        </w:rPr>
      </w:pPr>
      <w:r w:rsidRPr="00C37D2B">
        <w:rPr>
          <w:b/>
        </w:rPr>
        <w:t>Interactions with the UE Context Release procedure:</w:t>
      </w:r>
    </w:p>
    <w:p w14:paraId="484CD533"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469BEC54" w14:textId="77777777" w:rsidR="00A73CF6" w:rsidRPr="00C37D2B" w:rsidRDefault="00454CDE" w:rsidP="00A73CF6">
      <w:pPr>
        <w:pStyle w:val="Heading3"/>
      </w:pPr>
      <w:bookmarkStart w:id="3736" w:name="_Toc20954315"/>
      <w:bookmarkStart w:id="3737" w:name="_Toc29902319"/>
      <w:bookmarkStart w:id="3738" w:name="_Toc29906323"/>
      <w:bookmarkStart w:id="3739" w:name="_Toc36550313"/>
      <w:bookmarkStart w:id="3740" w:name="_Toc45104041"/>
      <w:bookmarkStart w:id="3741" w:name="_Toc45227537"/>
      <w:bookmarkStart w:id="3742" w:name="_Toc45891351"/>
      <w:bookmarkStart w:id="3743" w:name="_Toc51763989"/>
      <w:bookmarkStart w:id="3744" w:name="_Toc56527988"/>
      <w:bookmarkStart w:id="3745" w:name="_Toc64381955"/>
      <w:bookmarkStart w:id="3746" w:name="_Toc66283530"/>
      <w:bookmarkStart w:id="3747" w:name="_Toc67910906"/>
      <w:bookmarkStart w:id="3748" w:name="_Toc73979684"/>
      <w:bookmarkStart w:id="3749" w:name="_Toc88650408"/>
      <w:bookmarkStart w:id="3750" w:name="_Toc97885535"/>
      <w:bookmarkStart w:id="3751" w:name="_Toc105524774"/>
      <w:bookmarkStart w:id="3752" w:name="_Toc145325546"/>
      <w:r w:rsidRPr="00C37D2B">
        <w:t>8.7.10</w:t>
      </w:r>
      <w:r w:rsidR="00A73CF6" w:rsidRPr="00C37D2B">
        <w:tab/>
        <w:t>SgNB initiated SgNB Release</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66C63472" w14:textId="77777777" w:rsidR="00A73CF6" w:rsidRPr="00C37D2B" w:rsidRDefault="00454CDE" w:rsidP="00A73CF6">
      <w:pPr>
        <w:pStyle w:val="Heading4"/>
      </w:pPr>
      <w:bookmarkStart w:id="3753" w:name="_Toc20954316"/>
      <w:bookmarkStart w:id="3754" w:name="_Toc29902320"/>
      <w:bookmarkStart w:id="3755" w:name="_Toc29906324"/>
      <w:bookmarkStart w:id="3756" w:name="_Toc36550314"/>
      <w:bookmarkStart w:id="3757" w:name="_Toc45104042"/>
      <w:bookmarkStart w:id="3758" w:name="_Toc45227538"/>
      <w:bookmarkStart w:id="3759" w:name="_Toc45891352"/>
      <w:bookmarkStart w:id="3760" w:name="_Toc51763990"/>
      <w:bookmarkStart w:id="3761" w:name="_Toc56527989"/>
      <w:bookmarkStart w:id="3762" w:name="_Toc64381956"/>
      <w:bookmarkStart w:id="3763" w:name="_Toc66283531"/>
      <w:bookmarkStart w:id="3764" w:name="_Toc67910907"/>
      <w:bookmarkStart w:id="3765" w:name="_Toc73979685"/>
      <w:bookmarkStart w:id="3766" w:name="_Toc88650409"/>
      <w:bookmarkStart w:id="3767" w:name="_Toc97885536"/>
      <w:bookmarkStart w:id="3768" w:name="_Toc105524775"/>
      <w:bookmarkStart w:id="3769" w:name="_Toc145325547"/>
      <w:r w:rsidRPr="00C37D2B">
        <w:t>8.7.10</w:t>
      </w:r>
      <w:r w:rsidR="00A73CF6" w:rsidRPr="00C37D2B">
        <w:t>.1</w:t>
      </w:r>
      <w:r w:rsidR="00A73CF6" w:rsidRPr="00C37D2B">
        <w:tab/>
        <w:t>General</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5CD6E2C3"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3AC63B84" w14:textId="77777777" w:rsidR="00A73CF6" w:rsidRPr="00C37D2B" w:rsidRDefault="00A73CF6" w:rsidP="00A73CF6">
      <w:r w:rsidRPr="00C37D2B">
        <w:t xml:space="preserve">The procedure uses </w:t>
      </w:r>
      <w:r w:rsidRPr="00C37D2B">
        <w:rPr>
          <w:lang w:eastAsia="zh-CN"/>
        </w:rPr>
        <w:t>UE-associated signalling</w:t>
      </w:r>
      <w:r w:rsidRPr="00C37D2B">
        <w:t>.</w:t>
      </w:r>
    </w:p>
    <w:p w14:paraId="61E60746" w14:textId="77777777" w:rsidR="00A73CF6" w:rsidRPr="00C37D2B" w:rsidRDefault="00454CDE" w:rsidP="00A73CF6">
      <w:pPr>
        <w:pStyle w:val="Heading4"/>
      </w:pPr>
      <w:bookmarkStart w:id="3770" w:name="_Toc20954317"/>
      <w:bookmarkStart w:id="3771" w:name="_Toc29902321"/>
      <w:bookmarkStart w:id="3772" w:name="_Toc29906325"/>
      <w:bookmarkStart w:id="3773" w:name="_Toc36550315"/>
      <w:bookmarkStart w:id="3774" w:name="_Toc45104043"/>
      <w:bookmarkStart w:id="3775" w:name="_Toc45227539"/>
      <w:bookmarkStart w:id="3776" w:name="_Toc45891353"/>
      <w:bookmarkStart w:id="3777" w:name="_Toc51763991"/>
      <w:bookmarkStart w:id="3778" w:name="_Toc56527990"/>
      <w:bookmarkStart w:id="3779" w:name="_Toc64381957"/>
      <w:bookmarkStart w:id="3780" w:name="_Toc66283532"/>
      <w:bookmarkStart w:id="3781" w:name="_Toc67910908"/>
      <w:bookmarkStart w:id="3782" w:name="_Toc73979686"/>
      <w:bookmarkStart w:id="3783" w:name="_Toc88650410"/>
      <w:bookmarkStart w:id="3784" w:name="_Toc97885537"/>
      <w:bookmarkStart w:id="3785" w:name="_Toc105524776"/>
      <w:bookmarkStart w:id="3786" w:name="_Toc145325548"/>
      <w:r w:rsidRPr="00C37D2B">
        <w:t>8.7.10</w:t>
      </w:r>
      <w:r w:rsidR="00A73CF6" w:rsidRPr="00C37D2B">
        <w:t>.2</w:t>
      </w:r>
      <w:r w:rsidR="00A73CF6" w:rsidRPr="00C37D2B">
        <w:tab/>
        <w:t>Successful Operation</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p>
    <w:p w14:paraId="50B1FDD7" w14:textId="77777777" w:rsidR="00A73CF6" w:rsidRPr="00C37D2B" w:rsidRDefault="00A73CF6" w:rsidP="00A73CF6">
      <w:pPr>
        <w:pStyle w:val="TH"/>
      </w:pPr>
      <w:r w:rsidRPr="00C37D2B">
        <w:object w:dxaOrig="6590" w:dyaOrig="3020" w14:anchorId="40DEDAD2">
          <v:shape id="_x0000_i1099" type="#_x0000_t75" style="width:328.5pt;height:151.5pt" o:ole="">
            <v:imagedata r:id="rId159" o:title=""/>
          </v:shape>
          <o:OLEObject Type="Embed" ProgID="Visio.Drawing.11" ShapeID="_x0000_i1099" DrawAspect="Content" ObjectID="_1755956386" r:id="rId160"/>
        </w:object>
      </w:r>
    </w:p>
    <w:p w14:paraId="57641325" w14:textId="77777777" w:rsidR="00A73CF6" w:rsidRPr="00C37D2B" w:rsidRDefault="00A73CF6" w:rsidP="00675F90">
      <w:pPr>
        <w:pStyle w:val="TF0"/>
      </w:pPr>
      <w:r w:rsidRPr="00C37D2B">
        <w:t xml:space="preserve">Figure </w:t>
      </w:r>
      <w:r w:rsidR="00454CDE" w:rsidRPr="00C37D2B">
        <w:t>8.7.10</w:t>
      </w:r>
      <w:r w:rsidRPr="00C37D2B">
        <w:t>.2-1: SgNB initiated SgNB Release, successful operation.</w:t>
      </w:r>
    </w:p>
    <w:p w14:paraId="353F5DD1"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5AFED991"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7DED63D1"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171B4875"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0CB769F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73695B82"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2BE87334" w14:textId="77777777" w:rsidR="00A73CF6" w:rsidRPr="00C37D2B" w:rsidRDefault="00454CDE" w:rsidP="00675F90">
      <w:pPr>
        <w:pStyle w:val="Heading4"/>
      </w:pPr>
      <w:bookmarkStart w:id="3787" w:name="_Toc20954318"/>
      <w:bookmarkStart w:id="3788" w:name="_Toc29902322"/>
      <w:bookmarkStart w:id="3789" w:name="_Toc29906326"/>
      <w:bookmarkStart w:id="3790" w:name="_Toc36550316"/>
      <w:bookmarkStart w:id="3791" w:name="_Toc45104044"/>
      <w:bookmarkStart w:id="3792" w:name="_Toc45227540"/>
      <w:bookmarkStart w:id="3793" w:name="_Toc45891354"/>
      <w:bookmarkStart w:id="3794" w:name="_Toc51763992"/>
      <w:bookmarkStart w:id="3795" w:name="_Toc56527991"/>
      <w:bookmarkStart w:id="3796" w:name="_Toc64381958"/>
      <w:bookmarkStart w:id="3797" w:name="_Toc66283533"/>
      <w:bookmarkStart w:id="3798" w:name="_Toc67910909"/>
      <w:bookmarkStart w:id="3799" w:name="_Toc73979687"/>
      <w:bookmarkStart w:id="3800" w:name="_Toc88650411"/>
      <w:bookmarkStart w:id="3801" w:name="_Toc97885538"/>
      <w:bookmarkStart w:id="3802" w:name="_Toc105524777"/>
      <w:bookmarkStart w:id="3803" w:name="_Toc145325549"/>
      <w:r w:rsidRPr="00C37D2B">
        <w:t>8.7.10</w:t>
      </w:r>
      <w:r w:rsidR="00A73CF6" w:rsidRPr="00C37D2B">
        <w:t>.3</w:t>
      </w:r>
      <w:r w:rsidR="00A73CF6" w:rsidRPr="00C37D2B">
        <w:tab/>
        <w:t>Unsuccessful Oper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0F9857CD" w14:textId="77777777" w:rsidR="00A73CF6" w:rsidRPr="00C37D2B" w:rsidRDefault="00A73CF6" w:rsidP="00A73CF6">
      <w:pPr>
        <w:rPr>
          <w:lang w:eastAsia="zh-CN"/>
        </w:rPr>
      </w:pPr>
      <w:r w:rsidRPr="00C37D2B">
        <w:rPr>
          <w:lang w:eastAsia="zh-CN"/>
        </w:rPr>
        <w:t>Not applicable.</w:t>
      </w:r>
    </w:p>
    <w:p w14:paraId="626D1901" w14:textId="77777777" w:rsidR="00A73CF6" w:rsidRPr="00C37D2B" w:rsidRDefault="00454CDE" w:rsidP="00A73CF6">
      <w:pPr>
        <w:pStyle w:val="Heading4"/>
      </w:pPr>
      <w:bookmarkStart w:id="3804" w:name="_Toc20954319"/>
      <w:bookmarkStart w:id="3805" w:name="_Toc29902323"/>
      <w:bookmarkStart w:id="3806" w:name="_Toc29906327"/>
      <w:bookmarkStart w:id="3807" w:name="_Toc36550317"/>
      <w:bookmarkStart w:id="3808" w:name="_Toc45104045"/>
      <w:bookmarkStart w:id="3809" w:name="_Toc45227541"/>
      <w:bookmarkStart w:id="3810" w:name="_Toc45891355"/>
      <w:bookmarkStart w:id="3811" w:name="_Toc51763993"/>
      <w:bookmarkStart w:id="3812" w:name="_Toc56527992"/>
      <w:bookmarkStart w:id="3813" w:name="_Toc64381959"/>
      <w:bookmarkStart w:id="3814" w:name="_Toc66283534"/>
      <w:bookmarkStart w:id="3815" w:name="_Toc67910910"/>
      <w:bookmarkStart w:id="3816" w:name="_Toc73979688"/>
      <w:bookmarkStart w:id="3817" w:name="_Toc88650412"/>
      <w:bookmarkStart w:id="3818" w:name="_Toc97885539"/>
      <w:bookmarkStart w:id="3819" w:name="_Toc105524778"/>
      <w:bookmarkStart w:id="3820" w:name="_Toc145325550"/>
      <w:r w:rsidRPr="00C37D2B">
        <w:t>8.7.10</w:t>
      </w:r>
      <w:r w:rsidR="00A73CF6" w:rsidRPr="00C37D2B">
        <w:t>.4</w:t>
      </w:r>
      <w:r w:rsidR="00A73CF6" w:rsidRPr="00C37D2B">
        <w:tab/>
        <w:t>Abnormal Conditions</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0E652AC9" w14:textId="77777777" w:rsidR="00A73CF6" w:rsidRPr="00C37D2B" w:rsidRDefault="00A73CF6" w:rsidP="00A73CF6">
      <w:pPr>
        <w:rPr>
          <w:lang w:eastAsia="zh-CN"/>
        </w:rPr>
      </w:pPr>
      <w:r w:rsidRPr="00C37D2B">
        <w:t>Void.</w:t>
      </w:r>
    </w:p>
    <w:p w14:paraId="5A271851" w14:textId="77777777" w:rsidR="00A73CF6" w:rsidRPr="00C37D2B" w:rsidRDefault="00454CDE" w:rsidP="00A73CF6">
      <w:pPr>
        <w:pStyle w:val="Heading3"/>
        <w:rPr>
          <w:lang w:eastAsia="zh-CN"/>
        </w:rPr>
      </w:pPr>
      <w:bookmarkStart w:id="3821" w:name="_Toc20954320"/>
      <w:bookmarkStart w:id="3822" w:name="_Toc29902324"/>
      <w:bookmarkStart w:id="3823" w:name="_Toc29906328"/>
      <w:bookmarkStart w:id="3824" w:name="_Toc36550318"/>
      <w:bookmarkStart w:id="3825" w:name="_Toc45104046"/>
      <w:bookmarkStart w:id="3826" w:name="_Toc45227542"/>
      <w:bookmarkStart w:id="3827" w:name="_Toc45891356"/>
      <w:bookmarkStart w:id="3828" w:name="_Toc51763994"/>
      <w:bookmarkStart w:id="3829" w:name="_Toc56527993"/>
      <w:bookmarkStart w:id="3830" w:name="_Toc64381960"/>
      <w:bookmarkStart w:id="3831" w:name="_Toc66283535"/>
      <w:bookmarkStart w:id="3832" w:name="_Toc67910911"/>
      <w:bookmarkStart w:id="3833" w:name="_Toc73979689"/>
      <w:bookmarkStart w:id="3834" w:name="_Toc88650413"/>
      <w:bookmarkStart w:id="3835" w:name="_Toc97885540"/>
      <w:bookmarkStart w:id="3836" w:name="_Toc105524779"/>
      <w:bookmarkStart w:id="3837" w:name="_Toc145325551"/>
      <w:r w:rsidRPr="00C37D2B">
        <w:t>8.7.11</w:t>
      </w:r>
      <w:r w:rsidR="00A73CF6" w:rsidRPr="00C37D2B">
        <w:tab/>
        <w:t>SgNB Counter Check</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28DCB737" w14:textId="77777777" w:rsidR="00A73CF6" w:rsidRPr="00C37D2B" w:rsidRDefault="00454CDE" w:rsidP="00A73CF6">
      <w:pPr>
        <w:pStyle w:val="Heading4"/>
      </w:pPr>
      <w:bookmarkStart w:id="3838" w:name="_Toc20954321"/>
      <w:bookmarkStart w:id="3839" w:name="_Toc29902325"/>
      <w:bookmarkStart w:id="3840" w:name="_Toc29906329"/>
      <w:bookmarkStart w:id="3841" w:name="_Toc36550319"/>
      <w:bookmarkStart w:id="3842" w:name="_Toc45104047"/>
      <w:bookmarkStart w:id="3843" w:name="_Toc45227543"/>
      <w:bookmarkStart w:id="3844" w:name="_Toc45891357"/>
      <w:bookmarkStart w:id="3845" w:name="_Toc51763995"/>
      <w:bookmarkStart w:id="3846" w:name="_Toc56527994"/>
      <w:bookmarkStart w:id="3847" w:name="_Toc64381961"/>
      <w:bookmarkStart w:id="3848" w:name="_Toc66283536"/>
      <w:bookmarkStart w:id="3849" w:name="_Toc67910912"/>
      <w:bookmarkStart w:id="3850" w:name="_Toc73979690"/>
      <w:bookmarkStart w:id="3851" w:name="_Toc88650414"/>
      <w:bookmarkStart w:id="3852" w:name="_Toc97885541"/>
      <w:bookmarkStart w:id="3853" w:name="_Toc105524780"/>
      <w:bookmarkStart w:id="3854" w:name="_Toc145325552"/>
      <w:r w:rsidRPr="00C37D2B">
        <w:t>8.7.11</w:t>
      </w:r>
      <w:r w:rsidR="00A73CF6" w:rsidRPr="00C37D2B">
        <w:t>.1</w:t>
      </w:r>
      <w:r w:rsidR="00A73CF6" w:rsidRPr="00C37D2B">
        <w:tab/>
        <w:t>General</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366D8003"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21D4D46D" w14:textId="77777777" w:rsidR="00A73CF6" w:rsidRPr="00C37D2B" w:rsidRDefault="00A73CF6" w:rsidP="00A73CF6">
      <w:r w:rsidRPr="00C37D2B">
        <w:t xml:space="preserve">The procedure uses </w:t>
      </w:r>
      <w:r w:rsidRPr="00C37D2B">
        <w:rPr>
          <w:lang w:eastAsia="zh-CN"/>
        </w:rPr>
        <w:t>UE-associated signalling</w:t>
      </w:r>
      <w:r w:rsidRPr="00C37D2B">
        <w:t>.</w:t>
      </w:r>
    </w:p>
    <w:p w14:paraId="7CE60B32" w14:textId="77777777" w:rsidR="00A73CF6" w:rsidRPr="00C37D2B" w:rsidRDefault="00454CDE" w:rsidP="00A73CF6">
      <w:pPr>
        <w:pStyle w:val="Heading4"/>
      </w:pPr>
      <w:bookmarkStart w:id="3855" w:name="_Toc20954322"/>
      <w:bookmarkStart w:id="3856" w:name="_Toc29902326"/>
      <w:bookmarkStart w:id="3857" w:name="_Toc29906330"/>
      <w:bookmarkStart w:id="3858" w:name="_Toc36550320"/>
      <w:bookmarkStart w:id="3859" w:name="_Toc45104048"/>
      <w:bookmarkStart w:id="3860" w:name="_Toc45227544"/>
      <w:bookmarkStart w:id="3861" w:name="_Toc45891358"/>
      <w:bookmarkStart w:id="3862" w:name="_Toc51763996"/>
      <w:bookmarkStart w:id="3863" w:name="_Toc56527995"/>
      <w:bookmarkStart w:id="3864" w:name="_Toc64381962"/>
      <w:bookmarkStart w:id="3865" w:name="_Toc66283537"/>
      <w:bookmarkStart w:id="3866" w:name="_Toc67910913"/>
      <w:bookmarkStart w:id="3867" w:name="_Toc73979691"/>
      <w:bookmarkStart w:id="3868" w:name="_Toc88650415"/>
      <w:bookmarkStart w:id="3869" w:name="_Toc97885542"/>
      <w:bookmarkStart w:id="3870" w:name="_Toc105524781"/>
      <w:bookmarkStart w:id="3871" w:name="_Toc145325553"/>
      <w:r w:rsidRPr="00C37D2B">
        <w:t>8.7.11</w:t>
      </w:r>
      <w:r w:rsidR="00A73CF6" w:rsidRPr="00C37D2B">
        <w:t>.2</w:t>
      </w:r>
      <w:r w:rsidR="00A73CF6" w:rsidRPr="00C37D2B">
        <w:tab/>
        <w:t>Successful Operation</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204886CF" w14:textId="77777777" w:rsidR="00A73CF6" w:rsidRPr="00C37D2B" w:rsidRDefault="00A73CF6" w:rsidP="00A73CF6">
      <w:pPr>
        <w:pStyle w:val="TH"/>
        <w:rPr>
          <w:lang w:eastAsia="zh-CN"/>
        </w:rPr>
      </w:pPr>
      <w:r w:rsidRPr="00C37D2B">
        <w:object w:dxaOrig="6280" w:dyaOrig="2110" w14:anchorId="407D754B">
          <v:shape id="_x0000_i1100" type="#_x0000_t75" style="width:325.5pt;height:109.5pt" o:ole="">
            <v:imagedata r:id="rId161" o:title=""/>
          </v:shape>
          <o:OLEObject Type="Embed" ProgID="Visio.Drawing.11" ShapeID="_x0000_i1100" DrawAspect="Content" ObjectID="_1755956387" r:id="rId162"/>
        </w:object>
      </w:r>
    </w:p>
    <w:p w14:paraId="1968809A" w14:textId="77777777" w:rsidR="00A73CF6" w:rsidRPr="00C37D2B" w:rsidRDefault="00A73CF6" w:rsidP="00675F90">
      <w:pPr>
        <w:pStyle w:val="TF0"/>
      </w:pPr>
      <w:r w:rsidRPr="00C37D2B">
        <w:t xml:space="preserve">Figure </w:t>
      </w:r>
      <w:r w:rsidR="00454CDE" w:rsidRPr="00C37D2B">
        <w:t>8.7.11</w:t>
      </w:r>
      <w:r w:rsidRPr="00C37D2B">
        <w:t>.2-1: SgNB Counter Check procedure, successful operation.</w:t>
      </w:r>
    </w:p>
    <w:p w14:paraId="591A5FC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63D901E0"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1729CB24" w14:textId="77777777" w:rsidR="00A73CF6" w:rsidRPr="00C37D2B" w:rsidRDefault="00454CDE" w:rsidP="00A73CF6">
      <w:pPr>
        <w:pStyle w:val="Heading4"/>
      </w:pPr>
      <w:bookmarkStart w:id="3872" w:name="_Toc20954323"/>
      <w:bookmarkStart w:id="3873" w:name="_Toc29902327"/>
      <w:bookmarkStart w:id="3874" w:name="_Toc29906331"/>
      <w:bookmarkStart w:id="3875" w:name="_Toc36550321"/>
      <w:bookmarkStart w:id="3876" w:name="_Toc45104049"/>
      <w:bookmarkStart w:id="3877" w:name="_Toc45227545"/>
      <w:bookmarkStart w:id="3878" w:name="_Toc45891359"/>
      <w:bookmarkStart w:id="3879" w:name="_Toc51763997"/>
      <w:bookmarkStart w:id="3880" w:name="_Toc56527996"/>
      <w:bookmarkStart w:id="3881" w:name="_Toc64381963"/>
      <w:bookmarkStart w:id="3882" w:name="_Toc66283538"/>
      <w:bookmarkStart w:id="3883" w:name="_Toc67910914"/>
      <w:bookmarkStart w:id="3884" w:name="_Toc73979692"/>
      <w:bookmarkStart w:id="3885" w:name="_Toc88650416"/>
      <w:bookmarkStart w:id="3886" w:name="_Toc97885543"/>
      <w:bookmarkStart w:id="3887" w:name="_Toc105524782"/>
      <w:bookmarkStart w:id="3888" w:name="_Toc145325554"/>
      <w:r w:rsidRPr="00C37D2B">
        <w:t>8.7.11</w:t>
      </w:r>
      <w:r w:rsidR="00A73CF6" w:rsidRPr="00C37D2B">
        <w:t>.3</w:t>
      </w:r>
      <w:r w:rsidR="00A73CF6" w:rsidRPr="00C37D2B">
        <w:tab/>
        <w:t>Unsuccessful Operation</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3962D29C" w14:textId="77777777" w:rsidR="00A73CF6" w:rsidRPr="00C37D2B" w:rsidRDefault="00A73CF6" w:rsidP="00A73CF6">
      <w:r w:rsidRPr="00C37D2B">
        <w:t>Not applicable.</w:t>
      </w:r>
    </w:p>
    <w:p w14:paraId="1F367CCC" w14:textId="77777777" w:rsidR="00A73CF6" w:rsidRPr="00C37D2B" w:rsidRDefault="00454CDE" w:rsidP="00A73CF6">
      <w:pPr>
        <w:pStyle w:val="Heading4"/>
      </w:pPr>
      <w:bookmarkStart w:id="3889" w:name="_Toc20954324"/>
      <w:bookmarkStart w:id="3890" w:name="_Toc29902328"/>
      <w:bookmarkStart w:id="3891" w:name="_Toc29906332"/>
      <w:bookmarkStart w:id="3892" w:name="_Toc36550322"/>
      <w:bookmarkStart w:id="3893" w:name="_Toc45104050"/>
      <w:bookmarkStart w:id="3894" w:name="_Toc45227546"/>
      <w:bookmarkStart w:id="3895" w:name="_Toc45891360"/>
      <w:bookmarkStart w:id="3896" w:name="_Toc51763998"/>
      <w:bookmarkStart w:id="3897" w:name="_Toc56527997"/>
      <w:bookmarkStart w:id="3898" w:name="_Toc64381964"/>
      <w:bookmarkStart w:id="3899" w:name="_Toc66283539"/>
      <w:bookmarkStart w:id="3900" w:name="_Toc67910915"/>
      <w:bookmarkStart w:id="3901" w:name="_Toc73979693"/>
      <w:bookmarkStart w:id="3902" w:name="_Toc88650417"/>
      <w:bookmarkStart w:id="3903" w:name="_Toc97885544"/>
      <w:bookmarkStart w:id="3904" w:name="_Toc105524783"/>
      <w:bookmarkStart w:id="3905" w:name="_Toc145325555"/>
      <w:r w:rsidRPr="00C37D2B">
        <w:t>8.7.11</w:t>
      </w:r>
      <w:r w:rsidR="00A73CF6" w:rsidRPr="00C37D2B">
        <w:t>.4</w:t>
      </w:r>
      <w:r w:rsidR="00A73CF6" w:rsidRPr="00C37D2B">
        <w:tab/>
        <w:t>Abnormal Conditions</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085E5496" w14:textId="77777777" w:rsidR="00A73CF6" w:rsidRPr="00C37D2B" w:rsidRDefault="00A73CF6" w:rsidP="00A73CF6">
      <w:r w:rsidRPr="00C37D2B">
        <w:t>Not applicable.</w:t>
      </w:r>
    </w:p>
    <w:p w14:paraId="25DFB3FE" w14:textId="77777777" w:rsidR="00A73CF6" w:rsidRPr="00C37D2B" w:rsidRDefault="00A61438" w:rsidP="00A73CF6">
      <w:pPr>
        <w:pStyle w:val="Heading3"/>
      </w:pPr>
      <w:bookmarkStart w:id="3906" w:name="_Toc20954325"/>
      <w:bookmarkStart w:id="3907" w:name="_Toc29902329"/>
      <w:bookmarkStart w:id="3908" w:name="_Toc29906333"/>
      <w:bookmarkStart w:id="3909" w:name="_Toc36550323"/>
      <w:bookmarkStart w:id="3910" w:name="_Toc45104051"/>
      <w:bookmarkStart w:id="3911" w:name="_Toc45227547"/>
      <w:bookmarkStart w:id="3912" w:name="_Toc45891361"/>
      <w:bookmarkStart w:id="3913" w:name="_Toc51763999"/>
      <w:bookmarkStart w:id="3914" w:name="_Toc56527998"/>
      <w:bookmarkStart w:id="3915" w:name="_Toc64381965"/>
      <w:bookmarkStart w:id="3916" w:name="_Toc66283540"/>
      <w:bookmarkStart w:id="3917" w:name="_Toc67910916"/>
      <w:bookmarkStart w:id="3918" w:name="_Toc73979694"/>
      <w:bookmarkStart w:id="3919" w:name="_Toc88650418"/>
      <w:bookmarkStart w:id="3920" w:name="_Toc97885545"/>
      <w:bookmarkStart w:id="3921" w:name="_Toc105524784"/>
      <w:bookmarkStart w:id="3922" w:name="_Toc145325556"/>
      <w:r w:rsidRPr="00C37D2B">
        <w:t>8.7.12</w:t>
      </w:r>
      <w:r w:rsidR="00A73CF6" w:rsidRPr="00C37D2B">
        <w:tab/>
        <w:t>RRC Transfer</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p>
    <w:p w14:paraId="1208E547" w14:textId="77777777" w:rsidR="00A73CF6" w:rsidRPr="00C37D2B" w:rsidRDefault="00A61438" w:rsidP="00A73CF6">
      <w:pPr>
        <w:pStyle w:val="Heading4"/>
      </w:pPr>
      <w:bookmarkStart w:id="3923" w:name="_Toc20954326"/>
      <w:bookmarkStart w:id="3924" w:name="_Toc29902330"/>
      <w:bookmarkStart w:id="3925" w:name="_Toc29906334"/>
      <w:bookmarkStart w:id="3926" w:name="_Toc36550324"/>
      <w:bookmarkStart w:id="3927" w:name="_Toc45104052"/>
      <w:bookmarkStart w:id="3928" w:name="_Toc45227548"/>
      <w:bookmarkStart w:id="3929" w:name="_Toc45891362"/>
      <w:bookmarkStart w:id="3930" w:name="_Toc51764000"/>
      <w:bookmarkStart w:id="3931" w:name="_Toc56527999"/>
      <w:bookmarkStart w:id="3932" w:name="_Toc64381966"/>
      <w:bookmarkStart w:id="3933" w:name="_Toc66283541"/>
      <w:bookmarkStart w:id="3934" w:name="_Toc67910917"/>
      <w:bookmarkStart w:id="3935" w:name="_Toc73979695"/>
      <w:bookmarkStart w:id="3936" w:name="_Toc88650419"/>
      <w:bookmarkStart w:id="3937" w:name="_Toc97885546"/>
      <w:bookmarkStart w:id="3938" w:name="_Toc105524785"/>
      <w:bookmarkStart w:id="3939" w:name="_Toc145325557"/>
      <w:r w:rsidRPr="00C37D2B">
        <w:t>8.7.12</w:t>
      </w:r>
      <w:r w:rsidR="00A73CF6" w:rsidRPr="00C37D2B">
        <w:t>.1</w:t>
      </w:r>
      <w:r w:rsidR="00A73CF6" w:rsidRPr="00C37D2B">
        <w:tab/>
        <w:t>General</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7A508BA3" w14:textId="77777777" w:rsidR="00A73CF6" w:rsidRPr="00C37D2B" w:rsidRDefault="00A73CF6" w:rsidP="00A73CF6">
      <w:bookmarkStart w:id="3940" w:name="_Hlk491338272"/>
      <w:r w:rsidRPr="00C37D2B">
        <w:t xml:space="preserve">The purpose of the RRC Transfer procedure is to deliver </w:t>
      </w:r>
      <w:bookmarkStart w:id="3941" w:name="_Hlk491413263"/>
      <w:r w:rsidRPr="00C37D2B">
        <w:t>a PDCP-C PDU</w:t>
      </w:r>
      <w:r w:rsidR="008A785B" w:rsidRPr="00C37D2B">
        <w:t xml:space="preserve"> encapsulating an LTE RRC message</w:t>
      </w:r>
      <w:r w:rsidRPr="00C37D2B">
        <w:t xml:space="preserve"> to </w:t>
      </w:r>
      <w:bookmarkEnd w:id="3941"/>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F09EAEA"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3A861934"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4581C605"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1E967766"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0D6F45C5"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00D45583" w14:textId="77777777" w:rsidR="00A73CF6" w:rsidRPr="00C37D2B" w:rsidRDefault="00A73CF6" w:rsidP="008A2245">
      <w:r w:rsidRPr="00C37D2B">
        <w:t xml:space="preserve">The procedure uses </w:t>
      </w:r>
      <w:r w:rsidRPr="00C37D2B">
        <w:rPr>
          <w:lang w:eastAsia="zh-CN"/>
        </w:rPr>
        <w:t>UE-associated signalling</w:t>
      </w:r>
      <w:r w:rsidRPr="00C37D2B">
        <w:t>.</w:t>
      </w:r>
    </w:p>
    <w:p w14:paraId="6CE125E1" w14:textId="77777777" w:rsidR="00A73CF6" w:rsidRPr="00C37D2B" w:rsidRDefault="00A61438" w:rsidP="00A73CF6">
      <w:pPr>
        <w:pStyle w:val="Heading4"/>
      </w:pPr>
      <w:bookmarkStart w:id="3942" w:name="_Toc20954327"/>
      <w:bookmarkStart w:id="3943" w:name="_Toc29902331"/>
      <w:bookmarkStart w:id="3944" w:name="_Toc29906335"/>
      <w:bookmarkStart w:id="3945" w:name="_Toc36550325"/>
      <w:bookmarkStart w:id="3946" w:name="_Toc45104053"/>
      <w:bookmarkStart w:id="3947" w:name="_Toc45227549"/>
      <w:bookmarkStart w:id="3948" w:name="_Toc45891363"/>
      <w:bookmarkStart w:id="3949" w:name="_Toc51764001"/>
      <w:bookmarkStart w:id="3950" w:name="_Toc56528000"/>
      <w:bookmarkStart w:id="3951" w:name="_Toc64381967"/>
      <w:bookmarkStart w:id="3952" w:name="_Toc66283542"/>
      <w:bookmarkStart w:id="3953" w:name="_Toc67910918"/>
      <w:bookmarkStart w:id="3954" w:name="_Toc73979696"/>
      <w:bookmarkStart w:id="3955" w:name="_Toc88650420"/>
      <w:bookmarkStart w:id="3956" w:name="_Toc97885547"/>
      <w:bookmarkStart w:id="3957" w:name="_Toc105524786"/>
      <w:bookmarkStart w:id="3958" w:name="_Toc145325558"/>
      <w:bookmarkEnd w:id="3940"/>
      <w:r w:rsidRPr="00C37D2B">
        <w:t>8.7.12</w:t>
      </w:r>
      <w:r w:rsidR="00A73CF6" w:rsidRPr="00C37D2B">
        <w:t>.2</w:t>
      </w:r>
      <w:r w:rsidR="00A73CF6" w:rsidRPr="00C37D2B">
        <w:tab/>
        <w:t>Successful Operation</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bookmarkStart w:id="3959" w:name="_Hlk491338280"/>
    <w:p w14:paraId="147717C9" w14:textId="77777777" w:rsidR="00A73CF6" w:rsidRPr="00C37D2B" w:rsidRDefault="00A73CF6" w:rsidP="00A73CF6">
      <w:pPr>
        <w:pStyle w:val="TH"/>
      </w:pPr>
      <w:r w:rsidRPr="00C37D2B">
        <w:object w:dxaOrig="6280" w:dyaOrig="2450" w14:anchorId="28099CBC">
          <v:shape id="_x0000_i1101" type="#_x0000_t75" style="width:312pt;height:121.5pt" o:ole="">
            <v:imagedata r:id="rId163" o:title=""/>
          </v:shape>
          <o:OLEObject Type="Embed" ProgID="Visio.Drawing.11" ShapeID="_x0000_i1101" DrawAspect="Content" ObjectID="_1755956388" r:id="rId164"/>
        </w:object>
      </w:r>
    </w:p>
    <w:p w14:paraId="37D84061" w14:textId="77777777" w:rsidR="00A73CF6" w:rsidRPr="00C37D2B" w:rsidRDefault="00A73CF6" w:rsidP="00675F90">
      <w:pPr>
        <w:pStyle w:val="TF0"/>
      </w:pPr>
      <w:r w:rsidRPr="00C37D2B">
        <w:t xml:space="preserve">Figure </w:t>
      </w:r>
      <w:r w:rsidR="00A61438" w:rsidRPr="00C37D2B">
        <w:t>8.7.12</w:t>
      </w:r>
      <w:r w:rsidRPr="00C37D2B">
        <w:t>.2-1: RRC Transfer procedure, successful operation.</w:t>
      </w:r>
    </w:p>
    <w:p w14:paraId="7E2A9237"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42384509"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3BD4A42"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0FD66D3E" w14:textId="77777777" w:rsidR="00A73CF6" w:rsidRPr="00C37D2B" w:rsidRDefault="00A61438" w:rsidP="00A73CF6">
      <w:pPr>
        <w:pStyle w:val="Heading4"/>
      </w:pPr>
      <w:bookmarkStart w:id="3960" w:name="_Toc20954328"/>
      <w:bookmarkStart w:id="3961" w:name="_Toc29902332"/>
      <w:bookmarkStart w:id="3962" w:name="_Toc29906336"/>
      <w:bookmarkStart w:id="3963" w:name="_Toc36550326"/>
      <w:bookmarkStart w:id="3964" w:name="_Toc45104054"/>
      <w:bookmarkStart w:id="3965" w:name="_Toc45227550"/>
      <w:bookmarkStart w:id="3966" w:name="_Toc45891364"/>
      <w:bookmarkStart w:id="3967" w:name="_Toc51764002"/>
      <w:bookmarkStart w:id="3968" w:name="_Toc56528001"/>
      <w:bookmarkStart w:id="3969" w:name="_Toc64381968"/>
      <w:bookmarkStart w:id="3970" w:name="_Toc66283543"/>
      <w:bookmarkStart w:id="3971" w:name="_Toc67910919"/>
      <w:bookmarkStart w:id="3972" w:name="_Toc73979697"/>
      <w:bookmarkStart w:id="3973" w:name="_Toc88650421"/>
      <w:bookmarkStart w:id="3974" w:name="_Toc97885548"/>
      <w:bookmarkStart w:id="3975" w:name="_Toc105524787"/>
      <w:bookmarkStart w:id="3976" w:name="_Toc145325559"/>
      <w:bookmarkEnd w:id="3959"/>
      <w:r w:rsidRPr="00C37D2B">
        <w:t>8.7.12</w:t>
      </w:r>
      <w:r w:rsidR="00A73CF6" w:rsidRPr="00C37D2B">
        <w:t>.3</w:t>
      </w:r>
      <w:r w:rsidR="00A73CF6" w:rsidRPr="00C37D2B">
        <w:tab/>
        <w:t>Abnormal Conditions</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30299DE5" w14:textId="77777777" w:rsidR="00A73CF6" w:rsidRPr="00C37D2B" w:rsidRDefault="00A73CF6" w:rsidP="00A73CF6">
      <w:r w:rsidRPr="00C37D2B">
        <w:t>In case of the split SRBs, the receiving node may ignore the message, if the MeNB has not indicated possibility of RRC transfer at the bearer setup.</w:t>
      </w:r>
    </w:p>
    <w:p w14:paraId="479B20C6" w14:textId="77777777" w:rsidR="00A73CF6" w:rsidRPr="00C37D2B" w:rsidRDefault="00A61438" w:rsidP="007F5250">
      <w:pPr>
        <w:pStyle w:val="Heading3"/>
        <w:rPr>
          <w:lang w:eastAsia="zh-CN"/>
        </w:rPr>
      </w:pPr>
      <w:bookmarkStart w:id="3977" w:name="_Toc20954329"/>
      <w:bookmarkStart w:id="3978" w:name="_Toc29902333"/>
      <w:bookmarkStart w:id="3979" w:name="_Toc29906337"/>
      <w:bookmarkStart w:id="3980" w:name="_Toc36550327"/>
      <w:bookmarkStart w:id="3981" w:name="_Toc45104055"/>
      <w:bookmarkStart w:id="3982" w:name="_Toc45227551"/>
      <w:bookmarkStart w:id="3983" w:name="_Toc45891365"/>
      <w:bookmarkStart w:id="3984" w:name="_Toc51764003"/>
      <w:bookmarkStart w:id="3985" w:name="_Toc56528002"/>
      <w:bookmarkStart w:id="3986" w:name="_Toc64381969"/>
      <w:bookmarkStart w:id="3987" w:name="_Toc66283544"/>
      <w:bookmarkStart w:id="3988" w:name="_Toc67910920"/>
      <w:bookmarkStart w:id="3989" w:name="_Toc73979698"/>
      <w:bookmarkStart w:id="3990" w:name="_Toc88650422"/>
      <w:bookmarkStart w:id="3991" w:name="_Toc97885549"/>
      <w:bookmarkStart w:id="3992" w:name="_Toc105524788"/>
      <w:bookmarkStart w:id="3993" w:name="_Toc145325560"/>
      <w:r w:rsidRPr="00C37D2B">
        <w:t>8.7.13</w:t>
      </w:r>
      <w:r w:rsidR="00A73CF6" w:rsidRPr="00C37D2B">
        <w:tab/>
        <w:t>Secondary RAT Data Usage Report</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254529D1" w14:textId="77777777" w:rsidR="00A73CF6" w:rsidRPr="00C37D2B" w:rsidRDefault="00A61438" w:rsidP="007F5250">
      <w:pPr>
        <w:pStyle w:val="Heading4"/>
      </w:pPr>
      <w:bookmarkStart w:id="3994" w:name="_Toc20954330"/>
      <w:bookmarkStart w:id="3995" w:name="_Toc29902334"/>
      <w:bookmarkStart w:id="3996" w:name="_Toc29906338"/>
      <w:bookmarkStart w:id="3997" w:name="_Toc36550328"/>
      <w:bookmarkStart w:id="3998" w:name="_Toc45104056"/>
      <w:bookmarkStart w:id="3999" w:name="_Toc45227552"/>
      <w:bookmarkStart w:id="4000" w:name="_Toc45891366"/>
      <w:bookmarkStart w:id="4001" w:name="_Toc51764004"/>
      <w:bookmarkStart w:id="4002" w:name="_Toc56528003"/>
      <w:bookmarkStart w:id="4003" w:name="_Toc64381970"/>
      <w:bookmarkStart w:id="4004" w:name="_Toc66283545"/>
      <w:bookmarkStart w:id="4005" w:name="_Toc67910921"/>
      <w:bookmarkStart w:id="4006" w:name="_Toc73979699"/>
      <w:bookmarkStart w:id="4007" w:name="_Toc88650423"/>
      <w:bookmarkStart w:id="4008" w:name="_Toc97885550"/>
      <w:bookmarkStart w:id="4009" w:name="_Toc105524789"/>
      <w:bookmarkStart w:id="4010" w:name="_Toc145325561"/>
      <w:r w:rsidRPr="00C37D2B">
        <w:t>8.7.13</w:t>
      </w:r>
      <w:r w:rsidR="00A73CF6" w:rsidRPr="00C37D2B">
        <w:t>.1</w:t>
      </w:r>
      <w:r w:rsidR="00A73CF6" w:rsidRPr="00C37D2B">
        <w:tab/>
        <w:t>General</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69620141"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6FD6FBA5" w14:textId="77777777" w:rsidR="00A73CF6" w:rsidRPr="00C37D2B" w:rsidRDefault="00A73CF6" w:rsidP="00A73CF6">
      <w:r w:rsidRPr="00C37D2B">
        <w:t xml:space="preserve">The procedure uses </w:t>
      </w:r>
      <w:r w:rsidRPr="00C37D2B">
        <w:rPr>
          <w:lang w:eastAsia="zh-CN"/>
        </w:rPr>
        <w:t>UE-associated signalling</w:t>
      </w:r>
      <w:r w:rsidRPr="00C37D2B">
        <w:t>.</w:t>
      </w:r>
    </w:p>
    <w:p w14:paraId="2580CB66" w14:textId="77777777" w:rsidR="00A73CF6" w:rsidRPr="00C37D2B" w:rsidRDefault="00A61438" w:rsidP="007F5250">
      <w:pPr>
        <w:pStyle w:val="Heading4"/>
      </w:pPr>
      <w:bookmarkStart w:id="4011" w:name="_Toc20954331"/>
      <w:bookmarkStart w:id="4012" w:name="_Toc29902335"/>
      <w:bookmarkStart w:id="4013" w:name="_Toc29906339"/>
      <w:bookmarkStart w:id="4014" w:name="_Toc36550329"/>
      <w:bookmarkStart w:id="4015" w:name="_Toc45104057"/>
      <w:bookmarkStart w:id="4016" w:name="_Toc45227553"/>
      <w:bookmarkStart w:id="4017" w:name="_Toc45891367"/>
      <w:bookmarkStart w:id="4018" w:name="_Toc51764005"/>
      <w:bookmarkStart w:id="4019" w:name="_Toc56528004"/>
      <w:bookmarkStart w:id="4020" w:name="_Toc64381971"/>
      <w:bookmarkStart w:id="4021" w:name="_Toc66283546"/>
      <w:bookmarkStart w:id="4022" w:name="_Toc67910922"/>
      <w:bookmarkStart w:id="4023" w:name="_Toc73979700"/>
      <w:bookmarkStart w:id="4024" w:name="_Toc88650424"/>
      <w:bookmarkStart w:id="4025" w:name="_Toc97885551"/>
      <w:bookmarkStart w:id="4026" w:name="_Toc105524790"/>
      <w:bookmarkStart w:id="4027" w:name="_Toc145325562"/>
      <w:r w:rsidRPr="00C37D2B">
        <w:t>8.7.13</w:t>
      </w:r>
      <w:r w:rsidR="00A73CF6" w:rsidRPr="00C37D2B">
        <w:t>.2</w:t>
      </w:r>
      <w:r w:rsidR="00A73CF6" w:rsidRPr="00C37D2B">
        <w:tab/>
        <w:t>Successful Operation</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bookmarkStart w:id="4028" w:name="OLE_LINK43"/>
    <w:p w14:paraId="5907D59B" w14:textId="77777777" w:rsidR="00A73CF6" w:rsidRPr="00C37D2B" w:rsidRDefault="00A73CF6" w:rsidP="00EB09F5">
      <w:pPr>
        <w:pStyle w:val="TH"/>
        <w:rPr>
          <w:lang w:eastAsia="zh-CN"/>
        </w:rPr>
      </w:pPr>
      <w:r w:rsidRPr="00C37D2B">
        <w:object w:dxaOrig="6280" w:dyaOrig="2110" w14:anchorId="13CE8DA6">
          <v:shape id="_x0000_i1102" type="#_x0000_t75" style="width:325.5pt;height:109.5pt" o:ole="">
            <v:imagedata r:id="rId165" o:title=""/>
          </v:shape>
          <o:OLEObject Type="Embed" ProgID="Visio.Drawing.11" ShapeID="_x0000_i1102" DrawAspect="Content" ObjectID="_1755956389" r:id="rId166"/>
        </w:object>
      </w:r>
      <w:bookmarkEnd w:id="4028"/>
    </w:p>
    <w:p w14:paraId="1C9A7513" w14:textId="77777777" w:rsidR="00A73CF6" w:rsidRPr="00C37D2B" w:rsidRDefault="00A73CF6" w:rsidP="00EB09F5">
      <w:pPr>
        <w:pStyle w:val="TF0"/>
      </w:pPr>
      <w:r w:rsidRPr="00C37D2B">
        <w:t xml:space="preserve">Figure </w:t>
      </w:r>
      <w:r w:rsidR="00A61438" w:rsidRPr="00C37D2B">
        <w:t>8.7.13</w:t>
      </w:r>
      <w:r w:rsidRPr="00C37D2B">
        <w:t>.2-1: Secondary RAT Data Usage Report procedure, successful operation.</w:t>
      </w:r>
    </w:p>
    <w:p w14:paraId="6C8A249A"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0AAB2BD3" w14:textId="77777777" w:rsidR="00A73CF6" w:rsidRPr="00C37D2B" w:rsidRDefault="00A61438" w:rsidP="007F5250">
      <w:pPr>
        <w:pStyle w:val="Heading4"/>
      </w:pPr>
      <w:bookmarkStart w:id="4029" w:name="_Toc20954332"/>
      <w:bookmarkStart w:id="4030" w:name="_Toc29902336"/>
      <w:bookmarkStart w:id="4031" w:name="_Toc29906340"/>
      <w:bookmarkStart w:id="4032" w:name="_Toc36550330"/>
      <w:bookmarkStart w:id="4033" w:name="_Toc45104058"/>
      <w:bookmarkStart w:id="4034" w:name="_Toc45227554"/>
      <w:bookmarkStart w:id="4035" w:name="_Toc45891368"/>
      <w:bookmarkStart w:id="4036" w:name="_Toc51764006"/>
      <w:bookmarkStart w:id="4037" w:name="_Toc56528005"/>
      <w:bookmarkStart w:id="4038" w:name="_Toc64381972"/>
      <w:bookmarkStart w:id="4039" w:name="_Toc66283547"/>
      <w:bookmarkStart w:id="4040" w:name="_Toc67910923"/>
      <w:bookmarkStart w:id="4041" w:name="_Toc73979701"/>
      <w:bookmarkStart w:id="4042" w:name="_Toc88650425"/>
      <w:bookmarkStart w:id="4043" w:name="_Toc97885552"/>
      <w:bookmarkStart w:id="4044" w:name="_Toc105524791"/>
      <w:bookmarkStart w:id="4045" w:name="_Toc145325563"/>
      <w:r w:rsidRPr="00C37D2B">
        <w:t>8.7.13</w:t>
      </w:r>
      <w:r w:rsidR="00A73CF6" w:rsidRPr="00C37D2B">
        <w:t>.3</w:t>
      </w:r>
      <w:r w:rsidR="00A73CF6" w:rsidRPr="00C37D2B">
        <w:tab/>
        <w:t>Unsuccessful Operation</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63BCE523" w14:textId="77777777" w:rsidR="00A73CF6" w:rsidRPr="00C37D2B" w:rsidRDefault="00A73CF6" w:rsidP="00A73CF6">
      <w:r w:rsidRPr="00C37D2B">
        <w:t>Not applicable.</w:t>
      </w:r>
    </w:p>
    <w:p w14:paraId="60AF655A" w14:textId="77777777" w:rsidR="00A73CF6" w:rsidRPr="00C37D2B" w:rsidRDefault="00A61438" w:rsidP="007F5250">
      <w:pPr>
        <w:pStyle w:val="Heading4"/>
      </w:pPr>
      <w:bookmarkStart w:id="4046" w:name="_Toc20954333"/>
      <w:bookmarkStart w:id="4047" w:name="_Toc29902337"/>
      <w:bookmarkStart w:id="4048" w:name="_Toc29906341"/>
      <w:bookmarkStart w:id="4049" w:name="_Toc36550331"/>
      <w:bookmarkStart w:id="4050" w:name="_Toc45104059"/>
      <w:bookmarkStart w:id="4051" w:name="_Toc45227555"/>
      <w:bookmarkStart w:id="4052" w:name="_Toc45891369"/>
      <w:bookmarkStart w:id="4053" w:name="_Toc51764007"/>
      <w:bookmarkStart w:id="4054" w:name="_Toc56528006"/>
      <w:bookmarkStart w:id="4055" w:name="_Toc64381973"/>
      <w:bookmarkStart w:id="4056" w:name="_Toc66283548"/>
      <w:bookmarkStart w:id="4057" w:name="_Toc67910924"/>
      <w:bookmarkStart w:id="4058" w:name="_Toc73979702"/>
      <w:bookmarkStart w:id="4059" w:name="_Toc88650426"/>
      <w:bookmarkStart w:id="4060" w:name="_Toc97885553"/>
      <w:bookmarkStart w:id="4061" w:name="_Toc105524792"/>
      <w:bookmarkStart w:id="4062" w:name="_Toc145325564"/>
      <w:r w:rsidRPr="00C37D2B">
        <w:t>8.7.13</w:t>
      </w:r>
      <w:r w:rsidR="00A73CF6" w:rsidRPr="00C37D2B">
        <w:t>.4</w:t>
      </w:r>
      <w:r w:rsidR="00A73CF6" w:rsidRPr="00C37D2B">
        <w:tab/>
        <w:t>Abnormal Conditions</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43D00E47" w14:textId="77777777" w:rsidR="00A73CF6" w:rsidRPr="00C37D2B" w:rsidRDefault="00A73CF6" w:rsidP="00A73CF6">
      <w:r w:rsidRPr="00C37D2B">
        <w:t>Not applicable.</w:t>
      </w:r>
    </w:p>
    <w:p w14:paraId="1FC098CE" w14:textId="77777777" w:rsidR="009068D1" w:rsidRPr="00C37D2B" w:rsidRDefault="009068D1" w:rsidP="009068D1">
      <w:pPr>
        <w:pStyle w:val="Heading3"/>
      </w:pPr>
      <w:bookmarkStart w:id="4063" w:name="_Toc20954334"/>
      <w:bookmarkStart w:id="4064" w:name="_Toc29902338"/>
      <w:bookmarkStart w:id="4065" w:name="_Toc29906342"/>
      <w:bookmarkStart w:id="4066" w:name="_Toc36550332"/>
      <w:bookmarkStart w:id="4067" w:name="_Toc45104060"/>
      <w:bookmarkStart w:id="4068" w:name="_Toc45227556"/>
      <w:bookmarkStart w:id="4069" w:name="_Toc45891370"/>
      <w:bookmarkStart w:id="4070" w:name="_Toc51764008"/>
      <w:bookmarkStart w:id="4071" w:name="_Toc56528007"/>
      <w:bookmarkStart w:id="4072" w:name="_Toc64381974"/>
      <w:bookmarkStart w:id="4073" w:name="_Toc66283549"/>
      <w:bookmarkStart w:id="4074" w:name="_Toc67910925"/>
      <w:bookmarkStart w:id="4075" w:name="_Toc73979703"/>
      <w:bookmarkStart w:id="4076" w:name="_Toc88650427"/>
      <w:bookmarkStart w:id="4077" w:name="_Toc97885554"/>
      <w:bookmarkStart w:id="4078" w:name="_Toc105524793"/>
      <w:bookmarkStart w:id="4079" w:name="_Toc145325565"/>
      <w:r w:rsidRPr="00C37D2B">
        <w:t>8.7.14</w:t>
      </w:r>
      <w:r w:rsidRPr="00C37D2B">
        <w:tab/>
        <w:t>Partial reset of EN-DC</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3AB2D69A" w14:textId="77777777" w:rsidR="009068D1" w:rsidRPr="00C37D2B" w:rsidRDefault="009068D1" w:rsidP="009068D1">
      <w:pPr>
        <w:pStyle w:val="Heading4"/>
      </w:pPr>
      <w:bookmarkStart w:id="4080" w:name="_Toc20954335"/>
      <w:bookmarkStart w:id="4081" w:name="_Toc29902339"/>
      <w:bookmarkStart w:id="4082" w:name="_Toc29906343"/>
      <w:bookmarkStart w:id="4083" w:name="_Toc36550333"/>
      <w:bookmarkStart w:id="4084" w:name="_Toc45104061"/>
      <w:bookmarkStart w:id="4085" w:name="_Toc45227557"/>
      <w:bookmarkStart w:id="4086" w:name="_Toc45891371"/>
      <w:bookmarkStart w:id="4087" w:name="_Toc51764009"/>
      <w:bookmarkStart w:id="4088" w:name="_Toc56528008"/>
      <w:bookmarkStart w:id="4089" w:name="_Toc64381975"/>
      <w:bookmarkStart w:id="4090" w:name="_Toc66283550"/>
      <w:bookmarkStart w:id="4091" w:name="_Toc67910926"/>
      <w:bookmarkStart w:id="4092" w:name="_Toc73979704"/>
      <w:bookmarkStart w:id="4093" w:name="_Toc88650428"/>
      <w:bookmarkStart w:id="4094" w:name="_Toc97885555"/>
      <w:bookmarkStart w:id="4095" w:name="_Toc105524794"/>
      <w:bookmarkStart w:id="4096" w:name="_Toc145325566"/>
      <w:r w:rsidRPr="00C37D2B">
        <w:t>8.7.14.1</w:t>
      </w:r>
      <w:r w:rsidRPr="00C37D2B">
        <w:tab/>
        <w:t>General</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79DF9B86"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125E4BC2"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68D107E" w14:textId="77777777" w:rsidR="009068D1" w:rsidRPr="00C37D2B" w:rsidRDefault="009068D1" w:rsidP="009068D1">
      <w:pPr>
        <w:pStyle w:val="Heading4"/>
      </w:pPr>
      <w:bookmarkStart w:id="4097" w:name="_Toc20954336"/>
      <w:bookmarkStart w:id="4098" w:name="_Toc29902340"/>
      <w:bookmarkStart w:id="4099" w:name="_Toc29906344"/>
      <w:bookmarkStart w:id="4100" w:name="_Toc36550334"/>
      <w:bookmarkStart w:id="4101" w:name="_Toc45104062"/>
      <w:bookmarkStart w:id="4102" w:name="_Toc45227558"/>
      <w:bookmarkStart w:id="4103" w:name="_Toc45891372"/>
      <w:bookmarkStart w:id="4104" w:name="_Toc51764010"/>
      <w:bookmarkStart w:id="4105" w:name="_Toc56528009"/>
      <w:bookmarkStart w:id="4106" w:name="_Toc64381976"/>
      <w:bookmarkStart w:id="4107" w:name="_Toc66283551"/>
      <w:bookmarkStart w:id="4108" w:name="_Toc67910927"/>
      <w:bookmarkStart w:id="4109" w:name="_Toc73979705"/>
      <w:bookmarkStart w:id="4110" w:name="_Toc88650429"/>
      <w:bookmarkStart w:id="4111" w:name="_Toc97885556"/>
      <w:bookmarkStart w:id="4112" w:name="_Toc105524795"/>
      <w:bookmarkStart w:id="4113" w:name="_Toc145325567"/>
      <w:r w:rsidRPr="00C37D2B">
        <w:t>8.7.14.2</w:t>
      </w:r>
      <w:r w:rsidRPr="00C37D2B">
        <w:tab/>
        <w:t>Successful Operation</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2CBE8266" w14:textId="77777777" w:rsidR="009068D1" w:rsidRPr="00C37D2B" w:rsidRDefault="009068D1" w:rsidP="009068D1">
      <w:pPr>
        <w:pStyle w:val="TH"/>
      </w:pPr>
      <w:r w:rsidRPr="00C37D2B">
        <w:object w:dxaOrig="6609" w:dyaOrig="3031" w14:anchorId="761CD95E">
          <v:shape id="_x0000_i1103" type="#_x0000_t75" style="width:330pt;height:153pt" o:ole="">
            <v:imagedata r:id="rId167" o:title=""/>
          </v:shape>
          <o:OLEObject Type="Embed" ProgID="Visio.Drawing.11" ShapeID="_x0000_i1103" DrawAspect="Content" ObjectID="_1755956390" r:id="rId168"/>
        </w:object>
      </w:r>
    </w:p>
    <w:p w14:paraId="239D479E" w14:textId="77777777" w:rsidR="009068D1" w:rsidRPr="00C37D2B" w:rsidRDefault="009068D1" w:rsidP="00675F90">
      <w:pPr>
        <w:pStyle w:val="TF0"/>
      </w:pPr>
      <w:r w:rsidRPr="00C37D2B">
        <w:t>Figure 8.7.14.2-1: en-gNB initiated Partial Reset of EN-DC, successful operation.</w:t>
      </w:r>
    </w:p>
    <w:p w14:paraId="63D13397" w14:textId="77777777" w:rsidR="009068D1" w:rsidRPr="00C37D2B" w:rsidRDefault="009068D1" w:rsidP="009068D1">
      <w:pPr>
        <w:pStyle w:val="TH"/>
      </w:pPr>
      <w:r w:rsidRPr="00C37D2B">
        <w:object w:dxaOrig="6609" w:dyaOrig="3031" w14:anchorId="4BCBD09A">
          <v:shape id="_x0000_i1104" type="#_x0000_t75" style="width:330pt;height:153pt" o:ole="">
            <v:imagedata r:id="rId169" o:title=""/>
          </v:shape>
          <o:OLEObject Type="Embed" ProgID="Visio.Drawing.11" ShapeID="_x0000_i1104" DrawAspect="Content" ObjectID="_1755956391" r:id="rId170"/>
        </w:object>
      </w:r>
    </w:p>
    <w:p w14:paraId="6BB514B9" w14:textId="77777777" w:rsidR="009068D1" w:rsidRPr="00C37D2B" w:rsidRDefault="009068D1" w:rsidP="00675F90">
      <w:pPr>
        <w:pStyle w:val="TF0"/>
      </w:pPr>
      <w:r w:rsidRPr="00C37D2B">
        <w:t>Figure 8.7.14.2-2: eNB initiated Partial Reset of EN-DC, successful operation.</w:t>
      </w:r>
    </w:p>
    <w:p w14:paraId="1CE8FA7D"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30DE5BDD"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D76E794" w14:textId="77777777" w:rsidR="009068D1" w:rsidRPr="00C37D2B" w:rsidRDefault="009068D1" w:rsidP="009068D1">
      <w:r w:rsidRPr="00C37D2B">
        <w:t xml:space="preserve">In case of the en-gNB-initiated Partial Reset, at reception of the PARTIAL RESET REQUIRED message, the </w:t>
      </w:r>
      <w:r w:rsidR="001A526E"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359EFEB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F9FA108"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19F179DD"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5FDCD179"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355D0605" w14:textId="77777777" w:rsidR="009068D1" w:rsidRPr="00C37D2B" w:rsidRDefault="009068D1" w:rsidP="009068D1">
      <w:r w:rsidRPr="00C37D2B">
        <w:rPr>
          <w:b/>
        </w:rPr>
        <w:t>Interactions with other procedures:</w:t>
      </w:r>
    </w:p>
    <w:p w14:paraId="4CBCB958"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7F1F4267" w14:textId="77777777" w:rsidR="009068D1" w:rsidRPr="00C37D2B" w:rsidRDefault="009068D1" w:rsidP="00675F90">
      <w:pPr>
        <w:pStyle w:val="Heading4"/>
      </w:pPr>
      <w:bookmarkStart w:id="4114" w:name="_Toc20954337"/>
      <w:bookmarkStart w:id="4115" w:name="_Toc29902341"/>
      <w:bookmarkStart w:id="4116" w:name="_Toc29906345"/>
      <w:bookmarkStart w:id="4117" w:name="_Toc36550335"/>
      <w:bookmarkStart w:id="4118" w:name="_Toc45104063"/>
      <w:bookmarkStart w:id="4119" w:name="_Toc45227559"/>
      <w:bookmarkStart w:id="4120" w:name="_Toc45891373"/>
      <w:bookmarkStart w:id="4121" w:name="_Toc51764011"/>
      <w:bookmarkStart w:id="4122" w:name="_Toc56528010"/>
      <w:bookmarkStart w:id="4123" w:name="_Toc64381977"/>
      <w:bookmarkStart w:id="4124" w:name="_Toc66283552"/>
      <w:bookmarkStart w:id="4125" w:name="_Toc67910928"/>
      <w:bookmarkStart w:id="4126" w:name="_Toc73979706"/>
      <w:bookmarkStart w:id="4127" w:name="_Toc88650430"/>
      <w:bookmarkStart w:id="4128" w:name="_Toc97885557"/>
      <w:bookmarkStart w:id="4129" w:name="_Toc105524796"/>
      <w:bookmarkStart w:id="4130" w:name="_Toc145325568"/>
      <w:r w:rsidRPr="00C37D2B">
        <w:t>8.7.14.3</w:t>
      </w:r>
      <w:r w:rsidRPr="00C37D2B">
        <w:tab/>
        <w:t>Unsuccessful Operation</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6D4356A9" w14:textId="77777777" w:rsidR="009068D1" w:rsidRPr="00C37D2B" w:rsidRDefault="009068D1" w:rsidP="009068D1">
      <w:pPr>
        <w:rPr>
          <w:lang w:eastAsia="zh-CN"/>
        </w:rPr>
      </w:pPr>
      <w:r w:rsidRPr="00C37D2B">
        <w:rPr>
          <w:lang w:eastAsia="zh-CN"/>
        </w:rPr>
        <w:t>Not applicable.</w:t>
      </w:r>
    </w:p>
    <w:p w14:paraId="4B608B4D" w14:textId="77777777" w:rsidR="009068D1" w:rsidRPr="00C37D2B" w:rsidRDefault="009068D1" w:rsidP="009068D1">
      <w:pPr>
        <w:pStyle w:val="Heading4"/>
      </w:pPr>
      <w:bookmarkStart w:id="4131" w:name="_Toc20954338"/>
      <w:bookmarkStart w:id="4132" w:name="_Toc29902342"/>
      <w:bookmarkStart w:id="4133" w:name="_Toc29906346"/>
      <w:bookmarkStart w:id="4134" w:name="_Toc36550336"/>
      <w:bookmarkStart w:id="4135" w:name="_Toc45104064"/>
      <w:bookmarkStart w:id="4136" w:name="_Toc45227560"/>
      <w:bookmarkStart w:id="4137" w:name="_Toc45891374"/>
      <w:bookmarkStart w:id="4138" w:name="_Toc51764012"/>
      <w:bookmarkStart w:id="4139" w:name="_Toc56528011"/>
      <w:bookmarkStart w:id="4140" w:name="_Toc64381978"/>
      <w:bookmarkStart w:id="4141" w:name="_Toc66283553"/>
      <w:bookmarkStart w:id="4142" w:name="_Toc67910929"/>
      <w:bookmarkStart w:id="4143" w:name="_Toc73979707"/>
      <w:bookmarkStart w:id="4144" w:name="_Toc88650431"/>
      <w:bookmarkStart w:id="4145" w:name="_Toc97885558"/>
      <w:bookmarkStart w:id="4146" w:name="_Toc105524797"/>
      <w:bookmarkStart w:id="4147" w:name="_Toc145325569"/>
      <w:r w:rsidRPr="00C37D2B">
        <w:t>8.7.14.4</w:t>
      </w:r>
      <w:r w:rsidRPr="00C37D2B">
        <w:tab/>
        <w:t>Abnormal Conditions</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51CCF731" w14:textId="77777777" w:rsidR="009068D1" w:rsidRPr="00C37D2B" w:rsidRDefault="009068D1" w:rsidP="009068D1">
      <w:r w:rsidRPr="00C37D2B">
        <w:t>Void.</w:t>
      </w:r>
    </w:p>
    <w:p w14:paraId="3F33F40F" w14:textId="77777777" w:rsidR="008E310D" w:rsidRPr="00C37D2B" w:rsidRDefault="008E310D" w:rsidP="00CB29F2">
      <w:pPr>
        <w:pStyle w:val="Heading3"/>
      </w:pPr>
      <w:bookmarkStart w:id="4148" w:name="_Toc20954339"/>
      <w:bookmarkStart w:id="4149" w:name="_Toc29902343"/>
      <w:bookmarkStart w:id="4150" w:name="_Toc29906347"/>
      <w:bookmarkStart w:id="4151" w:name="_Toc36550337"/>
      <w:bookmarkStart w:id="4152" w:name="_Toc45104065"/>
      <w:bookmarkStart w:id="4153" w:name="_Toc45227561"/>
      <w:bookmarkStart w:id="4154" w:name="_Toc45891375"/>
      <w:bookmarkStart w:id="4155" w:name="_Toc51764013"/>
      <w:bookmarkStart w:id="4156" w:name="_Toc56528012"/>
      <w:bookmarkStart w:id="4157" w:name="_Toc64381979"/>
      <w:bookmarkStart w:id="4158" w:name="_Toc66283554"/>
      <w:bookmarkStart w:id="4159" w:name="_Toc67910930"/>
      <w:bookmarkStart w:id="4160" w:name="_Toc73979708"/>
      <w:bookmarkStart w:id="4161" w:name="_Toc88650432"/>
      <w:bookmarkStart w:id="4162" w:name="_Toc97885559"/>
      <w:bookmarkStart w:id="4163" w:name="_Toc105524798"/>
      <w:bookmarkStart w:id="4164" w:name="_Toc145325570"/>
      <w:bookmarkStart w:id="4165" w:name="_Hlk507760297"/>
      <w:r w:rsidRPr="00C37D2B">
        <w:t>8.7.15</w:t>
      </w:r>
      <w:r w:rsidRPr="00C37D2B">
        <w:tab/>
        <w:t>E-UTRA – NR Cell Resource Coordination</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4726B472" w14:textId="77777777" w:rsidR="008E310D" w:rsidRPr="00C37D2B" w:rsidRDefault="008E310D" w:rsidP="009046C2">
      <w:pPr>
        <w:pStyle w:val="Heading4"/>
      </w:pPr>
      <w:bookmarkStart w:id="4166" w:name="_Toc20954340"/>
      <w:bookmarkStart w:id="4167" w:name="_Toc29902344"/>
      <w:bookmarkStart w:id="4168" w:name="_Toc29906348"/>
      <w:bookmarkStart w:id="4169" w:name="_Toc36550338"/>
      <w:bookmarkStart w:id="4170" w:name="_Toc45104066"/>
      <w:bookmarkStart w:id="4171" w:name="_Toc45227562"/>
      <w:bookmarkStart w:id="4172" w:name="_Toc45891376"/>
      <w:bookmarkStart w:id="4173" w:name="_Toc51764014"/>
      <w:bookmarkStart w:id="4174" w:name="_Toc56528013"/>
      <w:bookmarkStart w:id="4175" w:name="_Toc64381980"/>
      <w:bookmarkStart w:id="4176" w:name="_Toc66283555"/>
      <w:bookmarkStart w:id="4177" w:name="_Toc67910931"/>
      <w:bookmarkStart w:id="4178" w:name="_Toc73979709"/>
      <w:bookmarkStart w:id="4179" w:name="_Toc88650433"/>
      <w:bookmarkStart w:id="4180" w:name="_Toc97885560"/>
      <w:bookmarkStart w:id="4181" w:name="_Toc105524799"/>
      <w:bookmarkStart w:id="4182" w:name="_Toc145325571"/>
      <w:r w:rsidRPr="00C37D2B">
        <w:t>8.7.15.1</w:t>
      </w:r>
      <w:r w:rsidRPr="00C37D2B">
        <w:tab/>
        <w:t>General</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32E560D1"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24BFFEE1" w14:textId="77777777" w:rsidR="008E310D" w:rsidRPr="00C37D2B" w:rsidRDefault="008E310D" w:rsidP="00A4656C">
      <w:r w:rsidRPr="00C37D2B">
        <w:t xml:space="preserve">The procedure uses </w:t>
      </w:r>
      <w:r w:rsidRPr="00C37D2B">
        <w:rPr>
          <w:lang w:eastAsia="zh-CN"/>
        </w:rPr>
        <w:t>non-UE-associated signalling</w:t>
      </w:r>
      <w:r w:rsidRPr="00C37D2B">
        <w:t>.</w:t>
      </w:r>
    </w:p>
    <w:p w14:paraId="74A1C61E" w14:textId="77777777" w:rsidR="008E310D" w:rsidRPr="00C37D2B" w:rsidRDefault="008E310D" w:rsidP="009046C2">
      <w:pPr>
        <w:pStyle w:val="Heading4"/>
      </w:pPr>
      <w:bookmarkStart w:id="4183" w:name="_Toc20954341"/>
      <w:bookmarkStart w:id="4184" w:name="_Toc29902345"/>
      <w:bookmarkStart w:id="4185" w:name="_Toc29906349"/>
      <w:bookmarkStart w:id="4186" w:name="_Toc36550339"/>
      <w:bookmarkStart w:id="4187" w:name="_Toc45104067"/>
      <w:bookmarkStart w:id="4188" w:name="_Toc45227563"/>
      <w:bookmarkStart w:id="4189" w:name="_Toc45891377"/>
      <w:bookmarkStart w:id="4190" w:name="_Toc51764015"/>
      <w:bookmarkStart w:id="4191" w:name="_Toc56528014"/>
      <w:bookmarkStart w:id="4192" w:name="_Toc64381981"/>
      <w:bookmarkStart w:id="4193" w:name="_Toc66283556"/>
      <w:bookmarkStart w:id="4194" w:name="_Toc67910932"/>
      <w:bookmarkStart w:id="4195" w:name="_Toc73979710"/>
      <w:bookmarkStart w:id="4196" w:name="_Toc88650434"/>
      <w:bookmarkStart w:id="4197" w:name="_Toc97885561"/>
      <w:bookmarkStart w:id="4198" w:name="_Toc105524800"/>
      <w:bookmarkStart w:id="4199" w:name="_Toc145325572"/>
      <w:r w:rsidRPr="00C37D2B">
        <w:t>8.7.15.2</w:t>
      </w:r>
      <w:r w:rsidRPr="00C37D2B">
        <w:tab/>
        <w:t>Successful Operation</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bookmarkStart w:id="4200" w:name="_MON_1590493368"/>
    <w:bookmarkEnd w:id="4200"/>
    <w:p w14:paraId="7D3A5891" w14:textId="77777777" w:rsidR="008E310D" w:rsidRPr="00C37D2B" w:rsidRDefault="00242A4D" w:rsidP="008E310D">
      <w:pPr>
        <w:pStyle w:val="TH"/>
      </w:pPr>
      <w:r w:rsidRPr="00C37D2B">
        <w:object w:dxaOrig="5673" w:dyaOrig="2355" w14:anchorId="650E7BAF">
          <v:shape id="_x0000_i1105" type="#_x0000_t75" style="width:282pt;height:117pt" o:ole="">
            <v:imagedata r:id="rId171" o:title=""/>
          </v:shape>
          <o:OLEObject Type="Embed" ProgID="Word.Picture.8" ShapeID="_x0000_i1105" DrawAspect="Content" ObjectID="_1755956392" r:id="rId172"/>
        </w:object>
      </w:r>
    </w:p>
    <w:p w14:paraId="4264B3A1" w14:textId="77777777" w:rsidR="008E310D" w:rsidRPr="00C37D2B" w:rsidRDefault="008E310D" w:rsidP="00675F90">
      <w:pPr>
        <w:pStyle w:val="TF0"/>
      </w:pPr>
      <w:r w:rsidRPr="00C37D2B">
        <w:t>Figure 8.7.15.2-1: eNB-initiated E-UTRA – NR Cell Resource Coordination request, successful operation</w:t>
      </w:r>
    </w:p>
    <w:bookmarkStart w:id="4201" w:name="_MON_1579879034"/>
    <w:bookmarkEnd w:id="4201"/>
    <w:p w14:paraId="2C4BF231" w14:textId="77777777" w:rsidR="008E310D" w:rsidRPr="00C37D2B" w:rsidRDefault="008E310D" w:rsidP="00A4656C">
      <w:pPr>
        <w:pStyle w:val="TH"/>
      </w:pPr>
      <w:r w:rsidRPr="00C37D2B">
        <w:object w:dxaOrig="5673" w:dyaOrig="2355" w14:anchorId="77ABDD4F">
          <v:shape id="_x0000_i1106" type="#_x0000_t75" style="width:282pt;height:117pt" o:ole="">
            <v:imagedata r:id="rId173" o:title=""/>
          </v:shape>
          <o:OLEObject Type="Embed" ProgID="Word.Picture.8" ShapeID="_x0000_i1106" DrawAspect="Content" ObjectID="_1755956393" r:id="rId174"/>
        </w:object>
      </w:r>
    </w:p>
    <w:p w14:paraId="78971F4F" w14:textId="77777777" w:rsidR="008E310D" w:rsidRPr="00C37D2B" w:rsidRDefault="008E310D" w:rsidP="00675F90">
      <w:pPr>
        <w:pStyle w:val="TF0"/>
      </w:pPr>
      <w:r w:rsidRPr="00C37D2B">
        <w:t>Figure 8.7.15.2-2: en-gNB-initiated E-UTRA – NR Cell Resource Coordination request, successful operation</w:t>
      </w:r>
    </w:p>
    <w:p w14:paraId="58990DE9"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4165"/>
    <w:p w14:paraId="02B7995C" w14:textId="77777777" w:rsidR="008E310D" w:rsidRPr="00C37D2B" w:rsidRDefault="008E310D" w:rsidP="008E310D">
      <w:pPr>
        <w:rPr>
          <w:b/>
          <w:lang w:eastAsia="zh-CN"/>
        </w:rPr>
      </w:pPr>
      <w:r w:rsidRPr="00C37D2B">
        <w:rPr>
          <w:b/>
          <w:lang w:eastAsia="zh-CN"/>
        </w:rPr>
        <w:t>eNB initiated E-UTRA – NR Cell Resource Coordination:</w:t>
      </w:r>
    </w:p>
    <w:p w14:paraId="58831F9C"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39607E90"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45E43174" w14:textId="77777777" w:rsidR="008E310D" w:rsidRPr="00C37D2B" w:rsidRDefault="006A04FA" w:rsidP="006A04FA">
      <w:r w:rsidRPr="00C37D2B">
        <w:t xml:space="preserve">If the </w:t>
      </w:r>
      <w:r w:rsidRPr="00C37D2B">
        <w:rPr>
          <w:i/>
        </w:rPr>
        <w:t>Initiating Node Type</w:t>
      </w:r>
      <w:r w:rsidRPr="00C37D2B">
        <w:t xml:space="preserve"> is eNB, then the E-UTRA – NR CELL RESOURCE COORDINATION REQUEST message shall contain at least one </w:t>
      </w:r>
      <w:r w:rsidRPr="00C37D2B">
        <w:rPr>
          <w:rFonts w:cs="Arial"/>
          <w:bCs/>
          <w:i/>
          <w:szCs w:val="18"/>
          <w:lang w:eastAsia="zh-CN"/>
        </w:rPr>
        <w:t xml:space="preserve">EUTRA Cell ID </w:t>
      </w:r>
      <w:r w:rsidRPr="00C37D2B">
        <w:t xml:space="preserve">in the List of E-UTRA Cells in NR Coordination Request. If the </w:t>
      </w:r>
      <w:r w:rsidRPr="00C37D2B">
        <w:rPr>
          <w:i/>
        </w:rPr>
        <w:t>Initiating Node Type</w:t>
      </w:r>
      <w:r w:rsidRPr="00C37D2B">
        <w:t xml:space="preserve"> is en-gNB, then the E-UTRA – NR CELL RESOURCE COORDINATION REQUEST message shall contain at least</w:t>
      </w:r>
      <w:r w:rsidRPr="00C37D2B">
        <w:rPr>
          <w:rFonts w:cs="Arial"/>
          <w:bCs/>
          <w:szCs w:val="18"/>
          <w:lang w:eastAsia="zh-CN"/>
        </w:rPr>
        <w:t xml:space="preserve"> one</w:t>
      </w:r>
      <w:r w:rsidRPr="00C37D2B">
        <w:rPr>
          <w:rFonts w:cs="Arial"/>
          <w:bCs/>
          <w:i/>
          <w:szCs w:val="18"/>
          <w:lang w:eastAsia="zh-CN"/>
        </w:rPr>
        <w:t xml:space="preserve"> </w:t>
      </w:r>
      <w:r w:rsidRPr="00C37D2B">
        <w:t>NR-Cell ID in the List of NR Cells in NR Coordination Request.</w:t>
      </w:r>
    </w:p>
    <w:p w14:paraId="5E4A127E" w14:textId="77777777" w:rsidR="008E310D" w:rsidRPr="00C37D2B" w:rsidRDefault="008E310D" w:rsidP="009046C2">
      <w:pPr>
        <w:rPr>
          <w:b/>
        </w:rPr>
      </w:pPr>
      <w:r w:rsidRPr="00C37D2B">
        <w:rPr>
          <w:b/>
          <w:lang w:eastAsia="zh-CN"/>
        </w:rPr>
        <w:t>en-gNB initiated E-UTRA – NR Cell Resource Coordination:</w:t>
      </w:r>
    </w:p>
    <w:p w14:paraId="5AB4666E"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55CA7110" w14:textId="77777777" w:rsidR="008E310D" w:rsidRPr="00C37D2B" w:rsidRDefault="008E310D" w:rsidP="008E310D">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52604A41" w14:textId="77777777" w:rsidR="00BC4BF3" w:rsidRPr="00C37D2B" w:rsidRDefault="00BC4BF3" w:rsidP="00BC4BF3">
      <w:pPr>
        <w:pStyle w:val="Heading3"/>
      </w:pPr>
      <w:bookmarkStart w:id="4202" w:name="_Toc20954342"/>
      <w:bookmarkStart w:id="4203" w:name="_Toc29902346"/>
      <w:bookmarkStart w:id="4204" w:name="_Toc29906350"/>
      <w:bookmarkStart w:id="4205" w:name="_Toc36550340"/>
      <w:bookmarkStart w:id="4206" w:name="_Toc45104068"/>
      <w:bookmarkStart w:id="4207" w:name="_Toc45227564"/>
      <w:bookmarkStart w:id="4208" w:name="_Toc45891378"/>
      <w:bookmarkStart w:id="4209" w:name="_Toc51764016"/>
      <w:bookmarkStart w:id="4210" w:name="_Toc56528015"/>
      <w:bookmarkStart w:id="4211" w:name="_Toc64381982"/>
      <w:bookmarkStart w:id="4212" w:name="_Toc66283557"/>
      <w:bookmarkStart w:id="4213" w:name="_Toc67910933"/>
      <w:bookmarkStart w:id="4214" w:name="_Toc73979711"/>
      <w:bookmarkStart w:id="4215" w:name="_Toc88650435"/>
      <w:bookmarkStart w:id="4216" w:name="_Toc97885562"/>
      <w:bookmarkStart w:id="4217" w:name="_Toc105524801"/>
      <w:bookmarkStart w:id="4218" w:name="_Toc145325573"/>
      <w:r w:rsidRPr="00C37D2B">
        <w:t>8.7.16</w:t>
      </w:r>
      <w:r w:rsidRPr="00C37D2B">
        <w:tab/>
        <w:t>SgNB Activity Notific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530D787A" w14:textId="77777777" w:rsidR="00BC4BF3" w:rsidRPr="00C37D2B" w:rsidRDefault="00BC4BF3" w:rsidP="00BC4BF3">
      <w:pPr>
        <w:pStyle w:val="Heading4"/>
      </w:pPr>
      <w:bookmarkStart w:id="4219" w:name="_Toc20954343"/>
      <w:bookmarkStart w:id="4220" w:name="_Toc29902347"/>
      <w:bookmarkStart w:id="4221" w:name="_Toc29906351"/>
      <w:bookmarkStart w:id="4222" w:name="_Toc36550341"/>
      <w:bookmarkStart w:id="4223" w:name="_Toc45104069"/>
      <w:bookmarkStart w:id="4224" w:name="_Toc45227565"/>
      <w:bookmarkStart w:id="4225" w:name="_Toc45891379"/>
      <w:bookmarkStart w:id="4226" w:name="_Toc51764017"/>
      <w:bookmarkStart w:id="4227" w:name="_Toc56528016"/>
      <w:bookmarkStart w:id="4228" w:name="_Toc64381983"/>
      <w:bookmarkStart w:id="4229" w:name="_Toc66283558"/>
      <w:bookmarkStart w:id="4230" w:name="_Toc67910934"/>
      <w:bookmarkStart w:id="4231" w:name="_Toc73979712"/>
      <w:bookmarkStart w:id="4232" w:name="_Toc88650436"/>
      <w:bookmarkStart w:id="4233" w:name="_Toc97885563"/>
      <w:bookmarkStart w:id="4234" w:name="_Toc105524802"/>
      <w:bookmarkStart w:id="4235" w:name="_Toc145325574"/>
      <w:r w:rsidRPr="00C37D2B">
        <w:t>8.7.16.1</w:t>
      </w:r>
      <w:r w:rsidRPr="00C37D2B">
        <w:tab/>
        <w:t>General</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14:paraId="46D3CA7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460C2C60" w14:textId="77777777" w:rsidR="00BC4BF3" w:rsidRPr="00C37D2B" w:rsidRDefault="00BC4BF3" w:rsidP="00BC4BF3">
      <w:pPr>
        <w:pStyle w:val="Heading4"/>
      </w:pPr>
      <w:bookmarkStart w:id="4236" w:name="_Toc20954344"/>
      <w:bookmarkStart w:id="4237" w:name="_Toc29902348"/>
      <w:bookmarkStart w:id="4238" w:name="_Toc29906352"/>
      <w:bookmarkStart w:id="4239" w:name="_Toc36550342"/>
      <w:bookmarkStart w:id="4240" w:name="_Toc45104070"/>
      <w:bookmarkStart w:id="4241" w:name="_Toc45227566"/>
      <w:bookmarkStart w:id="4242" w:name="_Toc45891380"/>
      <w:bookmarkStart w:id="4243" w:name="_Toc51764018"/>
      <w:bookmarkStart w:id="4244" w:name="_Toc56528017"/>
      <w:bookmarkStart w:id="4245" w:name="_Toc64381984"/>
      <w:bookmarkStart w:id="4246" w:name="_Toc66283559"/>
      <w:bookmarkStart w:id="4247" w:name="_Toc67910935"/>
      <w:bookmarkStart w:id="4248" w:name="_Toc73979713"/>
      <w:bookmarkStart w:id="4249" w:name="_Toc88650437"/>
      <w:bookmarkStart w:id="4250" w:name="_Toc97885564"/>
      <w:bookmarkStart w:id="4251" w:name="_Toc105524803"/>
      <w:bookmarkStart w:id="4252" w:name="_Toc145325575"/>
      <w:r w:rsidRPr="00C37D2B">
        <w:t>8.7.16.2</w:t>
      </w:r>
      <w:r w:rsidRPr="00C37D2B">
        <w:tab/>
        <w:t>Successful Operation</w:t>
      </w:r>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5C0F283A" w14:textId="77777777" w:rsidR="00BC4BF3" w:rsidRPr="00C37D2B" w:rsidRDefault="001A526E" w:rsidP="00BC4BF3">
      <w:pPr>
        <w:pStyle w:val="TH"/>
      </w:pPr>
      <w:r w:rsidRPr="00C37D2B">
        <w:object w:dxaOrig="6870" w:dyaOrig="2400" w14:anchorId="17561FC1">
          <v:shape id="_x0000_i1107" type="#_x0000_t75" style="width:343.5pt;height:120pt" o:ole="">
            <v:imagedata r:id="rId175" o:title=""/>
          </v:shape>
          <o:OLEObject Type="Embed" ProgID="Visio.Drawing.11" ShapeID="_x0000_i1107" DrawAspect="Content" ObjectID="_1755956394" r:id="rId176"/>
        </w:object>
      </w:r>
    </w:p>
    <w:p w14:paraId="4C87329B" w14:textId="77777777" w:rsidR="00BC4BF3" w:rsidRPr="00C37D2B" w:rsidRDefault="00BC4BF3" w:rsidP="00675F90">
      <w:pPr>
        <w:pStyle w:val="TF0"/>
      </w:pPr>
      <w:r w:rsidRPr="00C37D2B">
        <w:t>Figure 8.7.16.2-1: Activity Notification procedure, successful operation</w:t>
      </w:r>
    </w:p>
    <w:p w14:paraId="79AD2F9C"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04086292"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50BA27EC"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109A5B02" w14:textId="77777777" w:rsidR="00BC4BF3" w:rsidRPr="00C37D2B" w:rsidRDefault="00BC4BF3" w:rsidP="00BC4BF3">
      <w:pPr>
        <w:pStyle w:val="Heading4"/>
      </w:pPr>
      <w:bookmarkStart w:id="4253" w:name="_Toc20954345"/>
      <w:bookmarkStart w:id="4254" w:name="_Toc29902349"/>
      <w:bookmarkStart w:id="4255" w:name="_Toc29906353"/>
      <w:bookmarkStart w:id="4256" w:name="_Toc36550343"/>
      <w:bookmarkStart w:id="4257" w:name="_Toc45104071"/>
      <w:bookmarkStart w:id="4258" w:name="_Toc45227567"/>
      <w:bookmarkStart w:id="4259" w:name="_Toc45891381"/>
      <w:bookmarkStart w:id="4260" w:name="_Toc51764019"/>
      <w:bookmarkStart w:id="4261" w:name="_Toc56528018"/>
      <w:bookmarkStart w:id="4262" w:name="_Toc64381985"/>
      <w:bookmarkStart w:id="4263" w:name="_Toc66283560"/>
      <w:bookmarkStart w:id="4264" w:name="_Toc67910936"/>
      <w:bookmarkStart w:id="4265" w:name="_Toc73979714"/>
      <w:bookmarkStart w:id="4266" w:name="_Toc88650438"/>
      <w:bookmarkStart w:id="4267" w:name="_Toc97885565"/>
      <w:bookmarkStart w:id="4268" w:name="_Toc105524804"/>
      <w:bookmarkStart w:id="4269" w:name="_Toc145325576"/>
      <w:r w:rsidRPr="00C37D2B">
        <w:t>8.7.16.3</w:t>
      </w:r>
      <w:r w:rsidRPr="00C37D2B">
        <w:tab/>
        <w:t>Abnormal Condition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0CA22024" w14:textId="77777777" w:rsidR="00BC4BF3" w:rsidRPr="00C37D2B" w:rsidRDefault="00BC4BF3" w:rsidP="00BC4BF3">
      <w:r w:rsidRPr="00C37D2B">
        <w:t>Void</w:t>
      </w:r>
      <w:r w:rsidR="00645CC2" w:rsidRPr="00C37D2B">
        <w:t>.</w:t>
      </w:r>
    </w:p>
    <w:p w14:paraId="42B7B256" w14:textId="77777777" w:rsidR="005914F5" w:rsidRPr="00C37D2B" w:rsidRDefault="005914F5" w:rsidP="005914F5">
      <w:pPr>
        <w:pStyle w:val="Heading3"/>
      </w:pPr>
      <w:bookmarkStart w:id="4270" w:name="_Toc20954346"/>
      <w:bookmarkStart w:id="4271" w:name="_Toc29902350"/>
      <w:bookmarkStart w:id="4272" w:name="_Toc29906354"/>
      <w:bookmarkStart w:id="4273" w:name="_Toc36550344"/>
      <w:bookmarkStart w:id="4274" w:name="_Toc45104072"/>
      <w:bookmarkStart w:id="4275" w:name="_Toc45227568"/>
      <w:bookmarkStart w:id="4276" w:name="_Toc45891382"/>
      <w:bookmarkStart w:id="4277" w:name="_Toc51764020"/>
      <w:bookmarkStart w:id="4278" w:name="_Toc56528019"/>
      <w:bookmarkStart w:id="4279" w:name="_Toc64381986"/>
      <w:bookmarkStart w:id="4280" w:name="_Toc66283561"/>
      <w:bookmarkStart w:id="4281" w:name="_Toc67910937"/>
      <w:bookmarkStart w:id="4282" w:name="_Toc73979715"/>
      <w:bookmarkStart w:id="4283" w:name="_Toc88650439"/>
      <w:bookmarkStart w:id="4284" w:name="_Toc97885566"/>
      <w:bookmarkStart w:id="4285" w:name="_Toc105524805"/>
      <w:bookmarkStart w:id="4286" w:name="_Toc145325577"/>
      <w:r w:rsidRPr="00C37D2B">
        <w:t>8.7.17</w:t>
      </w:r>
      <w:r w:rsidRPr="00C37D2B">
        <w:tab/>
        <w:t>gNB Status Indication</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1C415BFF" w14:textId="77777777" w:rsidR="005914F5" w:rsidRPr="00C37D2B" w:rsidRDefault="005914F5" w:rsidP="005914F5">
      <w:pPr>
        <w:pStyle w:val="Heading4"/>
      </w:pPr>
      <w:bookmarkStart w:id="4287" w:name="_Toc20954347"/>
      <w:bookmarkStart w:id="4288" w:name="_Toc29902351"/>
      <w:bookmarkStart w:id="4289" w:name="_Toc29906355"/>
      <w:bookmarkStart w:id="4290" w:name="_Toc36550345"/>
      <w:bookmarkStart w:id="4291" w:name="_Toc45104073"/>
      <w:bookmarkStart w:id="4292" w:name="_Toc45227569"/>
      <w:bookmarkStart w:id="4293" w:name="_Toc45891383"/>
      <w:bookmarkStart w:id="4294" w:name="_Toc51764021"/>
      <w:bookmarkStart w:id="4295" w:name="_Toc56528020"/>
      <w:bookmarkStart w:id="4296" w:name="_Toc64381987"/>
      <w:bookmarkStart w:id="4297" w:name="_Toc66283562"/>
      <w:bookmarkStart w:id="4298" w:name="_Toc67910938"/>
      <w:bookmarkStart w:id="4299" w:name="_Toc73979716"/>
      <w:bookmarkStart w:id="4300" w:name="_Toc88650440"/>
      <w:bookmarkStart w:id="4301" w:name="_Toc97885567"/>
      <w:bookmarkStart w:id="4302" w:name="_Toc105524806"/>
      <w:bookmarkStart w:id="4303" w:name="_Toc145325578"/>
      <w:r w:rsidRPr="00C37D2B">
        <w:t>8.7.17.1</w:t>
      </w:r>
      <w:r w:rsidRPr="00C37D2B">
        <w:tab/>
        <w:t>General</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1272F572"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5F3EC58B" w14:textId="77777777" w:rsidR="005914F5" w:rsidRPr="00C37D2B" w:rsidRDefault="005914F5" w:rsidP="005914F5">
      <w:pPr>
        <w:pStyle w:val="Heading4"/>
      </w:pPr>
      <w:bookmarkStart w:id="4304" w:name="_Toc20954348"/>
      <w:bookmarkStart w:id="4305" w:name="_Toc29902352"/>
      <w:bookmarkStart w:id="4306" w:name="_Toc29906356"/>
      <w:bookmarkStart w:id="4307" w:name="_Toc36550346"/>
      <w:bookmarkStart w:id="4308" w:name="_Toc45104074"/>
      <w:bookmarkStart w:id="4309" w:name="_Toc45227570"/>
      <w:bookmarkStart w:id="4310" w:name="_Toc45891384"/>
      <w:bookmarkStart w:id="4311" w:name="_Toc51764022"/>
      <w:bookmarkStart w:id="4312" w:name="_Toc56528021"/>
      <w:bookmarkStart w:id="4313" w:name="_Toc64381988"/>
      <w:bookmarkStart w:id="4314" w:name="_Toc66283563"/>
      <w:bookmarkStart w:id="4315" w:name="_Toc67910939"/>
      <w:bookmarkStart w:id="4316" w:name="_Toc73979717"/>
      <w:bookmarkStart w:id="4317" w:name="_Toc88650441"/>
      <w:bookmarkStart w:id="4318" w:name="_Toc97885568"/>
      <w:bookmarkStart w:id="4319" w:name="_Toc105524807"/>
      <w:bookmarkStart w:id="4320" w:name="_Toc145325579"/>
      <w:r w:rsidRPr="00C37D2B">
        <w:t>8.7.17.2</w:t>
      </w:r>
      <w:r w:rsidRPr="00C37D2B">
        <w:tab/>
        <w:t>Successful Operation</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062D4901" w14:textId="77777777" w:rsidR="005914F5" w:rsidRPr="00C37D2B" w:rsidRDefault="005914F5" w:rsidP="005914F5">
      <w:pPr>
        <w:pStyle w:val="TH"/>
      </w:pPr>
      <w:r w:rsidRPr="00C37D2B">
        <w:object w:dxaOrig="6270" w:dyaOrig="2100" w14:anchorId="5E0CF2EC">
          <v:shape id="_x0000_i1108" type="#_x0000_t75" style="width:324pt;height:108pt" o:ole="">
            <v:imagedata r:id="rId177" o:title=""/>
          </v:shape>
          <o:OLEObject Type="Embed" ProgID="Visio.Drawing.11" ShapeID="_x0000_i1108" DrawAspect="Content" ObjectID="_1755956395" r:id="rId178"/>
        </w:object>
      </w:r>
    </w:p>
    <w:p w14:paraId="1256673C" w14:textId="77777777" w:rsidR="005914F5" w:rsidRPr="00C37D2B" w:rsidRDefault="005914F5" w:rsidP="00AD7F4B">
      <w:pPr>
        <w:pStyle w:val="TF0"/>
      </w:pPr>
      <w:r w:rsidRPr="00C37D2B">
        <w:t xml:space="preserve">Figure 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17C3214C"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33E11270"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5C8D2482" w14:textId="77777777" w:rsidR="0012145F" w:rsidRPr="00C37D2B" w:rsidRDefault="0012145F" w:rsidP="00AD7F4B">
      <w:r w:rsidRPr="00C37D2B">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2DBE768E" w14:textId="77777777" w:rsidR="005914F5" w:rsidRPr="00BE4715" w:rsidRDefault="005914F5" w:rsidP="005914F5">
      <w:pPr>
        <w:pStyle w:val="Heading4"/>
        <w:rPr>
          <w:lang w:val="fr-FR"/>
        </w:rPr>
      </w:pPr>
      <w:bookmarkStart w:id="4321" w:name="_Toc20954349"/>
      <w:bookmarkStart w:id="4322" w:name="_Toc29902353"/>
      <w:bookmarkStart w:id="4323" w:name="_Toc29906357"/>
      <w:bookmarkStart w:id="4324" w:name="_Toc36550347"/>
      <w:bookmarkStart w:id="4325" w:name="_Toc45104075"/>
      <w:bookmarkStart w:id="4326" w:name="_Toc45227571"/>
      <w:bookmarkStart w:id="4327" w:name="_Toc45891385"/>
      <w:bookmarkStart w:id="4328" w:name="_Toc51764023"/>
      <w:bookmarkStart w:id="4329" w:name="_Toc56528022"/>
      <w:bookmarkStart w:id="4330" w:name="_Toc64381989"/>
      <w:bookmarkStart w:id="4331" w:name="_Toc66283564"/>
      <w:bookmarkStart w:id="4332" w:name="_Toc67910940"/>
      <w:bookmarkStart w:id="4333" w:name="_Toc73979718"/>
      <w:bookmarkStart w:id="4334" w:name="_Toc88650442"/>
      <w:bookmarkStart w:id="4335" w:name="_Toc97885569"/>
      <w:bookmarkStart w:id="4336" w:name="_Toc105524808"/>
      <w:bookmarkStart w:id="4337" w:name="_Toc145325580"/>
      <w:r w:rsidRPr="00BE4715">
        <w:rPr>
          <w:lang w:val="fr-FR"/>
        </w:rPr>
        <w:t>8.7.1</w:t>
      </w:r>
      <w:r w:rsidR="00645CC2" w:rsidRPr="00BE4715">
        <w:rPr>
          <w:lang w:val="fr-FR"/>
        </w:rPr>
        <w:t>7</w:t>
      </w:r>
      <w:r w:rsidRPr="00BE4715">
        <w:rPr>
          <w:lang w:val="fr-FR"/>
        </w:rPr>
        <w:t>.3</w:t>
      </w:r>
      <w:r w:rsidRPr="00BE4715">
        <w:rPr>
          <w:lang w:val="fr-FR"/>
        </w:rPr>
        <w:tab/>
        <w:t>Abnormal Conditions</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7ED6EB91" w14:textId="77777777" w:rsidR="005914F5" w:rsidRPr="00BE4715" w:rsidRDefault="005914F5" w:rsidP="005914F5">
      <w:pPr>
        <w:rPr>
          <w:lang w:val="fr-FR"/>
        </w:rPr>
      </w:pPr>
      <w:r w:rsidRPr="00BE4715">
        <w:rPr>
          <w:lang w:val="fr-FR"/>
        </w:rPr>
        <w:t>Void</w:t>
      </w:r>
      <w:r w:rsidR="00645CC2" w:rsidRPr="00BE4715">
        <w:rPr>
          <w:lang w:val="fr-FR"/>
        </w:rPr>
        <w:t>.</w:t>
      </w:r>
    </w:p>
    <w:p w14:paraId="16180C8B" w14:textId="77777777" w:rsidR="00075E60" w:rsidRPr="00BE4715"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4338" w:name="_Toc20954350"/>
      <w:bookmarkStart w:id="4339" w:name="_Toc29902354"/>
      <w:bookmarkStart w:id="4340" w:name="_Toc29906358"/>
      <w:bookmarkStart w:id="4341" w:name="_Toc36550348"/>
      <w:bookmarkStart w:id="4342" w:name="_Toc45104076"/>
      <w:bookmarkStart w:id="4343" w:name="_Toc45227572"/>
      <w:bookmarkStart w:id="4344" w:name="_Toc45891386"/>
      <w:bookmarkStart w:id="4345" w:name="_Toc51764024"/>
      <w:bookmarkStart w:id="4346" w:name="_Toc56528023"/>
      <w:bookmarkStart w:id="4347" w:name="_Toc64381990"/>
      <w:bookmarkStart w:id="4348" w:name="_Toc66283565"/>
      <w:bookmarkStart w:id="4349" w:name="_Toc67910941"/>
      <w:bookmarkStart w:id="4350" w:name="_Toc73979719"/>
      <w:bookmarkStart w:id="4351" w:name="_Toc88650443"/>
      <w:bookmarkStart w:id="4352" w:name="_Toc97885570"/>
      <w:bookmarkStart w:id="4353" w:name="_Toc105524809"/>
      <w:bookmarkStart w:id="4354" w:name="_Toc145325581"/>
      <w:r w:rsidRPr="00BE4715">
        <w:rPr>
          <w:lang w:val="fr-FR"/>
        </w:rPr>
        <w:t>8.7.18</w:t>
      </w:r>
      <w:r w:rsidRPr="00BE4715">
        <w:rPr>
          <w:lang w:val="fr-FR"/>
        </w:rPr>
        <w:tab/>
        <w:t>EN-DC Configuration Transfer</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33A5F582" w14:textId="77777777" w:rsidR="00075E60" w:rsidRPr="00C37D2B" w:rsidRDefault="00075E60" w:rsidP="00075E60">
      <w:pPr>
        <w:pStyle w:val="Heading4"/>
      </w:pPr>
      <w:bookmarkStart w:id="4355" w:name="_Toc20954351"/>
      <w:bookmarkStart w:id="4356" w:name="_Toc29902355"/>
      <w:bookmarkStart w:id="4357" w:name="_Toc29906359"/>
      <w:bookmarkStart w:id="4358" w:name="_Toc36550349"/>
      <w:bookmarkStart w:id="4359" w:name="_Toc45104077"/>
      <w:bookmarkStart w:id="4360" w:name="_Toc45227573"/>
      <w:bookmarkStart w:id="4361" w:name="_Toc45891387"/>
      <w:bookmarkStart w:id="4362" w:name="_Toc51764025"/>
      <w:bookmarkStart w:id="4363" w:name="_Toc56528024"/>
      <w:bookmarkStart w:id="4364" w:name="_Toc64381991"/>
      <w:bookmarkStart w:id="4365" w:name="_Toc66283566"/>
      <w:bookmarkStart w:id="4366" w:name="_Toc67910942"/>
      <w:bookmarkStart w:id="4367" w:name="_Toc73979720"/>
      <w:bookmarkStart w:id="4368" w:name="_Toc88650444"/>
      <w:bookmarkStart w:id="4369" w:name="_Toc97885571"/>
      <w:bookmarkStart w:id="4370" w:name="_Toc105524810"/>
      <w:bookmarkStart w:id="4371" w:name="_Toc145325582"/>
      <w:r w:rsidRPr="00C37D2B">
        <w:t>8.7.18.1</w:t>
      </w:r>
      <w:r w:rsidRPr="00C37D2B">
        <w:tab/>
        <w:t>General</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00C83ADF"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1C872AC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088186EA" w14:textId="77777777" w:rsidR="00075E60" w:rsidRPr="00C37D2B" w:rsidRDefault="00075E60" w:rsidP="00075E60">
      <w:pPr>
        <w:pStyle w:val="Heading4"/>
      </w:pPr>
      <w:bookmarkStart w:id="4372" w:name="_Toc20954352"/>
      <w:bookmarkStart w:id="4373" w:name="_Toc29902356"/>
      <w:bookmarkStart w:id="4374" w:name="_Toc29906360"/>
      <w:bookmarkStart w:id="4375" w:name="_Toc36550350"/>
      <w:bookmarkStart w:id="4376" w:name="_Toc45104078"/>
      <w:bookmarkStart w:id="4377" w:name="_Toc45227574"/>
      <w:bookmarkStart w:id="4378" w:name="_Toc45891388"/>
      <w:bookmarkStart w:id="4379" w:name="_Toc51764026"/>
      <w:bookmarkStart w:id="4380" w:name="_Toc56528025"/>
      <w:bookmarkStart w:id="4381" w:name="_Toc64381992"/>
      <w:bookmarkStart w:id="4382" w:name="_Toc66283567"/>
      <w:bookmarkStart w:id="4383" w:name="_Toc67910943"/>
      <w:bookmarkStart w:id="4384" w:name="_Toc73979721"/>
      <w:bookmarkStart w:id="4385" w:name="_Toc88650445"/>
      <w:bookmarkStart w:id="4386" w:name="_Toc97885572"/>
      <w:bookmarkStart w:id="4387" w:name="_Toc105524811"/>
      <w:bookmarkStart w:id="4388" w:name="_Toc145325583"/>
      <w:r w:rsidRPr="00C37D2B">
        <w:t>8.7.18.2</w:t>
      </w:r>
      <w:r w:rsidRPr="00C37D2B">
        <w:tab/>
        <w:t>Successful Operation</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6C2183D4" w14:textId="77777777" w:rsidR="00075E60" w:rsidRPr="00C37D2B" w:rsidRDefault="00075E60" w:rsidP="00075E60"/>
    <w:bookmarkStart w:id="4389" w:name="_MON_1612890240"/>
    <w:bookmarkEnd w:id="4389"/>
    <w:p w14:paraId="5CCB42C7" w14:textId="77777777" w:rsidR="00075E60" w:rsidRPr="00C37D2B" w:rsidRDefault="00075E60" w:rsidP="00075E60">
      <w:pPr>
        <w:pStyle w:val="TH"/>
      </w:pPr>
      <w:r w:rsidRPr="00C37D2B">
        <w:object w:dxaOrig="5673" w:dyaOrig="2355" w14:anchorId="31D03056">
          <v:shape id="_x0000_i1109" type="#_x0000_t75" style="width:282pt;height:117pt" o:ole="">
            <v:imagedata r:id="rId179" o:title=""/>
          </v:shape>
          <o:OLEObject Type="Embed" ProgID="Word.Picture.8" ShapeID="_x0000_i1109" DrawAspect="Content" ObjectID="_1755956396" r:id="rId180"/>
        </w:object>
      </w:r>
    </w:p>
    <w:p w14:paraId="7CCDBDF5" w14:textId="77777777" w:rsidR="00075E60" w:rsidRPr="00C37D2B" w:rsidRDefault="00075E60" w:rsidP="00297090">
      <w:pPr>
        <w:pStyle w:val="TF0"/>
      </w:pPr>
      <w:r w:rsidRPr="00C37D2B">
        <w:t>Figure 8.7.18.2-1: eNB initiated EN-DC Configuration Transfer, successful operation</w:t>
      </w:r>
    </w:p>
    <w:p w14:paraId="7BFD4EE5" w14:textId="77777777" w:rsidR="00075E60" w:rsidRPr="00C37D2B" w:rsidRDefault="00075E60" w:rsidP="00297090"/>
    <w:bookmarkStart w:id="4390" w:name="_MON_1612890574"/>
    <w:bookmarkEnd w:id="4390"/>
    <w:p w14:paraId="3FC8A0CD" w14:textId="77777777" w:rsidR="00075E60" w:rsidRPr="00C37D2B" w:rsidRDefault="00075E60" w:rsidP="00297090">
      <w:pPr>
        <w:pStyle w:val="TH"/>
      </w:pPr>
      <w:r w:rsidRPr="00C37D2B">
        <w:object w:dxaOrig="5673" w:dyaOrig="2355" w14:anchorId="1ADB1C99">
          <v:shape id="_x0000_i1110" type="#_x0000_t75" style="width:282pt;height:117pt" o:ole="">
            <v:imagedata r:id="rId181" o:title=""/>
          </v:shape>
          <o:OLEObject Type="Embed" ProgID="Word.Picture.8" ShapeID="_x0000_i1110" DrawAspect="Content" ObjectID="_1755956397" r:id="rId182"/>
        </w:object>
      </w:r>
    </w:p>
    <w:p w14:paraId="0ECDAAD2" w14:textId="77777777" w:rsidR="00075E60" w:rsidRPr="00C37D2B" w:rsidRDefault="00075E60" w:rsidP="00297090">
      <w:pPr>
        <w:pStyle w:val="TF0"/>
      </w:pPr>
      <w:r w:rsidRPr="00C37D2B">
        <w:t>Figure 8.7.18.2-2: en-gNB initiated EN-DC Configuration Transfer, successful operation</w:t>
      </w:r>
    </w:p>
    <w:p w14:paraId="031F05AC" w14:textId="77777777" w:rsidR="00075E60" w:rsidRPr="00C37D2B" w:rsidRDefault="00075E60" w:rsidP="00297090">
      <w:r w:rsidRPr="00C37D2B">
        <w:t xml:space="preserve">The eNB initiates the procedure by sending the EN-DC CONFIGURATION TRANSFER message to an en-gNB. </w:t>
      </w:r>
    </w:p>
    <w:p w14:paraId="5829409E"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41A0E2E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542D081D"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5E9D1EB8"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4CB05F0C"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53B1FE9"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6843EB3C" w14:textId="77777777" w:rsidR="00075E60" w:rsidRPr="00C37D2B" w:rsidRDefault="00075E60" w:rsidP="007E267E">
      <w:r w:rsidRPr="00C37D2B">
        <w:t xml:space="preserve">The en-gNB initiates the procedure by sending the EN-DC CONFIGURATION TRANSFER message to an eNB. </w:t>
      </w:r>
    </w:p>
    <w:p w14:paraId="10A4427A"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08970875" w14:textId="77777777" w:rsidR="00075E60" w:rsidRPr="00C37D2B" w:rsidRDefault="00075E60" w:rsidP="00075E60">
      <w:pPr>
        <w:pStyle w:val="Heading4"/>
      </w:pPr>
      <w:bookmarkStart w:id="4391" w:name="_Toc20954353"/>
      <w:bookmarkStart w:id="4392" w:name="_Toc29902357"/>
      <w:bookmarkStart w:id="4393" w:name="_Toc29906361"/>
      <w:bookmarkStart w:id="4394" w:name="_Toc36550351"/>
      <w:bookmarkStart w:id="4395" w:name="_Toc45104079"/>
      <w:bookmarkStart w:id="4396" w:name="_Toc45227575"/>
      <w:bookmarkStart w:id="4397" w:name="_Toc45891389"/>
      <w:bookmarkStart w:id="4398" w:name="_Toc51764027"/>
      <w:bookmarkStart w:id="4399" w:name="_Toc56528026"/>
      <w:bookmarkStart w:id="4400" w:name="_Toc64381993"/>
      <w:bookmarkStart w:id="4401" w:name="_Toc66283568"/>
      <w:bookmarkStart w:id="4402" w:name="_Toc67910944"/>
      <w:bookmarkStart w:id="4403" w:name="_Toc73979722"/>
      <w:bookmarkStart w:id="4404" w:name="_Toc88650446"/>
      <w:bookmarkStart w:id="4405" w:name="_Toc97885573"/>
      <w:bookmarkStart w:id="4406" w:name="_Toc105524812"/>
      <w:bookmarkStart w:id="4407" w:name="_Toc145325584"/>
      <w:r w:rsidRPr="00C37D2B">
        <w:t>8.7.18.3</w:t>
      </w:r>
      <w:r w:rsidRPr="00C37D2B">
        <w:tab/>
        <w:t>Abnormal Conditions</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252C2495" w14:textId="77777777" w:rsidR="00075E60" w:rsidRPr="00C37D2B" w:rsidRDefault="00075E60" w:rsidP="005914F5">
      <w:r w:rsidRPr="00C37D2B">
        <w:t>Void.</w:t>
      </w:r>
    </w:p>
    <w:p w14:paraId="298424D3" w14:textId="77777777" w:rsidR="00FB7106" w:rsidRPr="00C37D2B" w:rsidRDefault="00FB7106" w:rsidP="00297090">
      <w:pPr>
        <w:pStyle w:val="Heading3"/>
      </w:pPr>
      <w:bookmarkStart w:id="4408" w:name="_Toc20954354"/>
      <w:bookmarkStart w:id="4409" w:name="_Toc29902358"/>
      <w:bookmarkStart w:id="4410" w:name="_Toc29906362"/>
      <w:bookmarkStart w:id="4411" w:name="_Toc36550352"/>
      <w:bookmarkStart w:id="4412" w:name="_Toc45104080"/>
      <w:bookmarkStart w:id="4413" w:name="_Toc45227576"/>
      <w:bookmarkStart w:id="4414" w:name="_Toc45891390"/>
      <w:bookmarkStart w:id="4415" w:name="_Toc51764028"/>
      <w:bookmarkStart w:id="4416" w:name="_Toc56528027"/>
      <w:bookmarkStart w:id="4417" w:name="_Toc64381994"/>
      <w:bookmarkStart w:id="4418" w:name="_Toc66283569"/>
      <w:bookmarkStart w:id="4419" w:name="_Toc67910945"/>
      <w:bookmarkStart w:id="4420" w:name="_Toc73979723"/>
      <w:bookmarkStart w:id="4421" w:name="_Toc88650447"/>
      <w:bookmarkStart w:id="4422" w:name="_Toc97885574"/>
      <w:bookmarkStart w:id="4423" w:name="_Toc105524813"/>
      <w:bookmarkStart w:id="4424" w:name="_Toc145325585"/>
      <w:r w:rsidRPr="00C37D2B">
        <w:t>8.7.19</w:t>
      </w:r>
      <w:r w:rsidRPr="00C37D2B">
        <w:tab/>
        <w:t>Trace Start</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4D856B13" w14:textId="77777777" w:rsidR="00FB7106" w:rsidRPr="00C37D2B" w:rsidRDefault="00FB7106" w:rsidP="00297090">
      <w:pPr>
        <w:pStyle w:val="Heading4"/>
      </w:pPr>
      <w:bookmarkStart w:id="4425" w:name="_Toc20954355"/>
      <w:bookmarkStart w:id="4426" w:name="_Toc29902359"/>
      <w:bookmarkStart w:id="4427" w:name="_Toc29906363"/>
      <w:bookmarkStart w:id="4428" w:name="_Toc36550353"/>
      <w:bookmarkStart w:id="4429" w:name="_Toc45104081"/>
      <w:bookmarkStart w:id="4430" w:name="_Toc45227577"/>
      <w:bookmarkStart w:id="4431" w:name="_Toc45891391"/>
      <w:bookmarkStart w:id="4432" w:name="_Toc51764029"/>
      <w:bookmarkStart w:id="4433" w:name="_Toc56528028"/>
      <w:bookmarkStart w:id="4434" w:name="_Toc64381995"/>
      <w:bookmarkStart w:id="4435" w:name="_Toc66283570"/>
      <w:bookmarkStart w:id="4436" w:name="_Toc67910946"/>
      <w:bookmarkStart w:id="4437" w:name="_Toc73979724"/>
      <w:bookmarkStart w:id="4438" w:name="_Toc88650448"/>
      <w:bookmarkStart w:id="4439" w:name="_Toc97885575"/>
      <w:bookmarkStart w:id="4440" w:name="_Toc105524814"/>
      <w:bookmarkStart w:id="4441" w:name="_Toc145325586"/>
      <w:r w:rsidRPr="00C37D2B">
        <w:t>8.7.19.1</w:t>
      </w:r>
      <w:r w:rsidRPr="00C37D2B">
        <w:tab/>
        <w:t>General</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12698921"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75BE6691" w14:textId="77777777" w:rsidR="00FB7106" w:rsidRPr="00C37D2B" w:rsidRDefault="00FB7106" w:rsidP="00297090">
      <w:pPr>
        <w:pStyle w:val="Heading4"/>
      </w:pPr>
      <w:bookmarkStart w:id="4442" w:name="_Toc20954356"/>
      <w:bookmarkStart w:id="4443" w:name="_Toc29902360"/>
      <w:bookmarkStart w:id="4444" w:name="_Toc29906364"/>
      <w:bookmarkStart w:id="4445" w:name="_Toc36550354"/>
      <w:bookmarkStart w:id="4446" w:name="_Toc45104082"/>
      <w:bookmarkStart w:id="4447" w:name="_Toc45227578"/>
      <w:bookmarkStart w:id="4448" w:name="_Toc45891392"/>
      <w:bookmarkStart w:id="4449" w:name="_Toc51764030"/>
      <w:bookmarkStart w:id="4450" w:name="_Toc56528029"/>
      <w:bookmarkStart w:id="4451" w:name="_Toc64381996"/>
      <w:bookmarkStart w:id="4452" w:name="_Toc66283571"/>
      <w:bookmarkStart w:id="4453" w:name="_Toc67910947"/>
      <w:bookmarkStart w:id="4454" w:name="_Toc73979725"/>
      <w:bookmarkStart w:id="4455" w:name="_Toc88650449"/>
      <w:bookmarkStart w:id="4456" w:name="_Toc97885576"/>
      <w:bookmarkStart w:id="4457" w:name="_Toc105524815"/>
      <w:bookmarkStart w:id="4458" w:name="_Toc145325587"/>
      <w:r w:rsidRPr="00C37D2B">
        <w:t>8.7.19.2</w:t>
      </w:r>
      <w:r w:rsidRPr="00C37D2B">
        <w:tab/>
        <w:t>Successful Operation</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2471AFA1" w14:textId="77777777" w:rsidR="00FB7106" w:rsidRPr="00C37D2B" w:rsidRDefault="00FB7106" w:rsidP="00297090">
      <w:pPr>
        <w:pStyle w:val="TH"/>
      </w:pPr>
      <w:r w:rsidRPr="00C37D2B">
        <w:object w:dxaOrig="6880" w:dyaOrig="2410" w14:anchorId="62E4ECC0">
          <v:shape id="_x0000_i1111" type="#_x0000_t75" style="width:345pt;height:120pt" o:ole="">
            <v:imagedata r:id="rId183" o:title=""/>
          </v:shape>
          <o:OLEObject Type="Embed" ProgID="Visio.Drawing.11" ShapeID="_x0000_i1111" DrawAspect="Content" ObjectID="_1755956398" r:id="rId184"/>
        </w:object>
      </w:r>
    </w:p>
    <w:p w14:paraId="386B7D25" w14:textId="77777777" w:rsidR="00FB7106" w:rsidRPr="00C37D2B" w:rsidRDefault="00FB7106" w:rsidP="00297090">
      <w:pPr>
        <w:pStyle w:val="TF0"/>
      </w:pPr>
      <w:r w:rsidRPr="00C37D2B">
        <w:t>Figure 8.7.19.2-1: Trace Start, successful operation</w:t>
      </w:r>
    </w:p>
    <w:p w14:paraId="0EACBD20" w14:textId="77777777" w:rsidR="00FB7106" w:rsidRPr="00C37D2B" w:rsidRDefault="00FB7106" w:rsidP="00FB7106">
      <w:bookmarkStart w:id="4459"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13E02F72" w14:textId="77777777" w:rsidR="00FB7106" w:rsidRPr="00C37D2B" w:rsidRDefault="00FB7106" w:rsidP="00297090">
      <w:pPr>
        <w:pStyle w:val="Heading4"/>
      </w:pPr>
      <w:bookmarkStart w:id="4460" w:name="_Toc20954357"/>
      <w:bookmarkStart w:id="4461" w:name="_Toc29902361"/>
      <w:bookmarkStart w:id="4462" w:name="_Toc29906365"/>
      <w:bookmarkStart w:id="4463" w:name="_Toc36550355"/>
      <w:bookmarkStart w:id="4464" w:name="_Toc45104083"/>
      <w:bookmarkStart w:id="4465" w:name="_Toc45227579"/>
      <w:bookmarkStart w:id="4466" w:name="_Toc45891393"/>
      <w:bookmarkStart w:id="4467" w:name="_Toc51764031"/>
      <w:bookmarkStart w:id="4468" w:name="_Toc56528030"/>
      <w:bookmarkStart w:id="4469" w:name="_Toc64381997"/>
      <w:bookmarkStart w:id="4470" w:name="_Toc66283572"/>
      <w:bookmarkStart w:id="4471" w:name="_Toc67910948"/>
      <w:bookmarkStart w:id="4472" w:name="_Toc73979726"/>
      <w:bookmarkStart w:id="4473" w:name="_Toc88650450"/>
      <w:bookmarkStart w:id="4474" w:name="_Toc97885577"/>
      <w:bookmarkStart w:id="4475" w:name="_Toc105524816"/>
      <w:bookmarkStart w:id="4476" w:name="_Toc145325588"/>
      <w:bookmarkEnd w:id="4459"/>
      <w:r w:rsidRPr="00C37D2B">
        <w:t>8.7.19.3</w:t>
      </w:r>
      <w:r w:rsidRPr="00C37D2B">
        <w:tab/>
        <w:t>Abnormal Conditions</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1A88F272" w14:textId="77777777" w:rsidR="00FB7106" w:rsidRPr="00C37D2B" w:rsidRDefault="00FB7106" w:rsidP="00FB7106">
      <w:r w:rsidRPr="00C37D2B">
        <w:t>Void.</w:t>
      </w:r>
    </w:p>
    <w:p w14:paraId="12C9C493" w14:textId="77777777" w:rsidR="00FB7106" w:rsidRPr="00C37D2B" w:rsidRDefault="00FB7106" w:rsidP="00297090">
      <w:pPr>
        <w:pStyle w:val="Heading3"/>
      </w:pPr>
      <w:bookmarkStart w:id="4477" w:name="_Toc20954358"/>
      <w:bookmarkStart w:id="4478" w:name="_Toc29902362"/>
      <w:bookmarkStart w:id="4479" w:name="_Toc29906366"/>
      <w:bookmarkStart w:id="4480" w:name="_Toc36550356"/>
      <w:bookmarkStart w:id="4481" w:name="_Toc45104084"/>
      <w:bookmarkStart w:id="4482" w:name="_Toc45227580"/>
      <w:bookmarkStart w:id="4483" w:name="_Toc45891394"/>
      <w:bookmarkStart w:id="4484" w:name="_Toc51764032"/>
      <w:bookmarkStart w:id="4485" w:name="_Toc56528031"/>
      <w:bookmarkStart w:id="4486" w:name="_Toc64381998"/>
      <w:bookmarkStart w:id="4487" w:name="_Toc66283573"/>
      <w:bookmarkStart w:id="4488" w:name="_Toc67910949"/>
      <w:bookmarkStart w:id="4489" w:name="_Toc73979727"/>
      <w:bookmarkStart w:id="4490" w:name="_Toc88650451"/>
      <w:bookmarkStart w:id="4491" w:name="_Toc97885578"/>
      <w:bookmarkStart w:id="4492" w:name="_Toc105524817"/>
      <w:bookmarkStart w:id="4493" w:name="_Toc145325589"/>
      <w:r w:rsidRPr="00C37D2B">
        <w:t>8.7.20</w:t>
      </w:r>
      <w:r w:rsidRPr="00C37D2B">
        <w:tab/>
        <w:t>Deactivate Trace</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618707FA" w14:textId="77777777" w:rsidR="00FB7106" w:rsidRPr="00C37D2B" w:rsidRDefault="00FB7106" w:rsidP="00297090">
      <w:pPr>
        <w:pStyle w:val="Heading4"/>
      </w:pPr>
      <w:bookmarkStart w:id="4494" w:name="_Toc20954359"/>
      <w:bookmarkStart w:id="4495" w:name="_Toc29902363"/>
      <w:bookmarkStart w:id="4496" w:name="_Toc29906367"/>
      <w:bookmarkStart w:id="4497" w:name="_Toc36550357"/>
      <w:bookmarkStart w:id="4498" w:name="_Toc45104085"/>
      <w:bookmarkStart w:id="4499" w:name="_Toc45227581"/>
      <w:bookmarkStart w:id="4500" w:name="_Toc45891395"/>
      <w:bookmarkStart w:id="4501" w:name="_Toc51764033"/>
      <w:bookmarkStart w:id="4502" w:name="_Toc56528032"/>
      <w:bookmarkStart w:id="4503" w:name="_Toc64381999"/>
      <w:bookmarkStart w:id="4504" w:name="_Toc66283574"/>
      <w:bookmarkStart w:id="4505" w:name="_Toc67910950"/>
      <w:bookmarkStart w:id="4506" w:name="_Toc73979728"/>
      <w:bookmarkStart w:id="4507" w:name="_Toc88650452"/>
      <w:bookmarkStart w:id="4508" w:name="_Toc97885579"/>
      <w:bookmarkStart w:id="4509" w:name="_Toc105524818"/>
      <w:bookmarkStart w:id="4510" w:name="_Toc145325590"/>
      <w:r w:rsidRPr="00C37D2B">
        <w:t>8.7.20.1</w:t>
      </w:r>
      <w:r w:rsidRPr="00C37D2B">
        <w:tab/>
        <w:t>General</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1449F417"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7425C9E7" w14:textId="77777777" w:rsidR="00FB7106" w:rsidRPr="00C37D2B" w:rsidRDefault="00FB7106" w:rsidP="00297090">
      <w:pPr>
        <w:pStyle w:val="Heading4"/>
      </w:pPr>
      <w:bookmarkStart w:id="4511" w:name="_Toc20954360"/>
      <w:bookmarkStart w:id="4512" w:name="_Toc29902364"/>
      <w:bookmarkStart w:id="4513" w:name="_Toc29906368"/>
      <w:bookmarkStart w:id="4514" w:name="_Toc36550358"/>
      <w:bookmarkStart w:id="4515" w:name="_Toc45104086"/>
      <w:bookmarkStart w:id="4516" w:name="_Toc45227582"/>
      <w:bookmarkStart w:id="4517" w:name="_Toc45891396"/>
      <w:bookmarkStart w:id="4518" w:name="_Toc51764034"/>
      <w:bookmarkStart w:id="4519" w:name="_Toc56528033"/>
      <w:bookmarkStart w:id="4520" w:name="_Toc64382000"/>
      <w:bookmarkStart w:id="4521" w:name="_Toc66283575"/>
      <w:bookmarkStart w:id="4522" w:name="_Toc67910951"/>
      <w:bookmarkStart w:id="4523" w:name="_Toc73979729"/>
      <w:bookmarkStart w:id="4524" w:name="_Toc88650453"/>
      <w:bookmarkStart w:id="4525" w:name="_Toc97885580"/>
      <w:bookmarkStart w:id="4526" w:name="_Toc105524819"/>
      <w:bookmarkStart w:id="4527" w:name="_Toc145325591"/>
      <w:r w:rsidRPr="00C37D2B">
        <w:t>8.7.20.2</w:t>
      </w:r>
      <w:r w:rsidRPr="00C37D2B">
        <w:tab/>
        <w:t>Successful Operation</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68BFA1EB" w14:textId="77777777" w:rsidR="00FB7106" w:rsidRPr="00C37D2B" w:rsidRDefault="00FB7106" w:rsidP="00FB7106">
      <w:pPr>
        <w:pStyle w:val="TH"/>
      </w:pPr>
      <w:r w:rsidRPr="00C37D2B">
        <w:object w:dxaOrig="6880" w:dyaOrig="2410" w14:anchorId="035B736C">
          <v:shape id="_x0000_i1112" type="#_x0000_t75" style="width:345pt;height:120pt" o:ole="">
            <v:imagedata r:id="rId185" o:title=""/>
          </v:shape>
          <o:OLEObject Type="Embed" ProgID="Visio.Drawing.11" ShapeID="_x0000_i1112" DrawAspect="Content" ObjectID="_1755956399" r:id="rId186"/>
        </w:object>
      </w:r>
    </w:p>
    <w:p w14:paraId="1AB3B015" w14:textId="77777777" w:rsidR="00FB7106" w:rsidRPr="00C37D2B" w:rsidRDefault="00FB7106" w:rsidP="00FB7106">
      <w:pPr>
        <w:pStyle w:val="TF0"/>
      </w:pPr>
      <w:r w:rsidRPr="00C37D2B">
        <w:t>Figure 8.7.20.2-1: Deactivate Trace, successful opration</w:t>
      </w:r>
    </w:p>
    <w:p w14:paraId="7A76C4D5"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396A09DA" w14:textId="77777777" w:rsidR="00FB7106" w:rsidRPr="00C37D2B" w:rsidRDefault="00FB7106" w:rsidP="00297090">
      <w:pPr>
        <w:pStyle w:val="Heading4"/>
      </w:pPr>
      <w:bookmarkStart w:id="4528" w:name="_Toc20954361"/>
      <w:bookmarkStart w:id="4529" w:name="_Toc29902365"/>
      <w:bookmarkStart w:id="4530" w:name="_Toc29906369"/>
      <w:bookmarkStart w:id="4531" w:name="_Toc36550359"/>
      <w:bookmarkStart w:id="4532" w:name="_Toc45104087"/>
      <w:bookmarkStart w:id="4533" w:name="_Toc45227583"/>
      <w:bookmarkStart w:id="4534" w:name="_Toc45891397"/>
      <w:bookmarkStart w:id="4535" w:name="_Toc51764035"/>
      <w:bookmarkStart w:id="4536" w:name="_Toc56528034"/>
      <w:bookmarkStart w:id="4537" w:name="_Toc64382001"/>
      <w:bookmarkStart w:id="4538" w:name="_Toc66283576"/>
      <w:bookmarkStart w:id="4539" w:name="_Toc67910952"/>
      <w:bookmarkStart w:id="4540" w:name="_Toc73979730"/>
      <w:bookmarkStart w:id="4541" w:name="_Toc88650454"/>
      <w:bookmarkStart w:id="4542" w:name="_Toc97885581"/>
      <w:bookmarkStart w:id="4543" w:name="_Toc105524820"/>
      <w:bookmarkStart w:id="4544" w:name="_Toc145325592"/>
      <w:r w:rsidRPr="00C37D2B">
        <w:t>8.7.20.3</w:t>
      </w:r>
      <w:r w:rsidRPr="00C37D2B">
        <w:tab/>
        <w:t>Abnormal Conditions</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3408CE62" w14:textId="77777777" w:rsidR="00FB7106" w:rsidRPr="00C37D2B" w:rsidRDefault="00FB7106" w:rsidP="005914F5">
      <w:r w:rsidRPr="00C37D2B">
        <w:t>Void.</w:t>
      </w:r>
    </w:p>
    <w:p w14:paraId="50E24571" w14:textId="77777777" w:rsidR="002F22FD" w:rsidRDefault="002F22FD" w:rsidP="002F22FD">
      <w:pPr>
        <w:pStyle w:val="Heading3"/>
        <w:rPr>
          <w:lang w:eastAsia="zh-CN"/>
        </w:rPr>
      </w:pPr>
      <w:bookmarkStart w:id="4545" w:name="_Toc45104088"/>
      <w:bookmarkStart w:id="4546" w:name="_Toc45227584"/>
      <w:bookmarkStart w:id="4547" w:name="_Toc45891398"/>
      <w:bookmarkStart w:id="4548" w:name="_Toc51764036"/>
      <w:bookmarkStart w:id="4549" w:name="_Toc56528035"/>
      <w:bookmarkStart w:id="4550" w:name="_Toc64382002"/>
      <w:bookmarkStart w:id="4551" w:name="_Toc66283577"/>
      <w:bookmarkStart w:id="4552" w:name="_Toc67910953"/>
      <w:bookmarkStart w:id="4553" w:name="_Toc73979731"/>
      <w:bookmarkStart w:id="4554" w:name="_Toc88650455"/>
      <w:bookmarkStart w:id="4555" w:name="_Toc97885582"/>
      <w:bookmarkStart w:id="4556" w:name="_Toc105524821"/>
      <w:bookmarkStart w:id="4557" w:name="_Toc145325593"/>
      <w:bookmarkStart w:id="4558" w:name="_Toc20954362"/>
      <w:bookmarkStart w:id="4559" w:name="_Toc29902366"/>
      <w:bookmarkStart w:id="4560" w:name="_Toc29906370"/>
      <w:bookmarkStart w:id="4561" w:name="_Toc36550360"/>
      <w:r>
        <w:t>8.</w:t>
      </w:r>
      <w:r>
        <w:rPr>
          <w:rFonts w:hint="eastAsia"/>
          <w:lang w:eastAsia="zh-CN"/>
        </w:rPr>
        <w:t>7</w:t>
      </w:r>
      <w:r>
        <w:t>.</w:t>
      </w:r>
      <w:r w:rsidR="00E02F49">
        <w:t>21</w:t>
      </w:r>
      <w:r>
        <w:tab/>
      </w:r>
      <w:r>
        <w:rPr>
          <w:rFonts w:hint="eastAsia"/>
          <w:lang w:eastAsia="zh-CN"/>
        </w:rPr>
        <w:t xml:space="preserve">EN-DC </w:t>
      </w:r>
      <w:r>
        <w:t>Resource Status Reporting Initiation</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138ED09A" w14:textId="77777777" w:rsidR="002F22FD" w:rsidRDefault="002F22FD" w:rsidP="002F22FD">
      <w:pPr>
        <w:pStyle w:val="Heading4"/>
      </w:pPr>
      <w:bookmarkStart w:id="4562" w:name="_Toc525677688"/>
      <w:bookmarkStart w:id="4563" w:name="_Toc45104089"/>
      <w:bookmarkStart w:id="4564" w:name="_Toc45227585"/>
      <w:bookmarkStart w:id="4565" w:name="_Toc45891399"/>
      <w:bookmarkStart w:id="4566" w:name="_Toc51764037"/>
      <w:bookmarkStart w:id="4567" w:name="_Toc56528036"/>
      <w:bookmarkStart w:id="4568" w:name="_Toc64382003"/>
      <w:bookmarkStart w:id="4569" w:name="_Toc66283578"/>
      <w:bookmarkStart w:id="4570" w:name="_Toc67910954"/>
      <w:bookmarkStart w:id="4571" w:name="_Toc73979732"/>
      <w:bookmarkStart w:id="4572" w:name="_Toc88650456"/>
      <w:bookmarkStart w:id="4573" w:name="_Toc97885583"/>
      <w:bookmarkStart w:id="4574" w:name="_Toc105524822"/>
      <w:bookmarkStart w:id="4575" w:name="_Toc145325594"/>
      <w:r>
        <w:t>8.</w:t>
      </w:r>
      <w:r>
        <w:rPr>
          <w:rFonts w:hint="eastAsia"/>
          <w:lang w:eastAsia="zh-CN"/>
        </w:rPr>
        <w:t>7</w:t>
      </w:r>
      <w:r>
        <w:t>.</w:t>
      </w:r>
      <w:r w:rsidR="00E02F49">
        <w:t>21</w:t>
      </w:r>
      <w:r>
        <w:t>.1</w:t>
      </w:r>
      <w:r>
        <w:tab/>
        <w:t>General</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68E56189" w14:textId="77777777" w:rsidR="002F22FD" w:rsidRDefault="002F22FD" w:rsidP="002F22FD">
      <w:r>
        <w:t xml:space="preserve">This procedure is used by </w:t>
      </w:r>
      <w:r>
        <w:rPr>
          <w:rFonts w:hint="eastAsia"/>
          <w:lang w:eastAsia="zh-CN"/>
        </w:rPr>
        <w:t>the eNB</w:t>
      </w:r>
      <w:r>
        <w:t xml:space="preserve"> to request the reporting of load measurements</w:t>
      </w:r>
      <w:r>
        <w:rPr>
          <w:rFonts w:hint="eastAsia"/>
          <w:lang w:eastAsia="zh-CN"/>
        </w:rPr>
        <w:t xml:space="preserve"> to the en-gNB </w:t>
      </w:r>
      <w:r>
        <w:t>.</w:t>
      </w:r>
    </w:p>
    <w:p w14:paraId="42DBAA73" w14:textId="77777777" w:rsidR="002F22FD" w:rsidRDefault="002F22FD" w:rsidP="002F22FD">
      <w:pPr>
        <w:rPr>
          <w:lang w:eastAsia="zh-CN"/>
        </w:rPr>
      </w:pPr>
      <w:r>
        <w:t xml:space="preserve">The procedure uses </w:t>
      </w:r>
      <w:r>
        <w:rPr>
          <w:lang w:eastAsia="zh-CN"/>
        </w:rPr>
        <w:t>non UE-associated signalling</w:t>
      </w:r>
      <w:r>
        <w:t>.</w:t>
      </w:r>
      <w:r>
        <w:rPr>
          <w:rFonts w:hint="eastAsia"/>
          <w:lang w:eastAsia="zh-CN"/>
        </w:rPr>
        <w:t xml:space="preserve"> </w:t>
      </w:r>
    </w:p>
    <w:p w14:paraId="0026C3EA" w14:textId="77777777" w:rsidR="008A2245" w:rsidRDefault="002F22FD" w:rsidP="008A2245">
      <w:pPr>
        <w:pStyle w:val="Heading4"/>
        <w:rPr>
          <w:lang w:eastAsia="en-US"/>
        </w:rPr>
      </w:pPr>
      <w:bookmarkStart w:id="4576" w:name="_Toc525677689"/>
      <w:bookmarkStart w:id="4577" w:name="_Toc45104090"/>
      <w:bookmarkStart w:id="4578" w:name="_Toc45227586"/>
      <w:bookmarkStart w:id="4579" w:name="_Toc45891400"/>
      <w:bookmarkStart w:id="4580" w:name="_Toc51764038"/>
      <w:bookmarkStart w:id="4581" w:name="_Toc56528037"/>
      <w:bookmarkStart w:id="4582" w:name="_Toc64382004"/>
      <w:bookmarkStart w:id="4583" w:name="_Toc66283579"/>
      <w:bookmarkStart w:id="4584" w:name="_Toc67910955"/>
      <w:bookmarkStart w:id="4585" w:name="_Toc73979733"/>
      <w:bookmarkStart w:id="4586" w:name="_Toc88650457"/>
      <w:bookmarkStart w:id="4587" w:name="_Toc97885584"/>
      <w:bookmarkStart w:id="4588" w:name="_Toc105524823"/>
      <w:bookmarkStart w:id="4589" w:name="_Toc145325595"/>
      <w:r>
        <w:t>8.</w:t>
      </w:r>
      <w:r>
        <w:rPr>
          <w:rFonts w:hint="eastAsia"/>
          <w:lang w:eastAsia="zh-CN"/>
        </w:rPr>
        <w:t>7</w:t>
      </w:r>
      <w:r>
        <w:t>.</w:t>
      </w:r>
      <w:r w:rsidR="00E02F49">
        <w:t>21</w:t>
      </w:r>
      <w:r>
        <w:t>.2</w:t>
      </w:r>
      <w:r>
        <w:tab/>
        <w:t>Successful Operation</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6A369C15" w14:textId="77777777" w:rsidR="002F22FD" w:rsidRDefault="008A2245" w:rsidP="005B2177">
      <w:pPr>
        <w:pStyle w:val="Heading5"/>
        <w:rPr>
          <w:lang w:eastAsia="zh-CN"/>
        </w:rPr>
      </w:pPr>
      <w:bookmarkStart w:id="4590" w:name="_Toc56528038"/>
      <w:bookmarkStart w:id="4591" w:name="_Toc64382005"/>
      <w:bookmarkStart w:id="4592" w:name="_Toc66283580"/>
      <w:bookmarkStart w:id="4593" w:name="_Toc67910956"/>
      <w:bookmarkStart w:id="4594" w:name="_Toc73979734"/>
      <w:bookmarkStart w:id="4595" w:name="_Toc88650458"/>
      <w:bookmarkStart w:id="4596" w:name="_Toc97885585"/>
      <w:bookmarkStart w:id="4597" w:name="_Toc105524824"/>
      <w:bookmarkStart w:id="4598" w:name="_Toc145325596"/>
      <w:r>
        <w:t>8.7.21.2.1</w:t>
      </w:r>
      <w:r>
        <w:tab/>
        <w:t>Successful Operation - eNB-initiated</w:t>
      </w:r>
      <w:bookmarkEnd w:id="4590"/>
      <w:bookmarkEnd w:id="4591"/>
      <w:bookmarkEnd w:id="4592"/>
      <w:bookmarkEnd w:id="4593"/>
      <w:bookmarkEnd w:id="4594"/>
      <w:bookmarkEnd w:id="4595"/>
      <w:bookmarkEnd w:id="4596"/>
      <w:bookmarkEnd w:id="4597"/>
      <w:bookmarkEnd w:id="4598"/>
    </w:p>
    <w:p w14:paraId="4C0EB4AF" w14:textId="77777777" w:rsidR="002F22FD" w:rsidRDefault="002F22FD" w:rsidP="002F22FD">
      <w:pPr>
        <w:pStyle w:val="TH"/>
        <w:rPr>
          <w:lang w:eastAsia="zh-CN"/>
        </w:rPr>
      </w:pPr>
      <w:r>
        <w:object w:dxaOrig="9364" w:dyaOrig="3122" w14:anchorId="66679866">
          <v:shape id="对象 1" o:spid="_x0000_i1113" type="#_x0000_t75" style="width:349.5pt;height:117pt;mso-position-horizontal-relative:page;mso-position-vertical-relative:page" o:ole="">
            <v:imagedata r:id="rId187" o:title=""/>
          </v:shape>
          <o:OLEObject Type="Embed" ProgID="Visio.Drawing.11" ShapeID="对象 1" DrawAspect="Content" ObjectID="_1755956400" r:id="rId188"/>
        </w:object>
      </w:r>
    </w:p>
    <w:p w14:paraId="6B368ABE" w14:textId="77777777" w:rsidR="002F22FD" w:rsidRDefault="002F22FD" w:rsidP="002F22FD">
      <w:pPr>
        <w:pStyle w:val="TF0"/>
      </w:pPr>
      <w:r>
        <w:t>Figure 8.7.</w:t>
      </w:r>
      <w:r w:rsidR="00E02F49">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r w:rsidR="008A2245">
        <w:t xml:space="preserve"> - eNB-initiated</w:t>
      </w:r>
    </w:p>
    <w:p w14:paraId="26758DD1" w14:textId="77777777" w:rsidR="002F22FD" w:rsidRDefault="002F22FD" w:rsidP="002F22FD">
      <w:bookmarkStart w:id="4599" w:name="_Hlk20925064"/>
      <w:bookmarkStart w:id="4600" w:name="_Toc525677690"/>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the eNB</w:t>
      </w:r>
      <w:r w:rsidRPr="00AA5DA2">
        <w:t xml:space="preserve"> to </w:t>
      </w:r>
      <w:r>
        <w:rPr>
          <w:rFonts w:hint="eastAsia"/>
          <w:lang w:eastAsia="zh-CN"/>
        </w:rPr>
        <w:t xml:space="preserve">the </w:t>
      </w:r>
      <w:r>
        <w:t>en-gNB</w:t>
      </w:r>
      <w:r w:rsidRPr="007D3AF9">
        <w:t xml:space="preserve"> </w:t>
      </w:r>
      <w:r>
        <w:t>to start a measur</w:t>
      </w:r>
      <w:r>
        <w:rPr>
          <w:rFonts w:hint="eastAsia"/>
          <w:lang w:eastAsia="zh-CN"/>
        </w:rPr>
        <w:t>e</w:t>
      </w:r>
      <w:r>
        <w:t>ment, stop a measurement, add cells to report for a measurement</w:t>
      </w:r>
      <w:r w:rsidRPr="00AA5DA2">
        <w:t>.</w:t>
      </w:r>
    </w:p>
    <w:p w14:paraId="06CE48E5" w14:textId="77777777" w:rsidR="002F22FD" w:rsidRDefault="002F22FD" w:rsidP="002F22FD">
      <w:pPr>
        <w:rPr>
          <w:lang w:eastAsia="zh-CN"/>
        </w:rPr>
      </w:pPr>
      <w:r w:rsidRPr="00811E09">
        <w:rPr>
          <w:lang w:eastAsia="zh-CN"/>
        </w:rPr>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14:paraId="32CF34FC" w14:textId="77777777" w:rsidR="002F22FD" w:rsidRDefault="002F22FD" w:rsidP="002F22FD">
      <w:r>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the en-gNB</w:t>
      </w:r>
      <w:r>
        <w:t>:</w:t>
      </w:r>
    </w:p>
    <w:p w14:paraId="52307F70"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2995C800"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72267972" w14:textId="77777777" w:rsidR="002F22FD" w:rsidRPr="008E2D12" w:rsidRDefault="002F22FD" w:rsidP="00B6743F">
      <w:pPr>
        <w:pStyle w:val="B1"/>
      </w:pPr>
      <w:r>
        <w:t>-</w:t>
      </w:r>
      <w:r>
        <w:tab/>
      </w:r>
      <w:r>
        <w:rPr>
          <w:rFonts w:hint="eastAsia"/>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rFonts w:hint="eastAsia"/>
          <w:i/>
          <w:lang w:eastAsia="zh-CN"/>
        </w:rPr>
        <w:t xml:space="preserve">EN-DC </w:t>
      </w:r>
      <w:r>
        <w:rPr>
          <w:i/>
        </w:rPr>
        <w:t>List</w:t>
      </w:r>
      <w:r>
        <w:t xml:space="preserve"> IE, this information shall be ignored.</w:t>
      </w:r>
    </w:p>
    <w:p w14:paraId="490DF543" w14:textId="77777777" w:rsidR="002F22FD" w:rsidRPr="00FA0FCC" w:rsidRDefault="002F22FD" w:rsidP="002F22FD">
      <w:r>
        <w:t>The en-gNB</w:t>
      </w:r>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3786E614" w14:textId="77777777" w:rsidR="002F22FD" w:rsidRPr="002148C0" w:rsidRDefault="002F22FD" w:rsidP="002F22FD">
      <w:pPr>
        <w:rPr>
          <w:b/>
        </w:rPr>
      </w:pPr>
      <w:r w:rsidRPr="007E1616">
        <w:rPr>
          <w:b/>
        </w:rPr>
        <w:t>Interaction with other procedures</w:t>
      </w:r>
    </w:p>
    <w:p w14:paraId="4D3565D5"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rFonts w:hint="eastAsia"/>
          <w:lang w:eastAsia="zh-CN"/>
        </w:rPr>
        <w:t xml:space="preserve">EN-DC </w:t>
      </w:r>
      <w:r w:rsidRPr="002148C0">
        <w:t xml:space="preserve">RESOURCE STATUS REQUEST indicates the type of objects </w:t>
      </w:r>
      <w:r>
        <w:rPr>
          <w:rFonts w:hint="eastAsia"/>
          <w:lang w:eastAsia="zh-CN"/>
        </w:rPr>
        <w:t>en-gNB</w:t>
      </w:r>
      <w:r w:rsidRPr="002148C0">
        <w:t xml:space="preserve"> </w:t>
      </w:r>
      <w:r w:rsidRPr="00DB730B">
        <w:t xml:space="preserve">shall perform measurements on. For each cell, the </w:t>
      </w:r>
      <w:r>
        <w:rPr>
          <w:rFonts w:hint="eastAsia"/>
          <w:lang w:eastAsia="zh-CN"/>
        </w:rPr>
        <w:t>en-gNB</w:t>
      </w:r>
      <w:r w:rsidRPr="00DB730B">
        <w:t xml:space="preserve"> shall include in the </w:t>
      </w:r>
      <w:r>
        <w:rPr>
          <w:rFonts w:hint="eastAsia"/>
          <w:lang w:eastAsia="zh-CN"/>
        </w:rPr>
        <w:t xml:space="preserve">EN-DC </w:t>
      </w:r>
      <w:r w:rsidRPr="00DB730B">
        <w:t>RESOURCE STATUS UPDATE message:</w:t>
      </w:r>
    </w:p>
    <w:p w14:paraId="14906AAF"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bookmarkStart w:id="4601"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4601"/>
      <w:r>
        <w:rPr>
          <w:bCs/>
          <w:lang w:val="en-US" w:eastAsia="ja-JP"/>
        </w:rPr>
        <w:t>.</w:t>
      </w:r>
    </w:p>
    <w:p w14:paraId="035967F0"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p>
    <w:p w14:paraId="17F503AF"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4602"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4602"/>
      <w:r>
        <w:rPr>
          <w:bCs/>
          <w:lang w:val="en-US" w:eastAsia="ja-JP"/>
        </w:rPr>
        <w:t>, providing the SSB area capacity with respect to the Cell Capacity Class Value.</w:t>
      </w:r>
    </w:p>
    <w:bookmarkEnd w:id="4599"/>
    <w:p w14:paraId="2D9B0B78" w14:textId="77777777" w:rsidR="002F22FD" w:rsidRPr="00FD7AAE" w:rsidRDefault="002F22FD" w:rsidP="002F22FD">
      <w:r w:rsidRPr="00C376A5">
        <w:t xml:space="preserve">If the </w:t>
      </w:r>
      <w:r w:rsidR="003E2062">
        <w:rPr>
          <w:i/>
          <w:iCs/>
        </w:rPr>
        <w:t>Reporting Periodicity EN-DC</w:t>
      </w:r>
      <w:r w:rsidRPr="00C376A5">
        <w:t xml:space="preserve"> IE in the </w:t>
      </w:r>
      <w:r>
        <w:rPr>
          <w:rFonts w:hint="eastAsia"/>
          <w:lang w:eastAsia="zh-CN"/>
        </w:rPr>
        <w:t xml:space="preserve">EN-DC </w:t>
      </w:r>
      <w:r w:rsidRPr="00C376A5">
        <w:t>RE</w:t>
      </w:r>
      <w:r>
        <w:t>S</w:t>
      </w:r>
      <w:r w:rsidRPr="00C376A5">
        <w:t xml:space="preserve">OURCE STATUS REQUEST is present, this indicates the periodicity for the reporting of periodic measurements. </w:t>
      </w:r>
      <w:r>
        <w:rPr>
          <w:rFonts w:hint="eastAsia"/>
          <w:lang w:eastAsia="zh-CN"/>
        </w:rPr>
        <w:t>T</w:t>
      </w:r>
      <w:r w:rsidRPr="00C376A5">
        <w:t xml:space="preserve">he </w:t>
      </w:r>
      <w:r>
        <w:t xml:space="preserve">en-gNB shall </w:t>
      </w:r>
      <w:r>
        <w:rPr>
          <w:rFonts w:hint="eastAsia"/>
          <w:lang w:eastAsia="zh-CN"/>
        </w:rPr>
        <w:t xml:space="preserve">only </w:t>
      </w:r>
      <w:r>
        <w:rPr>
          <w:rFonts w:hint="eastAsia"/>
        </w:rPr>
        <w:t xml:space="preserve">report </w:t>
      </w:r>
      <w:r w:rsidRPr="00820C66">
        <w:t xml:space="preserve">more than once </w:t>
      </w:r>
      <w:r>
        <w:rPr>
          <w:rFonts w:hint="eastAsia"/>
        </w:rPr>
        <w:t>if the</w:t>
      </w:r>
      <w:r w:rsidRPr="00E972B5">
        <w:rPr>
          <w:rFonts w:hint="eastAsia"/>
          <w:i/>
          <w:lang w:eastAsia="zh-CN"/>
        </w:rPr>
        <w:t xml:space="preserve"> Reporting Periodicity</w:t>
      </w:r>
      <w:r w:rsidR="003E2062">
        <w:rPr>
          <w:i/>
          <w:lang w:eastAsia="zh-CN"/>
        </w:rPr>
        <w:t xml:space="preserve"> EN-DC</w:t>
      </w:r>
      <w:r>
        <w:rPr>
          <w:rFonts w:hint="eastAsia"/>
          <w:lang w:eastAsia="zh-CN"/>
        </w:rPr>
        <w:t xml:space="preserve"> IE is included.</w:t>
      </w:r>
    </w:p>
    <w:p w14:paraId="3013CB98" w14:textId="77777777" w:rsidR="003E2062" w:rsidRDefault="003E2062" w:rsidP="003E2062">
      <w:pPr>
        <w:pStyle w:val="Heading5"/>
        <w:rPr>
          <w:lang w:eastAsia="en-US"/>
        </w:rPr>
      </w:pPr>
      <w:bookmarkStart w:id="4603" w:name="_Toc56528039"/>
      <w:bookmarkStart w:id="4604" w:name="_Toc64382006"/>
      <w:bookmarkStart w:id="4605" w:name="_Toc66283581"/>
      <w:bookmarkStart w:id="4606" w:name="_Toc67910957"/>
      <w:bookmarkStart w:id="4607" w:name="_Toc73979735"/>
      <w:bookmarkStart w:id="4608" w:name="_Toc88650459"/>
      <w:bookmarkStart w:id="4609" w:name="_Toc97885586"/>
      <w:bookmarkStart w:id="4610" w:name="_Toc105524825"/>
      <w:bookmarkStart w:id="4611" w:name="_Toc145325597"/>
      <w:bookmarkStart w:id="4612" w:name="_Toc45104091"/>
      <w:bookmarkStart w:id="4613" w:name="_Toc45227587"/>
      <w:bookmarkStart w:id="4614" w:name="_Toc45891401"/>
      <w:bookmarkStart w:id="4615" w:name="_Toc51764039"/>
      <w:r>
        <w:t>8.7.21.2.2</w:t>
      </w:r>
      <w:r>
        <w:tab/>
        <w:t>Successful Operation - en-gNB-initiated</w:t>
      </w:r>
      <w:bookmarkEnd w:id="4603"/>
      <w:bookmarkEnd w:id="4604"/>
      <w:bookmarkEnd w:id="4605"/>
      <w:bookmarkEnd w:id="4606"/>
      <w:bookmarkEnd w:id="4607"/>
      <w:bookmarkEnd w:id="4608"/>
      <w:bookmarkEnd w:id="4609"/>
      <w:bookmarkEnd w:id="4610"/>
      <w:bookmarkEnd w:id="4611"/>
    </w:p>
    <w:p w14:paraId="02764743" w14:textId="77777777" w:rsidR="003E2062" w:rsidRDefault="003E2062" w:rsidP="003E2062">
      <w:pPr>
        <w:pStyle w:val="TH"/>
        <w:rPr>
          <w:lang w:eastAsia="zh-CN"/>
        </w:rPr>
      </w:pPr>
      <w:r>
        <w:rPr>
          <w:lang w:eastAsia="en-US"/>
        </w:rPr>
        <w:object w:dxaOrig="6996" w:dyaOrig="2304" w14:anchorId="2F4E7AAA">
          <v:shape id="_x0000_i1114" type="#_x0000_t75" style="width:351pt;height:115.5pt" o:ole="">
            <v:imagedata r:id="rId189" o:title=""/>
          </v:shape>
          <o:OLEObject Type="Embed" ProgID="Visio.Drawing.11" ShapeID="_x0000_i1114" DrawAspect="Content" ObjectID="_1755956401" r:id="rId190"/>
        </w:object>
      </w:r>
    </w:p>
    <w:p w14:paraId="0E987BEE" w14:textId="77777777" w:rsidR="003E2062" w:rsidRDefault="003E2062" w:rsidP="003E2062">
      <w:pPr>
        <w:pStyle w:val="TF0"/>
        <w:rPr>
          <w:lang w:eastAsia="en-US"/>
        </w:rPr>
      </w:pPr>
      <w:r>
        <w:t>Figure 8.7.</w:t>
      </w:r>
      <w:r>
        <w:rPr>
          <w:lang w:eastAsia="zh-CN"/>
        </w:rPr>
        <w:t>21.2</w:t>
      </w:r>
      <w:r>
        <w:t xml:space="preserve">-2: </w:t>
      </w:r>
      <w:r>
        <w:rPr>
          <w:lang w:eastAsia="zh-CN"/>
        </w:rPr>
        <w:t xml:space="preserve">EN-DC </w:t>
      </w:r>
      <w:r>
        <w:t>Resource Status Reporting Initiation, successful operation - en-gNB-initiated</w:t>
      </w:r>
    </w:p>
    <w:p w14:paraId="0AD721D9" w14:textId="77777777" w:rsidR="003E2062" w:rsidRDefault="003E2062" w:rsidP="003E2062">
      <w:r>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7A3A37C7"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267AC51B"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4EE8615E"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43EC34B5"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7AECA43"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67924341"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712B096C" w14:textId="77777777" w:rsidR="003E2062" w:rsidRDefault="003E2062" w:rsidP="003E2062">
      <w:pPr>
        <w:rPr>
          <w:b/>
        </w:rPr>
      </w:pPr>
      <w:r>
        <w:rPr>
          <w:b/>
        </w:rPr>
        <w:t>Interaction with other procedures, en-gNB-initiated operation</w:t>
      </w:r>
    </w:p>
    <w:p w14:paraId="1B157B42"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222652BE"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33410C9B"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618D580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06769D20"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0F7677EB"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4EE33B0D" w14:textId="77777777" w:rsidR="002F22FD" w:rsidRDefault="003E2062" w:rsidP="003E2062">
      <w:pPr>
        <w:pStyle w:val="Heading4"/>
        <w:rPr>
          <w:lang w:eastAsia="zh-CN"/>
        </w:rPr>
      </w:pPr>
      <w:r>
        <w:t xml:space="preserve"> </w:t>
      </w:r>
      <w:bookmarkStart w:id="4616" w:name="_Toc56528040"/>
      <w:bookmarkStart w:id="4617" w:name="_Toc64382007"/>
      <w:bookmarkStart w:id="4618" w:name="_Toc66283582"/>
      <w:bookmarkStart w:id="4619" w:name="_Toc67910958"/>
      <w:bookmarkStart w:id="4620" w:name="_Toc73979736"/>
      <w:bookmarkStart w:id="4621" w:name="_Toc88650460"/>
      <w:bookmarkStart w:id="4622" w:name="_Toc97885587"/>
      <w:bookmarkStart w:id="4623" w:name="_Toc105524826"/>
      <w:bookmarkStart w:id="4624" w:name="_Toc145325598"/>
      <w:r w:rsidR="002F22FD">
        <w:t>8.</w:t>
      </w:r>
      <w:r w:rsidR="002F22FD">
        <w:rPr>
          <w:rFonts w:hint="eastAsia"/>
          <w:lang w:eastAsia="zh-CN"/>
        </w:rPr>
        <w:t>7</w:t>
      </w:r>
      <w:r w:rsidR="002F22FD">
        <w:t>.</w:t>
      </w:r>
      <w:r w:rsidR="00E02F49">
        <w:t>21</w:t>
      </w:r>
      <w:r w:rsidR="002F22FD">
        <w:t>.3</w:t>
      </w:r>
      <w:r w:rsidR="002F22FD">
        <w:tab/>
        <w:t>Unsuccessful Operation</w:t>
      </w:r>
      <w:bookmarkEnd w:id="4600"/>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14:paraId="7E5D42E7" w14:textId="77777777" w:rsidR="002F22FD" w:rsidRDefault="002F22FD" w:rsidP="002F22FD">
      <w:pPr>
        <w:pStyle w:val="TH"/>
        <w:rPr>
          <w:lang w:eastAsia="zh-CN"/>
        </w:rPr>
      </w:pPr>
      <w:r>
        <w:object w:dxaOrig="9364" w:dyaOrig="3122" w14:anchorId="70C49E07">
          <v:shape id="对象 2" o:spid="_x0000_i1115" type="#_x0000_t75" style="width:349.5pt;height:117pt;mso-position-horizontal-relative:page;mso-position-vertical-relative:page" o:ole="">
            <v:imagedata r:id="rId191" o:title=""/>
          </v:shape>
          <o:OLEObject Type="Embed" ProgID="Visio.Drawing.11" ShapeID="对象 2" DrawAspect="Content" ObjectID="_1755956402" r:id="rId192"/>
        </w:object>
      </w:r>
    </w:p>
    <w:p w14:paraId="5ADC884F" w14:textId="77777777" w:rsidR="002F22FD" w:rsidRDefault="002F22FD" w:rsidP="002F22FD">
      <w:pPr>
        <w:pStyle w:val="TF0"/>
      </w:pPr>
      <w:r>
        <w:t>Figure 8.</w:t>
      </w:r>
      <w:r>
        <w:rPr>
          <w:rFonts w:hint="eastAsia"/>
          <w:lang w:eastAsia="zh-CN"/>
        </w:rPr>
        <w:t>7</w:t>
      </w:r>
      <w:r>
        <w:t>.</w:t>
      </w:r>
      <w:r w:rsidR="00E02F49">
        <w:t>21</w:t>
      </w:r>
      <w:r>
        <w:t xml:space="preserve">.3-1: </w:t>
      </w:r>
      <w:r>
        <w:rPr>
          <w:rFonts w:hint="eastAsia"/>
          <w:lang w:eastAsia="zh-CN"/>
        </w:rPr>
        <w:t xml:space="preserve">EN-DC </w:t>
      </w:r>
      <w:r>
        <w:t>Resource Status Reporting Initiation, unsuccessful operation</w:t>
      </w:r>
      <w:r w:rsidR="003E2062">
        <w:t xml:space="preserve"> - eNB-initiated</w:t>
      </w:r>
    </w:p>
    <w:p w14:paraId="59662A38" w14:textId="77777777" w:rsidR="003E2062" w:rsidRDefault="003E2062" w:rsidP="003E2062">
      <w:pPr>
        <w:pStyle w:val="TH"/>
        <w:rPr>
          <w:lang w:eastAsia="zh-CN"/>
        </w:rPr>
      </w:pPr>
      <w:r>
        <w:rPr>
          <w:lang w:eastAsia="en-US"/>
        </w:rPr>
        <w:object w:dxaOrig="6996" w:dyaOrig="2304" w14:anchorId="41EF5D51">
          <v:shape id="_x0000_i1116" type="#_x0000_t75" style="width:351pt;height:115.5pt" o:ole="">
            <v:imagedata r:id="rId193" o:title=""/>
          </v:shape>
          <o:OLEObject Type="Embed" ProgID="Visio.Drawing.11" ShapeID="_x0000_i1116" DrawAspect="Content" ObjectID="_1755956403" r:id="rId194"/>
        </w:object>
      </w:r>
    </w:p>
    <w:p w14:paraId="3F6E9949" w14:textId="77777777" w:rsidR="003E2062" w:rsidRDefault="003E2062" w:rsidP="003E2062">
      <w:pPr>
        <w:pStyle w:val="TF0"/>
        <w:rPr>
          <w:lang w:eastAsia="en-US"/>
        </w:rPr>
      </w:pPr>
      <w:r>
        <w:t>Figure 8.</w:t>
      </w:r>
      <w:r>
        <w:rPr>
          <w:lang w:eastAsia="zh-CN"/>
        </w:rPr>
        <w:t>7</w:t>
      </w:r>
      <w:r>
        <w:t xml:space="preserve">.21.3-2: </w:t>
      </w:r>
      <w:r>
        <w:rPr>
          <w:lang w:eastAsia="zh-CN"/>
        </w:rPr>
        <w:t xml:space="preserve">EN-DC </w:t>
      </w:r>
      <w:r>
        <w:t>Resource Status Reporting Initiation, unsuccessful operation - en-gNB-initiated</w:t>
      </w:r>
    </w:p>
    <w:p w14:paraId="10FB516D" w14:textId="77777777" w:rsidR="002F22FD" w:rsidRPr="00AA5DA2" w:rsidRDefault="002F22FD" w:rsidP="002F22FD">
      <w:r w:rsidRPr="00AA5DA2">
        <w:t xml:space="preserve">If </w:t>
      </w:r>
      <w:r>
        <w:rPr>
          <w:rFonts w:hint="eastAsia"/>
          <w:lang w:eastAsia="zh-CN"/>
        </w:rPr>
        <w:t xml:space="preserve">any </w:t>
      </w:r>
      <w:r w:rsidRPr="00AA5DA2">
        <w:t>of the requested measurements can</w:t>
      </w:r>
      <w:r>
        <w:rPr>
          <w:rFonts w:hint="eastAsia"/>
          <w:lang w:eastAsia="zh-CN"/>
        </w:rPr>
        <w:t>not</w:t>
      </w:r>
      <w:r w:rsidRPr="00AA5DA2">
        <w:t xml:space="preserve"> be initiated, </w:t>
      </w:r>
      <w:r>
        <w:rPr>
          <w:rFonts w:hint="eastAsia"/>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146F7627" w14:textId="77777777" w:rsidR="002F22FD" w:rsidRDefault="002F22FD" w:rsidP="002F22FD">
      <w:pPr>
        <w:pStyle w:val="Heading4"/>
      </w:pPr>
      <w:bookmarkStart w:id="4625" w:name="_Toc525677691"/>
      <w:bookmarkStart w:id="4626" w:name="_Toc45104092"/>
      <w:bookmarkStart w:id="4627" w:name="_Toc45227588"/>
      <w:bookmarkStart w:id="4628" w:name="_Toc45891402"/>
      <w:bookmarkStart w:id="4629" w:name="_Toc51764040"/>
      <w:bookmarkStart w:id="4630" w:name="_Toc56528041"/>
      <w:bookmarkStart w:id="4631" w:name="_Toc64382008"/>
      <w:bookmarkStart w:id="4632" w:name="_Toc66283583"/>
      <w:bookmarkStart w:id="4633" w:name="_Toc67910959"/>
      <w:bookmarkStart w:id="4634" w:name="_Toc73979737"/>
      <w:bookmarkStart w:id="4635" w:name="_Toc88650461"/>
      <w:bookmarkStart w:id="4636" w:name="_Toc97885588"/>
      <w:bookmarkStart w:id="4637" w:name="_Toc105524827"/>
      <w:bookmarkStart w:id="4638" w:name="_Toc145325599"/>
      <w:r>
        <w:t>8.</w:t>
      </w:r>
      <w:r>
        <w:rPr>
          <w:rFonts w:hint="eastAsia"/>
          <w:lang w:eastAsia="zh-CN"/>
        </w:rPr>
        <w:t>7</w:t>
      </w:r>
      <w:r>
        <w:t>.</w:t>
      </w:r>
      <w:r w:rsidR="00E02F49">
        <w:rPr>
          <w:lang w:eastAsia="zh-CN"/>
        </w:rPr>
        <w:t>21</w:t>
      </w:r>
      <w:r>
        <w:t>.4</w:t>
      </w:r>
      <w:r>
        <w:tab/>
        <w:t>Abnormal Conditions</w:t>
      </w:r>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p>
    <w:p w14:paraId="13146873" w14:textId="77777777" w:rsidR="002F22FD" w:rsidRDefault="002F22FD" w:rsidP="002F22FD">
      <w:r>
        <w:rPr>
          <w:lang w:eastAsia="zh-CN"/>
        </w:rPr>
        <w:t>Void.</w:t>
      </w:r>
    </w:p>
    <w:p w14:paraId="10F7B2B0" w14:textId="77777777" w:rsidR="002F22FD" w:rsidRDefault="002F22FD" w:rsidP="002F22FD">
      <w:pPr>
        <w:pStyle w:val="Heading3"/>
        <w:rPr>
          <w:lang w:eastAsia="zh-CN"/>
        </w:rPr>
      </w:pPr>
      <w:bookmarkStart w:id="4639" w:name="_Toc525677692"/>
      <w:bookmarkStart w:id="4640" w:name="_Toc45104093"/>
      <w:bookmarkStart w:id="4641" w:name="_Toc45227589"/>
      <w:bookmarkStart w:id="4642" w:name="_Toc45891403"/>
      <w:bookmarkStart w:id="4643" w:name="_Toc51764041"/>
      <w:bookmarkStart w:id="4644" w:name="_Toc56528042"/>
      <w:bookmarkStart w:id="4645" w:name="_Toc64382009"/>
      <w:bookmarkStart w:id="4646" w:name="_Toc66283584"/>
      <w:bookmarkStart w:id="4647" w:name="_Toc67910960"/>
      <w:bookmarkStart w:id="4648" w:name="_Toc73979738"/>
      <w:bookmarkStart w:id="4649" w:name="_Toc88650462"/>
      <w:bookmarkStart w:id="4650" w:name="_Toc97885589"/>
      <w:bookmarkStart w:id="4651" w:name="_Toc105524828"/>
      <w:bookmarkStart w:id="4652" w:name="_Toc145325600"/>
      <w:r>
        <w:t>8.</w:t>
      </w:r>
      <w:r>
        <w:rPr>
          <w:rFonts w:hint="eastAsia"/>
          <w:lang w:eastAsia="zh-CN"/>
        </w:rPr>
        <w:t>7</w:t>
      </w:r>
      <w:r>
        <w:t>.</w:t>
      </w:r>
      <w:r w:rsidR="00E02F49">
        <w:t>22</w:t>
      </w:r>
      <w:r>
        <w:tab/>
      </w:r>
      <w:r>
        <w:rPr>
          <w:rFonts w:hint="eastAsia"/>
          <w:lang w:eastAsia="zh-CN"/>
        </w:rPr>
        <w:t xml:space="preserve">EN-DC </w:t>
      </w:r>
      <w:r>
        <w:t>Resource Status Reporting</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098EB22D" w14:textId="77777777" w:rsidR="002F22FD" w:rsidRDefault="002F22FD" w:rsidP="002F22FD">
      <w:pPr>
        <w:pStyle w:val="Heading4"/>
      </w:pPr>
      <w:bookmarkStart w:id="4653" w:name="_Toc525677693"/>
      <w:bookmarkStart w:id="4654" w:name="_Toc45104094"/>
      <w:bookmarkStart w:id="4655" w:name="_Toc45227590"/>
      <w:bookmarkStart w:id="4656" w:name="_Toc45891404"/>
      <w:bookmarkStart w:id="4657" w:name="_Toc51764042"/>
      <w:bookmarkStart w:id="4658" w:name="_Toc56528043"/>
      <w:bookmarkStart w:id="4659" w:name="_Toc64382010"/>
      <w:bookmarkStart w:id="4660" w:name="_Toc66283585"/>
      <w:bookmarkStart w:id="4661" w:name="_Toc67910961"/>
      <w:bookmarkStart w:id="4662" w:name="_Toc73979739"/>
      <w:bookmarkStart w:id="4663" w:name="_Toc88650463"/>
      <w:bookmarkStart w:id="4664" w:name="_Toc97885590"/>
      <w:bookmarkStart w:id="4665" w:name="_Toc105524829"/>
      <w:bookmarkStart w:id="4666" w:name="_Toc145325601"/>
      <w:r>
        <w:t>8.</w:t>
      </w:r>
      <w:r>
        <w:rPr>
          <w:rFonts w:hint="eastAsia"/>
          <w:lang w:eastAsia="zh-CN"/>
        </w:rPr>
        <w:t>7</w:t>
      </w:r>
      <w:r>
        <w:t>.</w:t>
      </w:r>
      <w:r w:rsidR="00E02F49">
        <w:t>22</w:t>
      </w:r>
      <w:r>
        <w:t>.1</w:t>
      </w:r>
      <w:r>
        <w:tab/>
        <w:t>General</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42563094" w14:textId="77777777" w:rsidR="002F22FD" w:rsidRDefault="002F22FD" w:rsidP="002F22FD">
      <w:r>
        <w:t xml:space="preserve">This procedure is initiated by </w:t>
      </w:r>
      <w:r>
        <w:rPr>
          <w:rFonts w:hint="eastAsia"/>
          <w:lang w:eastAsia="zh-CN"/>
        </w:rPr>
        <w:t>the en-gNB</w:t>
      </w:r>
      <w:r>
        <w:t xml:space="preserve"> </w:t>
      </w:r>
      <w:r w:rsidR="003E2062">
        <w:t xml:space="preserve">or by the eNB </w:t>
      </w:r>
      <w:r>
        <w:t xml:space="preserve">to report the result of measurements admitted by </w:t>
      </w:r>
      <w:r>
        <w:rPr>
          <w:rFonts w:hint="eastAsia"/>
          <w:lang w:eastAsia="zh-CN"/>
        </w:rPr>
        <w:t xml:space="preserve">the </w:t>
      </w:r>
      <w:r>
        <w:t>en-gNB</w:t>
      </w:r>
      <w:r w:rsidR="003E2062">
        <w:t xml:space="preserve"> or by the eNB</w:t>
      </w:r>
      <w:r>
        <w:t xml:space="preserve"> following a successful </w:t>
      </w:r>
      <w:r>
        <w:rPr>
          <w:rFonts w:hint="eastAsia"/>
          <w:lang w:eastAsia="zh-CN"/>
        </w:rPr>
        <w:t xml:space="preserve">EN-DC </w:t>
      </w:r>
      <w:r>
        <w:t>Resource Status Reporting Initiation procedure.</w:t>
      </w:r>
    </w:p>
    <w:p w14:paraId="7F927B7F" w14:textId="77777777" w:rsidR="002F22FD" w:rsidRDefault="002F22FD" w:rsidP="002F22FD">
      <w:r>
        <w:t xml:space="preserve">The procedure uses </w:t>
      </w:r>
      <w:r>
        <w:rPr>
          <w:lang w:eastAsia="zh-CN"/>
        </w:rPr>
        <w:t>non UE-associated signalling</w:t>
      </w:r>
      <w:r>
        <w:t>.</w:t>
      </w:r>
    </w:p>
    <w:p w14:paraId="3198C042" w14:textId="77777777" w:rsidR="002F22FD" w:rsidRDefault="002F22FD" w:rsidP="002F22FD">
      <w:pPr>
        <w:pStyle w:val="Heading4"/>
        <w:rPr>
          <w:lang w:eastAsia="zh-CN"/>
        </w:rPr>
      </w:pPr>
      <w:bookmarkStart w:id="4667" w:name="_Toc525677694"/>
      <w:bookmarkStart w:id="4668" w:name="_Toc45104095"/>
      <w:bookmarkStart w:id="4669" w:name="_Toc45227591"/>
      <w:bookmarkStart w:id="4670" w:name="_Toc45891405"/>
      <w:bookmarkStart w:id="4671" w:name="_Toc51764043"/>
      <w:bookmarkStart w:id="4672" w:name="_Toc56528044"/>
      <w:bookmarkStart w:id="4673" w:name="_Toc64382011"/>
      <w:bookmarkStart w:id="4674" w:name="_Toc66283586"/>
      <w:bookmarkStart w:id="4675" w:name="_Toc67910962"/>
      <w:bookmarkStart w:id="4676" w:name="_Toc73979740"/>
      <w:bookmarkStart w:id="4677" w:name="_Toc88650464"/>
      <w:bookmarkStart w:id="4678" w:name="_Toc97885591"/>
      <w:bookmarkStart w:id="4679" w:name="_Toc105524830"/>
      <w:bookmarkStart w:id="4680" w:name="_Toc145325602"/>
      <w:r>
        <w:t>8.</w:t>
      </w:r>
      <w:r>
        <w:rPr>
          <w:rFonts w:hint="eastAsia"/>
          <w:lang w:eastAsia="zh-CN"/>
        </w:rPr>
        <w:t>7</w:t>
      </w:r>
      <w:r>
        <w:t>.</w:t>
      </w:r>
      <w:r w:rsidR="00E02F49">
        <w:t>22</w:t>
      </w:r>
      <w:r>
        <w:t>.2</w:t>
      </w:r>
      <w:r>
        <w:tab/>
        <w:t>Successful Operation</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4C146709" w14:textId="77777777" w:rsidR="002F22FD" w:rsidRDefault="002F22FD" w:rsidP="002F22FD">
      <w:pPr>
        <w:pStyle w:val="TH"/>
        <w:rPr>
          <w:lang w:eastAsia="zh-CN"/>
        </w:rPr>
      </w:pPr>
      <w:r>
        <w:object w:dxaOrig="9607" w:dyaOrig="3122" w14:anchorId="16DBC020">
          <v:shape id="对象 3" o:spid="_x0000_i1117" type="#_x0000_t75" style="width:5in;height:117pt;mso-position-horizontal-relative:page;mso-position-vertical-relative:page" o:ole="">
            <v:imagedata r:id="rId195" o:title=""/>
          </v:shape>
          <o:OLEObject Type="Embed" ProgID="Visio.Drawing.11" ShapeID="对象 3" DrawAspect="Content" ObjectID="_1755956404" r:id="rId196"/>
        </w:object>
      </w:r>
    </w:p>
    <w:p w14:paraId="45C1B3EA" w14:textId="77777777" w:rsidR="002F22FD" w:rsidRDefault="002F22FD" w:rsidP="002F22FD">
      <w:pPr>
        <w:pStyle w:val="TF0"/>
      </w:pPr>
      <w:r>
        <w:t>Figure 8.7.</w:t>
      </w:r>
      <w:r w:rsidR="00E02F49">
        <w:t>22</w:t>
      </w:r>
      <w:r>
        <w:t xml:space="preserve">.2-1: </w:t>
      </w:r>
      <w:r>
        <w:rPr>
          <w:rFonts w:hint="eastAsia"/>
          <w:lang w:eastAsia="zh-CN"/>
        </w:rPr>
        <w:t xml:space="preserve">EN-DC </w:t>
      </w:r>
      <w:r>
        <w:t>Resource Status Reporting, successful operation</w:t>
      </w:r>
      <w:r w:rsidR="003E2062">
        <w:t xml:space="preserve"> - en-gNB-initiated</w:t>
      </w:r>
    </w:p>
    <w:p w14:paraId="331FE436" w14:textId="77777777" w:rsidR="003E2062" w:rsidRDefault="003E2062" w:rsidP="003E2062">
      <w:pPr>
        <w:pStyle w:val="TH"/>
        <w:rPr>
          <w:lang w:eastAsia="zh-CN"/>
        </w:rPr>
      </w:pPr>
      <w:r>
        <w:rPr>
          <w:lang w:eastAsia="en-US"/>
        </w:rPr>
        <w:object w:dxaOrig="7008" w:dyaOrig="2244" w14:anchorId="07663AFC">
          <v:shape id="_x0000_i1118" type="#_x0000_t75" style="width:351pt;height:111pt" o:ole="">
            <v:imagedata r:id="rId197" o:title=""/>
          </v:shape>
          <o:OLEObject Type="Embed" ProgID="Visio.Drawing.11" ShapeID="_x0000_i1118" DrawAspect="Content" ObjectID="_1755956405" r:id="rId198"/>
        </w:object>
      </w:r>
    </w:p>
    <w:p w14:paraId="6982BB0A" w14:textId="77777777" w:rsidR="003E2062" w:rsidRDefault="003E2062" w:rsidP="003E2062">
      <w:pPr>
        <w:pStyle w:val="TF0"/>
        <w:rPr>
          <w:lang w:eastAsia="en-US"/>
        </w:rPr>
      </w:pPr>
      <w:r>
        <w:t xml:space="preserve">Figure 8.7.22.2-2: </w:t>
      </w:r>
      <w:r>
        <w:rPr>
          <w:lang w:eastAsia="zh-CN"/>
        </w:rPr>
        <w:t xml:space="preserve">EN-DC </w:t>
      </w:r>
      <w:r>
        <w:t>Resource Status Reporting, successful operation - eNB-initiated</w:t>
      </w:r>
    </w:p>
    <w:p w14:paraId="574E5D27" w14:textId="77777777" w:rsidR="002F22FD" w:rsidRDefault="002F22FD" w:rsidP="002F22FD">
      <w:r>
        <w:t>The en-gNB</w:t>
      </w:r>
      <w:r w:rsidR="003E2062">
        <w:t xml:space="preserve"> or the eNB</w:t>
      </w:r>
      <w:r>
        <w:t xml:space="preserve"> shall report the results of the admitted measurements in </w:t>
      </w:r>
      <w:r>
        <w:rPr>
          <w:rFonts w:hint="eastAsia"/>
          <w:lang w:eastAsia="zh-CN"/>
        </w:rPr>
        <w:t xml:space="preserve">the EN-DC </w:t>
      </w:r>
      <w:r>
        <w:t xml:space="preserve">RESOURCE STATUS UPDATE message. The admitted measurements are the measurements that were successfully initiated during the preceding </w:t>
      </w:r>
      <w:r>
        <w:rPr>
          <w:rFonts w:hint="eastAsia"/>
          <w:lang w:eastAsia="zh-CN"/>
        </w:rPr>
        <w:t xml:space="preserve">EN-DC </w:t>
      </w:r>
      <w:r>
        <w:t>Resource Status Reporting Initiation procedure.</w:t>
      </w:r>
    </w:p>
    <w:p w14:paraId="745877EF" w14:textId="77777777" w:rsidR="002F22FD" w:rsidRDefault="002F22FD" w:rsidP="002F22FD">
      <w:pPr>
        <w:pStyle w:val="Heading4"/>
      </w:pPr>
      <w:bookmarkStart w:id="4681" w:name="_Toc525677695"/>
      <w:bookmarkStart w:id="4682" w:name="_Toc45104096"/>
      <w:bookmarkStart w:id="4683" w:name="_Toc45227592"/>
      <w:bookmarkStart w:id="4684" w:name="_Toc45891406"/>
      <w:bookmarkStart w:id="4685" w:name="_Toc51764044"/>
      <w:bookmarkStart w:id="4686" w:name="_Toc56528045"/>
      <w:bookmarkStart w:id="4687" w:name="_Toc64382012"/>
      <w:bookmarkStart w:id="4688" w:name="_Toc66283587"/>
      <w:bookmarkStart w:id="4689" w:name="_Toc67910963"/>
      <w:bookmarkStart w:id="4690" w:name="_Toc73979741"/>
      <w:bookmarkStart w:id="4691" w:name="_Toc88650465"/>
      <w:bookmarkStart w:id="4692" w:name="_Toc97885592"/>
      <w:bookmarkStart w:id="4693" w:name="_Toc105524831"/>
      <w:bookmarkStart w:id="4694" w:name="_Toc145325603"/>
      <w:r>
        <w:t>8.</w:t>
      </w:r>
      <w:r>
        <w:rPr>
          <w:rFonts w:hint="eastAsia"/>
          <w:lang w:eastAsia="zh-CN"/>
        </w:rPr>
        <w:t>7</w:t>
      </w:r>
      <w:r>
        <w:t>.</w:t>
      </w:r>
      <w:r w:rsidR="00E02F49">
        <w:t>22</w:t>
      </w:r>
      <w:r>
        <w:t>.3</w:t>
      </w:r>
      <w:r>
        <w:tab/>
        <w:t>Unsuccessful Operation</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p>
    <w:p w14:paraId="00FDF2B4" w14:textId="77777777" w:rsidR="002F22FD" w:rsidRDefault="002F22FD" w:rsidP="002F22FD">
      <w:r>
        <w:t>Not applicable.</w:t>
      </w:r>
    </w:p>
    <w:p w14:paraId="2954A601" w14:textId="77777777" w:rsidR="002F22FD" w:rsidRDefault="002F22FD" w:rsidP="002F22FD">
      <w:pPr>
        <w:pStyle w:val="Heading4"/>
      </w:pPr>
      <w:bookmarkStart w:id="4695" w:name="_Toc525677696"/>
      <w:bookmarkStart w:id="4696" w:name="_Toc45104097"/>
      <w:bookmarkStart w:id="4697" w:name="_Toc45227593"/>
      <w:bookmarkStart w:id="4698" w:name="_Toc45891407"/>
      <w:bookmarkStart w:id="4699" w:name="_Toc51764045"/>
      <w:bookmarkStart w:id="4700" w:name="_Toc56528046"/>
      <w:bookmarkStart w:id="4701" w:name="_Toc64382013"/>
      <w:bookmarkStart w:id="4702" w:name="_Toc66283588"/>
      <w:bookmarkStart w:id="4703" w:name="_Toc67910964"/>
      <w:bookmarkStart w:id="4704" w:name="_Toc73979742"/>
      <w:bookmarkStart w:id="4705" w:name="_Toc88650466"/>
      <w:bookmarkStart w:id="4706" w:name="_Toc97885593"/>
      <w:bookmarkStart w:id="4707" w:name="_Toc105524832"/>
      <w:bookmarkStart w:id="4708" w:name="_Toc145325604"/>
      <w:r>
        <w:t>8.</w:t>
      </w:r>
      <w:r>
        <w:rPr>
          <w:rFonts w:hint="eastAsia"/>
          <w:lang w:eastAsia="zh-CN"/>
        </w:rPr>
        <w:t>7</w:t>
      </w:r>
      <w:r>
        <w:t>.</w:t>
      </w:r>
      <w:r w:rsidR="00E02F49">
        <w:rPr>
          <w:lang w:eastAsia="zh-CN"/>
        </w:rPr>
        <w:t>22</w:t>
      </w:r>
      <w:r>
        <w:t>.4</w:t>
      </w:r>
      <w:r>
        <w:tab/>
        <w:t>Abnormal Conditions</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2F713A33" w14:textId="77777777" w:rsidR="002F22FD" w:rsidRDefault="002F22FD" w:rsidP="002F22FD">
      <w:pPr>
        <w:rPr>
          <w:lang w:eastAsia="zh-CN"/>
        </w:rPr>
      </w:pPr>
      <w:r>
        <w:rPr>
          <w:rFonts w:hint="eastAsia"/>
          <w:lang w:eastAsia="zh-CN"/>
        </w:rPr>
        <w:t>Void</w:t>
      </w:r>
      <w:r>
        <w:rPr>
          <w:lang w:eastAsia="zh-CN"/>
        </w:rPr>
        <w:t>.</w:t>
      </w:r>
    </w:p>
    <w:p w14:paraId="25D28099" w14:textId="77777777" w:rsidR="0044219B" w:rsidRDefault="0044219B" w:rsidP="0044219B">
      <w:pPr>
        <w:pStyle w:val="Heading3"/>
        <w:rPr>
          <w:lang w:eastAsia="zh-CN"/>
        </w:rPr>
      </w:pPr>
      <w:bookmarkStart w:id="4709" w:name="_Toc20953526"/>
      <w:bookmarkStart w:id="4710" w:name="_Toc29390703"/>
      <w:bookmarkStart w:id="4711" w:name="_Toc45104098"/>
      <w:bookmarkStart w:id="4712" w:name="_Toc45227594"/>
      <w:bookmarkStart w:id="4713" w:name="_Toc45891408"/>
      <w:bookmarkStart w:id="4714" w:name="_Toc51764046"/>
      <w:bookmarkStart w:id="4715" w:name="_Toc56528047"/>
      <w:bookmarkStart w:id="4716" w:name="_Toc64382014"/>
      <w:bookmarkStart w:id="4717" w:name="_Toc66283589"/>
      <w:bookmarkStart w:id="4718" w:name="_Toc67910965"/>
      <w:bookmarkStart w:id="4719" w:name="_Toc73979743"/>
      <w:bookmarkStart w:id="4720" w:name="_Toc88650467"/>
      <w:bookmarkStart w:id="4721" w:name="_Toc97885594"/>
      <w:bookmarkStart w:id="4722" w:name="_Toc105524833"/>
      <w:bookmarkStart w:id="4723" w:name="_Toc145325605"/>
      <w:r>
        <w:rPr>
          <w:lang w:eastAsia="zh-CN"/>
        </w:rPr>
        <w:t>8.</w:t>
      </w:r>
      <w:r>
        <w:rPr>
          <w:rFonts w:hint="eastAsia"/>
          <w:lang w:val="en-US" w:eastAsia="zh-CN"/>
        </w:rPr>
        <w:t>7</w:t>
      </w:r>
      <w:r>
        <w:rPr>
          <w:lang w:eastAsia="zh-CN"/>
        </w:rPr>
        <w:t>.23</w:t>
      </w:r>
      <w:r>
        <w:tab/>
      </w:r>
      <w:r>
        <w:rPr>
          <w:lang w:eastAsia="zh-CN"/>
        </w:rPr>
        <w:t>Cell Traffic Trace</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179C230C" w14:textId="77777777" w:rsidR="0044219B" w:rsidRDefault="0044219B" w:rsidP="0044219B">
      <w:pPr>
        <w:pStyle w:val="Heading4"/>
        <w:rPr>
          <w:lang w:eastAsia="zh-CN"/>
        </w:rPr>
      </w:pPr>
      <w:bookmarkStart w:id="4724" w:name="_Toc20953527"/>
      <w:bookmarkStart w:id="4725" w:name="_Toc29390704"/>
      <w:bookmarkStart w:id="4726" w:name="_Toc45104099"/>
      <w:bookmarkStart w:id="4727" w:name="_Toc45227595"/>
      <w:bookmarkStart w:id="4728" w:name="_Toc45891409"/>
      <w:bookmarkStart w:id="4729" w:name="_Toc51764047"/>
      <w:bookmarkStart w:id="4730" w:name="_Toc56528048"/>
      <w:bookmarkStart w:id="4731" w:name="_Toc64382015"/>
      <w:bookmarkStart w:id="4732" w:name="_Toc66283590"/>
      <w:bookmarkStart w:id="4733" w:name="_Toc67910966"/>
      <w:bookmarkStart w:id="4734" w:name="_Toc73979744"/>
      <w:bookmarkStart w:id="4735" w:name="_Toc88650468"/>
      <w:bookmarkStart w:id="4736" w:name="_Toc97885595"/>
      <w:bookmarkStart w:id="4737" w:name="_Toc105524834"/>
      <w:bookmarkStart w:id="4738" w:name="_Toc145325606"/>
      <w:r>
        <w:rPr>
          <w:lang w:eastAsia="zh-CN"/>
        </w:rPr>
        <w:t>8.7.23.1</w:t>
      </w:r>
      <w:r>
        <w:tab/>
      </w:r>
      <w:r>
        <w:rPr>
          <w:lang w:eastAsia="zh-CN"/>
        </w:rPr>
        <w:t>General</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5BF93AB1"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034D8AC2" w14:textId="77777777" w:rsidR="0044219B" w:rsidRDefault="0044219B" w:rsidP="0044219B">
      <w:pPr>
        <w:pStyle w:val="Heading4"/>
      </w:pPr>
      <w:bookmarkStart w:id="4739" w:name="_Toc20953528"/>
      <w:bookmarkStart w:id="4740" w:name="_Toc29390705"/>
      <w:bookmarkStart w:id="4741" w:name="_Toc45104100"/>
      <w:bookmarkStart w:id="4742" w:name="_Toc45227596"/>
      <w:bookmarkStart w:id="4743" w:name="_Toc45891410"/>
      <w:bookmarkStart w:id="4744" w:name="_Toc51764048"/>
      <w:bookmarkStart w:id="4745" w:name="_Toc56528049"/>
      <w:bookmarkStart w:id="4746" w:name="_Toc64382016"/>
      <w:bookmarkStart w:id="4747" w:name="_Toc66283591"/>
      <w:bookmarkStart w:id="4748" w:name="_Toc67910967"/>
      <w:bookmarkStart w:id="4749" w:name="_Toc73979745"/>
      <w:bookmarkStart w:id="4750" w:name="_Toc88650469"/>
      <w:bookmarkStart w:id="4751" w:name="_Toc97885596"/>
      <w:bookmarkStart w:id="4752" w:name="_Toc105524835"/>
      <w:bookmarkStart w:id="4753" w:name="_Toc145325607"/>
      <w:r>
        <w:t>8.7.23.2</w:t>
      </w:r>
      <w:r>
        <w:tab/>
        <w:t>Successful Operation</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bookmarkStart w:id="4754" w:name="OLE_LINK178"/>
    <w:p w14:paraId="50D0E63A" w14:textId="77777777" w:rsidR="0044219B" w:rsidRDefault="0044219B" w:rsidP="00B6743F">
      <w:pPr>
        <w:pStyle w:val="TH"/>
        <w:rPr>
          <w:lang w:eastAsia="zh-CN"/>
        </w:rPr>
      </w:pPr>
      <w:r>
        <w:object w:dxaOrig="5430" w:dyaOrig="2110" w14:anchorId="77F1813A">
          <v:shape id="_x0000_i1119" type="#_x0000_t75" style="width:270pt;height:105pt" o:ole="">
            <v:imagedata r:id="rId199" o:title=""/>
          </v:shape>
          <o:OLEObject Type="Embed" ProgID="Word.Document.8" ShapeID="_x0000_i1119" DrawAspect="Content" ObjectID="_1755956406" r:id="rId200"/>
        </w:object>
      </w:r>
      <w:bookmarkEnd w:id="4754"/>
    </w:p>
    <w:p w14:paraId="791D3049" w14:textId="77777777" w:rsidR="0044219B" w:rsidRDefault="0044219B" w:rsidP="00B6743F">
      <w:pPr>
        <w:pStyle w:val="TF0"/>
      </w:pPr>
      <w:r>
        <w:t>Figure 8.</w:t>
      </w:r>
      <w:r w:rsidRPr="00B6743F">
        <w:rPr>
          <w:rFonts w:hint="eastAsia"/>
        </w:rPr>
        <w:t>7</w:t>
      </w:r>
      <w:r>
        <w:t>.</w:t>
      </w:r>
      <w:r w:rsidRPr="00B6743F">
        <w:t>23</w:t>
      </w:r>
      <w:r>
        <w:t>.2-1: Cell Traffic Trace procedure. Successful operation.</w:t>
      </w:r>
    </w:p>
    <w:p w14:paraId="6FD262F8" w14:textId="77777777" w:rsidR="0044219B" w:rsidRDefault="0044219B" w:rsidP="0044219B">
      <w:pPr>
        <w:rPr>
          <w:lang w:eastAsia="zh-CN"/>
        </w:rPr>
      </w:pPr>
      <w:r>
        <w:rPr>
          <w:lang w:eastAsia="zh-CN"/>
        </w:rPr>
        <w:t xml:space="preserve">The procedure is initiated with a CELL TRAFFIC TRACE message sent from the </w:t>
      </w:r>
      <w:r>
        <w:rPr>
          <w:rFonts w:hint="eastAsia"/>
          <w:lang w:val="en-US" w:eastAsia="zh-CN"/>
        </w:rPr>
        <w:t>en-g</w:t>
      </w:r>
      <w:r>
        <w:rPr>
          <w:lang w:eastAsia="zh-CN"/>
        </w:rPr>
        <w:t>NB to the M</w:t>
      </w:r>
      <w:r>
        <w:rPr>
          <w:rFonts w:hint="eastAsia"/>
          <w:lang w:val="en-US" w:eastAsia="zh-CN"/>
        </w:rPr>
        <w:t>eNB</w:t>
      </w:r>
      <w:r>
        <w:rPr>
          <w:lang w:eastAsia="zh-CN"/>
        </w:rPr>
        <w:t>.</w:t>
      </w:r>
      <w:r>
        <w:t xml:space="preserve"> </w:t>
      </w:r>
    </w:p>
    <w:p w14:paraId="752BA712"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26B55BCC" w14:textId="77777777" w:rsidR="00A13615" w:rsidRPr="003074A9" w:rsidRDefault="00A13615" w:rsidP="003074A9">
      <w:pPr>
        <w:pStyle w:val="Heading3"/>
        <w:rPr>
          <w:lang w:eastAsia="en-US"/>
        </w:rPr>
      </w:pPr>
      <w:bookmarkStart w:id="4755" w:name="_Toc51764049"/>
      <w:bookmarkStart w:id="4756" w:name="_Toc56528050"/>
      <w:bookmarkStart w:id="4757" w:name="_Toc64382017"/>
      <w:bookmarkStart w:id="4758" w:name="_Toc66283592"/>
      <w:bookmarkStart w:id="4759" w:name="_Toc67910968"/>
      <w:bookmarkStart w:id="4760" w:name="_Toc73979746"/>
      <w:bookmarkStart w:id="4761" w:name="_Toc88650470"/>
      <w:bookmarkStart w:id="4762" w:name="_Toc97885597"/>
      <w:bookmarkStart w:id="4763" w:name="_Toc105524836"/>
      <w:bookmarkStart w:id="4764" w:name="_Toc145325608"/>
      <w:bookmarkStart w:id="4765" w:name="_Toc45104101"/>
      <w:bookmarkStart w:id="4766" w:name="_Toc45227597"/>
      <w:bookmarkStart w:id="4767" w:name="_Toc45891411"/>
      <w:r w:rsidRPr="00C33869">
        <w:t>8.7.</w:t>
      </w:r>
      <w:r>
        <w:t>24</w:t>
      </w:r>
      <w:r w:rsidRPr="00C33869">
        <w:tab/>
        <w:t>UE Radio Capability ID Mapping</w:t>
      </w:r>
      <w:bookmarkEnd w:id="4755"/>
      <w:bookmarkEnd w:id="4756"/>
      <w:bookmarkEnd w:id="4757"/>
      <w:bookmarkEnd w:id="4758"/>
      <w:bookmarkEnd w:id="4759"/>
      <w:bookmarkEnd w:id="4760"/>
      <w:bookmarkEnd w:id="4761"/>
      <w:bookmarkEnd w:id="4762"/>
      <w:bookmarkEnd w:id="4763"/>
      <w:bookmarkEnd w:id="4764"/>
    </w:p>
    <w:p w14:paraId="168F5723" w14:textId="77777777" w:rsidR="00A13615" w:rsidRPr="003074A9" w:rsidRDefault="00A13615" w:rsidP="00A13615">
      <w:pPr>
        <w:pStyle w:val="Heading4"/>
      </w:pPr>
      <w:bookmarkStart w:id="4768" w:name="_Toc51764050"/>
      <w:bookmarkStart w:id="4769" w:name="_Toc56528051"/>
      <w:bookmarkStart w:id="4770" w:name="_Toc64382018"/>
      <w:bookmarkStart w:id="4771" w:name="_Toc66283593"/>
      <w:bookmarkStart w:id="4772" w:name="_Toc67910969"/>
      <w:bookmarkStart w:id="4773" w:name="_Toc73979747"/>
      <w:bookmarkStart w:id="4774" w:name="_Toc88650471"/>
      <w:bookmarkStart w:id="4775" w:name="_Toc97885598"/>
      <w:bookmarkStart w:id="4776" w:name="_Toc105524837"/>
      <w:bookmarkStart w:id="4777" w:name="_Toc145325609"/>
      <w:r w:rsidRPr="00C33869">
        <w:t>8.7.</w:t>
      </w:r>
      <w:r>
        <w:t>24</w:t>
      </w:r>
      <w:r w:rsidRPr="00C33869">
        <w:t>.1</w:t>
      </w:r>
      <w:r w:rsidRPr="00C33869">
        <w:tab/>
        <w:t>General</w:t>
      </w:r>
      <w:bookmarkEnd w:id="4768"/>
      <w:bookmarkEnd w:id="4769"/>
      <w:bookmarkEnd w:id="4770"/>
      <w:bookmarkEnd w:id="4771"/>
      <w:bookmarkEnd w:id="4772"/>
      <w:bookmarkEnd w:id="4773"/>
      <w:bookmarkEnd w:id="4774"/>
      <w:bookmarkEnd w:id="4775"/>
      <w:bookmarkEnd w:id="4776"/>
      <w:bookmarkEnd w:id="4777"/>
    </w:p>
    <w:p w14:paraId="140E8BC5"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0D14C4EF"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70D3B96C" w14:textId="77777777" w:rsidR="00A13615" w:rsidRPr="003074A9" w:rsidRDefault="00A13615" w:rsidP="00A13615">
      <w:pPr>
        <w:pStyle w:val="Heading4"/>
      </w:pPr>
      <w:bookmarkStart w:id="4778" w:name="_Toc51764051"/>
      <w:bookmarkStart w:id="4779" w:name="_Toc56528052"/>
      <w:bookmarkStart w:id="4780" w:name="_Toc64382019"/>
      <w:bookmarkStart w:id="4781" w:name="_Toc66283594"/>
      <w:bookmarkStart w:id="4782" w:name="_Toc67910970"/>
      <w:bookmarkStart w:id="4783" w:name="_Toc73979748"/>
      <w:bookmarkStart w:id="4784" w:name="_Toc88650472"/>
      <w:bookmarkStart w:id="4785" w:name="_Toc97885599"/>
      <w:bookmarkStart w:id="4786" w:name="_Toc105524838"/>
      <w:bookmarkStart w:id="4787" w:name="_Toc145325610"/>
      <w:r w:rsidRPr="00C33869">
        <w:t>8.7.</w:t>
      </w:r>
      <w:r w:rsidR="003074A9">
        <w:t>24</w:t>
      </w:r>
      <w:r w:rsidRPr="00C33869">
        <w:t>.2</w:t>
      </w:r>
      <w:r w:rsidRPr="00C33869">
        <w:tab/>
        <w:t>Successful Operation</w:t>
      </w:r>
      <w:bookmarkEnd w:id="4778"/>
      <w:bookmarkEnd w:id="4779"/>
      <w:bookmarkEnd w:id="4780"/>
      <w:bookmarkEnd w:id="4781"/>
      <w:bookmarkEnd w:id="4782"/>
      <w:bookmarkEnd w:id="4783"/>
      <w:bookmarkEnd w:id="4784"/>
      <w:bookmarkEnd w:id="4785"/>
      <w:bookmarkEnd w:id="4786"/>
      <w:bookmarkEnd w:id="4787"/>
    </w:p>
    <w:p w14:paraId="057D51B5" w14:textId="77777777" w:rsidR="00A13615" w:rsidRPr="003074A9" w:rsidRDefault="00A13615" w:rsidP="00A13615">
      <w:pPr>
        <w:pStyle w:val="TH"/>
      </w:pPr>
      <w:r>
        <w:rPr>
          <w:lang w:eastAsia="en-US"/>
        </w:rPr>
        <w:object w:dxaOrig="5664" w:dyaOrig="2364" w14:anchorId="06F78A4E">
          <v:shape id="_x0000_i1120" type="#_x0000_t75" style="width:282pt;height:120pt" o:ole="">
            <v:imagedata r:id="rId201" o:title=""/>
          </v:shape>
          <o:OLEObject Type="Embed" ProgID="Word.Picture.8" ShapeID="_x0000_i1120" DrawAspect="Content" ObjectID="_1755956407" r:id="rId202"/>
        </w:object>
      </w:r>
    </w:p>
    <w:p w14:paraId="33B44EC4" w14:textId="77777777" w:rsidR="00A13615" w:rsidRPr="003074A9" w:rsidRDefault="00A13615" w:rsidP="00A13615">
      <w:pPr>
        <w:pStyle w:val="TF0"/>
      </w:pPr>
      <w:r w:rsidRPr="00C33869">
        <w:t>Figure 8.7.</w:t>
      </w:r>
      <w:r w:rsidR="003074A9">
        <w:t>24</w:t>
      </w:r>
      <w:r w:rsidRPr="00C33869">
        <w:t>.2-1: UE Radio Capability ID Mapping procedure. Successful operation</w:t>
      </w:r>
    </w:p>
    <w:p w14:paraId="273E9005"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2627C8FD"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5F565C16" w14:textId="77777777" w:rsidR="00A13615" w:rsidRPr="003074A9" w:rsidRDefault="00A13615" w:rsidP="00A13615">
      <w:pPr>
        <w:pStyle w:val="Heading4"/>
      </w:pPr>
      <w:bookmarkStart w:id="4788" w:name="_Toc51764052"/>
      <w:bookmarkStart w:id="4789" w:name="_Toc56528053"/>
      <w:bookmarkStart w:id="4790" w:name="_Toc64382020"/>
      <w:bookmarkStart w:id="4791" w:name="_Toc66283595"/>
      <w:bookmarkStart w:id="4792" w:name="_Toc67910971"/>
      <w:bookmarkStart w:id="4793" w:name="_Toc73979749"/>
      <w:bookmarkStart w:id="4794" w:name="_Toc88650473"/>
      <w:bookmarkStart w:id="4795" w:name="_Toc97885600"/>
      <w:bookmarkStart w:id="4796" w:name="_Toc105524839"/>
      <w:bookmarkStart w:id="4797" w:name="_Toc145325611"/>
      <w:r w:rsidRPr="00C33869">
        <w:t>8.7.</w:t>
      </w:r>
      <w:r w:rsidR="003074A9">
        <w:t>24</w:t>
      </w:r>
      <w:r w:rsidRPr="00C33869">
        <w:t>.3</w:t>
      </w:r>
      <w:r w:rsidRPr="00C33869">
        <w:tab/>
        <w:t>Unsuccessful Operation</w:t>
      </w:r>
      <w:bookmarkEnd w:id="4788"/>
      <w:bookmarkEnd w:id="4789"/>
      <w:bookmarkEnd w:id="4790"/>
      <w:bookmarkEnd w:id="4791"/>
      <w:bookmarkEnd w:id="4792"/>
      <w:bookmarkEnd w:id="4793"/>
      <w:bookmarkEnd w:id="4794"/>
      <w:bookmarkEnd w:id="4795"/>
      <w:bookmarkEnd w:id="4796"/>
      <w:bookmarkEnd w:id="4797"/>
    </w:p>
    <w:p w14:paraId="0F17B174" w14:textId="77777777" w:rsidR="00A13615" w:rsidRDefault="00A13615" w:rsidP="00A13615">
      <w:pPr>
        <w:rPr>
          <w:lang w:eastAsia="zh-CN"/>
        </w:rPr>
      </w:pPr>
      <w:r w:rsidRPr="00C33869">
        <w:rPr>
          <w:lang w:eastAsia="zh-CN"/>
        </w:rPr>
        <w:t>Not applicable.</w:t>
      </w:r>
    </w:p>
    <w:p w14:paraId="1AFF737A" w14:textId="77777777" w:rsidR="00EF3BC6" w:rsidRDefault="009B1B8A" w:rsidP="00A13615">
      <w:pPr>
        <w:pStyle w:val="Heading2"/>
        <w:rPr>
          <w:lang w:eastAsia="zh-CN"/>
        </w:rPr>
      </w:pPr>
      <w:bookmarkStart w:id="4798" w:name="_Toc51764053"/>
      <w:bookmarkStart w:id="4799" w:name="_Toc56528054"/>
      <w:bookmarkStart w:id="4800" w:name="_Toc64382021"/>
      <w:bookmarkStart w:id="4801" w:name="_Toc66283596"/>
      <w:bookmarkStart w:id="4802" w:name="_Toc67910972"/>
      <w:bookmarkStart w:id="4803" w:name="_Toc73979750"/>
      <w:bookmarkStart w:id="4804" w:name="_Toc88650474"/>
      <w:bookmarkStart w:id="4805" w:name="_Toc97885601"/>
      <w:bookmarkStart w:id="4806" w:name="_Toc105524840"/>
      <w:bookmarkStart w:id="4807" w:name="_Toc145325612"/>
      <w:r>
        <w:rPr>
          <w:lang w:eastAsia="zh-CN"/>
        </w:rPr>
        <w:t>8.8</w:t>
      </w:r>
      <w:r w:rsidR="00EF3BC6">
        <w:rPr>
          <w:lang w:eastAsia="zh-CN"/>
        </w:rPr>
        <w:tab/>
        <w:t>IAB Procedures</w:t>
      </w:r>
      <w:bookmarkEnd w:id="4765"/>
      <w:bookmarkEnd w:id="4766"/>
      <w:bookmarkEnd w:id="4767"/>
      <w:bookmarkEnd w:id="4798"/>
      <w:bookmarkEnd w:id="4799"/>
      <w:bookmarkEnd w:id="4800"/>
      <w:bookmarkEnd w:id="4801"/>
      <w:bookmarkEnd w:id="4802"/>
      <w:bookmarkEnd w:id="4803"/>
      <w:bookmarkEnd w:id="4804"/>
      <w:bookmarkEnd w:id="4805"/>
      <w:bookmarkEnd w:id="4806"/>
      <w:bookmarkEnd w:id="4807"/>
    </w:p>
    <w:p w14:paraId="54FDDBF9" w14:textId="77777777" w:rsidR="00EF3BC6" w:rsidRDefault="009B1B8A" w:rsidP="00B6743F">
      <w:pPr>
        <w:pStyle w:val="Heading3"/>
        <w:rPr>
          <w:lang w:eastAsia="zh-CN"/>
        </w:rPr>
      </w:pPr>
      <w:bookmarkStart w:id="4808" w:name="_Toc45104102"/>
      <w:bookmarkStart w:id="4809" w:name="_Toc45227598"/>
      <w:bookmarkStart w:id="4810" w:name="_Toc45891412"/>
      <w:bookmarkStart w:id="4811" w:name="_Toc51764054"/>
      <w:bookmarkStart w:id="4812" w:name="_Toc56528055"/>
      <w:bookmarkStart w:id="4813" w:name="_Toc64382022"/>
      <w:bookmarkStart w:id="4814" w:name="_Toc66283597"/>
      <w:bookmarkStart w:id="4815" w:name="_Toc67910973"/>
      <w:bookmarkStart w:id="4816" w:name="_Toc73979751"/>
      <w:bookmarkStart w:id="4817" w:name="_Toc88650475"/>
      <w:bookmarkStart w:id="4818" w:name="_Toc97885602"/>
      <w:bookmarkStart w:id="4819" w:name="_Toc105524841"/>
      <w:bookmarkStart w:id="4820" w:name="_Toc145325613"/>
      <w:r>
        <w:rPr>
          <w:lang w:eastAsia="zh-CN"/>
        </w:rPr>
        <w:t>8.8</w:t>
      </w:r>
      <w:r w:rsidR="00EF3BC6">
        <w:rPr>
          <w:lang w:eastAsia="zh-CN"/>
        </w:rPr>
        <w:t>.1</w:t>
      </w:r>
      <w:r w:rsidR="00EF3BC6">
        <w:rPr>
          <w:lang w:eastAsia="zh-CN"/>
        </w:rPr>
        <w:tab/>
        <w:t>F1-C Traffic Transfer</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29ECB254" w14:textId="77777777" w:rsidR="00EF3BC6" w:rsidRDefault="009B1B8A" w:rsidP="00B6743F">
      <w:pPr>
        <w:pStyle w:val="Heading4"/>
        <w:rPr>
          <w:lang w:eastAsia="zh-CN"/>
        </w:rPr>
      </w:pPr>
      <w:bookmarkStart w:id="4821" w:name="_Toc45104103"/>
      <w:bookmarkStart w:id="4822" w:name="_Toc45227599"/>
      <w:bookmarkStart w:id="4823" w:name="_Toc45891413"/>
      <w:bookmarkStart w:id="4824" w:name="_Toc51764055"/>
      <w:bookmarkStart w:id="4825" w:name="_Toc56528056"/>
      <w:bookmarkStart w:id="4826" w:name="_Toc64382023"/>
      <w:bookmarkStart w:id="4827" w:name="_Toc66283598"/>
      <w:bookmarkStart w:id="4828" w:name="_Toc67910974"/>
      <w:bookmarkStart w:id="4829" w:name="_Toc73979752"/>
      <w:bookmarkStart w:id="4830" w:name="_Toc88650476"/>
      <w:bookmarkStart w:id="4831" w:name="_Toc97885603"/>
      <w:bookmarkStart w:id="4832" w:name="_Toc105524842"/>
      <w:bookmarkStart w:id="4833" w:name="_Toc145325614"/>
      <w:r>
        <w:rPr>
          <w:lang w:eastAsia="zh-CN"/>
        </w:rPr>
        <w:t>8.8</w:t>
      </w:r>
      <w:r w:rsidR="00EF3BC6">
        <w:rPr>
          <w:lang w:eastAsia="zh-CN"/>
        </w:rPr>
        <w:t>.1.1</w:t>
      </w:r>
      <w:r w:rsidR="00EF3BC6">
        <w:rPr>
          <w:lang w:eastAsia="zh-CN"/>
        </w:rPr>
        <w:tab/>
        <w:t>General</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7882164E"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319EADB7" w14:textId="77777777" w:rsidR="00EF3BC6" w:rsidRDefault="00EF3BC6" w:rsidP="002F22FD">
      <w:pPr>
        <w:rPr>
          <w:lang w:eastAsia="zh-CN"/>
        </w:rPr>
      </w:pPr>
      <w:r>
        <w:rPr>
          <w:lang w:eastAsia="zh-CN"/>
        </w:rPr>
        <w:t>The procedure uses UE-associated signalling.</w:t>
      </w:r>
    </w:p>
    <w:p w14:paraId="2F7B173B" w14:textId="77777777" w:rsidR="00EF3BC6" w:rsidRDefault="009B1B8A" w:rsidP="00B6743F">
      <w:pPr>
        <w:pStyle w:val="Heading4"/>
        <w:rPr>
          <w:lang w:eastAsia="zh-CN"/>
        </w:rPr>
      </w:pPr>
      <w:bookmarkStart w:id="4834" w:name="_Toc45104104"/>
      <w:bookmarkStart w:id="4835" w:name="_Toc45227600"/>
      <w:bookmarkStart w:id="4836" w:name="_Toc45891414"/>
      <w:bookmarkStart w:id="4837" w:name="_Toc51764056"/>
      <w:bookmarkStart w:id="4838" w:name="_Toc56528057"/>
      <w:bookmarkStart w:id="4839" w:name="_Toc64382024"/>
      <w:bookmarkStart w:id="4840" w:name="_Toc66283599"/>
      <w:bookmarkStart w:id="4841" w:name="_Toc67910975"/>
      <w:bookmarkStart w:id="4842" w:name="_Toc73979753"/>
      <w:bookmarkStart w:id="4843" w:name="_Toc88650477"/>
      <w:bookmarkStart w:id="4844" w:name="_Toc97885604"/>
      <w:bookmarkStart w:id="4845" w:name="_Toc105524843"/>
      <w:bookmarkStart w:id="4846" w:name="_Toc145325615"/>
      <w:r>
        <w:rPr>
          <w:lang w:eastAsia="zh-CN"/>
        </w:rPr>
        <w:t>8.8</w:t>
      </w:r>
      <w:r w:rsidR="00EF3BC6">
        <w:rPr>
          <w:lang w:eastAsia="zh-CN"/>
        </w:rPr>
        <w:t>.1.2</w:t>
      </w:r>
      <w:r w:rsidR="00EF3BC6">
        <w:rPr>
          <w:lang w:eastAsia="zh-CN"/>
        </w:rPr>
        <w:tab/>
        <w:t>Successful Operation</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p>
    <w:bookmarkStart w:id="4847" w:name="_MON_1654437183"/>
    <w:bookmarkEnd w:id="4847"/>
    <w:p w14:paraId="2036EC6E" w14:textId="77777777" w:rsidR="00EF3BC6" w:rsidRDefault="00B110C4" w:rsidP="00B6743F">
      <w:pPr>
        <w:pStyle w:val="TH"/>
        <w:rPr>
          <w:lang w:eastAsia="zh-CN"/>
        </w:rPr>
      </w:pPr>
      <w:r>
        <w:object w:dxaOrig="7131" w:dyaOrig="2337" w14:anchorId="61818C1B">
          <v:shape id="_x0000_i1121" type="#_x0000_t75" style="width:358.5pt;height:117pt" o:ole="">
            <v:imagedata r:id="rId203" o:title=""/>
          </v:shape>
          <o:OLEObject Type="Embed" ProgID="Word.Document.8" ShapeID="_x0000_i1121" DrawAspect="Content" ObjectID="_1755956408" r:id="rId204"/>
        </w:object>
      </w:r>
    </w:p>
    <w:p w14:paraId="76190210" w14:textId="77777777" w:rsidR="00EF3BC6" w:rsidRDefault="00EF3BC6" w:rsidP="00B6743F">
      <w:pPr>
        <w:pStyle w:val="TF0"/>
        <w:rPr>
          <w:lang w:eastAsia="zh-CN"/>
        </w:rPr>
      </w:pPr>
      <w:r>
        <w:rPr>
          <w:lang w:eastAsia="zh-CN"/>
        </w:rPr>
        <w:t xml:space="preserve">Figure </w:t>
      </w:r>
      <w:r w:rsidR="009B1B8A">
        <w:rPr>
          <w:lang w:eastAsia="zh-CN"/>
        </w:rPr>
        <w:t>8.8</w:t>
      </w:r>
      <w:r>
        <w:rPr>
          <w:lang w:eastAsia="zh-CN"/>
        </w:rPr>
        <w:t>.1.2-1: F1-C Traffic Transfer procedure, successful operation.</w:t>
      </w:r>
    </w:p>
    <w:p w14:paraId="3871124E"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64D802CA"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4DEFF206" w14:textId="77777777" w:rsidR="00EF3BC6" w:rsidRDefault="00EF3BC6" w:rsidP="002F22FD">
      <w:pPr>
        <w:rPr>
          <w:lang w:eastAsia="zh-CN"/>
        </w:rPr>
      </w:pPr>
      <w:r>
        <w:rPr>
          <w:lang w:eastAsia="zh-CN"/>
        </w:rPr>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0924A693" w14:textId="77777777" w:rsidR="00EF3BC6" w:rsidRDefault="009B1B8A" w:rsidP="00B6743F">
      <w:pPr>
        <w:pStyle w:val="Heading4"/>
        <w:rPr>
          <w:lang w:eastAsia="zh-CN"/>
        </w:rPr>
      </w:pPr>
      <w:bookmarkStart w:id="4848" w:name="_Toc45104105"/>
      <w:bookmarkStart w:id="4849" w:name="_Toc45227601"/>
      <w:bookmarkStart w:id="4850" w:name="_Toc45891415"/>
      <w:bookmarkStart w:id="4851" w:name="_Toc51764057"/>
      <w:bookmarkStart w:id="4852" w:name="_Toc56528058"/>
      <w:bookmarkStart w:id="4853" w:name="_Toc64382025"/>
      <w:bookmarkStart w:id="4854" w:name="_Toc66283600"/>
      <w:bookmarkStart w:id="4855" w:name="_Toc67910976"/>
      <w:bookmarkStart w:id="4856" w:name="_Toc73979754"/>
      <w:bookmarkStart w:id="4857" w:name="_Toc88650478"/>
      <w:bookmarkStart w:id="4858" w:name="_Toc97885605"/>
      <w:bookmarkStart w:id="4859" w:name="_Toc105524844"/>
      <w:bookmarkStart w:id="4860" w:name="_Toc145325616"/>
      <w:r>
        <w:rPr>
          <w:lang w:eastAsia="zh-CN"/>
        </w:rPr>
        <w:t>8.8</w:t>
      </w:r>
      <w:r w:rsidR="00EF3BC6">
        <w:rPr>
          <w:lang w:eastAsia="zh-CN"/>
        </w:rPr>
        <w:t>.1.3</w:t>
      </w:r>
      <w:r w:rsidR="00EF3BC6">
        <w:rPr>
          <w:lang w:eastAsia="zh-CN"/>
        </w:rPr>
        <w:tab/>
        <w:t>Unsuccessful Operation</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5E171970" w14:textId="77777777" w:rsidR="00EF3BC6" w:rsidRDefault="00EF3BC6" w:rsidP="002F22FD">
      <w:pPr>
        <w:rPr>
          <w:lang w:eastAsia="zh-CN"/>
        </w:rPr>
      </w:pPr>
      <w:r>
        <w:rPr>
          <w:lang w:eastAsia="zh-CN"/>
        </w:rPr>
        <w:t>Not applicable.</w:t>
      </w:r>
    </w:p>
    <w:p w14:paraId="3737B4D4" w14:textId="77777777" w:rsidR="00EF3BC6" w:rsidRDefault="009B1B8A" w:rsidP="00B6743F">
      <w:pPr>
        <w:pStyle w:val="Heading4"/>
        <w:rPr>
          <w:lang w:eastAsia="zh-CN"/>
        </w:rPr>
      </w:pPr>
      <w:bookmarkStart w:id="4861" w:name="_Toc45104106"/>
      <w:bookmarkStart w:id="4862" w:name="_Toc45227602"/>
      <w:bookmarkStart w:id="4863" w:name="_Toc45891416"/>
      <w:bookmarkStart w:id="4864" w:name="_Toc51764058"/>
      <w:bookmarkStart w:id="4865" w:name="_Toc56528059"/>
      <w:bookmarkStart w:id="4866" w:name="_Toc64382026"/>
      <w:bookmarkStart w:id="4867" w:name="_Toc66283601"/>
      <w:bookmarkStart w:id="4868" w:name="_Toc67910977"/>
      <w:bookmarkStart w:id="4869" w:name="_Toc73979755"/>
      <w:bookmarkStart w:id="4870" w:name="_Toc88650479"/>
      <w:bookmarkStart w:id="4871" w:name="_Toc97885606"/>
      <w:bookmarkStart w:id="4872" w:name="_Toc105524845"/>
      <w:bookmarkStart w:id="4873" w:name="_Toc145325617"/>
      <w:r>
        <w:rPr>
          <w:lang w:eastAsia="zh-CN"/>
        </w:rPr>
        <w:t>8.8</w:t>
      </w:r>
      <w:r w:rsidR="00EF3BC6">
        <w:rPr>
          <w:lang w:eastAsia="zh-CN"/>
        </w:rPr>
        <w:t>.1.4</w:t>
      </w:r>
      <w:r w:rsidR="00EF3BC6">
        <w:rPr>
          <w:lang w:eastAsia="zh-CN"/>
        </w:rPr>
        <w:tab/>
        <w:t>Abnormal Conditions</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p>
    <w:p w14:paraId="6F210C5E" w14:textId="77777777" w:rsidR="00EF3BC6" w:rsidRDefault="00EF3BC6" w:rsidP="002F22FD">
      <w:pPr>
        <w:rPr>
          <w:lang w:eastAsia="zh-CN"/>
        </w:rPr>
      </w:pPr>
      <w:r>
        <w:rPr>
          <w:lang w:eastAsia="zh-CN"/>
        </w:rPr>
        <w:t>Not Applicable.</w:t>
      </w:r>
    </w:p>
    <w:p w14:paraId="61E46CCE" w14:textId="77777777" w:rsidR="005752DE" w:rsidRPr="00C37D2B" w:rsidRDefault="005752DE" w:rsidP="00C950C1">
      <w:pPr>
        <w:pStyle w:val="Heading1"/>
      </w:pPr>
      <w:bookmarkStart w:id="4874" w:name="_Toc45104107"/>
      <w:bookmarkStart w:id="4875" w:name="_Toc45227603"/>
      <w:bookmarkStart w:id="4876" w:name="_Toc45891417"/>
      <w:bookmarkStart w:id="4877" w:name="_Toc51764059"/>
      <w:bookmarkStart w:id="4878" w:name="_Toc56528060"/>
      <w:bookmarkStart w:id="4879" w:name="_Toc64382027"/>
      <w:bookmarkStart w:id="4880" w:name="_Toc66283602"/>
      <w:bookmarkStart w:id="4881" w:name="_Toc67910978"/>
      <w:bookmarkStart w:id="4882" w:name="_Toc73979756"/>
      <w:bookmarkStart w:id="4883" w:name="_Toc88650480"/>
      <w:bookmarkStart w:id="4884" w:name="_Toc97885607"/>
      <w:bookmarkStart w:id="4885" w:name="_Toc105524846"/>
      <w:bookmarkStart w:id="4886" w:name="_Toc145325618"/>
      <w:r w:rsidRPr="00C37D2B">
        <w:t>9</w:t>
      </w:r>
      <w:r w:rsidRPr="00C37D2B">
        <w:tab/>
        <w:t>Elements for X2AP Communication</w:t>
      </w:r>
      <w:bookmarkEnd w:id="4558"/>
      <w:bookmarkEnd w:id="4559"/>
      <w:bookmarkEnd w:id="4560"/>
      <w:bookmarkEnd w:id="4561"/>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132F0204" w14:textId="77777777" w:rsidR="005752DE" w:rsidRPr="00C37D2B" w:rsidRDefault="005752DE" w:rsidP="005752DE">
      <w:pPr>
        <w:pStyle w:val="Heading2"/>
      </w:pPr>
      <w:bookmarkStart w:id="4887" w:name="_Toc20954363"/>
      <w:bookmarkStart w:id="4888" w:name="_Toc29902367"/>
      <w:bookmarkStart w:id="4889" w:name="_Toc29906371"/>
      <w:bookmarkStart w:id="4890" w:name="_Toc36550361"/>
      <w:bookmarkStart w:id="4891" w:name="_Toc45104108"/>
      <w:bookmarkStart w:id="4892" w:name="_Toc45227604"/>
      <w:bookmarkStart w:id="4893" w:name="_Toc45891418"/>
      <w:bookmarkStart w:id="4894" w:name="_Toc51764060"/>
      <w:bookmarkStart w:id="4895" w:name="_Toc56528061"/>
      <w:bookmarkStart w:id="4896" w:name="_Toc64382028"/>
      <w:bookmarkStart w:id="4897" w:name="_Toc66283603"/>
      <w:bookmarkStart w:id="4898" w:name="_Toc67910979"/>
      <w:bookmarkStart w:id="4899" w:name="_Toc73979757"/>
      <w:bookmarkStart w:id="4900" w:name="_Toc88650481"/>
      <w:bookmarkStart w:id="4901" w:name="_Toc97885608"/>
      <w:bookmarkStart w:id="4902" w:name="_Toc105524847"/>
      <w:bookmarkStart w:id="4903" w:name="_Toc145325619"/>
      <w:r w:rsidRPr="00C37D2B">
        <w:t>9.0</w:t>
      </w:r>
      <w:r w:rsidRPr="00C37D2B">
        <w:tab/>
        <w:t>General</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0D6D0B81"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2B5F023F" w14:textId="77777777" w:rsidR="005752DE" w:rsidRPr="00C37D2B" w:rsidRDefault="005752DE" w:rsidP="005752DE">
      <w:r w:rsidRPr="00C37D2B">
        <w:t>The following attributes are used for the tabular description of the messages and information elements: Presence, Range Criticality and Assigned Criticality. Their definition and use can be found in TS 36.413 [4].</w:t>
      </w:r>
    </w:p>
    <w:p w14:paraId="76E5EF12"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E116A9D" w14:textId="77777777" w:rsidR="005752DE" w:rsidRPr="00C37D2B" w:rsidRDefault="005752DE" w:rsidP="005752DE">
      <w:pPr>
        <w:pStyle w:val="Heading2"/>
      </w:pPr>
      <w:bookmarkStart w:id="4904" w:name="_Toc20954364"/>
      <w:bookmarkStart w:id="4905" w:name="_Toc29902368"/>
      <w:bookmarkStart w:id="4906" w:name="_Toc29906372"/>
      <w:bookmarkStart w:id="4907" w:name="_Toc36550362"/>
      <w:bookmarkStart w:id="4908" w:name="_Toc45104109"/>
      <w:bookmarkStart w:id="4909" w:name="_Toc45227605"/>
      <w:bookmarkStart w:id="4910" w:name="_Toc45891419"/>
      <w:bookmarkStart w:id="4911" w:name="_Toc51764061"/>
      <w:bookmarkStart w:id="4912" w:name="_Toc56528062"/>
      <w:bookmarkStart w:id="4913" w:name="_Toc64382029"/>
      <w:bookmarkStart w:id="4914" w:name="_Toc66283604"/>
      <w:bookmarkStart w:id="4915" w:name="_Toc67910980"/>
      <w:bookmarkStart w:id="4916" w:name="_Toc73979758"/>
      <w:bookmarkStart w:id="4917" w:name="_Toc88650482"/>
      <w:bookmarkStart w:id="4918" w:name="_Toc97885609"/>
      <w:bookmarkStart w:id="4919" w:name="_Toc105524848"/>
      <w:bookmarkStart w:id="4920" w:name="_Toc145325620"/>
      <w:r w:rsidRPr="00C37D2B">
        <w:t>9.1</w:t>
      </w:r>
      <w:r w:rsidRPr="00C37D2B">
        <w:tab/>
        <w:t>Message Functional Definition and Content</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p>
    <w:p w14:paraId="2D340A96" w14:textId="77777777" w:rsidR="005752DE" w:rsidRPr="00C37D2B" w:rsidRDefault="005752DE" w:rsidP="005752DE">
      <w:pPr>
        <w:pStyle w:val="Heading3"/>
      </w:pPr>
      <w:bookmarkStart w:id="4921" w:name="_Toc20954365"/>
      <w:bookmarkStart w:id="4922" w:name="_Toc29902369"/>
      <w:bookmarkStart w:id="4923" w:name="_Toc29906373"/>
      <w:bookmarkStart w:id="4924" w:name="_Toc36550363"/>
      <w:bookmarkStart w:id="4925" w:name="_Toc45104110"/>
      <w:bookmarkStart w:id="4926" w:name="_Toc45227606"/>
      <w:bookmarkStart w:id="4927" w:name="_Toc45891420"/>
      <w:bookmarkStart w:id="4928" w:name="_Toc51764062"/>
      <w:bookmarkStart w:id="4929" w:name="_Toc56528063"/>
      <w:bookmarkStart w:id="4930" w:name="_Toc64382030"/>
      <w:bookmarkStart w:id="4931" w:name="_Toc66283605"/>
      <w:bookmarkStart w:id="4932" w:name="_Toc67910981"/>
      <w:bookmarkStart w:id="4933" w:name="_Toc73979759"/>
      <w:bookmarkStart w:id="4934" w:name="_Toc88650483"/>
      <w:bookmarkStart w:id="4935" w:name="_Toc97885610"/>
      <w:bookmarkStart w:id="4936" w:name="_Toc105524849"/>
      <w:bookmarkStart w:id="4937" w:name="_Toc145325621"/>
      <w:r w:rsidRPr="00C37D2B">
        <w:t>9.1.1</w:t>
      </w:r>
      <w:r w:rsidRPr="00C37D2B">
        <w:tab/>
        <w:t>Messages for Basic Mobility Procedures</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4086F894" w14:textId="77777777" w:rsidR="005752DE" w:rsidRPr="00C37D2B" w:rsidRDefault="005752DE" w:rsidP="005752DE">
      <w:pPr>
        <w:pStyle w:val="Heading4"/>
      </w:pPr>
      <w:bookmarkStart w:id="4938" w:name="_Toc20954366"/>
      <w:bookmarkStart w:id="4939" w:name="_Toc29902370"/>
      <w:bookmarkStart w:id="4940" w:name="_Toc29906374"/>
      <w:bookmarkStart w:id="4941" w:name="_Toc36550364"/>
      <w:bookmarkStart w:id="4942" w:name="_Toc45104111"/>
      <w:bookmarkStart w:id="4943" w:name="_Toc45227607"/>
      <w:bookmarkStart w:id="4944" w:name="_Toc45891421"/>
      <w:bookmarkStart w:id="4945" w:name="_Toc51764063"/>
      <w:bookmarkStart w:id="4946" w:name="_Toc56528064"/>
      <w:bookmarkStart w:id="4947" w:name="_Toc64382031"/>
      <w:bookmarkStart w:id="4948" w:name="_Toc66283606"/>
      <w:bookmarkStart w:id="4949" w:name="_Toc67910982"/>
      <w:bookmarkStart w:id="4950" w:name="_Toc73979760"/>
      <w:bookmarkStart w:id="4951" w:name="_Toc88650484"/>
      <w:bookmarkStart w:id="4952" w:name="_Toc97885611"/>
      <w:bookmarkStart w:id="4953" w:name="_Toc105524850"/>
      <w:bookmarkStart w:id="4954" w:name="_Toc145325622"/>
      <w:r w:rsidRPr="00C37D2B">
        <w:t>9.1.1.1</w:t>
      </w:r>
      <w:r w:rsidRPr="00C37D2B">
        <w:tab/>
        <w:t>HANDOVER REQUEST</w:t>
      </w:r>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14FB28AD" w14:textId="77777777" w:rsidR="005752DE" w:rsidRPr="00C37D2B" w:rsidRDefault="005752DE" w:rsidP="005752DE">
      <w:r w:rsidRPr="00C37D2B">
        <w:t>This message is sent by the source eNB to the target eNB to request the preparation of resources for a handover.</w:t>
      </w:r>
    </w:p>
    <w:p w14:paraId="02541F56" w14:textId="77777777" w:rsidR="005752DE" w:rsidRPr="00E25EFA" w:rsidRDefault="005752DE" w:rsidP="005752DE">
      <w:pPr>
        <w:rPr>
          <w:rFonts w:eastAsiaTheme="minorEastAsia"/>
        </w:rPr>
      </w:pPr>
      <w:r w:rsidRPr="00C37D2B">
        <w:t xml:space="preserve">Direction: source eNB </w:t>
      </w:r>
      <w:r w:rsidRPr="00C37D2B">
        <w:sym w:font="Symbol" w:char="F0AE"/>
      </w:r>
      <w:r w:rsidRPr="00C37D2B">
        <w:t xml:space="preserve"> target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FEFAD29" w14:textId="77777777" w:rsidTr="00E25EFA">
        <w:trPr>
          <w:tblHeader/>
        </w:trPr>
        <w:tc>
          <w:tcPr>
            <w:tcW w:w="2160" w:type="dxa"/>
          </w:tcPr>
          <w:p w14:paraId="7042D95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F98DA2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5F65BE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730237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CCDDD8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0B78411"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B5250B9"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17B9DC0" w14:textId="77777777" w:rsidTr="00E25EFA">
        <w:tc>
          <w:tcPr>
            <w:tcW w:w="2160" w:type="dxa"/>
          </w:tcPr>
          <w:p w14:paraId="08D2E393"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1D71448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D5F1636" w14:textId="77777777" w:rsidR="005752DE" w:rsidRPr="00C37D2B" w:rsidRDefault="005752DE" w:rsidP="00E25EFA">
            <w:pPr>
              <w:pStyle w:val="TAL"/>
              <w:keepNext w:val="0"/>
              <w:keepLines w:val="0"/>
              <w:widowControl w:val="0"/>
              <w:rPr>
                <w:lang w:eastAsia="ja-JP"/>
              </w:rPr>
            </w:pPr>
          </w:p>
        </w:tc>
        <w:tc>
          <w:tcPr>
            <w:tcW w:w="1512" w:type="dxa"/>
          </w:tcPr>
          <w:p w14:paraId="63E3D24F"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3607FF7C" w14:textId="77777777" w:rsidR="005752DE" w:rsidRPr="00C37D2B" w:rsidRDefault="005752DE" w:rsidP="00E25EFA">
            <w:pPr>
              <w:pStyle w:val="TAL"/>
              <w:keepNext w:val="0"/>
              <w:keepLines w:val="0"/>
              <w:widowControl w:val="0"/>
              <w:rPr>
                <w:lang w:eastAsia="ja-JP"/>
              </w:rPr>
            </w:pPr>
          </w:p>
        </w:tc>
        <w:tc>
          <w:tcPr>
            <w:tcW w:w="1080" w:type="dxa"/>
          </w:tcPr>
          <w:p w14:paraId="6BE10944" w14:textId="77777777" w:rsidR="005752DE" w:rsidRPr="00C37D2B" w:rsidRDefault="005752DE" w:rsidP="00E25EFA">
            <w:pPr>
              <w:pStyle w:val="TAC"/>
              <w:keepNext w:val="0"/>
              <w:keepLines w:val="0"/>
              <w:widowControl w:val="0"/>
            </w:pPr>
            <w:r w:rsidRPr="00C37D2B">
              <w:t>YES</w:t>
            </w:r>
          </w:p>
        </w:tc>
        <w:tc>
          <w:tcPr>
            <w:tcW w:w="1080" w:type="dxa"/>
          </w:tcPr>
          <w:p w14:paraId="332D7203" w14:textId="77777777" w:rsidR="005752DE" w:rsidRPr="00C37D2B" w:rsidRDefault="005752DE" w:rsidP="00E25EFA">
            <w:pPr>
              <w:pStyle w:val="TAC"/>
              <w:keepNext w:val="0"/>
              <w:keepLines w:val="0"/>
              <w:widowControl w:val="0"/>
            </w:pPr>
            <w:r w:rsidRPr="00C37D2B">
              <w:t>reject</w:t>
            </w:r>
          </w:p>
        </w:tc>
      </w:tr>
      <w:tr w:rsidR="008E6632" w:rsidRPr="00C37D2B" w14:paraId="1E86B0D0" w14:textId="77777777" w:rsidTr="00E25EFA">
        <w:tc>
          <w:tcPr>
            <w:tcW w:w="2160" w:type="dxa"/>
          </w:tcPr>
          <w:p w14:paraId="2E5FC596" w14:textId="77777777" w:rsidR="005752DE" w:rsidRPr="00C37D2B" w:rsidRDefault="005752DE" w:rsidP="00E25EFA">
            <w:pPr>
              <w:pStyle w:val="TAL"/>
              <w:keepNext w:val="0"/>
              <w:keepLines w:val="0"/>
              <w:widowControl w:val="0"/>
              <w:rPr>
                <w:lang w:eastAsia="ja-JP"/>
              </w:rPr>
            </w:pPr>
            <w:r w:rsidRPr="00C37D2B">
              <w:rPr>
                <w:lang w:eastAsia="ja-JP"/>
              </w:rPr>
              <w:t>Old eNB UE X2AP ID</w:t>
            </w:r>
          </w:p>
        </w:tc>
        <w:tc>
          <w:tcPr>
            <w:tcW w:w="1080" w:type="dxa"/>
          </w:tcPr>
          <w:p w14:paraId="2B2BE8A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E8839DC" w14:textId="77777777" w:rsidR="005752DE" w:rsidRPr="00C37D2B" w:rsidRDefault="005752DE" w:rsidP="00E25EFA">
            <w:pPr>
              <w:pStyle w:val="TAL"/>
              <w:keepNext w:val="0"/>
              <w:keepLines w:val="0"/>
              <w:widowControl w:val="0"/>
              <w:rPr>
                <w:lang w:eastAsia="ja-JP"/>
              </w:rPr>
            </w:pPr>
          </w:p>
        </w:tc>
        <w:tc>
          <w:tcPr>
            <w:tcW w:w="1512" w:type="dxa"/>
          </w:tcPr>
          <w:p w14:paraId="5B2090C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0B5FE730"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934C053" w14:textId="77777777" w:rsidR="005752DE" w:rsidRPr="00C37D2B" w:rsidRDefault="005752DE" w:rsidP="00E25EFA">
            <w:pPr>
              <w:pStyle w:val="TAL"/>
              <w:keepNext w:val="0"/>
              <w:keepLines w:val="0"/>
              <w:widowControl w:val="0"/>
              <w:rPr>
                <w:lang w:eastAsia="ja-JP"/>
              </w:rPr>
            </w:pPr>
            <w:r w:rsidRPr="00C37D2B">
              <w:rPr>
                <w:lang w:eastAsia="ja-JP"/>
              </w:rPr>
              <w:t>Allocated at the source eNB</w:t>
            </w:r>
          </w:p>
        </w:tc>
        <w:tc>
          <w:tcPr>
            <w:tcW w:w="1080" w:type="dxa"/>
          </w:tcPr>
          <w:p w14:paraId="77C33094" w14:textId="77777777" w:rsidR="005752DE" w:rsidRPr="00C37D2B" w:rsidRDefault="005752DE" w:rsidP="00E25EFA">
            <w:pPr>
              <w:pStyle w:val="TAC"/>
              <w:keepNext w:val="0"/>
              <w:keepLines w:val="0"/>
              <w:widowControl w:val="0"/>
            </w:pPr>
            <w:r w:rsidRPr="00C37D2B">
              <w:t>YES</w:t>
            </w:r>
          </w:p>
        </w:tc>
        <w:tc>
          <w:tcPr>
            <w:tcW w:w="1080" w:type="dxa"/>
          </w:tcPr>
          <w:p w14:paraId="162B847F" w14:textId="77777777" w:rsidR="005752DE" w:rsidRPr="00C37D2B" w:rsidRDefault="005752DE" w:rsidP="00E25EFA">
            <w:pPr>
              <w:pStyle w:val="TAC"/>
              <w:keepNext w:val="0"/>
              <w:keepLines w:val="0"/>
              <w:widowControl w:val="0"/>
            </w:pPr>
            <w:r w:rsidRPr="00C37D2B">
              <w:t>reject</w:t>
            </w:r>
          </w:p>
        </w:tc>
      </w:tr>
      <w:tr w:rsidR="008E6632" w:rsidRPr="00C37D2B" w14:paraId="5E9B5B21" w14:textId="77777777" w:rsidTr="00E25EFA">
        <w:tc>
          <w:tcPr>
            <w:tcW w:w="2160" w:type="dxa"/>
          </w:tcPr>
          <w:p w14:paraId="3039E9A4"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38C4F66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72D54E8" w14:textId="77777777" w:rsidR="005752DE" w:rsidRPr="00C37D2B" w:rsidRDefault="005752DE" w:rsidP="00E25EFA">
            <w:pPr>
              <w:pStyle w:val="TAL"/>
              <w:keepNext w:val="0"/>
              <w:keepLines w:val="0"/>
              <w:widowControl w:val="0"/>
              <w:rPr>
                <w:lang w:eastAsia="ja-JP"/>
              </w:rPr>
            </w:pPr>
          </w:p>
        </w:tc>
        <w:tc>
          <w:tcPr>
            <w:tcW w:w="1512" w:type="dxa"/>
          </w:tcPr>
          <w:p w14:paraId="211F4EC8" w14:textId="77777777" w:rsidR="005752DE" w:rsidRPr="00C37D2B" w:rsidRDefault="005752DE" w:rsidP="00E25EFA">
            <w:pPr>
              <w:pStyle w:val="TAL"/>
              <w:keepNext w:val="0"/>
              <w:keepLines w:val="0"/>
              <w:widowControl w:val="0"/>
              <w:rPr>
                <w:snapToGrid w:val="0"/>
                <w:lang w:eastAsia="ja-JP"/>
              </w:rPr>
            </w:pPr>
            <w:r w:rsidRPr="00C37D2B">
              <w:rPr>
                <w:lang w:eastAsia="ja-JP"/>
              </w:rPr>
              <w:t>9.2.6</w:t>
            </w:r>
          </w:p>
        </w:tc>
        <w:tc>
          <w:tcPr>
            <w:tcW w:w="1728" w:type="dxa"/>
          </w:tcPr>
          <w:p w14:paraId="491E03EE" w14:textId="77777777" w:rsidR="005752DE" w:rsidRPr="00C37D2B" w:rsidRDefault="005752DE" w:rsidP="00E25EFA">
            <w:pPr>
              <w:pStyle w:val="TAL"/>
              <w:keepNext w:val="0"/>
              <w:keepLines w:val="0"/>
              <w:widowControl w:val="0"/>
              <w:rPr>
                <w:lang w:eastAsia="ja-JP"/>
              </w:rPr>
            </w:pPr>
          </w:p>
        </w:tc>
        <w:tc>
          <w:tcPr>
            <w:tcW w:w="1080" w:type="dxa"/>
          </w:tcPr>
          <w:p w14:paraId="1F89A0EC" w14:textId="77777777" w:rsidR="005752DE" w:rsidRPr="00C37D2B" w:rsidRDefault="005752DE" w:rsidP="00E25EFA">
            <w:pPr>
              <w:pStyle w:val="TAC"/>
              <w:keepNext w:val="0"/>
              <w:keepLines w:val="0"/>
              <w:widowControl w:val="0"/>
            </w:pPr>
            <w:r w:rsidRPr="00C37D2B">
              <w:t>YES</w:t>
            </w:r>
          </w:p>
        </w:tc>
        <w:tc>
          <w:tcPr>
            <w:tcW w:w="1080" w:type="dxa"/>
          </w:tcPr>
          <w:p w14:paraId="7DEF40F1" w14:textId="77777777" w:rsidR="005752DE" w:rsidRPr="00C37D2B" w:rsidRDefault="005752DE" w:rsidP="00E25EFA">
            <w:pPr>
              <w:pStyle w:val="TAC"/>
              <w:keepNext w:val="0"/>
              <w:keepLines w:val="0"/>
              <w:widowControl w:val="0"/>
            </w:pPr>
            <w:r w:rsidRPr="00C37D2B">
              <w:t>ignore</w:t>
            </w:r>
          </w:p>
        </w:tc>
      </w:tr>
      <w:tr w:rsidR="008E6632" w:rsidRPr="00C37D2B" w14:paraId="58AAD98D" w14:textId="77777777" w:rsidTr="00E25EFA">
        <w:tc>
          <w:tcPr>
            <w:tcW w:w="2160" w:type="dxa"/>
          </w:tcPr>
          <w:p w14:paraId="0903EB51" w14:textId="77777777" w:rsidR="005752DE" w:rsidRPr="00C37D2B" w:rsidRDefault="005752DE" w:rsidP="00E25EFA">
            <w:pPr>
              <w:pStyle w:val="TAL"/>
              <w:keepNext w:val="0"/>
              <w:keepLines w:val="0"/>
              <w:widowControl w:val="0"/>
              <w:rPr>
                <w:lang w:eastAsia="ja-JP"/>
              </w:rPr>
            </w:pPr>
            <w:r w:rsidRPr="00C37D2B">
              <w:rPr>
                <w:lang w:eastAsia="ja-JP"/>
              </w:rPr>
              <w:t>Target Cell ID</w:t>
            </w:r>
          </w:p>
        </w:tc>
        <w:tc>
          <w:tcPr>
            <w:tcW w:w="1080" w:type="dxa"/>
          </w:tcPr>
          <w:p w14:paraId="76672C3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F18E145" w14:textId="77777777" w:rsidR="005752DE" w:rsidRPr="00C37D2B" w:rsidRDefault="005752DE" w:rsidP="00E25EFA">
            <w:pPr>
              <w:pStyle w:val="TAL"/>
              <w:keepNext w:val="0"/>
              <w:keepLines w:val="0"/>
              <w:widowControl w:val="0"/>
              <w:rPr>
                <w:lang w:eastAsia="ja-JP"/>
              </w:rPr>
            </w:pPr>
          </w:p>
        </w:tc>
        <w:tc>
          <w:tcPr>
            <w:tcW w:w="1512" w:type="dxa"/>
          </w:tcPr>
          <w:p w14:paraId="28870E6D" w14:textId="77777777" w:rsidR="005752DE" w:rsidRPr="00C37D2B" w:rsidRDefault="005752DE" w:rsidP="00E25EFA">
            <w:pPr>
              <w:pStyle w:val="TAL"/>
              <w:keepNext w:val="0"/>
              <w:keepLines w:val="0"/>
              <w:widowControl w:val="0"/>
              <w:rPr>
                <w:lang w:eastAsia="ja-JP"/>
              </w:rPr>
            </w:pPr>
            <w:r w:rsidRPr="00C37D2B">
              <w:rPr>
                <w:lang w:eastAsia="ja-JP"/>
              </w:rPr>
              <w:t>ECGI</w:t>
            </w:r>
          </w:p>
          <w:p w14:paraId="604136E6"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Pr>
          <w:p w14:paraId="40E40473" w14:textId="77777777" w:rsidR="005752DE" w:rsidRPr="00C37D2B" w:rsidRDefault="005752DE" w:rsidP="00E25EFA">
            <w:pPr>
              <w:pStyle w:val="TAL"/>
              <w:keepNext w:val="0"/>
              <w:keepLines w:val="0"/>
              <w:widowControl w:val="0"/>
              <w:rPr>
                <w:lang w:eastAsia="ja-JP"/>
              </w:rPr>
            </w:pPr>
          </w:p>
        </w:tc>
        <w:tc>
          <w:tcPr>
            <w:tcW w:w="1080" w:type="dxa"/>
          </w:tcPr>
          <w:p w14:paraId="068B8307" w14:textId="77777777" w:rsidR="005752DE" w:rsidRPr="00C37D2B" w:rsidRDefault="005752DE" w:rsidP="00E25EFA">
            <w:pPr>
              <w:pStyle w:val="TAC"/>
              <w:keepNext w:val="0"/>
              <w:keepLines w:val="0"/>
              <w:widowControl w:val="0"/>
            </w:pPr>
            <w:r w:rsidRPr="00C37D2B">
              <w:t>YES</w:t>
            </w:r>
          </w:p>
        </w:tc>
        <w:tc>
          <w:tcPr>
            <w:tcW w:w="1080" w:type="dxa"/>
          </w:tcPr>
          <w:p w14:paraId="312E4F74" w14:textId="77777777" w:rsidR="005752DE" w:rsidRPr="00C37D2B" w:rsidRDefault="005752DE" w:rsidP="00E25EFA">
            <w:pPr>
              <w:pStyle w:val="TAC"/>
              <w:keepNext w:val="0"/>
              <w:keepLines w:val="0"/>
              <w:widowControl w:val="0"/>
            </w:pPr>
            <w:r w:rsidRPr="00C37D2B">
              <w:t>reject</w:t>
            </w:r>
          </w:p>
        </w:tc>
      </w:tr>
      <w:tr w:rsidR="008E6632" w:rsidRPr="00C37D2B" w14:paraId="2DA91E1A" w14:textId="77777777" w:rsidTr="00E25EFA">
        <w:tc>
          <w:tcPr>
            <w:tcW w:w="2160" w:type="dxa"/>
          </w:tcPr>
          <w:p w14:paraId="2D68C9D8" w14:textId="77777777" w:rsidR="005752DE" w:rsidRPr="00C37D2B" w:rsidRDefault="005752DE" w:rsidP="00E25EFA">
            <w:pPr>
              <w:pStyle w:val="TAL"/>
              <w:keepNext w:val="0"/>
              <w:keepLines w:val="0"/>
              <w:widowControl w:val="0"/>
              <w:rPr>
                <w:lang w:eastAsia="ja-JP"/>
              </w:rPr>
            </w:pPr>
            <w:r w:rsidRPr="00C37D2B">
              <w:rPr>
                <w:bCs/>
                <w:lang w:eastAsia="ja-JP"/>
              </w:rPr>
              <w:t>GUMMEI</w:t>
            </w:r>
          </w:p>
        </w:tc>
        <w:tc>
          <w:tcPr>
            <w:tcW w:w="1080" w:type="dxa"/>
          </w:tcPr>
          <w:p w14:paraId="2814323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9D76483" w14:textId="77777777" w:rsidR="005752DE" w:rsidRPr="00C37D2B" w:rsidRDefault="005752DE" w:rsidP="00E25EFA">
            <w:pPr>
              <w:pStyle w:val="TAL"/>
              <w:keepNext w:val="0"/>
              <w:keepLines w:val="0"/>
              <w:widowControl w:val="0"/>
              <w:rPr>
                <w:i/>
                <w:lang w:eastAsia="ja-JP"/>
              </w:rPr>
            </w:pPr>
          </w:p>
        </w:tc>
        <w:tc>
          <w:tcPr>
            <w:tcW w:w="1512" w:type="dxa"/>
          </w:tcPr>
          <w:p w14:paraId="4737CB15" w14:textId="77777777" w:rsidR="005752DE" w:rsidRPr="00C37D2B" w:rsidRDefault="005752DE" w:rsidP="00E25EFA">
            <w:pPr>
              <w:pStyle w:val="TAL"/>
              <w:keepNext w:val="0"/>
              <w:keepLines w:val="0"/>
              <w:widowControl w:val="0"/>
              <w:rPr>
                <w:lang w:eastAsia="ja-JP"/>
              </w:rPr>
            </w:pPr>
            <w:r w:rsidRPr="00C37D2B">
              <w:rPr>
                <w:snapToGrid w:val="0"/>
                <w:lang w:eastAsia="ja-JP"/>
              </w:rPr>
              <w:t>9.2.16</w:t>
            </w:r>
          </w:p>
        </w:tc>
        <w:tc>
          <w:tcPr>
            <w:tcW w:w="1728" w:type="dxa"/>
          </w:tcPr>
          <w:p w14:paraId="4276C822" w14:textId="77777777" w:rsidR="005752DE" w:rsidRPr="00C37D2B" w:rsidRDefault="005752DE" w:rsidP="00E25EFA">
            <w:pPr>
              <w:pStyle w:val="TAL"/>
              <w:keepNext w:val="0"/>
              <w:keepLines w:val="0"/>
              <w:widowControl w:val="0"/>
              <w:rPr>
                <w:lang w:eastAsia="ja-JP"/>
              </w:rPr>
            </w:pPr>
          </w:p>
        </w:tc>
        <w:tc>
          <w:tcPr>
            <w:tcW w:w="1080" w:type="dxa"/>
          </w:tcPr>
          <w:p w14:paraId="61E8A295" w14:textId="77777777" w:rsidR="005752DE" w:rsidRPr="00C37D2B" w:rsidRDefault="005752DE" w:rsidP="00E25EFA">
            <w:pPr>
              <w:pStyle w:val="TAC"/>
              <w:keepNext w:val="0"/>
              <w:keepLines w:val="0"/>
              <w:widowControl w:val="0"/>
            </w:pPr>
            <w:r w:rsidRPr="00C37D2B">
              <w:t>YES</w:t>
            </w:r>
          </w:p>
        </w:tc>
        <w:tc>
          <w:tcPr>
            <w:tcW w:w="1080" w:type="dxa"/>
          </w:tcPr>
          <w:p w14:paraId="34B20CFD" w14:textId="77777777" w:rsidR="005752DE" w:rsidRPr="00C37D2B" w:rsidRDefault="005752DE" w:rsidP="00E25EFA">
            <w:pPr>
              <w:pStyle w:val="TAC"/>
              <w:keepNext w:val="0"/>
              <w:keepLines w:val="0"/>
              <w:widowControl w:val="0"/>
            </w:pPr>
            <w:r w:rsidRPr="00C37D2B">
              <w:t>reject</w:t>
            </w:r>
          </w:p>
        </w:tc>
      </w:tr>
      <w:tr w:rsidR="008E6632" w:rsidRPr="00C37D2B" w14:paraId="7E7FEAAF" w14:textId="77777777" w:rsidTr="00E25EFA">
        <w:tc>
          <w:tcPr>
            <w:tcW w:w="2160" w:type="dxa"/>
          </w:tcPr>
          <w:p w14:paraId="4BF49D44" w14:textId="77777777" w:rsidR="005752DE" w:rsidRPr="00C37D2B" w:rsidRDefault="005752DE" w:rsidP="00E25EFA">
            <w:pPr>
              <w:pStyle w:val="TAL"/>
              <w:keepNext w:val="0"/>
              <w:keepLines w:val="0"/>
              <w:widowControl w:val="0"/>
              <w:rPr>
                <w:b/>
                <w:bCs/>
                <w:lang w:eastAsia="ja-JP"/>
              </w:rPr>
            </w:pPr>
            <w:r w:rsidRPr="00C37D2B">
              <w:rPr>
                <w:b/>
                <w:bCs/>
                <w:lang w:eastAsia="ja-JP"/>
              </w:rPr>
              <w:t>UE Context Information</w:t>
            </w:r>
          </w:p>
        </w:tc>
        <w:tc>
          <w:tcPr>
            <w:tcW w:w="1080" w:type="dxa"/>
          </w:tcPr>
          <w:p w14:paraId="02422109" w14:textId="77777777" w:rsidR="005752DE" w:rsidRPr="00C37D2B" w:rsidRDefault="005752DE" w:rsidP="00E25EFA">
            <w:pPr>
              <w:pStyle w:val="TAL"/>
              <w:keepNext w:val="0"/>
              <w:keepLines w:val="0"/>
              <w:widowControl w:val="0"/>
              <w:rPr>
                <w:lang w:eastAsia="ja-JP"/>
              </w:rPr>
            </w:pPr>
          </w:p>
        </w:tc>
        <w:tc>
          <w:tcPr>
            <w:tcW w:w="1080" w:type="dxa"/>
          </w:tcPr>
          <w:p w14:paraId="3DF9F5E4"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Pr>
          <w:p w14:paraId="395AF855" w14:textId="77777777" w:rsidR="005752DE" w:rsidRPr="00C37D2B" w:rsidRDefault="005752DE" w:rsidP="00E25EFA">
            <w:pPr>
              <w:pStyle w:val="TAL"/>
              <w:keepNext w:val="0"/>
              <w:keepLines w:val="0"/>
              <w:widowControl w:val="0"/>
              <w:rPr>
                <w:lang w:eastAsia="ja-JP"/>
              </w:rPr>
            </w:pPr>
          </w:p>
        </w:tc>
        <w:tc>
          <w:tcPr>
            <w:tcW w:w="1728" w:type="dxa"/>
          </w:tcPr>
          <w:p w14:paraId="71F5B0D0" w14:textId="77777777" w:rsidR="005752DE" w:rsidRPr="00C37D2B" w:rsidRDefault="005752DE" w:rsidP="00E25EFA">
            <w:pPr>
              <w:pStyle w:val="TAL"/>
              <w:keepNext w:val="0"/>
              <w:keepLines w:val="0"/>
              <w:widowControl w:val="0"/>
              <w:rPr>
                <w:lang w:eastAsia="ja-JP"/>
              </w:rPr>
            </w:pPr>
          </w:p>
        </w:tc>
        <w:tc>
          <w:tcPr>
            <w:tcW w:w="1080" w:type="dxa"/>
          </w:tcPr>
          <w:p w14:paraId="798D16E4" w14:textId="77777777" w:rsidR="005752DE" w:rsidRPr="00C37D2B" w:rsidRDefault="005752DE" w:rsidP="00E25EFA">
            <w:pPr>
              <w:pStyle w:val="TAC"/>
              <w:keepNext w:val="0"/>
              <w:keepLines w:val="0"/>
              <w:widowControl w:val="0"/>
            </w:pPr>
            <w:r w:rsidRPr="00C37D2B">
              <w:t>YES</w:t>
            </w:r>
          </w:p>
        </w:tc>
        <w:tc>
          <w:tcPr>
            <w:tcW w:w="1080" w:type="dxa"/>
          </w:tcPr>
          <w:p w14:paraId="34B4286F" w14:textId="77777777" w:rsidR="005752DE" w:rsidRPr="00C37D2B" w:rsidRDefault="005752DE" w:rsidP="00E25EFA">
            <w:pPr>
              <w:pStyle w:val="TAC"/>
              <w:keepNext w:val="0"/>
              <w:keepLines w:val="0"/>
              <w:widowControl w:val="0"/>
            </w:pPr>
            <w:r w:rsidRPr="00C37D2B">
              <w:t>reject</w:t>
            </w:r>
          </w:p>
        </w:tc>
      </w:tr>
      <w:tr w:rsidR="008E6632" w:rsidRPr="00C37D2B" w14:paraId="26E5982F" w14:textId="77777777" w:rsidTr="00E25EFA">
        <w:tc>
          <w:tcPr>
            <w:tcW w:w="2160" w:type="dxa"/>
          </w:tcPr>
          <w:p w14:paraId="0C5B3CE7" w14:textId="77777777" w:rsidR="005752DE" w:rsidRPr="00C37D2B" w:rsidRDefault="005752DE" w:rsidP="00E25EFA">
            <w:pPr>
              <w:pStyle w:val="TAL"/>
              <w:keepNext w:val="0"/>
              <w:keepLines w:val="0"/>
              <w:widowControl w:val="0"/>
              <w:ind w:left="142"/>
              <w:rPr>
                <w:lang w:eastAsia="ja-JP"/>
              </w:rPr>
            </w:pPr>
            <w:r w:rsidRPr="00C37D2B">
              <w:rPr>
                <w:lang w:eastAsia="ja-JP"/>
              </w:rPr>
              <w:t>&gt;MME UE S1AP ID</w:t>
            </w:r>
          </w:p>
        </w:tc>
        <w:tc>
          <w:tcPr>
            <w:tcW w:w="1080" w:type="dxa"/>
          </w:tcPr>
          <w:p w14:paraId="233C312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7375B38" w14:textId="77777777" w:rsidR="005752DE" w:rsidRPr="00C37D2B" w:rsidRDefault="005752DE" w:rsidP="00E25EFA">
            <w:pPr>
              <w:pStyle w:val="TAL"/>
              <w:keepNext w:val="0"/>
              <w:keepLines w:val="0"/>
              <w:widowControl w:val="0"/>
              <w:rPr>
                <w:i/>
                <w:lang w:eastAsia="ja-JP"/>
              </w:rPr>
            </w:pPr>
          </w:p>
        </w:tc>
        <w:tc>
          <w:tcPr>
            <w:tcW w:w="1512" w:type="dxa"/>
          </w:tcPr>
          <w:p w14:paraId="01B36550" w14:textId="77777777" w:rsidR="005752DE" w:rsidRPr="00C37D2B" w:rsidRDefault="005752DE" w:rsidP="00E25EFA">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5A426C1A" w14:textId="77777777" w:rsidR="005752DE" w:rsidRPr="00C37D2B" w:rsidRDefault="005752DE" w:rsidP="00E25EFA">
            <w:pPr>
              <w:pStyle w:val="TAL"/>
              <w:keepNext w:val="0"/>
              <w:keepLines w:val="0"/>
              <w:widowControl w:val="0"/>
              <w:rPr>
                <w:lang w:eastAsia="ja-JP"/>
              </w:rPr>
            </w:pPr>
            <w:r w:rsidRPr="00C37D2B">
              <w:rPr>
                <w:lang w:eastAsia="ja-JP"/>
              </w:rPr>
              <w:t>MME UE S1AP ID allocated at the MME</w:t>
            </w:r>
          </w:p>
        </w:tc>
        <w:tc>
          <w:tcPr>
            <w:tcW w:w="1080" w:type="dxa"/>
          </w:tcPr>
          <w:p w14:paraId="413A0A93" w14:textId="77777777" w:rsidR="005752DE" w:rsidRPr="00C37D2B" w:rsidRDefault="005752DE" w:rsidP="00E25EFA">
            <w:pPr>
              <w:pStyle w:val="TAC"/>
              <w:keepNext w:val="0"/>
              <w:keepLines w:val="0"/>
              <w:widowControl w:val="0"/>
            </w:pPr>
            <w:r w:rsidRPr="00C37D2B">
              <w:t>–</w:t>
            </w:r>
          </w:p>
        </w:tc>
        <w:tc>
          <w:tcPr>
            <w:tcW w:w="1080" w:type="dxa"/>
          </w:tcPr>
          <w:p w14:paraId="6AB46DCF" w14:textId="77777777" w:rsidR="005752DE" w:rsidRPr="00C37D2B" w:rsidRDefault="005752DE" w:rsidP="00E25EFA">
            <w:pPr>
              <w:pStyle w:val="TAC"/>
              <w:keepNext w:val="0"/>
              <w:keepLines w:val="0"/>
              <w:widowControl w:val="0"/>
            </w:pPr>
          </w:p>
        </w:tc>
      </w:tr>
      <w:tr w:rsidR="008E6632" w:rsidRPr="00C37D2B" w14:paraId="46CAC9FC" w14:textId="77777777" w:rsidTr="00E25EFA">
        <w:tc>
          <w:tcPr>
            <w:tcW w:w="2160" w:type="dxa"/>
          </w:tcPr>
          <w:p w14:paraId="510C11D3" w14:textId="77777777" w:rsidR="005752DE" w:rsidRPr="00C37D2B" w:rsidRDefault="005752DE" w:rsidP="00E25EFA">
            <w:pPr>
              <w:pStyle w:val="TAL"/>
              <w:keepNext w:val="0"/>
              <w:keepLines w:val="0"/>
              <w:widowControl w:val="0"/>
              <w:ind w:left="142"/>
              <w:rPr>
                <w:lang w:eastAsia="ja-JP"/>
              </w:rPr>
            </w:pPr>
            <w:r w:rsidRPr="00C37D2B">
              <w:rPr>
                <w:lang w:eastAsia="ja-JP"/>
              </w:rPr>
              <w:t>&gt;UE Security Capabilities</w:t>
            </w:r>
          </w:p>
        </w:tc>
        <w:tc>
          <w:tcPr>
            <w:tcW w:w="1080" w:type="dxa"/>
          </w:tcPr>
          <w:p w14:paraId="5714A1D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D90CAC8" w14:textId="77777777" w:rsidR="005752DE" w:rsidRPr="00C37D2B" w:rsidRDefault="005752DE" w:rsidP="00E25EFA">
            <w:pPr>
              <w:pStyle w:val="TAL"/>
              <w:keepNext w:val="0"/>
              <w:keepLines w:val="0"/>
              <w:widowControl w:val="0"/>
              <w:rPr>
                <w:i/>
                <w:lang w:eastAsia="ja-JP"/>
              </w:rPr>
            </w:pPr>
          </w:p>
        </w:tc>
        <w:tc>
          <w:tcPr>
            <w:tcW w:w="1512" w:type="dxa"/>
          </w:tcPr>
          <w:p w14:paraId="46C03E29" w14:textId="77777777" w:rsidR="005752DE" w:rsidRPr="00C37D2B" w:rsidRDefault="005752DE" w:rsidP="00E25EFA">
            <w:pPr>
              <w:pStyle w:val="TAL"/>
              <w:keepNext w:val="0"/>
              <w:keepLines w:val="0"/>
              <w:widowControl w:val="0"/>
              <w:rPr>
                <w:lang w:eastAsia="ja-JP"/>
              </w:rPr>
            </w:pPr>
            <w:r w:rsidRPr="00C37D2B">
              <w:rPr>
                <w:lang w:eastAsia="ja-JP"/>
              </w:rPr>
              <w:t>9.2.29</w:t>
            </w:r>
          </w:p>
        </w:tc>
        <w:tc>
          <w:tcPr>
            <w:tcW w:w="1728" w:type="dxa"/>
          </w:tcPr>
          <w:p w14:paraId="581D8D20" w14:textId="77777777" w:rsidR="005752DE" w:rsidRPr="00C37D2B" w:rsidRDefault="005752DE" w:rsidP="00E25EFA">
            <w:pPr>
              <w:pStyle w:val="TAL"/>
              <w:keepNext w:val="0"/>
              <w:keepLines w:val="0"/>
              <w:widowControl w:val="0"/>
              <w:rPr>
                <w:lang w:eastAsia="ja-JP"/>
              </w:rPr>
            </w:pPr>
          </w:p>
        </w:tc>
        <w:tc>
          <w:tcPr>
            <w:tcW w:w="1080" w:type="dxa"/>
          </w:tcPr>
          <w:p w14:paraId="00BBE37D" w14:textId="77777777" w:rsidR="005752DE" w:rsidRPr="00C37D2B" w:rsidRDefault="005752DE" w:rsidP="00E25EFA">
            <w:pPr>
              <w:pStyle w:val="TAC"/>
              <w:keepNext w:val="0"/>
              <w:keepLines w:val="0"/>
              <w:widowControl w:val="0"/>
            </w:pPr>
            <w:r w:rsidRPr="00C37D2B">
              <w:t>–</w:t>
            </w:r>
          </w:p>
        </w:tc>
        <w:tc>
          <w:tcPr>
            <w:tcW w:w="1080" w:type="dxa"/>
          </w:tcPr>
          <w:p w14:paraId="4312E43D" w14:textId="77777777" w:rsidR="005752DE" w:rsidRPr="00C37D2B" w:rsidRDefault="005752DE" w:rsidP="00E25EFA">
            <w:pPr>
              <w:pStyle w:val="TAC"/>
              <w:keepNext w:val="0"/>
              <w:keepLines w:val="0"/>
              <w:widowControl w:val="0"/>
            </w:pPr>
          </w:p>
        </w:tc>
      </w:tr>
      <w:tr w:rsidR="008E6632" w:rsidRPr="00C37D2B" w14:paraId="7AFFD016" w14:textId="77777777" w:rsidTr="00E25EFA">
        <w:tc>
          <w:tcPr>
            <w:tcW w:w="2160" w:type="dxa"/>
          </w:tcPr>
          <w:p w14:paraId="6CB394F9" w14:textId="77777777" w:rsidR="005752DE" w:rsidRPr="00C37D2B" w:rsidRDefault="005752DE" w:rsidP="00E25EFA">
            <w:pPr>
              <w:pStyle w:val="TAL"/>
              <w:keepNext w:val="0"/>
              <w:keepLines w:val="0"/>
              <w:widowControl w:val="0"/>
              <w:ind w:left="142"/>
              <w:rPr>
                <w:lang w:eastAsia="ja-JP"/>
              </w:rPr>
            </w:pPr>
            <w:r w:rsidRPr="00C37D2B">
              <w:rPr>
                <w:lang w:eastAsia="ja-JP"/>
              </w:rPr>
              <w:t>&gt;AS Security Information</w:t>
            </w:r>
          </w:p>
        </w:tc>
        <w:tc>
          <w:tcPr>
            <w:tcW w:w="1080" w:type="dxa"/>
          </w:tcPr>
          <w:p w14:paraId="4066F8C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9631940" w14:textId="77777777" w:rsidR="005752DE" w:rsidRPr="00C37D2B" w:rsidRDefault="005752DE" w:rsidP="00E25EFA">
            <w:pPr>
              <w:pStyle w:val="TAL"/>
              <w:keepNext w:val="0"/>
              <w:keepLines w:val="0"/>
              <w:widowControl w:val="0"/>
              <w:rPr>
                <w:i/>
                <w:lang w:eastAsia="ja-JP"/>
              </w:rPr>
            </w:pPr>
          </w:p>
        </w:tc>
        <w:tc>
          <w:tcPr>
            <w:tcW w:w="1512" w:type="dxa"/>
          </w:tcPr>
          <w:p w14:paraId="79CC8B1B" w14:textId="77777777" w:rsidR="005752DE" w:rsidRPr="00C37D2B" w:rsidRDefault="005752DE" w:rsidP="00E25EFA">
            <w:pPr>
              <w:pStyle w:val="TAL"/>
              <w:keepNext w:val="0"/>
              <w:keepLines w:val="0"/>
              <w:widowControl w:val="0"/>
              <w:rPr>
                <w:lang w:eastAsia="ja-JP"/>
              </w:rPr>
            </w:pPr>
            <w:r w:rsidRPr="00C37D2B">
              <w:rPr>
                <w:lang w:eastAsia="ja-JP"/>
              </w:rPr>
              <w:t>9.2.30</w:t>
            </w:r>
          </w:p>
        </w:tc>
        <w:tc>
          <w:tcPr>
            <w:tcW w:w="1728" w:type="dxa"/>
          </w:tcPr>
          <w:p w14:paraId="3701895D" w14:textId="77777777" w:rsidR="005752DE" w:rsidRPr="00C37D2B" w:rsidRDefault="005752DE" w:rsidP="00E25EFA">
            <w:pPr>
              <w:pStyle w:val="TAL"/>
              <w:keepNext w:val="0"/>
              <w:keepLines w:val="0"/>
              <w:widowControl w:val="0"/>
              <w:rPr>
                <w:lang w:eastAsia="ja-JP"/>
              </w:rPr>
            </w:pPr>
          </w:p>
        </w:tc>
        <w:tc>
          <w:tcPr>
            <w:tcW w:w="1080" w:type="dxa"/>
          </w:tcPr>
          <w:p w14:paraId="50FF86AE" w14:textId="77777777" w:rsidR="005752DE" w:rsidRPr="00C37D2B" w:rsidRDefault="005752DE" w:rsidP="00E25EFA">
            <w:pPr>
              <w:pStyle w:val="TAC"/>
              <w:keepNext w:val="0"/>
              <w:keepLines w:val="0"/>
              <w:widowControl w:val="0"/>
            </w:pPr>
            <w:r w:rsidRPr="00C37D2B">
              <w:t>–</w:t>
            </w:r>
          </w:p>
        </w:tc>
        <w:tc>
          <w:tcPr>
            <w:tcW w:w="1080" w:type="dxa"/>
          </w:tcPr>
          <w:p w14:paraId="75DEAF81" w14:textId="77777777" w:rsidR="005752DE" w:rsidRPr="00C37D2B" w:rsidRDefault="005752DE" w:rsidP="00E25EFA">
            <w:pPr>
              <w:pStyle w:val="TAC"/>
              <w:keepNext w:val="0"/>
              <w:keepLines w:val="0"/>
              <w:widowControl w:val="0"/>
            </w:pPr>
          </w:p>
        </w:tc>
      </w:tr>
      <w:tr w:rsidR="008E6632" w:rsidRPr="00C37D2B" w14:paraId="50F9EBA0" w14:textId="77777777" w:rsidTr="00E25EFA">
        <w:tc>
          <w:tcPr>
            <w:tcW w:w="2160" w:type="dxa"/>
          </w:tcPr>
          <w:p w14:paraId="42DECF4F" w14:textId="77777777" w:rsidR="005752DE" w:rsidRPr="00C37D2B" w:rsidRDefault="005752DE" w:rsidP="00E25EFA">
            <w:pPr>
              <w:pStyle w:val="TAL"/>
              <w:keepNext w:val="0"/>
              <w:keepLines w:val="0"/>
              <w:widowControl w:val="0"/>
              <w:ind w:left="142"/>
              <w:rPr>
                <w:lang w:eastAsia="ja-JP"/>
              </w:rPr>
            </w:pPr>
            <w:r w:rsidRPr="00C37D2B">
              <w:rPr>
                <w:lang w:eastAsia="ja-JP"/>
              </w:rPr>
              <w:t>&gt;UE Aggregate Maximum Bit Rate</w:t>
            </w:r>
          </w:p>
        </w:tc>
        <w:tc>
          <w:tcPr>
            <w:tcW w:w="1080" w:type="dxa"/>
          </w:tcPr>
          <w:p w14:paraId="78C3D22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B6214D0" w14:textId="77777777" w:rsidR="005752DE" w:rsidRPr="00C37D2B" w:rsidRDefault="005752DE" w:rsidP="00E25EFA">
            <w:pPr>
              <w:pStyle w:val="TAL"/>
              <w:keepNext w:val="0"/>
              <w:keepLines w:val="0"/>
              <w:widowControl w:val="0"/>
              <w:rPr>
                <w:i/>
                <w:lang w:eastAsia="ja-JP"/>
              </w:rPr>
            </w:pPr>
          </w:p>
        </w:tc>
        <w:tc>
          <w:tcPr>
            <w:tcW w:w="1512" w:type="dxa"/>
          </w:tcPr>
          <w:p w14:paraId="4CC51FBE" w14:textId="77777777" w:rsidR="005752DE" w:rsidRPr="00C37D2B" w:rsidRDefault="005752DE" w:rsidP="00E25EFA">
            <w:pPr>
              <w:pStyle w:val="TAL"/>
              <w:keepNext w:val="0"/>
              <w:keepLines w:val="0"/>
              <w:widowControl w:val="0"/>
              <w:rPr>
                <w:lang w:eastAsia="ja-JP"/>
              </w:rPr>
            </w:pPr>
            <w:r w:rsidRPr="00C37D2B">
              <w:rPr>
                <w:lang w:eastAsia="ja-JP"/>
              </w:rPr>
              <w:t>9.2.12</w:t>
            </w:r>
          </w:p>
        </w:tc>
        <w:tc>
          <w:tcPr>
            <w:tcW w:w="1728" w:type="dxa"/>
          </w:tcPr>
          <w:p w14:paraId="415F8DFF" w14:textId="77777777" w:rsidR="005752DE" w:rsidRPr="00C37D2B" w:rsidRDefault="005752DE" w:rsidP="00E25EFA">
            <w:pPr>
              <w:pStyle w:val="TAL"/>
              <w:keepNext w:val="0"/>
              <w:keepLines w:val="0"/>
              <w:widowControl w:val="0"/>
              <w:rPr>
                <w:lang w:eastAsia="ja-JP"/>
              </w:rPr>
            </w:pPr>
          </w:p>
        </w:tc>
        <w:tc>
          <w:tcPr>
            <w:tcW w:w="1080" w:type="dxa"/>
          </w:tcPr>
          <w:p w14:paraId="09D73E8A" w14:textId="77777777" w:rsidR="005752DE" w:rsidRPr="00C37D2B" w:rsidRDefault="005752DE" w:rsidP="00E25EFA">
            <w:pPr>
              <w:pStyle w:val="TAC"/>
              <w:keepNext w:val="0"/>
              <w:keepLines w:val="0"/>
              <w:widowControl w:val="0"/>
            </w:pPr>
            <w:r w:rsidRPr="00C37D2B">
              <w:t>–</w:t>
            </w:r>
          </w:p>
        </w:tc>
        <w:tc>
          <w:tcPr>
            <w:tcW w:w="1080" w:type="dxa"/>
          </w:tcPr>
          <w:p w14:paraId="2186F1E0" w14:textId="77777777" w:rsidR="005752DE" w:rsidRPr="00C37D2B" w:rsidRDefault="005752DE" w:rsidP="00E25EFA">
            <w:pPr>
              <w:pStyle w:val="TAC"/>
              <w:keepNext w:val="0"/>
              <w:keepLines w:val="0"/>
              <w:widowControl w:val="0"/>
            </w:pPr>
          </w:p>
        </w:tc>
      </w:tr>
      <w:tr w:rsidR="008E6632" w:rsidRPr="00C37D2B" w14:paraId="3BD678FB" w14:textId="77777777" w:rsidTr="00E25EFA">
        <w:tc>
          <w:tcPr>
            <w:tcW w:w="2160" w:type="dxa"/>
          </w:tcPr>
          <w:p w14:paraId="1ED13D62" w14:textId="77777777" w:rsidR="005752DE" w:rsidRPr="00C37D2B" w:rsidRDefault="005752DE" w:rsidP="00E25EFA">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5C2C8D6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43A6A9C" w14:textId="77777777" w:rsidR="005752DE" w:rsidRPr="00C37D2B" w:rsidRDefault="005752DE" w:rsidP="00E25EFA">
            <w:pPr>
              <w:pStyle w:val="TAL"/>
              <w:keepNext w:val="0"/>
              <w:keepLines w:val="0"/>
              <w:widowControl w:val="0"/>
              <w:rPr>
                <w:i/>
                <w:lang w:eastAsia="ja-JP"/>
              </w:rPr>
            </w:pPr>
          </w:p>
        </w:tc>
        <w:tc>
          <w:tcPr>
            <w:tcW w:w="1512" w:type="dxa"/>
          </w:tcPr>
          <w:p w14:paraId="4018BE9C" w14:textId="77777777" w:rsidR="005752DE" w:rsidRPr="00C37D2B" w:rsidRDefault="005752DE" w:rsidP="00E25EFA">
            <w:pPr>
              <w:pStyle w:val="TAL"/>
              <w:keepNext w:val="0"/>
              <w:keepLines w:val="0"/>
              <w:widowControl w:val="0"/>
              <w:rPr>
                <w:lang w:eastAsia="ja-JP"/>
              </w:rPr>
            </w:pPr>
            <w:r w:rsidRPr="00C37D2B">
              <w:rPr>
                <w:lang w:eastAsia="ja-JP"/>
              </w:rPr>
              <w:t>9.2.25</w:t>
            </w:r>
          </w:p>
        </w:tc>
        <w:tc>
          <w:tcPr>
            <w:tcW w:w="1728" w:type="dxa"/>
          </w:tcPr>
          <w:p w14:paraId="10553BA5" w14:textId="77777777" w:rsidR="005752DE" w:rsidRPr="00C37D2B" w:rsidRDefault="005752DE" w:rsidP="00E25EFA">
            <w:pPr>
              <w:pStyle w:val="TAL"/>
              <w:keepNext w:val="0"/>
              <w:keepLines w:val="0"/>
              <w:widowControl w:val="0"/>
              <w:rPr>
                <w:lang w:eastAsia="ja-JP"/>
              </w:rPr>
            </w:pPr>
          </w:p>
        </w:tc>
        <w:tc>
          <w:tcPr>
            <w:tcW w:w="1080" w:type="dxa"/>
          </w:tcPr>
          <w:p w14:paraId="30DDDBAB" w14:textId="77777777" w:rsidR="005752DE" w:rsidRPr="00C37D2B" w:rsidRDefault="005752DE" w:rsidP="00E25EFA">
            <w:pPr>
              <w:pStyle w:val="TAC"/>
              <w:keepNext w:val="0"/>
              <w:keepLines w:val="0"/>
              <w:widowControl w:val="0"/>
            </w:pPr>
            <w:r w:rsidRPr="00C37D2B">
              <w:t>–</w:t>
            </w:r>
          </w:p>
        </w:tc>
        <w:tc>
          <w:tcPr>
            <w:tcW w:w="1080" w:type="dxa"/>
          </w:tcPr>
          <w:p w14:paraId="4A4107D6" w14:textId="77777777" w:rsidR="005752DE" w:rsidRPr="00C37D2B" w:rsidRDefault="005752DE" w:rsidP="00E25EFA">
            <w:pPr>
              <w:pStyle w:val="TAC"/>
              <w:keepNext w:val="0"/>
              <w:keepLines w:val="0"/>
              <w:widowControl w:val="0"/>
            </w:pPr>
          </w:p>
        </w:tc>
      </w:tr>
      <w:tr w:rsidR="008E6632" w:rsidRPr="00C37D2B" w14:paraId="5462C9A9" w14:textId="77777777" w:rsidTr="00E25EFA">
        <w:tc>
          <w:tcPr>
            <w:tcW w:w="2160" w:type="dxa"/>
          </w:tcPr>
          <w:p w14:paraId="2DEBFFAA" w14:textId="77777777" w:rsidR="005752DE" w:rsidRPr="00C37D2B" w:rsidRDefault="005752DE" w:rsidP="00E25EFA">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51BBE55D" w14:textId="77777777" w:rsidR="005752DE" w:rsidRPr="00C37D2B" w:rsidRDefault="005752DE" w:rsidP="00E25EFA">
            <w:pPr>
              <w:pStyle w:val="TAL"/>
              <w:keepNext w:val="0"/>
              <w:keepLines w:val="0"/>
              <w:widowControl w:val="0"/>
              <w:rPr>
                <w:lang w:eastAsia="ja-JP"/>
              </w:rPr>
            </w:pPr>
          </w:p>
        </w:tc>
        <w:tc>
          <w:tcPr>
            <w:tcW w:w="1080" w:type="dxa"/>
          </w:tcPr>
          <w:p w14:paraId="305AFB00"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Pr>
          <w:p w14:paraId="2D5BFD27" w14:textId="77777777" w:rsidR="005752DE" w:rsidRPr="00C37D2B" w:rsidRDefault="005752DE" w:rsidP="00E25EFA">
            <w:pPr>
              <w:pStyle w:val="TAL"/>
              <w:keepNext w:val="0"/>
              <w:keepLines w:val="0"/>
              <w:widowControl w:val="0"/>
              <w:rPr>
                <w:lang w:eastAsia="ja-JP"/>
              </w:rPr>
            </w:pPr>
          </w:p>
        </w:tc>
        <w:tc>
          <w:tcPr>
            <w:tcW w:w="1728" w:type="dxa"/>
          </w:tcPr>
          <w:p w14:paraId="3D0B85F4" w14:textId="77777777" w:rsidR="005752DE" w:rsidRPr="00C37D2B" w:rsidRDefault="005752DE" w:rsidP="00E25EFA">
            <w:pPr>
              <w:pStyle w:val="TAL"/>
              <w:keepNext w:val="0"/>
              <w:keepLines w:val="0"/>
              <w:widowControl w:val="0"/>
              <w:rPr>
                <w:lang w:eastAsia="ja-JP"/>
              </w:rPr>
            </w:pPr>
          </w:p>
        </w:tc>
        <w:tc>
          <w:tcPr>
            <w:tcW w:w="1080" w:type="dxa"/>
          </w:tcPr>
          <w:p w14:paraId="7E1EB1BC"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7A95802A" w14:textId="77777777" w:rsidR="005752DE" w:rsidRPr="00C37D2B" w:rsidRDefault="005752DE" w:rsidP="00E25EFA">
            <w:pPr>
              <w:pStyle w:val="TAC"/>
              <w:keepNext w:val="0"/>
              <w:keepLines w:val="0"/>
              <w:widowControl w:val="0"/>
            </w:pPr>
          </w:p>
        </w:tc>
      </w:tr>
      <w:tr w:rsidR="008E6632" w:rsidRPr="00C37D2B" w14:paraId="7504F138" w14:textId="77777777" w:rsidTr="00E25EFA">
        <w:tc>
          <w:tcPr>
            <w:tcW w:w="2160" w:type="dxa"/>
          </w:tcPr>
          <w:p w14:paraId="6CDF42B7" w14:textId="77777777" w:rsidR="005752DE" w:rsidRPr="00C37D2B" w:rsidRDefault="005752DE" w:rsidP="00E25EFA">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4C0F5D04" w14:textId="77777777" w:rsidR="005752DE" w:rsidRPr="00C37D2B" w:rsidRDefault="005752DE" w:rsidP="00E25EFA">
            <w:pPr>
              <w:pStyle w:val="TAL"/>
              <w:keepNext w:val="0"/>
              <w:keepLines w:val="0"/>
              <w:widowControl w:val="0"/>
              <w:rPr>
                <w:lang w:eastAsia="ja-JP"/>
              </w:rPr>
            </w:pPr>
          </w:p>
        </w:tc>
        <w:tc>
          <w:tcPr>
            <w:tcW w:w="1080" w:type="dxa"/>
          </w:tcPr>
          <w:p w14:paraId="04704A15" w14:textId="77777777" w:rsidR="005752DE" w:rsidRPr="00C37D2B" w:rsidRDefault="005752DE" w:rsidP="00E25EFA">
            <w:pPr>
              <w:pStyle w:val="TAL"/>
              <w:keepNext w:val="0"/>
              <w:keepLines w:val="0"/>
              <w:widowControl w:val="0"/>
              <w:rPr>
                <w:i/>
                <w:lang w:eastAsia="ja-JP"/>
              </w:rPr>
            </w:pPr>
            <w:r w:rsidRPr="00C37D2B">
              <w:rPr>
                <w:i/>
                <w:lang w:eastAsia="ja-JP"/>
              </w:rPr>
              <w:t>1 .. &lt;</w:t>
            </w:r>
            <w:r w:rsidR="00A13860" w:rsidRPr="00C37D2B">
              <w:rPr>
                <w:i/>
                <w:lang w:eastAsia="ja-JP"/>
              </w:rPr>
              <w:t>maxnoofBearers</w:t>
            </w:r>
            <w:r w:rsidRPr="00C37D2B">
              <w:rPr>
                <w:i/>
                <w:lang w:eastAsia="ja-JP"/>
              </w:rPr>
              <w:t>&gt;</w:t>
            </w:r>
          </w:p>
        </w:tc>
        <w:tc>
          <w:tcPr>
            <w:tcW w:w="1512" w:type="dxa"/>
          </w:tcPr>
          <w:p w14:paraId="62D6C31F" w14:textId="77777777" w:rsidR="005752DE" w:rsidRPr="00C37D2B" w:rsidRDefault="005752DE" w:rsidP="00E25EFA">
            <w:pPr>
              <w:pStyle w:val="TAL"/>
              <w:keepNext w:val="0"/>
              <w:keepLines w:val="0"/>
              <w:widowControl w:val="0"/>
              <w:rPr>
                <w:lang w:eastAsia="ja-JP"/>
              </w:rPr>
            </w:pPr>
          </w:p>
        </w:tc>
        <w:tc>
          <w:tcPr>
            <w:tcW w:w="1728" w:type="dxa"/>
          </w:tcPr>
          <w:p w14:paraId="64085EA4" w14:textId="77777777" w:rsidR="005752DE" w:rsidRPr="00C37D2B" w:rsidRDefault="005752DE" w:rsidP="00E25EFA">
            <w:pPr>
              <w:pStyle w:val="TAL"/>
              <w:keepNext w:val="0"/>
              <w:keepLines w:val="0"/>
              <w:widowControl w:val="0"/>
              <w:rPr>
                <w:lang w:eastAsia="ja-JP"/>
              </w:rPr>
            </w:pPr>
          </w:p>
        </w:tc>
        <w:tc>
          <w:tcPr>
            <w:tcW w:w="1080" w:type="dxa"/>
          </w:tcPr>
          <w:p w14:paraId="3023A660" w14:textId="77777777" w:rsidR="005752DE" w:rsidRPr="00C37D2B" w:rsidRDefault="005752DE" w:rsidP="00E25EFA">
            <w:pPr>
              <w:pStyle w:val="TAC"/>
              <w:keepNext w:val="0"/>
              <w:keepLines w:val="0"/>
              <w:widowControl w:val="0"/>
            </w:pPr>
            <w:r w:rsidRPr="00C37D2B">
              <w:t>EACH</w:t>
            </w:r>
          </w:p>
        </w:tc>
        <w:tc>
          <w:tcPr>
            <w:tcW w:w="1080" w:type="dxa"/>
          </w:tcPr>
          <w:p w14:paraId="62B280D2" w14:textId="77777777" w:rsidR="005752DE" w:rsidRPr="00C37D2B" w:rsidRDefault="005752DE" w:rsidP="00E25EFA">
            <w:pPr>
              <w:pStyle w:val="TAC"/>
              <w:keepNext w:val="0"/>
              <w:keepLines w:val="0"/>
              <w:widowControl w:val="0"/>
            </w:pPr>
            <w:r w:rsidRPr="00C37D2B">
              <w:t>ignore</w:t>
            </w:r>
          </w:p>
        </w:tc>
      </w:tr>
      <w:tr w:rsidR="008E6632" w:rsidRPr="00C37D2B" w14:paraId="20D159A3" w14:textId="77777777" w:rsidTr="00E25EFA">
        <w:tc>
          <w:tcPr>
            <w:tcW w:w="2160" w:type="dxa"/>
          </w:tcPr>
          <w:p w14:paraId="59A6F7FD" w14:textId="77777777" w:rsidR="005752DE" w:rsidRPr="00C37D2B" w:rsidRDefault="005752DE" w:rsidP="00E25EFA">
            <w:pPr>
              <w:pStyle w:val="TAL"/>
              <w:keepNext w:val="0"/>
              <w:keepLines w:val="0"/>
              <w:widowControl w:val="0"/>
              <w:ind w:left="425"/>
              <w:rPr>
                <w:lang w:eastAsia="ja-JP"/>
              </w:rPr>
            </w:pPr>
            <w:r w:rsidRPr="00C37D2B">
              <w:rPr>
                <w:lang w:eastAsia="ja-JP"/>
              </w:rPr>
              <w:t>&gt;&gt;&gt;E-RAB ID</w:t>
            </w:r>
          </w:p>
        </w:tc>
        <w:tc>
          <w:tcPr>
            <w:tcW w:w="1080" w:type="dxa"/>
          </w:tcPr>
          <w:p w14:paraId="75848E7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95B0243" w14:textId="77777777" w:rsidR="005752DE" w:rsidRPr="00C37D2B" w:rsidRDefault="005752DE" w:rsidP="00E25EFA">
            <w:pPr>
              <w:pStyle w:val="TAL"/>
              <w:keepNext w:val="0"/>
              <w:keepLines w:val="0"/>
              <w:widowControl w:val="0"/>
              <w:rPr>
                <w:i/>
                <w:lang w:eastAsia="ja-JP"/>
              </w:rPr>
            </w:pPr>
          </w:p>
        </w:tc>
        <w:tc>
          <w:tcPr>
            <w:tcW w:w="1512" w:type="dxa"/>
          </w:tcPr>
          <w:p w14:paraId="3372AEAA"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51A38001" w14:textId="77777777" w:rsidR="005752DE" w:rsidRPr="00C37D2B" w:rsidRDefault="005752DE" w:rsidP="00E25EFA">
            <w:pPr>
              <w:pStyle w:val="TAL"/>
              <w:keepNext w:val="0"/>
              <w:keepLines w:val="0"/>
              <w:widowControl w:val="0"/>
              <w:rPr>
                <w:lang w:eastAsia="ja-JP"/>
              </w:rPr>
            </w:pPr>
          </w:p>
        </w:tc>
        <w:tc>
          <w:tcPr>
            <w:tcW w:w="1080" w:type="dxa"/>
          </w:tcPr>
          <w:p w14:paraId="087294D0"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2EC39900" w14:textId="77777777" w:rsidR="005752DE" w:rsidRPr="00C37D2B" w:rsidRDefault="005752DE" w:rsidP="00E25EFA">
            <w:pPr>
              <w:pStyle w:val="TAC"/>
              <w:keepNext w:val="0"/>
              <w:keepLines w:val="0"/>
              <w:widowControl w:val="0"/>
            </w:pPr>
          </w:p>
        </w:tc>
      </w:tr>
      <w:tr w:rsidR="008E6632" w:rsidRPr="00C37D2B" w14:paraId="6A599898" w14:textId="77777777" w:rsidTr="00E25EFA">
        <w:tc>
          <w:tcPr>
            <w:tcW w:w="2160" w:type="dxa"/>
          </w:tcPr>
          <w:p w14:paraId="1A688461" w14:textId="77777777" w:rsidR="005752DE" w:rsidRPr="00C37D2B" w:rsidRDefault="005752DE" w:rsidP="00E25EFA">
            <w:pPr>
              <w:pStyle w:val="TAL"/>
              <w:keepNext w:val="0"/>
              <w:keepLines w:val="0"/>
              <w:widowControl w:val="0"/>
              <w:ind w:left="425"/>
              <w:rPr>
                <w:lang w:eastAsia="ja-JP"/>
              </w:rPr>
            </w:pPr>
            <w:r w:rsidRPr="00C37D2B">
              <w:rPr>
                <w:lang w:eastAsia="ja-JP"/>
              </w:rPr>
              <w:t>&gt;&gt;&gt;E-RAB Level QoS Parameters</w:t>
            </w:r>
          </w:p>
        </w:tc>
        <w:tc>
          <w:tcPr>
            <w:tcW w:w="1080" w:type="dxa"/>
          </w:tcPr>
          <w:p w14:paraId="36AB3FA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2B4B46A" w14:textId="77777777" w:rsidR="005752DE" w:rsidRPr="00C37D2B" w:rsidRDefault="005752DE" w:rsidP="00E25EFA">
            <w:pPr>
              <w:pStyle w:val="TAL"/>
              <w:keepNext w:val="0"/>
              <w:keepLines w:val="0"/>
              <w:widowControl w:val="0"/>
              <w:rPr>
                <w:i/>
                <w:lang w:eastAsia="ja-JP"/>
              </w:rPr>
            </w:pPr>
          </w:p>
        </w:tc>
        <w:tc>
          <w:tcPr>
            <w:tcW w:w="1512" w:type="dxa"/>
          </w:tcPr>
          <w:p w14:paraId="497A37CD"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70BB7F86"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64181F87"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0C7E74F5" w14:textId="77777777" w:rsidR="005752DE" w:rsidRPr="00C37D2B" w:rsidRDefault="005752DE" w:rsidP="00E25EFA">
            <w:pPr>
              <w:pStyle w:val="TAC"/>
              <w:keepNext w:val="0"/>
              <w:keepLines w:val="0"/>
              <w:widowControl w:val="0"/>
            </w:pPr>
          </w:p>
        </w:tc>
      </w:tr>
      <w:tr w:rsidR="008E6632" w:rsidRPr="00C37D2B" w14:paraId="2755567D" w14:textId="77777777" w:rsidTr="00E25EFA">
        <w:tc>
          <w:tcPr>
            <w:tcW w:w="2160" w:type="dxa"/>
          </w:tcPr>
          <w:p w14:paraId="0A3FE4E6" w14:textId="77777777" w:rsidR="005752DE" w:rsidRPr="00C37D2B" w:rsidRDefault="005752DE" w:rsidP="00E25EFA">
            <w:pPr>
              <w:pStyle w:val="TAL"/>
              <w:keepNext w:val="0"/>
              <w:keepLines w:val="0"/>
              <w:widowControl w:val="0"/>
              <w:ind w:left="425"/>
              <w:rPr>
                <w:lang w:eastAsia="ja-JP"/>
              </w:rPr>
            </w:pPr>
            <w:r w:rsidRPr="00C37D2B">
              <w:rPr>
                <w:lang w:eastAsia="ja-JP"/>
              </w:rPr>
              <w:t xml:space="preserve">&gt;&gt;&gt;DL Forwarding </w:t>
            </w:r>
          </w:p>
        </w:tc>
        <w:tc>
          <w:tcPr>
            <w:tcW w:w="1080" w:type="dxa"/>
          </w:tcPr>
          <w:p w14:paraId="503D11B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1DC6760" w14:textId="77777777" w:rsidR="005752DE" w:rsidRPr="00C37D2B" w:rsidRDefault="005752DE" w:rsidP="00E25EFA">
            <w:pPr>
              <w:pStyle w:val="TAL"/>
              <w:keepNext w:val="0"/>
              <w:keepLines w:val="0"/>
              <w:widowControl w:val="0"/>
              <w:rPr>
                <w:i/>
                <w:lang w:eastAsia="ja-JP"/>
              </w:rPr>
            </w:pPr>
          </w:p>
        </w:tc>
        <w:tc>
          <w:tcPr>
            <w:tcW w:w="1512" w:type="dxa"/>
          </w:tcPr>
          <w:p w14:paraId="0F76B0EF" w14:textId="77777777" w:rsidR="005752DE" w:rsidRPr="00C37D2B" w:rsidRDefault="005752DE" w:rsidP="00E25EFA">
            <w:pPr>
              <w:pStyle w:val="TAL"/>
              <w:keepNext w:val="0"/>
              <w:keepLines w:val="0"/>
              <w:widowControl w:val="0"/>
              <w:rPr>
                <w:lang w:eastAsia="ja-JP"/>
              </w:rPr>
            </w:pPr>
            <w:r w:rsidRPr="00C37D2B">
              <w:rPr>
                <w:lang w:eastAsia="ja-JP"/>
              </w:rPr>
              <w:t>9.2.5</w:t>
            </w:r>
          </w:p>
        </w:tc>
        <w:tc>
          <w:tcPr>
            <w:tcW w:w="1728" w:type="dxa"/>
          </w:tcPr>
          <w:p w14:paraId="576E793E" w14:textId="77777777" w:rsidR="005752DE" w:rsidRPr="00C37D2B" w:rsidRDefault="005752DE" w:rsidP="00E25EFA">
            <w:pPr>
              <w:pStyle w:val="TAL"/>
              <w:keepNext w:val="0"/>
              <w:keepLines w:val="0"/>
              <w:widowControl w:val="0"/>
              <w:rPr>
                <w:lang w:eastAsia="ja-JP"/>
              </w:rPr>
            </w:pPr>
          </w:p>
        </w:tc>
        <w:tc>
          <w:tcPr>
            <w:tcW w:w="1080" w:type="dxa"/>
          </w:tcPr>
          <w:p w14:paraId="442E371C" w14:textId="77777777" w:rsidR="005752DE" w:rsidRPr="00C37D2B" w:rsidRDefault="005752DE" w:rsidP="00E25EFA">
            <w:pPr>
              <w:pStyle w:val="TAC"/>
              <w:keepNext w:val="0"/>
              <w:keepLines w:val="0"/>
              <w:widowControl w:val="0"/>
              <w:rPr>
                <w:bCs/>
              </w:rPr>
            </w:pPr>
            <w:r w:rsidRPr="00C37D2B">
              <w:t>–</w:t>
            </w:r>
          </w:p>
        </w:tc>
        <w:tc>
          <w:tcPr>
            <w:tcW w:w="1080" w:type="dxa"/>
          </w:tcPr>
          <w:p w14:paraId="3C05031D" w14:textId="77777777" w:rsidR="005752DE" w:rsidRPr="00C37D2B" w:rsidRDefault="005752DE" w:rsidP="00E25EFA">
            <w:pPr>
              <w:pStyle w:val="TAC"/>
              <w:keepNext w:val="0"/>
              <w:keepLines w:val="0"/>
              <w:widowControl w:val="0"/>
            </w:pPr>
          </w:p>
        </w:tc>
      </w:tr>
      <w:tr w:rsidR="008E6632" w:rsidRPr="00C37D2B" w14:paraId="5F570AB7" w14:textId="77777777" w:rsidTr="00E25EFA">
        <w:tc>
          <w:tcPr>
            <w:tcW w:w="2160" w:type="dxa"/>
          </w:tcPr>
          <w:p w14:paraId="0FE3C2EB" w14:textId="77777777" w:rsidR="005752DE" w:rsidRPr="00C37D2B" w:rsidRDefault="005752DE" w:rsidP="00E25EFA">
            <w:pPr>
              <w:pStyle w:val="TAL"/>
              <w:keepNext w:val="0"/>
              <w:keepLines w:val="0"/>
              <w:widowControl w:val="0"/>
              <w:ind w:left="425"/>
              <w:rPr>
                <w:lang w:eastAsia="ja-JP"/>
              </w:rPr>
            </w:pPr>
            <w:r w:rsidRPr="00C37D2B">
              <w:rPr>
                <w:lang w:eastAsia="ja-JP"/>
              </w:rPr>
              <w:t>&gt;&gt;&gt;UL GTP Tunnel Endpoint</w:t>
            </w:r>
          </w:p>
        </w:tc>
        <w:tc>
          <w:tcPr>
            <w:tcW w:w="1080" w:type="dxa"/>
          </w:tcPr>
          <w:p w14:paraId="2FB96C1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7757DF5" w14:textId="77777777" w:rsidR="005752DE" w:rsidRPr="00C37D2B" w:rsidRDefault="005752DE" w:rsidP="00E25EFA">
            <w:pPr>
              <w:pStyle w:val="TAL"/>
              <w:keepNext w:val="0"/>
              <w:keepLines w:val="0"/>
              <w:widowControl w:val="0"/>
              <w:rPr>
                <w:i/>
                <w:lang w:eastAsia="ja-JP"/>
              </w:rPr>
            </w:pPr>
          </w:p>
        </w:tc>
        <w:tc>
          <w:tcPr>
            <w:tcW w:w="1512" w:type="dxa"/>
          </w:tcPr>
          <w:p w14:paraId="716E0FA5"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265B1FA9" w14:textId="77777777" w:rsidR="005752DE" w:rsidRPr="00C37D2B" w:rsidRDefault="005752DE"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0DA4D78" w14:textId="77777777" w:rsidR="005752DE" w:rsidRPr="00C37D2B" w:rsidRDefault="005752DE" w:rsidP="00E25EFA">
            <w:pPr>
              <w:pStyle w:val="TAC"/>
              <w:keepNext w:val="0"/>
              <w:keepLines w:val="0"/>
              <w:widowControl w:val="0"/>
            </w:pPr>
            <w:r w:rsidRPr="00C37D2B">
              <w:t>–</w:t>
            </w:r>
          </w:p>
        </w:tc>
        <w:tc>
          <w:tcPr>
            <w:tcW w:w="1080" w:type="dxa"/>
          </w:tcPr>
          <w:p w14:paraId="21DABB7A" w14:textId="77777777" w:rsidR="005752DE" w:rsidRPr="00C37D2B" w:rsidRDefault="005752DE" w:rsidP="00E25EFA">
            <w:pPr>
              <w:pStyle w:val="TAC"/>
              <w:keepNext w:val="0"/>
              <w:keepLines w:val="0"/>
              <w:widowControl w:val="0"/>
            </w:pPr>
          </w:p>
        </w:tc>
      </w:tr>
      <w:tr w:rsidR="008E6632" w:rsidRPr="00C37D2B" w14:paraId="1952F4C0" w14:textId="77777777" w:rsidTr="00E25EFA">
        <w:tc>
          <w:tcPr>
            <w:tcW w:w="2160" w:type="dxa"/>
          </w:tcPr>
          <w:p w14:paraId="2942EEB1" w14:textId="77777777" w:rsidR="005752DE" w:rsidRPr="00C37D2B" w:rsidRDefault="005752DE" w:rsidP="00E25EFA">
            <w:pPr>
              <w:pStyle w:val="TAL"/>
              <w:keepNext w:val="0"/>
              <w:keepLines w:val="0"/>
              <w:widowControl w:val="0"/>
              <w:ind w:left="425"/>
              <w:rPr>
                <w:lang w:eastAsia="ja-JP"/>
              </w:rPr>
            </w:pPr>
            <w:r w:rsidRPr="00C37D2B">
              <w:rPr>
                <w:lang w:eastAsia="ja-JP"/>
              </w:rPr>
              <w:t>&gt;&gt;&gt;Bearer Type</w:t>
            </w:r>
          </w:p>
        </w:tc>
        <w:tc>
          <w:tcPr>
            <w:tcW w:w="1080" w:type="dxa"/>
          </w:tcPr>
          <w:p w14:paraId="07CBB87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2D70A7F7" w14:textId="77777777" w:rsidR="005752DE" w:rsidRPr="00C37D2B" w:rsidRDefault="005752DE" w:rsidP="00E25EFA">
            <w:pPr>
              <w:pStyle w:val="TAL"/>
              <w:keepNext w:val="0"/>
              <w:keepLines w:val="0"/>
              <w:widowControl w:val="0"/>
              <w:rPr>
                <w:i/>
                <w:lang w:eastAsia="ja-JP"/>
              </w:rPr>
            </w:pPr>
          </w:p>
        </w:tc>
        <w:tc>
          <w:tcPr>
            <w:tcW w:w="1512" w:type="dxa"/>
          </w:tcPr>
          <w:p w14:paraId="55E87670" w14:textId="77777777" w:rsidR="005752DE" w:rsidRPr="00C37D2B" w:rsidRDefault="005752DE" w:rsidP="00E25EFA">
            <w:pPr>
              <w:pStyle w:val="TAL"/>
              <w:keepNext w:val="0"/>
              <w:keepLines w:val="0"/>
              <w:widowControl w:val="0"/>
              <w:rPr>
                <w:lang w:eastAsia="ja-JP"/>
              </w:rPr>
            </w:pPr>
            <w:r w:rsidRPr="00C37D2B">
              <w:rPr>
                <w:lang w:eastAsia="ja-JP"/>
              </w:rPr>
              <w:t>9.2.92</w:t>
            </w:r>
          </w:p>
        </w:tc>
        <w:tc>
          <w:tcPr>
            <w:tcW w:w="1728" w:type="dxa"/>
          </w:tcPr>
          <w:p w14:paraId="52147A02" w14:textId="77777777" w:rsidR="005752DE" w:rsidRPr="00C37D2B" w:rsidRDefault="005752DE" w:rsidP="00E25EFA">
            <w:pPr>
              <w:pStyle w:val="TAL"/>
              <w:keepNext w:val="0"/>
              <w:keepLines w:val="0"/>
              <w:widowControl w:val="0"/>
              <w:rPr>
                <w:lang w:eastAsia="ja-JP"/>
              </w:rPr>
            </w:pPr>
          </w:p>
        </w:tc>
        <w:tc>
          <w:tcPr>
            <w:tcW w:w="1080" w:type="dxa"/>
          </w:tcPr>
          <w:p w14:paraId="769977F7" w14:textId="77777777" w:rsidR="005752DE" w:rsidRPr="00C37D2B" w:rsidRDefault="005752DE" w:rsidP="00E25EFA">
            <w:pPr>
              <w:pStyle w:val="TAC"/>
              <w:keepNext w:val="0"/>
              <w:keepLines w:val="0"/>
              <w:widowControl w:val="0"/>
            </w:pPr>
            <w:r w:rsidRPr="00C37D2B">
              <w:t>YES</w:t>
            </w:r>
          </w:p>
        </w:tc>
        <w:tc>
          <w:tcPr>
            <w:tcW w:w="1080" w:type="dxa"/>
          </w:tcPr>
          <w:p w14:paraId="789C2561" w14:textId="77777777" w:rsidR="005752DE" w:rsidRPr="00C37D2B" w:rsidRDefault="005752DE" w:rsidP="00E25EFA">
            <w:pPr>
              <w:pStyle w:val="TAC"/>
              <w:keepNext w:val="0"/>
              <w:keepLines w:val="0"/>
              <w:widowControl w:val="0"/>
            </w:pPr>
            <w:r w:rsidRPr="00C37D2B">
              <w:t>reject</w:t>
            </w:r>
          </w:p>
        </w:tc>
      </w:tr>
      <w:tr w:rsidR="00A804E9" w:rsidRPr="00C37D2B" w14:paraId="2E4E11DB" w14:textId="77777777" w:rsidTr="00E25EFA">
        <w:tc>
          <w:tcPr>
            <w:tcW w:w="2160" w:type="dxa"/>
          </w:tcPr>
          <w:p w14:paraId="1E841CA1" w14:textId="77777777" w:rsidR="00A804E9" w:rsidRPr="00C37D2B" w:rsidRDefault="00A804E9" w:rsidP="00E25EFA">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Pr>
          <w:p w14:paraId="4D4B0CC7" w14:textId="77777777" w:rsidR="00A804E9" w:rsidRPr="00C37D2B" w:rsidRDefault="00A804E9" w:rsidP="00E25EFA">
            <w:pPr>
              <w:pStyle w:val="TAL"/>
              <w:keepNext w:val="0"/>
              <w:keepLines w:val="0"/>
              <w:widowControl w:val="0"/>
              <w:rPr>
                <w:lang w:eastAsia="ja-JP"/>
              </w:rPr>
            </w:pPr>
            <w:r w:rsidRPr="00FF1BAF">
              <w:rPr>
                <w:lang w:eastAsia="ja-JP"/>
              </w:rPr>
              <w:t>O</w:t>
            </w:r>
          </w:p>
        </w:tc>
        <w:tc>
          <w:tcPr>
            <w:tcW w:w="1080" w:type="dxa"/>
          </w:tcPr>
          <w:p w14:paraId="53360249" w14:textId="77777777" w:rsidR="00A804E9" w:rsidRPr="00C37D2B" w:rsidRDefault="00A804E9" w:rsidP="00E25EFA">
            <w:pPr>
              <w:pStyle w:val="TAL"/>
              <w:keepNext w:val="0"/>
              <w:keepLines w:val="0"/>
              <w:widowControl w:val="0"/>
              <w:rPr>
                <w:i/>
                <w:lang w:eastAsia="ja-JP"/>
              </w:rPr>
            </w:pPr>
          </w:p>
        </w:tc>
        <w:tc>
          <w:tcPr>
            <w:tcW w:w="1512" w:type="dxa"/>
          </w:tcPr>
          <w:p w14:paraId="5A029C1C" w14:textId="77777777" w:rsidR="00A804E9" w:rsidRPr="00C37D2B" w:rsidRDefault="00A804E9" w:rsidP="00E25EFA">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312BC619" w14:textId="77777777" w:rsidR="00A804E9" w:rsidRPr="00C37D2B" w:rsidRDefault="00A804E9" w:rsidP="00E25EFA">
            <w:pPr>
              <w:pStyle w:val="TAL"/>
              <w:keepNext w:val="0"/>
              <w:keepLines w:val="0"/>
              <w:widowControl w:val="0"/>
              <w:rPr>
                <w:lang w:eastAsia="ja-JP"/>
              </w:rPr>
            </w:pPr>
          </w:p>
        </w:tc>
        <w:tc>
          <w:tcPr>
            <w:tcW w:w="1080" w:type="dxa"/>
          </w:tcPr>
          <w:p w14:paraId="775B8472" w14:textId="77777777" w:rsidR="00A804E9" w:rsidRPr="00C37D2B" w:rsidRDefault="00A804E9" w:rsidP="00E25EFA">
            <w:pPr>
              <w:pStyle w:val="TAC"/>
              <w:keepNext w:val="0"/>
              <w:keepLines w:val="0"/>
              <w:widowControl w:val="0"/>
            </w:pPr>
            <w:r w:rsidRPr="00FF1BAF">
              <w:t>YES</w:t>
            </w:r>
          </w:p>
        </w:tc>
        <w:tc>
          <w:tcPr>
            <w:tcW w:w="1080" w:type="dxa"/>
          </w:tcPr>
          <w:p w14:paraId="0CF501AD" w14:textId="77777777" w:rsidR="00A804E9" w:rsidRPr="00C37D2B" w:rsidRDefault="00A804E9" w:rsidP="00E25EFA">
            <w:pPr>
              <w:pStyle w:val="TAC"/>
              <w:keepNext w:val="0"/>
              <w:keepLines w:val="0"/>
              <w:widowControl w:val="0"/>
            </w:pPr>
            <w:r>
              <w:rPr>
                <w:rFonts w:hint="eastAsia"/>
                <w:lang w:eastAsia="zh-CN"/>
              </w:rPr>
              <w:t>i</w:t>
            </w:r>
            <w:r>
              <w:rPr>
                <w:lang w:eastAsia="zh-CN"/>
              </w:rPr>
              <w:t>gnore</w:t>
            </w:r>
          </w:p>
        </w:tc>
      </w:tr>
      <w:tr w:rsidR="00C24212" w:rsidRPr="00C37D2B" w14:paraId="1DD23944" w14:textId="77777777" w:rsidTr="00E25EFA">
        <w:tc>
          <w:tcPr>
            <w:tcW w:w="2160" w:type="dxa"/>
          </w:tcPr>
          <w:p w14:paraId="040FC765" w14:textId="77777777" w:rsidR="00C24212" w:rsidRPr="00C37D2B" w:rsidRDefault="00C24212" w:rsidP="00E25EFA">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6C611015" w14:textId="77777777" w:rsidR="00C24212" w:rsidRPr="00C37D2B" w:rsidRDefault="00C24212" w:rsidP="00E25EFA">
            <w:pPr>
              <w:pStyle w:val="TAL"/>
              <w:keepNext w:val="0"/>
              <w:keepLines w:val="0"/>
              <w:widowControl w:val="0"/>
              <w:rPr>
                <w:lang w:eastAsia="ja-JP"/>
              </w:rPr>
            </w:pPr>
            <w:r w:rsidRPr="0096724A">
              <w:t>O</w:t>
            </w:r>
          </w:p>
        </w:tc>
        <w:tc>
          <w:tcPr>
            <w:tcW w:w="1080" w:type="dxa"/>
          </w:tcPr>
          <w:p w14:paraId="62B2DDC7" w14:textId="77777777" w:rsidR="00C24212" w:rsidRPr="00C37D2B" w:rsidRDefault="00C24212" w:rsidP="00E25EFA">
            <w:pPr>
              <w:pStyle w:val="TAL"/>
              <w:keepNext w:val="0"/>
              <w:keepLines w:val="0"/>
              <w:widowControl w:val="0"/>
              <w:rPr>
                <w:i/>
                <w:lang w:eastAsia="ja-JP"/>
              </w:rPr>
            </w:pPr>
          </w:p>
        </w:tc>
        <w:tc>
          <w:tcPr>
            <w:tcW w:w="1512" w:type="dxa"/>
          </w:tcPr>
          <w:p w14:paraId="02F307B8" w14:textId="77777777" w:rsidR="00C24212" w:rsidRPr="00C37D2B" w:rsidRDefault="00C24212" w:rsidP="00E25EFA">
            <w:pPr>
              <w:pStyle w:val="TAL"/>
              <w:keepNext w:val="0"/>
              <w:keepLines w:val="0"/>
              <w:widowControl w:val="0"/>
              <w:rPr>
                <w:lang w:eastAsia="ja-JP"/>
              </w:rPr>
            </w:pPr>
            <w:r w:rsidRPr="0096724A">
              <w:t>9.2.</w:t>
            </w:r>
            <w:r w:rsidR="004C5092">
              <w:t>154</w:t>
            </w:r>
          </w:p>
        </w:tc>
        <w:tc>
          <w:tcPr>
            <w:tcW w:w="1728" w:type="dxa"/>
          </w:tcPr>
          <w:p w14:paraId="407BCAF3" w14:textId="77777777" w:rsidR="00C24212" w:rsidRPr="00C37D2B" w:rsidRDefault="00C24212" w:rsidP="00E25EFA">
            <w:pPr>
              <w:pStyle w:val="TAL"/>
              <w:keepNext w:val="0"/>
              <w:keepLines w:val="0"/>
              <w:widowControl w:val="0"/>
              <w:rPr>
                <w:lang w:eastAsia="ja-JP"/>
              </w:rPr>
            </w:pPr>
          </w:p>
        </w:tc>
        <w:tc>
          <w:tcPr>
            <w:tcW w:w="1080" w:type="dxa"/>
          </w:tcPr>
          <w:p w14:paraId="6825B374" w14:textId="77777777" w:rsidR="00C24212" w:rsidRPr="00C37D2B" w:rsidRDefault="00C24212" w:rsidP="00E25EFA">
            <w:pPr>
              <w:pStyle w:val="TAC"/>
              <w:keepNext w:val="0"/>
              <w:keepLines w:val="0"/>
              <w:widowControl w:val="0"/>
            </w:pPr>
            <w:r w:rsidRPr="0096724A">
              <w:t>YES</w:t>
            </w:r>
          </w:p>
        </w:tc>
        <w:tc>
          <w:tcPr>
            <w:tcW w:w="1080" w:type="dxa"/>
          </w:tcPr>
          <w:p w14:paraId="09625E8F" w14:textId="77777777" w:rsidR="00C24212" w:rsidRPr="00C37D2B" w:rsidRDefault="00C24212" w:rsidP="00E25EFA">
            <w:pPr>
              <w:pStyle w:val="TAC"/>
              <w:keepNext w:val="0"/>
              <w:keepLines w:val="0"/>
              <w:widowControl w:val="0"/>
            </w:pPr>
            <w:r w:rsidRPr="0096724A">
              <w:t>ignore</w:t>
            </w:r>
          </w:p>
        </w:tc>
      </w:tr>
      <w:tr w:rsidR="00CF5415" w:rsidRPr="00C37D2B" w14:paraId="05B6A580" w14:textId="77777777" w:rsidTr="00E25EFA">
        <w:tc>
          <w:tcPr>
            <w:tcW w:w="2160" w:type="dxa"/>
          </w:tcPr>
          <w:p w14:paraId="24EBAAB7" w14:textId="77777777" w:rsidR="00CF5415" w:rsidRPr="0096724A" w:rsidRDefault="00CF5415" w:rsidP="00E25EFA">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0000ED20" w14:textId="77777777" w:rsidR="00CF5415" w:rsidRPr="0096724A" w:rsidRDefault="00CF5415" w:rsidP="00E25EFA">
            <w:pPr>
              <w:pStyle w:val="TAL"/>
              <w:keepNext w:val="0"/>
              <w:keepLines w:val="0"/>
              <w:widowControl w:val="0"/>
            </w:pPr>
            <w:r>
              <w:t>O</w:t>
            </w:r>
          </w:p>
        </w:tc>
        <w:tc>
          <w:tcPr>
            <w:tcW w:w="1080" w:type="dxa"/>
          </w:tcPr>
          <w:p w14:paraId="3E959268" w14:textId="77777777" w:rsidR="00CF5415" w:rsidRPr="00C37D2B" w:rsidRDefault="00CF5415" w:rsidP="00E25EFA">
            <w:pPr>
              <w:pStyle w:val="TAL"/>
              <w:keepNext w:val="0"/>
              <w:keepLines w:val="0"/>
              <w:widowControl w:val="0"/>
              <w:rPr>
                <w:i/>
                <w:lang w:eastAsia="ja-JP"/>
              </w:rPr>
            </w:pPr>
          </w:p>
        </w:tc>
        <w:tc>
          <w:tcPr>
            <w:tcW w:w="1512" w:type="dxa"/>
          </w:tcPr>
          <w:p w14:paraId="0B1E78F3" w14:textId="77777777" w:rsidR="00CF5415" w:rsidRPr="0096724A" w:rsidRDefault="00CF5415" w:rsidP="00E25EFA">
            <w:pPr>
              <w:pStyle w:val="TAL"/>
              <w:keepNext w:val="0"/>
              <w:keepLines w:val="0"/>
              <w:widowControl w:val="0"/>
            </w:pPr>
            <w:r w:rsidRPr="007C0B2A">
              <w:t>BIT STRING (1..160, ...)</w:t>
            </w:r>
          </w:p>
        </w:tc>
        <w:tc>
          <w:tcPr>
            <w:tcW w:w="1728" w:type="dxa"/>
          </w:tcPr>
          <w:p w14:paraId="2B12C963" w14:textId="77777777" w:rsidR="00CF5415" w:rsidRPr="00C37D2B" w:rsidRDefault="00CF5415"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0AC49CE8" w14:textId="77777777" w:rsidR="00CF5415" w:rsidRPr="0096724A" w:rsidRDefault="00CF5415" w:rsidP="00E25EFA">
            <w:pPr>
              <w:pStyle w:val="TAC"/>
              <w:keepNext w:val="0"/>
              <w:keepLines w:val="0"/>
              <w:widowControl w:val="0"/>
            </w:pPr>
            <w:r>
              <w:t>YES</w:t>
            </w:r>
          </w:p>
        </w:tc>
        <w:tc>
          <w:tcPr>
            <w:tcW w:w="1080" w:type="dxa"/>
          </w:tcPr>
          <w:p w14:paraId="33C41DC4" w14:textId="77777777" w:rsidR="00CF5415" w:rsidRPr="0096724A" w:rsidRDefault="00CF5415" w:rsidP="00E25EFA">
            <w:pPr>
              <w:pStyle w:val="TAC"/>
              <w:keepNext w:val="0"/>
              <w:keepLines w:val="0"/>
              <w:widowControl w:val="0"/>
            </w:pPr>
            <w:r>
              <w:t>ignore</w:t>
            </w:r>
          </w:p>
        </w:tc>
      </w:tr>
      <w:tr w:rsidR="008E6632" w:rsidRPr="00C37D2B" w14:paraId="4245145F" w14:textId="77777777" w:rsidTr="00E25EFA">
        <w:tc>
          <w:tcPr>
            <w:tcW w:w="2160" w:type="dxa"/>
          </w:tcPr>
          <w:p w14:paraId="4AF7C2F1" w14:textId="77777777" w:rsidR="005752DE" w:rsidRPr="00C37D2B" w:rsidRDefault="005752DE" w:rsidP="00E25EFA">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1DFE6E2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4D54090" w14:textId="77777777" w:rsidR="005752DE" w:rsidRPr="00C37D2B" w:rsidRDefault="005752DE" w:rsidP="00E25EFA">
            <w:pPr>
              <w:pStyle w:val="TAL"/>
              <w:keepNext w:val="0"/>
              <w:keepLines w:val="0"/>
              <w:widowControl w:val="0"/>
              <w:rPr>
                <w:i/>
                <w:lang w:eastAsia="ja-JP"/>
              </w:rPr>
            </w:pPr>
          </w:p>
        </w:tc>
        <w:tc>
          <w:tcPr>
            <w:tcW w:w="1512" w:type="dxa"/>
          </w:tcPr>
          <w:p w14:paraId="441A9F17"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4C5619D5" w14:textId="77777777" w:rsidR="005752DE" w:rsidRPr="00C37D2B" w:rsidRDefault="005752DE" w:rsidP="00E25EFA">
            <w:pPr>
              <w:pStyle w:val="TAL"/>
              <w:keepNext w:val="0"/>
              <w:keepLines w:val="0"/>
              <w:widowControl w:val="0"/>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rPr>
                <w:lang w:eastAsia="en-US"/>
              </w:rPr>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1E29F079"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49FB219B" w14:textId="77777777" w:rsidR="005752DE" w:rsidRPr="00C37D2B" w:rsidRDefault="005752DE" w:rsidP="00E25EFA">
            <w:pPr>
              <w:pStyle w:val="TAC"/>
              <w:keepNext w:val="0"/>
              <w:keepLines w:val="0"/>
              <w:widowControl w:val="0"/>
            </w:pPr>
          </w:p>
        </w:tc>
      </w:tr>
      <w:tr w:rsidR="008E6632" w:rsidRPr="00C37D2B" w14:paraId="10640E00" w14:textId="77777777" w:rsidTr="00E25EFA">
        <w:tc>
          <w:tcPr>
            <w:tcW w:w="2160" w:type="dxa"/>
          </w:tcPr>
          <w:p w14:paraId="6F2B4AEA" w14:textId="77777777" w:rsidR="005752DE" w:rsidRPr="00C37D2B" w:rsidRDefault="005752DE" w:rsidP="00E25EFA">
            <w:pPr>
              <w:pStyle w:val="TAL"/>
              <w:keepNext w:val="0"/>
              <w:keepLines w:val="0"/>
              <w:widowControl w:val="0"/>
              <w:ind w:left="142"/>
              <w:rPr>
                <w:bCs/>
                <w:lang w:eastAsia="ja-JP"/>
              </w:rPr>
            </w:pPr>
            <w:r w:rsidRPr="00C37D2B">
              <w:rPr>
                <w:lang w:eastAsia="ja-JP"/>
              </w:rPr>
              <w:t>&gt;Handover Restriction List</w:t>
            </w:r>
          </w:p>
        </w:tc>
        <w:tc>
          <w:tcPr>
            <w:tcW w:w="1080" w:type="dxa"/>
          </w:tcPr>
          <w:p w14:paraId="6AE5DB0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F0FBA11" w14:textId="77777777" w:rsidR="005752DE" w:rsidRPr="00C37D2B" w:rsidRDefault="005752DE" w:rsidP="00E25EFA">
            <w:pPr>
              <w:pStyle w:val="TAL"/>
              <w:keepNext w:val="0"/>
              <w:keepLines w:val="0"/>
              <w:widowControl w:val="0"/>
              <w:rPr>
                <w:lang w:eastAsia="ja-JP"/>
              </w:rPr>
            </w:pPr>
          </w:p>
        </w:tc>
        <w:tc>
          <w:tcPr>
            <w:tcW w:w="1512" w:type="dxa"/>
          </w:tcPr>
          <w:p w14:paraId="6961C5A9" w14:textId="77777777" w:rsidR="005752DE" w:rsidRPr="00C37D2B" w:rsidRDefault="005752DE" w:rsidP="00E25EFA">
            <w:pPr>
              <w:pStyle w:val="TAL"/>
              <w:keepNext w:val="0"/>
              <w:keepLines w:val="0"/>
              <w:widowControl w:val="0"/>
              <w:rPr>
                <w:lang w:eastAsia="ja-JP"/>
              </w:rPr>
            </w:pPr>
            <w:r w:rsidRPr="00C37D2B">
              <w:rPr>
                <w:lang w:eastAsia="ja-JP"/>
              </w:rPr>
              <w:t>9.2.3</w:t>
            </w:r>
          </w:p>
        </w:tc>
        <w:tc>
          <w:tcPr>
            <w:tcW w:w="1728" w:type="dxa"/>
          </w:tcPr>
          <w:p w14:paraId="66E8DA08" w14:textId="77777777" w:rsidR="005752DE" w:rsidRPr="00C37D2B" w:rsidRDefault="005752DE" w:rsidP="00E25EFA">
            <w:pPr>
              <w:pStyle w:val="TAL"/>
              <w:keepNext w:val="0"/>
              <w:keepLines w:val="0"/>
              <w:widowControl w:val="0"/>
              <w:rPr>
                <w:lang w:eastAsia="ja-JP"/>
              </w:rPr>
            </w:pPr>
          </w:p>
        </w:tc>
        <w:tc>
          <w:tcPr>
            <w:tcW w:w="1080" w:type="dxa"/>
          </w:tcPr>
          <w:p w14:paraId="0E01457E" w14:textId="77777777" w:rsidR="005752DE" w:rsidRPr="00C37D2B" w:rsidRDefault="005752DE" w:rsidP="00E25EFA">
            <w:pPr>
              <w:pStyle w:val="TAC"/>
              <w:keepNext w:val="0"/>
              <w:keepLines w:val="0"/>
              <w:widowControl w:val="0"/>
              <w:rPr>
                <w:bCs/>
              </w:rPr>
            </w:pPr>
            <w:r w:rsidRPr="00C37D2B">
              <w:rPr>
                <w:bCs/>
              </w:rPr>
              <w:t>–</w:t>
            </w:r>
          </w:p>
        </w:tc>
        <w:tc>
          <w:tcPr>
            <w:tcW w:w="1080" w:type="dxa"/>
          </w:tcPr>
          <w:p w14:paraId="61D3AB6B" w14:textId="77777777" w:rsidR="005752DE" w:rsidRPr="00C37D2B" w:rsidRDefault="005752DE" w:rsidP="00E25EFA">
            <w:pPr>
              <w:pStyle w:val="TAC"/>
              <w:keepNext w:val="0"/>
              <w:keepLines w:val="0"/>
              <w:widowControl w:val="0"/>
            </w:pPr>
          </w:p>
        </w:tc>
      </w:tr>
      <w:tr w:rsidR="008E6632" w:rsidRPr="00C37D2B" w14:paraId="5C2A9EBA" w14:textId="77777777" w:rsidTr="00E25EFA">
        <w:tc>
          <w:tcPr>
            <w:tcW w:w="2160" w:type="dxa"/>
          </w:tcPr>
          <w:p w14:paraId="6979DF94" w14:textId="77777777" w:rsidR="005752DE" w:rsidRPr="00C37D2B" w:rsidRDefault="005752DE" w:rsidP="00E25EFA">
            <w:pPr>
              <w:pStyle w:val="TAL"/>
              <w:keepNext w:val="0"/>
              <w:keepLines w:val="0"/>
              <w:widowControl w:val="0"/>
              <w:ind w:left="142"/>
              <w:rPr>
                <w:lang w:eastAsia="ja-JP"/>
              </w:rPr>
            </w:pPr>
            <w:r w:rsidRPr="00C37D2B">
              <w:rPr>
                <w:lang w:eastAsia="ja-JP"/>
              </w:rPr>
              <w:t>&gt;Location Reporting Information</w:t>
            </w:r>
          </w:p>
        </w:tc>
        <w:tc>
          <w:tcPr>
            <w:tcW w:w="1080" w:type="dxa"/>
          </w:tcPr>
          <w:p w14:paraId="038318D8"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75CD568" w14:textId="77777777" w:rsidR="005752DE" w:rsidRPr="00C37D2B" w:rsidRDefault="005752DE" w:rsidP="00E25EFA">
            <w:pPr>
              <w:pStyle w:val="TAL"/>
              <w:keepNext w:val="0"/>
              <w:keepLines w:val="0"/>
              <w:widowControl w:val="0"/>
              <w:rPr>
                <w:lang w:eastAsia="ja-JP"/>
              </w:rPr>
            </w:pPr>
          </w:p>
        </w:tc>
        <w:tc>
          <w:tcPr>
            <w:tcW w:w="1512" w:type="dxa"/>
          </w:tcPr>
          <w:p w14:paraId="1F73E6CD" w14:textId="77777777" w:rsidR="005752DE" w:rsidRPr="00C37D2B" w:rsidRDefault="005752DE" w:rsidP="00E25EFA">
            <w:pPr>
              <w:pStyle w:val="TAL"/>
              <w:keepNext w:val="0"/>
              <w:keepLines w:val="0"/>
              <w:widowControl w:val="0"/>
              <w:rPr>
                <w:lang w:eastAsia="ja-JP"/>
              </w:rPr>
            </w:pPr>
            <w:r w:rsidRPr="00C37D2B">
              <w:rPr>
                <w:lang w:eastAsia="ja-JP"/>
              </w:rPr>
              <w:t>9.2.21</w:t>
            </w:r>
          </w:p>
        </w:tc>
        <w:tc>
          <w:tcPr>
            <w:tcW w:w="1728" w:type="dxa"/>
          </w:tcPr>
          <w:p w14:paraId="3C6A0F27" w14:textId="77777777" w:rsidR="005752DE" w:rsidRPr="00C37D2B" w:rsidRDefault="005752DE" w:rsidP="00E25EFA">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4BD42C59" w14:textId="77777777" w:rsidR="005752DE" w:rsidRPr="00C37D2B" w:rsidRDefault="005752DE" w:rsidP="00E25EFA">
            <w:pPr>
              <w:pStyle w:val="TAC"/>
              <w:keepNext w:val="0"/>
              <w:keepLines w:val="0"/>
              <w:widowControl w:val="0"/>
            </w:pPr>
            <w:r w:rsidRPr="00C37D2B">
              <w:rPr>
                <w:bCs/>
              </w:rPr>
              <w:t>–</w:t>
            </w:r>
          </w:p>
        </w:tc>
        <w:tc>
          <w:tcPr>
            <w:tcW w:w="1080" w:type="dxa"/>
          </w:tcPr>
          <w:p w14:paraId="25B642BA" w14:textId="77777777" w:rsidR="005752DE" w:rsidRPr="00C37D2B" w:rsidRDefault="005752DE" w:rsidP="00E25EFA">
            <w:pPr>
              <w:pStyle w:val="TAC"/>
              <w:keepNext w:val="0"/>
              <w:keepLines w:val="0"/>
              <w:widowControl w:val="0"/>
            </w:pPr>
          </w:p>
        </w:tc>
      </w:tr>
      <w:tr w:rsidR="008E6632" w:rsidRPr="00C37D2B" w14:paraId="3E9F7142" w14:textId="77777777" w:rsidTr="00E25EFA">
        <w:tc>
          <w:tcPr>
            <w:tcW w:w="2160" w:type="dxa"/>
            <w:tcBorders>
              <w:top w:val="single" w:sz="4" w:space="0" w:color="auto"/>
              <w:left w:val="single" w:sz="4" w:space="0" w:color="auto"/>
              <w:bottom w:val="single" w:sz="4" w:space="0" w:color="auto"/>
              <w:right w:val="single" w:sz="4" w:space="0" w:color="auto"/>
            </w:tcBorders>
          </w:tcPr>
          <w:p w14:paraId="6A183882" w14:textId="77777777" w:rsidR="005752DE" w:rsidRPr="00C37D2B" w:rsidRDefault="005752DE" w:rsidP="00E25EFA">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3E3CC57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4CB0"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97D493" w14:textId="77777777" w:rsidR="005752DE" w:rsidRPr="00C37D2B" w:rsidRDefault="005752DE" w:rsidP="00E25EFA">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18C30709"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1B2DF" w14:textId="77777777" w:rsidR="005752DE" w:rsidRPr="00C37D2B" w:rsidRDefault="005752DE"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F67DD3E" w14:textId="77777777" w:rsidR="005752DE" w:rsidRPr="00C37D2B" w:rsidRDefault="005752DE" w:rsidP="00E25EFA">
            <w:pPr>
              <w:pStyle w:val="TAC"/>
              <w:keepNext w:val="0"/>
              <w:keepLines w:val="0"/>
              <w:widowControl w:val="0"/>
            </w:pPr>
            <w:r w:rsidRPr="00C37D2B">
              <w:t>ignore</w:t>
            </w:r>
          </w:p>
        </w:tc>
      </w:tr>
      <w:tr w:rsidR="008E6632" w:rsidRPr="00C37D2B" w14:paraId="214A7BD0" w14:textId="77777777" w:rsidTr="00E25EFA">
        <w:tc>
          <w:tcPr>
            <w:tcW w:w="2160" w:type="dxa"/>
            <w:tcBorders>
              <w:top w:val="single" w:sz="4" w:space="0" w:color="auto"/>
              <w:left w:val="single" w:sz="4" w:space="0" w:color="auto"/>
              <w:bottom w:val="single" w:sz="4" w:space="0" w:color="auto"/>
              <w:right w:val="single" w:sz="4" w:space="0" w:color="auto"/>
            </w:tcBorders>
          </w:tcPr>
          <w:p w14:paraId="05C8D3BC" w14:textId="77777777" w:rsidR="005752DE" w:rsidRPr="00C37D2B" w:rsidRDefault="00C352C4" w:rsidP="00E25EFA">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46F963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250F6"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C1D0" w14:textId="77777777" w:rsidR="005752DE" w:rsidRPr="00C37D2B" w:rsidRDefault="005752DE" w:rsidP="00E25EFA">
            <w:pPr>
              <w:pStyle w:val="TAL"/>
              <w:keepNext w:val="0"/>
              <w:keepLines w:val="0"/>
              <w:widowControl w:val="0"/>
              <w:rPr>
                <w:lang w:eastAsia="ja-JP"/>
              </w:rPr>
            </w:pPr>
            <w:r w:rsidRPr="00C37D2B">
              <w:rPr>
                <w:lang w:eastAsia="ja-JP"/>
              </w:rPr>
              <w:t>MDT PLMN List</w:t>
            </w:r>
          </w:p>
          <w:p w14:paraId="1240173E" w14:textId="77777777" w:rsidR="005752DE" w:rsidRPr="00C37D2B" w:rsidRDefault="005752DE" w:rsidP="00E25EFA">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FC84E5C"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2F90A" w14:textId="77777777" w:rsidR="005752DE" w:rsidRPr="00C37D2B" w:rsidRDefault="005752DE"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C8B167" w14:textId="77777777" w:rsidR="005752DE" w:rsidRPr="00C37D2B" w:rsidRDefault="005752DE" w:rsidP="00E25EFA">
            <w:pPr>
              <w:pStyle w:val="TAC"/>
              <w:keepNext w:val="0"/>
              <w:keepLines w:val="0"/>
              <w:widowControl w:val="0"/>
            </w:pPr>
            <w:r w:rsidRPr="00C37D2B">
              <w:t>ignore</w:t>
            </w:r>
          </w:p>
        </w:tc>
      </w:tr>
      <w:tr w:rsidR="008E6632" w:rsidRPr="00C37D2B" w14:paraId="7363548F" w14:textId="77777777" w:rsidTr="00E25EFA">
        <w:tc>
          <w:tcPr>
            <w:tcW w:w="2160" w:type="dxa"/>
            <w:tcBorders>
              <w:top w:val="single" w:sz="4" w:space="0" w:color="auto"/>
              <w:left w:val="single" w:sz="4" w:space="0" w:color="auto"/>
              <w:bottom w:val="single" w:sz="4" w:space="0" w:color="auto"/>
              <w:right w:val="single" w:sz="4" w:space="0" w:color="auto"/>
            </w:tcBorders>
          </w:tcPr>
          <w:p w14:paraId="417C984E" w14:textId="77777777" w:rsidR="005752DE" w:rsidRPr="00C37D2B" w:rsidRDefault="005752DE" w:rsidP="00E25EFA">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63EBB596" w14:textId="77777777" w:rsidR="005752DE" w:rsidRPr="00C37D2B" w:rsidRDefault="005752DE" w:rsidP="00E25EFA">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4A21FB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8BD93" w14:textId="77777777" w:rsidR="005752DE" w:rsidRPr="00C37D2B" w:rsidRDefault="005752DE" w:rsidP="00E25EFA">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767D8C69" w14:textId="77777777" w:rsidR="005752DE" w:rsidRPr="00C37D2B" w:rsidRDefault="005752DE" w:rsidP="00E25EFA">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49809A72" w14:textId="77777777" w:rsidR="005752DE" w:rsidRPr="00C37D2B" w:rsidRDefault="005752DE" w:rsidP="00E25EFA">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65B1DC75" w14:textId="77777777" w:rsidR="005752DE" w:rsidRPr="00C37D2B" w:rsidRDefault="00F8570E" w:rsidP="00E25EFA">
            <w:pPr>
              <w:pStyle w:val="TAC"/>
              <w:keepNext w:val="0"/>
              <w:keepLines w:val="0"/>
              <w:widowControl w:val="0"/>
            </w:pPr>
            <w:r>
              <w:rPr>
                <w:lang w:eastAsia="zh-CN"/>
              </w:rPr>
              <w:t>i</w:t>
            </w:r>
            <w:r w:rsidRPr="00C37D2B">
              <w:rPr>
                <w:lang w:eastAsia="zh-CN"/>
              </w:rPr>
              <w:t>gnore</w:t>
            </w:r>
          </w:p>
        </w:tc>
      </w:tr>
      <w:tr w:rsidR="000B3F8F" w:rsidRPr="00C37D2B" w14:paraId="12B0DB59" w14:textId="77777777" w:rsidTr="00E25EFA">
        <w:tc>
          <w:tcPr>
            <w:tcW w:w="2160" w:type="dxa"/>
            <w:tcBorders>
              <w:top w:val="single" w:sz="4" w:space="0" w:color="auto"/>
              <w:left w:val="single" w:sz="4" w:space="0" w:color="auto"/>
              <w:bottom w:val="single" w:sz="4" w:space="0" w:color="auto"/>
              <w:right w:val="single" w:sz="4" w:space="0" w:color="auto"/>
            </w:tcBorders>
          </w:tcPr>
          <w:p w14:paraId="44AFECE8" w14:textId="77777777" w:rsidR="000B3F8F" w:rsidRPr="00C37D2B" w:rsidRDefault="000B3F8F" w:rsidP="00E25EFA">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2C205CF8" w14:textId="77777777" w:rsidR="000B3F8F" w:rsidRPr="00C37D2B" w:rsidRDefault="000B3F8F" w:rsidP="00E25EF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09B6404" w14:textId="77777777" w:rsidR="000B3F8F" w:rsidRPr="00C37D2B" w:rsidRDefault="000B3F8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58EA10" w14:textId="77777777" w:rsidR="000B3F8F" w:rsidRPr="00C37D2B" w:rsidRDefault="000B3F8F" w:rsidP="00E25EFA">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32181DFD" w14:textId="77777777" w:rsidR="000B3F8F" w:rsidRPr="00C37D2B" w:rsidRDefault="000B3F8F"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332E6" w14:textId="77777777" w:rsidR="000B3F8F" w:rsidRPr="00C37D2B" w:rsidRDefault="000B3F8F"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04800A" w14:textId="77777777" w:rsidR="000B3F8F" w:rsidRPr="00C37D2B" w:rsidRDefault="000B3F8F" w:rsidP="00E25EFA">
            <w:pPr>
              <w:pStyle w:val="TAC"/>
              <w:keepNext w:val="0"/>
              <w:keepLines w:val="0"/>
              <w:widowControl w:val="0"/>
              <w:rPr>
                <w:lang w:eastAsia="zh-CN"/>
              </w:rPr>
            </w:pPr>
            <w:r>
              <w:rPr>
                <w:lang w:eastAsia="zh-CN"/>
              </w:rPr>
              <w:t>ignore</w:t>
            </w:r>
          </w:p>
        </w:tc>
      </w:tr>
      <w:tr w:rsidR="00C352C4" w:rsidRPr="00C37D2B" w14:paraId="1085E9D7" w14:textId="77777777" w:rsidTr="00E25EFA">
        <w:tc>
          <w:tcPr>
            <w:tcW w:w="2160" w:type="dxa"/>
            <w:tcBorders>
              <w:top w:val="single" w:sz="4" w:space="0" w:color="auto"/>
              <w:left w:val="single" w:sz="4" w:space="0" w:color="auto"/>
              <w:bottom w:val="single" w:sz="4" w:space="0" w:color="auto"/>
              <w:right w:val="single" w:sz="4" w:space="0" w:color="auto"/>
            </w:tcBorders>
          </w:tcPr>
          <w:p w14:paraId="25DBA566" w14:textId="77777777" w:rsidR="00C352C4" w:rsidRDefault="00C352C4" w:rsidP="00E25EFA">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7664F924" w14:textId="77777777" w:rsidR="00C352C4"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AB6D809"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8A91C8" w14:textId="77777777" w:rsidR="00C352C4" w:rsidRDefault="00C352C4" w:rsidP="00E25EFA">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26078E8F"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4C2D1" w14:textId="77777777" w:rsidR="00C352C4" w:rsidRDefault="00C352C4"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AE28E9C" w14:textId="77777777" w:rsidR="00C352C4" w:rsidRDefault="00C352C4" w:rsidP="00E25EFA">
            <w:pPr>
              <w:pStyle w:val="TAC"/>
              <w:keepNext w:val="0"/>
              <w:keepLines w:val="0"/>
              <w:widowControl w:val="0"/>
              <w:rPr>
                <w:lang w:eastAsia="zh-CN"/>
              </w:rPr>
            </w:pPr>
            <w:r w:rsidRPr="00C37D2B">
              <w:rPr>
                <w:lang w:eastAsia="zh-CN"/>
              </w:rPr>
              <w:t>ignore</w:t>
            </w:r>
          </w:p>
        </w:tc>
      </w:tr>
      <w:tr w:rsidR="00C352C4" w:rsidRPr="00C37D2B" w14:paraId="10FC23CF" w14:textId="77777777" w:rsidTr="00E25EFA">
        <w:tc>
          <w:tcPr>
            <w:tcW w:w="2160" w:type="dxa"/>
            <w:tcBorders>
              <w:top w:val="single" w:sz="4" w:space="0" w:color="auto"/>
              <w:left w:val="single" w:sz="4" w:space="0" w:color="auto"/>
              <w:bottom w:val="single" w:sz="4" w:space="0" w:color="auto"/>
              <w:right w:val="single" w:sz="4" w:space="0" w:color="auto"/>
            </w:tcBorders>
          </w:tcPr>
          <w:p w14:paraId="7C68979F" w14:textId="77777777" w:rsidR="00C352C4" w:rsidRDefault="00C352C4" w:rsidP="00E25EFA">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38DA9A5" w14:textId="77777777" w:rsidR="00C352C4" w:rsidRDefault="00C352C4" w:rsidP="00E25EFA">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7CB1F495"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00E992" w14:textId="77777777" w:rsidR="00C352C4" w:rsidRDefault="00C352C4" w:rsidP="00E25EFA">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080D602E" w14:textId="77777777" w:rsidR="00C352C4" w:rsidRPr="00C37D2B" w:rsidRDefault="00C352C4" w:rsidP="00E25EFA">
            <w:pPr>
              <w:pStyle w:val="TAL"/>
              <w:keepNext w:val="0"/>
              <w:keepLines w:val="0"/>
              <w:widowControl w:val="0"/>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42F8BE6" w14:textId="77777777" w:rsidR="00C352C4" w:rsidRDefault="00C352C4" w:rsidP="00E25EFA">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2F169919" w14:textId="77777777" w:rsidR="00C352C4" w:rsidRDefault="00C352C4" w:rsidP="00E25EFA">
            <w:pPr>
              <w:pStyle w:val="TAC"/>
              <w:keepNext w:val="0"/>
              <w:keepLines w:val="0"/>
              <w:widowControl w:val="0"/>
              <w:rPr>
                <w:lang w:eastAsia="zh-CN"/>
              </w:rPr>
            </w:pPr>
            <w:r>
              <w:rPr>
                <w:rFonts w:hint="eastAsia"/>
                <w:lang w:eastAsia="zh-CN"/>
              </w:rPr>
              <w:t>i</w:t>
            </w:r>
            <w:r w:rsidRPr="00AA5DA2">
              <w:rPr>
                <w:lang w:eastAsia="zh-CN"/>
              </w:rPr>
              <w:t>gnore</w:t>
            </w:r>
          </w:p>
        </w:tc>
      </w:tr>
      <w:tr w:rsidR="00C352C4" w:rsidRPr="00C37D2B" w14:paraId="15719724" w14:textId="77777777" w:rsidTr="00E25EFA">
        <w:tc>
          <w:tcPr>
            <w:tcW w:w="2160" w:type="dxa"/>
            <w:tcBorders>
              <w:top w:val="single" w:sz="4" w:space="0" w:color="auto"/>
              <w:left w:val="single" w:sz="4" w:space="0" w:color="auto"/>
              <w:bottom w:val="single" w:sz="4" w:space="0" w:color="auto"/>
              <w:right w:val="single" w:sz="4" w:space="0" w:color="auto"/>
            </w:tcBorders>
          </w:tcPr>
          <w:p w14:paraId="33F679DE" w14:textId="77777777" w:rsidR="00C352C4" w:rsidRPr="008346A5" w:rsidRDefault="00C352C4" w:rsidP="00E25EFA">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1ADFFEF" w14:textId="77777777" w:rsidR="00C352C4" w:rsidRPr="00AA5DA2"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B4035D6"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E2D8E" w14:textId="77777777" w:rsidR="00C352C4" w:rsidRDefault="00C352C4" w:rsidP="00E25EFA">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3D06801F" w14:textId="77777777" w:rsidR="00C352C4" w:rsidRPr="00AA5DA2"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DEF71" w14:textId="77777777" w:rsidR="00C352C4" w:rsidRPr="00AA5DA2" w:rsidRDefault="00C352C4"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D879526" w14:textId="77777777" w:rsidR="00C352C4" w:rsidRDefault="00C352C4" w:rsidP="00E25EFA">
            <w:pPr>
              <w:pStyle w:val="TAC"/>
              <w:keepNext w:val="0"/>
              <w:keepLines w:val="0"/>
              <w:widowControl w:val="0"/>
              <w:rPr>
                <w:lang w:eastAsia="zh-CN"/>
              </w:rPr>
            </w:pPr>
            <w:r>
              <w:rPr>
                <w:lang w:eastAsia="zh-CN"/>
              </w:rPr>
              <w:t>reject</w:t>
            </w:r>
          </w:p>
        </w:tc>
      </w:tr>
      <w:tr w:rsidR="00B41F2C" w:rsidRPr="00C37D2B" w14:paraId="0B0BC797" w14:textId="77777777" w:rsidTr="00E25EFA">
        <w:tc>
          <w:tcPr>
            <w:tcW w:w="2160" w:type="dxa"/>
            <w:tcBorders>
              <w:top w:val="single" w:sz="4" w:space="0" w:color="auto"/>
              <w:left w:val="single" w:sz="4" w:space="0" w:color="auto"/>
              <w:bottom w:val="single" w:sz="4" w:space="0" w:color="auto"/>
              <w:right w:val="single" w:sz="4" w:space="0" w:color="auto"/>
            </w:tcBorders>
          </w:tcPr>
          <w:p w14:paraId="41C00CBB" w14:textId="77777777" w:rsidR="00B41F2C" w:rsidRPr="00C37D2B" w:rsidRDefault="00B41F2C" w:rsidP="00E25EFA">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7FB534CD" w14:textId="77777777" w:rsidR="00B41F2C" w:rsidRPr="00C37D2B" w:rsidRDefault="00B41F2C" w:rsidP="00E25EFA">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65B798A0" w14:textId="77777777" w:rsidR="00B41F2C" w:rsidRPr="00C37D2B" w:rsidRDefault="00B41F2C"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673194" w14:textId="77777777" w:rsidR="00B41F2C" w:rsidRDefault="00B41F2C" w:rsidP="00E25EFA">
            <w:pPr>
              <w:pStyle w:val="TAL"/>
              <w:keepNext w:val="0"/>
              <w:keepLines w:val="0"/>
              <w:widowControl w:val="0"/>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44E5D37B" w14:textId="77777777" w:rsidR="00B41F2C" w:rsidRPr="00AA5DA2" w:rsidRDefault="00B41F2C"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EEF1EC" w14:textId="77777777" w:rsidR="00B41F2C" w:rsidRPr="00C37D2B" w:rsidRDefault="00B41F2C" w:rsidP="00E25EFA">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4CC3B536" w14:textId="77777777" w:rsidR="00B41F2C" w:rsidRDefault="00B41F2C" w:rsidP="00E25EFA">
            <w:pPr>
              <w:pStyle w:val="TAC"/>
              <w:keepNext w:val="0"/>
              <w:keepLines w:val="0"/>
              <w:widowControl w:val="0"/>
              <w:rPr>
                <w:lang w:eastAsia="zh-CN"/>
              </w:rPr>
            </w:pPr>
            <w:r>
              <w:rPr>
                <w:lang w:eastAsia="zh-CN"/>
              </w:rPr>
              <w:t>ignore</w:t>
            </w:r>
          </w:p>
        </w:tc>
      </w:tr>
      <w:tr w:rsidR="00C352C4" w:rsidRPr="00C37D2B" w14:paraId="4AFDBADD" w14:textId="77777777" w:rsidTr="00E25EFA">
        <w:tc>
          <w:tcPr>
            <w:tcW w:w="2160" w:type="dxa"/>
          </w:tcPr>
          <w:p w14:paraId="5DF49FB4" w14:textId="77777777" w:rsidR="00C352C4" w:rsidRPr="00C37D2B" w:rsidRDefault="00C352C4" w:rsidP="00E25EFA">
            <w:pPr>
              <w:pStyle w:val="TAL"/>
              <w:keepNext w:val="0"/>
              <w:keepLines w:val="0"/>
              <w:widowControl w:val="0"/>
              <w:rPr>
                <w:lang w:eastAsia="ja-JP"/>
              </w:rPr>
            </w:pPr>
            <w:r w:rsidRPr="00C37D2B">
              <w:rPr>
                <w:lang w:eastAsia="ja-JP"/>
              </w:rPr>
              <w:t>UE History Information</w:t>
            </w:r>
          </w:p>
        </w:tc>
        <w:tc>
          <w:tcPr>
            <w:tcW w:w="1080" w:type="dxa"/>
          </w:tcPr>
          <w:p w14:paraId="0C9FB0E8" w14:textId="77777777" w:rsidR="00C352C4" w:rsidRPr="00C37D2B" w:rsidRDefault="00C352C4" w:rsidP="00E25EFA">
            <w:pPr>
              <w:pStyle w:val="TAL"/>
              <w:keepNext w:val="0"/>
              <w:keepLines w:val="0"/>
              <w:widowControl w:val="0"/>
              <w:rPr>
                <w:lang w:eastAsia="ja-JP"/>
              </w:rPr>
            </w:pPr>
            <w:r w:rsidRPr="00C37D2B">
              <w:rPr>
                <w:lang w:eastAsia="ja-JP"/>
              </w:rPr>
              <w:t>M</w:t>
            </w:r>
          </w:p>
        </w:tc>
        <w:tc>
          <w:tcPr>
            <w:tcW w:w="1080" w:type="dxa"/>
          </w:tcPr>
          <w:p w14:paraId="65527910" w14:textId="77777777" w:rsidR="00C352C4" w:rsidRPr="00C37D2B" w:rsidRDefault="00C352C4" w:rsidP="00E25EFA">
            <w:pPr>
              <w:pStyle w:val="TAL"/>
              <w:keepNext w:val="0"/>
              <w:keepLines w:val="0"/>
              <w:widowControl w:val="0"/>
              <w:rPr>
                <w:lang w:eastAsia="ja-JP"/>
              </w:rPr>
            </w:pPr>
          </w:p>
        </w:tc>
        <w:tc>
          <w:tcPr>
            <w:tcW w:w="1512" w:type="dxa"/>
          </w:tcPr>
          <w:p w14:paraId="27FB5147" w14:textId="77777777" w:rsidR="00C352C4" w:rsidRPr="00C37D2B" w:rsidRDefault="00C352C4" w:rsidP="00E25EFA">
            <w:pPr>
              <w:pStyle w:val="TAL"/>
              <w:keepNext w:val="0"/>
              <w:keepLines w:val="0"/>
              <w:widowControl w:val="0"/>
              <w:rPr>
                <w:lang w:eastAsia="ja-JP"/>
              </w:rPr>
            </w:pPr>
            <w:r w:rsidRPr="00C37D2B">
              <w:rPr>
                <w:snapToGrid w:val="0"/>
                <w:lang w:eastAsia="ja-JP"/>
              </w:rPr>
              <w:t>9.2.38</w:t>
            </w:r>
          </w:p>
        </w:tc>
        <w:tc>
          <w:tcPr>
            <w:tcW w:w="1728" w:type="dxa"/>
          </w:tcPr>
          <w:p w14:paraId="6F69CAEF" w14:textId="77777777" w:rsidR="00C352C4" w:rsidRPr="00C37D2B" w:rsidRDefault="00C352C4" w:rsidP="00E25EFA">
            <w:pPr>
              <w:pStyle w:val="TAL"/>
              <w:keepNext w:val="0"/>
              <w:keepLines w:val="0"/>
              <w:widowControl w:val="0"/>
              <w:rPr>
                <w:lang w:eastAsia="ja-JP"/>
              </w:rPr>
            </w:pPr>
            <w:r w:rsidRPr="00C37D2B">
              <w:rPr>
                <w:lang w:eastAsia="ja-JP"/>
              </w:rPr>
              <w:t>Same definition as in TS 36.413 [4]</w:t>
            </w:r>
          </w:p>
        </w:tc>
        <w:tc>
          <w:tcPr>
            <w:tcW w:w="1080" w:type="dxa"/>
          </w:tcPr>
          <w:p w14:paraId="489B313A" w14:textId="77777777" w:rsidR="00C352C4" w:rsidRPr="00C37D2B" w:rsidRDefault="00C352C4" w:rsidP="00E25EFA">
            <w:pPr>
              <w:pStyle w:val="TAC"/>
              <w:keepNext w:val="0"/>
              <w:keepLines w:val="0"/>
              <w:widowControl w:val="0"/>
            </w:pPr>
            <w:r w:rsidRPr="00C37D2B">
              <w:t>YES</w:t>
            </w:r>
          </w:p>
        </w:tc>
        <w:tc>
          <w:tcPr>
            <w:tcW w:w="1080" w:type="dxa"/>
          </w:tcPr>
          <w:p w14:paraId="04BC6866" w14:textId="77777777" w:rsidR="00C352C4" w:rsidRPr="00C37D2B" w:rsidRDefault="00C352C4" w:rsidP="00E25EFA">
            <w:pPr>
              <w:pStyle w:val="TAC"/>
              <w:keepNext w:val="0"/>
              <w:keepLines w:val="0"/>
              <w:widowControl w:val="0"/>
            </w:pPr>
            <w:r w:rsidRPr="00C37D2B">
              <w:t>ignore</w:t>
            </w:r>
          </w:p>
        </w:tc>
      </w:tr>
      <w:tr w:rsidR="00C352C4" w:rsidRPr="00C37D2B" w14:paraId="2CD09852" w14:textId="77777777" w:rsidTr="00E25EFA">
        <w:tc>
          <w:tcPr>
            <w:tcW w:w="2160" w:type="dxa"/>
          </w:tcPr>
          <w:p w14:paraId="02F697C4" w14:textId="77777777" w:rsidR="00C352C4" w:rsidRPr="00C37D2B" w:rsidRDefault="00C352C4" w:rsidP="00E25EFA">
            <w:pPr>
              <w:pStyle w:val="TAL"/>
              <w:keepNext w:val="0"/>
              <w:keepLines w:val="0"/>
              <w:widowControl w:val="0"/>
              <w:rPr>
                <w:bCs/>
                <w:lang w:eastAsia="ja-JP"/>
              </w:rPr>
            </w:pPr>
            <w:r w:rsidRPr="00C37D2B">
              <w:rPr>
                <w:rFonts w:eastAsia="Batang"/>
                <w:lang w:eastAsia="ja-JP"/>
              </w:rPr>
              <w:t>Trace Activation</w:t>
            </w:r>
          </w:p>
        </w:tc>
        <w:tc>
          <w:tcPr>
            <w:tcW w:w="1080" w:type="dxa"/>
          </w:tcPr>
          <w:p w14:paraId="4928E7C2" w14:textId="77777777" w:rsidR="00C352C4" w:rsidRPr="00C37D2B" w:rsidRDefault="00C352C4" w:rsidP="00E25EFA">
            <w:pPr>
              <w:pStyle w:val="TAL"/>
              <w:keepNext w:val="0"/>
              <w:keepLines w:val="0"/>
              <w:widowControl w:val="0"/>
              <w:rPr>
                <w:lang w:eastAsia="ja-JP"/>
              </w:rPr>
            </w:pPr>
            <w:r w:rsidRPr="00C37D2B">
              <w:rPr>
                <w:lang w:eastAsia="ja-JP"/>
              </w:rPr>
              <w:t>O</w:t>
            </w:r>
          </w:p>
        </w:tc>
        <w:tc>
          <w:tcPr>
            <w:tcW w:w="1080" w:type="dxa"/>
          </w:tcPr>
          <w:p w14:paraId="414FE81A" w14:textId="77777777" w:rsidR="00C352C4" w:rsidRPr="00C37D2B" w:rsidRDefault="00C352C4" w:rsidP="00E25EFA">
            <w:pPr>
              <w:pStyle w:val="TAL"/>
              <w:keepNext w:val="0"/>
              <w:keepLines w:val="0"/>
              <w:widowControl w:val="0"/>
              <w:rPr>
                <w:lang w:eastAsia="ja-JP"/>
              </w:rPr>
            </w:pPr>
          </w:p>
        </w:tc>
        <w:tc>
          <w:tcPr>
            <w:tcW w:w="1512" w:type="dxa"/>
          </w:tcPr>
          <w:p w14:paraId="31880A22" w14:textId="77777777" w:rsidR="00C352C4" w:rsidRPr="00C37D2B" w:rsidRDefault="00C352C4" w:rsidP="00E25EFA">
            <w:pPr>
              <w:pStyle w:val="TAL"/>
              <w:keepNext w:val="0"/>
              <w:keepLines w:val="0"/>
              <w:widowControl w:val="0"/>
              <w:rPr>
                <w:lang w:eastAsia="ja-JP"/>
              </w:rPr>
            </w:pPr>
            <w:r w:rsidRPr="00C37D2B">
              <w:rPr>
                <w:lang w:eastAsia="ja-JP"/>
              </w:rPr>
              <w:t>9.2.2</w:t>
            </w:r>
          </w:p>
        </w:tc>
        <w:tc>
          <w:tcPr>
            <w:tcW w:w="1728" w:type="dxa"/>
          </w:tcPr>
          <w:p w14:paraId="4AF98847" w14:textId="77777777" w:rsidR="00C352C4" w:rsidRPr="00C37D2B" w:rsidRDefault="00C352C4" w:rsidP="00E25EFA">
            <w:pPr>
              <w:pStyle w:val="TAL"/>
              <w:keepNext w:val="0"/>
              <w:keepLines w:val="0"/>
              <w:widowControl w:val="0"/>
              <w:rPr>
                <w:lang w:eastAsia="ja-JP"/>
              </w:rPr>
            </w:pPr>
          </w:p>
        </w:tc>
        <w:tc>
          <w:tcPr>
            <w:tcW w:w="1080" w:type="dxa"/>
          </w:tcPr>
          <w:p w14:paraId="61EDE209" w14:textId="77777777" w:rsidR="00C352C4" w:rsidRPr="00C37D2B" w:rsidRDefault="00C352C4" w:rsidP="00E25EFA">
            <w:pPr>
              <w:pStyle w:val="TAC"/>
              <w:keepNext w:val="0"/>
              <w:keepLines w:val="0"/>
              <w:widowControl w:val="0"/>
            </w:pPr>
            <w:r w:rsidRPr="00C37D2B">
              <w:t>YES</w:t>
            </w:r>
          </w:p>
        </w:tc>
        <w:tc>
          <w:tcPr>
            <w:tcW w:w="1080" w:type="dxa"/>
          </w:tcPr>
          <w:p w14:paraId="7E054FBA" w14:textId="77777777" w:rsidR="00C352C4" w:rsidRPr="00C37D2B" w:rsidRDefault="00C352C4" w:rsidP="00E25EFA">
            <w:pPr>
              <w:pStyle w:val="TAC"/>
              <w:keepNext w:val="0"/>
              <w:keepLines w:val="0"/>
              <w:widowControl w:val="0"/>
            </w:pPr>
            <w:r w:rsidRPr="00C37D2B">
              <w:t>ignore</w:t>
            </w:r>
          </w:p>
        </w:tc>
      </w:tr>
      <w:tr w:rsidR="00C352C4" w:rsidRPr="00C37D2B" w14:paraId="6FCE53E9" w14:textId="77777777" w:rsidTr="00E25EFA">
        <w:tc>
          <w:tcPr>
            <w:tcW w:w="2160" w:type="dxa"/>
          </w:tcPr>
          <w:p w14:paraId="59703E1B" w14:textId="77777777" w:rsidR="00C352C4" w:rsidRPr="00C37D2B" w:rsidRDefault="00C352C4" w:rsidP="00E25EFA">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420B741D" w14:textId="77777777" w:rsidR="00C352C4" w:rsidRPr="00C37D2B" w:rsidRDefault="00C352C4" w:rsidP="00E25EFA">
            <w:pPr>
              <w:pStyle w:val="TAL"/>
              <w:keepNext w:val="0"/>
              <w:keepLines w:val="0"/>
              <w:widowControl w:val="0"/>
              <w:rPr>
                <w:lang w:eastAsia="ja-JP"/>
              </w:rPr>
            </w:pPr>
            <w:r w:rsidRPr="00C37D2B">
              <w:rPr>
                <w:lang w:eastAsia="ja-JP"/>
              </w:rPr>
              <w:t>O</w:t>
            </w:r>
          </w:p>
        </w:tc>
        <w:tc>
          <w:tcPr>
            <w:tcW w:w="1080" w:type="dxa"/>
          </w:tcPr>
          <w:p w14:paraId="4C72625D" w14:textId="77777777" w:rsidR="00C352C4" w:rsidRPr="00C37D2B" w:rsidRDefault="00C352C4" w:rsidP="00E25EFA">
            <w:pPr>
              <w:pStyle w:val="TAL"/>
              <w:keepNext w:val="0"/>
              <w:keepLines w:val="0"/>
              <w:widowControl w:val="0"/>
              <w:rPr>
                <w:lang w:eastAsia="ja-JP"/>
              </w:rPr>
            </w:pPr>
          </w:p>
        </w:tc>
        <w:tc>
          <w:tcPr>
            <w:tcW w:w="1512" w:type="dxa"/>
          </w:tcPr>
          <w:p w14:paraId="5B345DDA" w14:textId="77777777" w:rsidR="00C352C4" w:rsidRPr="00C37D2B" w:rsidRDefault="00C352C4" w:rsidP="00E25EFA">
            <w:pPr>
              <w:pStyle w:val="TAL"/>
              <w:keepNext w:val="0"/>
              <w:keepLines w:val="0"/>
              <w:widowControl w:val="0"/>
              <w:rPr>
                <w:lang w:eastAsia="ja-JP"/>
              </w:rPr>
            </w:pPr>
            <w:r w:rsidRPr="00C37D2B">
              <w:rPr>
                <w:lang w:eastAsia="ja-JP"/>
              </w:rPr>
              <w:t>9.2.33</w:t>
            </w:r>
          </w:p>
        </w:tc>
        <w:tc>
          <w:tcPr>
            <w:tcW w:w="1728" w:type="dxa"/>
          </w:tcPr>
          <w:p w14:paraId="03016CC2" w14:textId="77777777" w:rsidR="00C352C4" w:rsidRPr="00C37D2B" w:rsidRDefault="00C352C4" w:rsidP="00E25EFA">
            <w:pPr>
              <w:pStyle w:val="TAL"/>
              <w:keepNext w:val="0"/>
              <w:keepLines w:val="0"/>
              <w:widowControl w:val="0"/>
              <w:rPr>
                <w:lang w:eastAsia="ja-JP"/>
              </w:rPr>
            </w:pPr>
          </w:p>
        </w:tc>
        <w:tc>
          <w:tcPr>
            <w:tcW w:w="1080" w:type="dxa"/>
          </w:tcPr>
          <w:p w14:paraId="68B60BEA" w14:textId="77777777" w:rsidR="00C352C4" w:rsidRPr="00C37D2B" w:rsidRDefault="00C352C4" w:rsidP="00E25EFA">
            <w:pPr>
              <w:pStyle w:val="TAC"/>
              <w:keepNext w:val="0"/>
              <w:keepLines w:val="0"/>
              <w:widowControl w:val="0"/>
            </w:pPr>
            <w:r w:rsidRPr="00C37D2B">
              <w:t>YES</w:t>
            </w:r>
          </w:p>
        </w:tc>
        <w:tc>
          <w:tcPr>
            <w:tcW w:w="1080" w:type="dxa"/>
          </w:tcPr>
          <w:p w14:paraId="2AF40E1E" w14:textId="77777777" w:rsidR="00C352C4" w:rsidRPr="00C37D2B" w:rsidRDefault="00C352C4" w:rsidP="00E25EFA">
            <w:pPr>
              <w:pStyle w:val="TAC"/>
              <w:keepNext w:val="0"/>
              <w:keepLines w:val="0"/>
              <w:widowControl w:val="0"/>
            </w:pPr>
            <w:r w:rsidRPr="00C37D2B">
              <w:t>ignore</w:t>
            </w:r>
          </w:p>
        </w:tc>
      </w:tr>
      <w:tr w:rsidR="00C352C4" w:rsidRPr="00C37D2B" w14:paraId="3D1C6589" w14:textId="77777777" w:rsidTr="00E25EFA">
        <w:tc>
          <w:tcPr>
            <w:tcW w:w="2160" w:type="dxa"/>
          </w:tcPr>
          <w:p w14:paraId="597608A1" w14:textId="77777777" w:rsidR="00C352C4" w:rsidRPr="00C37D2B" w:rsidRDefault="00C352C4" w:rsidP="00E25EFA">
            <w:pPr>
              <w:pStyle w:val="TAL"/>
              <w:keepNext w:val="0"/>
              <w:keepLines w:val="0"/>
              <w:widowControl w:val="0"/>
              <w:rPr>
                <w:lang w:eastAsia="zh-CN"/>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080" w:type="dxa"/>
          </w:tcPr>
          <w:p w14:paraId="2035F36A" w14:textId="77777777" w:rsidR="00C352C4" w:rsidRPr="00C37D2B" w:rsidRDefault="00C352C4" w:rsidP="00E25EFA">
            <w:pPr>
              <w:pStyle w:val="TAL"/>
              <w:keepNext w:val="0"/>
              <w:keepLines w:val="0"/>
              <w:widowControl w:val="0"/>
            </w:pPr>
            <w:r w:rsidRPr="00C37D2B">
              <w:t>O</w:t>
            </w:r>
          </w:p>
        </w:tc>
        <w:tc>
          <w:tcPr>
            <w:tcW w:w="1080" w:type="dxa"/>
          </w:tcPr>
          <w:p w14:paraId="50C7E4B3" w14:textId="77777777" w:rsidR="00C352C4" w:rsidRPr="00C37D2B" w:rsidRDefault="00C352C4" w:rsidP="00E25EFA">
            <w:pPr>
              <w:pStyle w:val="TAL"/>
              <w:keepNext w:val="0"/>
              <w:keepLines w:val="0"/>
              <w:widowControl w:val="0"/>
              <w:rPr>
                <w:lang w:eastAsia="ja-JP"/>
              </w:rPr>
            </w:pPr>
          </w:p>
        </w:tc>
        <w:tc>
          <w:tcPr>
            <w:tcW w:w="1512" w:type="dxa"/>
          </w:tcPr>
          <w:p w14:paraId="1F9D93E7" w14:textId="77777777" w:rsidR="00C352C4" w:rsidRPr="00C37D2B" w:rsidRDefault="00C352C4" w:rsidP="00E25EFA">
            <w:pPr>
              <w:pStyle w:val="TAL"/>
              <w:keepNext w:val="0"/>
              <w:keepLines w:val="0"/>
              <w:widowControl w:val="0"/>
            </w:pPr>
            <w:r w:rsidRPr="00C37D2B">
              <w:t>9.2.52</w:t>
            </w:r>
          </w:p>
        </w:tc>
        <w:tc>
          <w:tcPr>
            <w:tcW w:w="1728" w:type="dxa"/>
          </w:tcPr>
          <w:p w14:paraId="7B3FB578" w14:textId="77777777" w:rsidR="00C352C4" w:rsidRPr="00C37D2B" w:rsidRDefault="00C352C4" w:rsidP="00E25EFA">
            <w:pPr>
              <w:pStyle w:val="TAL"/>
              <w:keepNext w:val="0"/>
              <w:keepLines w:val="0"/>
              <w:widowControl w:val="0"/>
            </w:pPr>
          </w:p>
        </w:tc>
        <w:tc>
          <w:tcPr>
            <w:tcW w:w="1080" w:type="dxa"/>
          </w:tcPr>
          <w:p w14:paraId="5621B168"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Pr>
          <w:p w14:paraId="659FC383" w14:textId="77777777" w:rsidR="00C352C4" w:rsidRPr="00C37D2B" w:rsidRDefault="00C352C4" w:rsidP="00E25EFA">
            <w:pPr>
              <w:pStyle w:val="TAC"/>
              <w:keepNext w:val="0"/>
              <w:keepLines w:val="0"/>
              <w:widowControl w:val="0"/>
              <w:rPr>
                <w:lang w:eastAsia="zh-CN"/>
              </w:rPr>
            </w:pPr>
            <w:r w:rsidRPr="00C37D2B">
              <w:t>reject</w:t>
            </w:r>
          </w:p>
        </w:tc>
      </w:tr>
      <w:tr w:rsidR="00C352C4" w:rsidRPr="00C37D2B" w14:paraId="012E520E" w14:textId="77777777" w:rsidTr="00E25EFA">
        <w:tc>
          <w:tcPr>
            <w:tcW w:w="2160" w:type="dxa"/>
            <w:tcBorders>
              <w:top w:val="single" w:sz="4" w:space="0" w:color="auto"/>
              <w:left w:val="single" w:sz="4" w:space="0" w:color="auto"/>
              <w:bottom w:val="single" w:sz="4" w:space="0" w:color="auto"/>
              <w:right w:val="single" w:sz="4" w:space="0" w:color="auto"/>
            </w:tcBorders>
          </w:tcPr>
          <w:p w14:paraId="057016A9" w14:textId="77777777" w:rsidR="00C352C4" w:rsidRPr="00C37D2B" w:rsidRDefault="00C352C4" w:rsidP="00E25EFA">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3821F55C"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9CEAB75"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946398" w14:textId="77777777" w:rsidR="00C352C4" w:rsidRPr="00C37D2B" w:rsidRDefault="00C352C4" w:rsidP="00E25EFA">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4FBDB1FB" w14:textId="77777777" w:rsidR="00C352C4" w:rsidRPr="00C37D2B" w:rsidRDefault="00C352C4" w:rsidP="00E25EFA">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3B61DC60"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5021D2" w14:textId="77777777" w:rsidR="00C352C4" w:rsidRPr="00C37D2B" w:rsidRDefault="00C352C4" w:rsidP="00E25EFA">
            <w:pPr>
              <w:pStyle w:val="TAC"/>
              <w:keepNext w:val="0"/>
              <w:keepLines w:val="0"/>
              <w:widowControl w:val="0"/>
            </w:pPr>
            <w:r w:rsidRPr="00C37D2B">
              <w:t>ignore</w:t>
            </w:r>
          </w:p>
        </w:tc>
      </w:tr>
      <w:tr w:rsidR="00C352C4" w:rsidRPr="00C37D2B" w14:paraId="3BAC5EFB" w14:textId="77777777" w:rsidTr="00E25EFA">
        <w:tc>
          <w:tcPr>
            <w:tcW w:w="2160" w:type="dxa"/>
            <w:tcBorders>
              <w:top w:val="single" w:sz="4" w:space="0" w:color="auto"/>
              <w:left w:val="single" w:sz="4" w:space="0" w:color="auto"/>
              <w:bottom w:val="single" w:sz="4" w:space="0" w:color="auto"/>
              <w:right w:val="single" w:sz="4" w:space="0" w:color="auto"/>
            </w:tcBorders>
          </w:tcPr>
          <w:p w14:paraId="690E919D" w14:textId="77777777" w:rsidR="00C352C4" w:rsidRPr="00C37D2B" w:rsidRDefault="00C352C4" w:rsidP="00E25EFA">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EF52C85"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EB9D29E"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D1CB3E" w14:textId="77777777" w:rsidR="00C352C4" w:rsidRPr="00C37D2B" w:rsidRDefault="00C352C4" w:rsidP="00E25EFA">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106EED2E"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8DC785"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2BE991" w14:textId="77777777" w:rsidR="00C352C4" w:rsidRPr="00C37D2B" w:rsidRDefault="00C352C4" w:rsidP="00E25EFA">
            <w:pPr>
              <w:pStyle w:val="TAC"/>
              <w:keepNext w:val="0"/>
              <w:keepLines w:val="0"/>
              <w:widowControl w:val="0"/>
            </w:pPr>
            <w:r w:rsidRPr="00C37D2B">
              <w:t>ignore</w:t>
            </w:r>
          </w:p>
        </w:tc>
      </w:tr>
      <w:tr w:rsidR="00C352C4" w:rsidRPr="00C37D2B" w14:paraId="0F8D3A2C" w14:textId="77777777" w:rsidTr="00E25EFA">
        <w:tc>
          <w:tcPr>
            <w:tcW w:w="2160" w:type="dxa"/>
            <w:tcBorders>
              <w:top w:val="single" w:sz="4" w:space="0" w:color="auto"/>
              <w:left w:val="single" w:sz="4" w:space="0" w:color="auto"/>
              <w:bottom w:val="single" w:sz="4" w:space="0" w:color="auto"/>
              <w:right w:val="single" w:sz="4" w:space="0" w:color="auto"/>
            </w:tcBorders>
          </w:tcPr>
          <w:p w14:paraId="5EC48E09" w14:textId="77777777" w:rsidR="00C352C4" w:rsidRPr="00C37D2B" w:rsidRDefault="00C352C4" w:rsidP="00E25EFA">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3589DAB8"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4988A75"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45429" w14:textId="77777777" w:rsidR="00C352C4" w:rsidRPr="00C37D2B" w:rsidRDefault="00C352C4" w:rsidP="00E25EFA">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201DA8CD" w14:textId="77777777" w:rsidR="00C352C4" w:rsidRPr="00C37D2B" w:rsidRDefault="00C352C4" w:rsidP="00E25EFA">
            <w:pPr>
              <w:pStyle w:val="TAL"/>
              <w:keepNext w:val="0"/>
              <w:keepLines w:val="0"/>
              <w:widowControl w:val="0"/>
            </w:pPr>
            <w:r w:rsidRPr="00C37D2B">
              <w:t>VisitedCellInfoList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2CE17659"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5FECF" w14:textId="77777777" w:rsidR="00C352C4" w:rsidRPr="00C37D2B" w:rsidRDefault="00C352C4" w:rsidP="00E25EFA">
            <w:pPr>
              <w:pStyle w:val="TAC"/>
              <w:keepNext w:val="0"/>
              <w:keepLines w:val="0"/>
              <w:widowControl w:val="0"/>
            </w:pPr>
            <w:r w:rsidRPr="00C37D2B">
              <w:t>ignore</w:t>
            </w:r>
          </w:p>
        </w:tc>
      </w:tr>
      <w:tr w:rsidR="00C352C4" w:rsidRPr="00C37D2B" w14:paraId="39DEA2B4" w14:textId="77777777" w:rsidTr="00E25EFA">
        <w:tc>
          <w:tcPr>
            <w:tcW w:w="2160" w:type="dxa"/>
            <w:tcBorders>
              <w:top w:val="single" w:sz="4" w:space="0" w:color="auto"/>
              <w:left w:val="single" w:sz="4" w:space="0" w:color="auto"/>
              <w:bottom w:val="single" w:sz="4" w:space="0" w:color="auto"/>
              <w:right w:val="single" w:sz="4" w:space="0" w:color="auto"/>
            </w:tcBorders>
          </w:tcPr>
          <w:p w14:paraId="37FD5DD6" w14:textId="77777777" w:rsidR="00C352C4" w:rsidRPr="00C37D2B" w:rsidRDefault="00C352C4" w:rsidP="00E25EFA">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0E05A8E5"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A2D1DFB"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E3CFEA" w14:textId="77777777" w:rsidR="00C352C4" w:rsidRPr="00C37D2B" w:rsidRDefault="00C352C4" w:rsidP="00E25EFA">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61AC4AE1"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171C8"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36C98A" w14:textId="77777777" w:rsidR="00C352C4" w:rsidRPr="00C37D2B" w:rsidRDefault="00C352C4" w:rsidP="00E25EFA">
            <w:pPr>
              <w:pStyle w:val="TAC"/>
              <w:keepNext w:val="0"/>
              <w:keepLines w:val="0"/>
              <w:widowControl w:val="0"/>
            </w:pPr>
            <w:r w:rsidRPr="00C37D2B">
              <w:t>ignore</w:t>
            </w:r>
          </w:p>
        </w:tc>
      </w:tr>
      <w:tr w:rsidR="00C352C4" w:rsidRPr="00C37D2B" w14:paraId="27D08351" w14:textId="77777777" w:rsidTr="00E25EFA">
        <w:tc>
          <w:tcPr>
            <w:tcW w:w="2160" w:type="dxa"/>
            <w:tcBorders>
              <w:top w:val="single" w:sz="4" w:space="0" w:color="auto"/>
              <w:left w:val="single" w:sz="4" w:space="0" w:color="auto"/>
              <w:bottom w:val="single" w:sz="4" w:space="0" w:color="auto"/>
              <w:right w:val="single" w:sz="4" w:space="0" w:color="auto"/>
            </w:tcBorders>
          </w:tcPr>
          <w:p w14:paraId="2D1498B3" w14:textId="77777777" w:rsidR="00C352C4" w:rsidRPr="00C37D2B" w:rsidRDefault="00C352C4" w:rsidP="00E25EFA">
            <w:pPr>
              <w:pStyle w:val="TAL"/>
              <w:keepNext w:val="0"/>
              <w:keepLines w:val="0"/>
              <w:widowControl w:val="0"/>
              <w:rPr>
                <w:lang w:eastAsia="zh-CN"/>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0A32E58B"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D9CC928"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DDDE31" w14:textId="77777777" w:rsidR="00C352C4" w:rsidRPr="00C37D2B" w:rsidRDefault="00C352C4" w:rsidP="00E25EFA">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74A1F5C2"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E0C44"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0938B0" w14:textId="77777777" w:rsidR="00C352C4" w:rsidRPr="00C37D2B" w:rsidRDefault="00C352C4" w:rsidP="00E25EFA">
            <w:pPr>
              <w:pStyle w:val="TAC"/>
              <w:keepNext w:val="0"/>
              <w:keepLines w:val="0"/>
              <w:widowControl w:val="0"/>
            </w:pPr>
            <w:r w:rsidRPr="00C37D2B">
              <w:t>ignore</w:t>
            </w:r>
          </w:p>
        </w:tc>
      </w:tr>
      <w:tr w:rsidR="00C352C4" w:rsidRPr="00C37D2B" w14:paraId="5C5C1B98" w14:textId="77777777" w:rsidTr="00E25EFA">
        <w:tc>
          <w:tcPr>
            <w:tcW w:w="2160" w:type="dxa"/>
            <w:tcBorders>
              <w:top w:val="single" w:sz="4" w:space="0" w:color="auto"/>
              <w:left w:val="single" w:sz="4" w:space="0" w:color="auto"/>
              <w:bottom w:val="single" w:sz="4" w:space="0" w:color="auto"/>
              <w:right w:val="single" w:sz="4" w:space="0" w:color="auto"/>
            </w:tcBorders>
          </w:tcPr>
          <w:p w14:paraId="054A89EE" w14:textId="77777777" w:rsidR="00C352C4" w:rsidRPr="00C37D2B" w:rsidRDefault="00C352C4" w:rsidP="00E25EFA">
            <w:pPr>
              <w:pStyle w:val="TAL"/>
              <w:keepNext w:val="0"/>
              <w:keepLines w:val="0"/>
              <w:widowControl w:val="0"/>
              <w:rPr>
                <w:lang w:eastAsia="zh-CN"/>
              </w:rPr>
            </w:pPr>
            <w:r w:rsidRPr="00C37D2B">
              <w:rPr>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179A183A"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DA0155B"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6004F2" w14:textId="77777777" w:rsidR="00C352C4" w:rsidRPr="00C37D2B" w:rsidRDefault="00C352C4" w:rsidP="00E25EF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A9D4A"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116DF"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B72D93" w14:textId="77777777" w:rsidR="00C352C4" w:rsidRPr="00C37D2B" w:rsidRDefault="00C352C4" w:rsidP="00E25EFA">
            <w:pPr>
              <w:pStyle w:val="TAC"/>
              <w:keepNext w:val="0"/>
              <w:keepLines w:val="0"/>
              <w:widowControl w:val="0"/>
            </w:pPr>
            <w:r w:rsidRPr="00C37D2B">
              <w:t>ignore</w:t>
            </w:r>
          </w:p>
        </w:tc>
      </w:tr>
      <w:tr w:rsidR="00C352C4" w:rsidRPr="00C37D2B" w14:paraId="0522296B" w14:textId="77777777" w:rsidTr="00E25EFA">
        <w:tc>
          <w:tcPr>
            <w:tcW w:w="2160" w:type="dxa"/>
            <w:tcBorders>
              <w:top w:val="single" w:sz="4" w:space="0" w:color="auto"/>
              <w:left w:val="single" w:sz="4" w:space="0" w:color="auto"/>
              <w:bottom w:val="single" w:sz="4" w:space="0" w:color="auto"/>
              <w:right w:val="single" w:sz="4" w:space="0" w:color="auto"/>
            </w:tcBorders>
          </w:tcPr>
          <w:p w14:paraId="549B8317" w14:textId="77777777" w:rsidR="00C352C4" w:rsidRPr="00C37D2B" w:rsidRDefault="00C352C4" w:rsidP="00E25EFA">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6D00E045" w14:textId="77777777" w:rsidR="00C352C4" w:rsidRPr="00C37D2B" w:rsidRDefault="00C352C4"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5A8ABE1"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D6B779" w14:textId="77777777" w:rsidR="00C352C4" w:rsidRPr="00C37D2B" w:rsidRDefault="00C352C4" w:rsidP="00E25EFA">
            <w:pPr>
              <w:pStyle w:val="TAL"/>
              <w:keepNext w:val="0"/>
              <w:keepLines w:val="0"/>
              <w:widowControl w:val="0"/>
            </w:pPr>
            <w:r w:rsidRPr="00C37D2B">
              <w:t>Global eNB ID</w:t>
            </w:r>
          </w:p>
          <w:p w14:paraId="4249638A" w14:textId="77777777" w:rsidR="00C352C4" w:rsidRPr="00C37D2B" w:rsidRDefault="00C352C4" w:rsidP="00E25EFA">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47C8305"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B2126" w14:textId="77777777" w:rsidR="00C352C4" w:rsidRPr="00C37D2B" w:rsidRDefault="00C352C4" w:rsidP="00E25EFA">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F3697A" w14:textId="77777777" w:rsidR="00C352C4" w:rsidRPr="00C37D2B" w:rsidRDefault="00C352C4" w:rsidP="00E25EFA">
            <w:pPr>
              <w:pStyle w:val="TAC"/>
              <w:keepNext w:val="0"/>
              <w:keepLines w:val="0"/>
              <w:widowControl w:val="0"/>
            </w:pPr>
          </w:p>
        </w:tc>
      </w:tr>
      <w:tr w:rsidR="00C352C4" w:rsidRPr="00C37D2B" w14:paraId="7CC252F4" w14:textId="77777777" w:rsidTr="00E25EFA">
        <w:tc>
          <w:tcPr>
            <w:tcW w:w="2160" w:type="dxa"/>
            <w:tcBorders>
              <w:top w:val="single" w:sz="4" w:space="0" w:color="auto"/>
              <w:left w:val="single" w:sz="4" w:space="0" w:color="auto"/>
              <w:bottom w:val="single" w:sz="4" w:space="0" w:color="auto"/>
              <w:right w:val="single" w:sz="4" w:space="0" w:color="auto"/>
            </w:tcBorders>
          </w:tcPr>
          <w:p w14:paraId="0A9B94EA" w14:textId="77777777" w:rsidR="00C352C4" w:rsidRPr="00C37D2B" w:rsidRDefault="00C352C4" w:rsidP="00E25EFA">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0DAC7A7A" w14:textId="77777777" w:rsidR="00C352C4" w:rsidRPr="00C37D2B" w:rsidRDefault="00C352C4"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CE346E7"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23E8AE" w14:textId="77777777" w:rsidR="00C352C4" w:rsidRPr="00C37D2B" w:rsidRDefault="00C352C4" w:rsidP="00E25EFA">
            <w:pPr>
              <w:pStyle w:val="TAL"/>
              <w:keepNext w:val="0"/>
              <w:keepLines w:val="0"/>
              <w:widowControl w:val="0"/>
            </w:pPr>
            <w:r w:rsidRPr="00C37D2B">
              <w:t>eNB UE X2AP ID</w:t>
            </w:r>
          </w:p>
          <w:p w14:paraId="4AA2301B" w14:textId="77777777" w:rsidR="00C352C4" w:rsidRPr="00C37D2B" w:rsidRDefault="00C352C4" w:rsidP="00E25EFA">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4B1C4DEE" w14:textId="77777777" w:rsidR="00C352C4" w:rsidRPr="00C37D2B" w:rsidRDefault="00C352C4" w:rsidP="00E25EFA">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17E6804D" w14:textId="77777777" w:rsidR="00C352C4" w:rsidRPr="00C37D2B" w:rsidRDefault="00C352C4" w:rsidP="00E25EFA">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4BF7A" w14:textId="77777777" w:rsidR="00C352C4" w:rsidRPr="00C37D2B" w:rsidRDefault="00C352C4" w:rsidP="00E25EFA">
            <w:pPr>
              <w:pStyle w:val="TAC"/>
              <w:keepNext w:val="0"/>
              <w:keepLines w:val="0"/>
              <w:widowControl w:val="0"/>
            </w:pPr>
          </w:p>
        </w:tc>
      </w:tr>
      <w:tr w:rsidR="00C352C4" w:rsidRPr="00C37D2B" w14:paraId="1ED99155" w14:textId="77777777" w:rsidTr="00E25EFA">
        <w:tc>
          <w:tcPr>
            <w:tcW w:w="2160" w:type="dxa"/>
            <w:tcBorders>
              <w:top w:val="single" w:sz="4" w:space="0" w:color="auto"/>
              <w:left w:val="single" w:sz="4" w:space="0" w:color="auto"/>
              <w:bottom w:val="single" w:sz="4" w:space="0" w:color="auto"/>
              <w:right w:val="single" w:sz="4" w:space="0" w:color="auto"/>
            </w:tcBorders>
          </w:tcPr>
          <w:p w14:paraId="45F55E37" w14:textId="77777777" w:rsidR="00C352C4" w:rsidRPr="00C37D2B" w:rsidRDefault="00C352C4" w:rsidP="00E25EFA">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712C47DB"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ACDA1A2"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BE8E1B" w14:textId="77777777" w:rsidR="00C352C4" w:rsidRPr="00C37D2B" w:rsidRDefault="00C352C4" w:rsidP="00E25EFA">
            <w:pPr>
              <w:pStyle w:val="TAL"/>
              <w:keepNext w:val="0"/>
              <w:keepLines w:val="0"/>
              <w:widowControl w:val="0"/>
            </w:pPr>
            <w:r w:rsidRPr="00C37D2B">
              <w:t>Extended eNB UE X2AP ID</w:t>
            </w:r>
          </w:p>
          <w:p w14:paraId="225E7BE0" w14:textId="77777777" w:rsidR="00C352C4" w:rsidRPr="00C37D2B" w:rsidRDefault="00C352C4" w:rsidP="00E25EF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1DC30097" w14:textId="77777777" w:rsidR="00C352C4" w:rsidRPr="00C37D2B" w:rsidRDefault="00C352C4" w:rsidP="00E25EFA">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5CFA6DE1" w14:textId="77777777" w:rsidR="00C352C4" w:rsidRPr="00C37D2B" w:rsidRDefault="00C352C4" w:rsidP="00E25EFA">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564674" w14:textId="77777777" w:rsidR="00C352C4" w:rsidRPr="00C37D2B" w:rsidRDefault="00C352C4" w:rsidP="00E25EFA">
            <w:pPr>
              <w:pStyle w:val="TAC"/>
              <w:keepNext w:val="0"/>
              <w:keepLines w:val="0"/>
              <w:widowControl w:val="0"/>
            </w:pPr>
          </w:p>
        </w:tc>
      </w:tr>
      <w:tr w:rsidR="00C352C4" w:rsidRPr="00C37D2B" w14:paraId="12E293D4" w14:textId="77777777" w:rsidTr="00E25EFA">
        <w:tc>
          <w:tcPr>
            <w:tcW w:w="2160" w:type="dxa"/>
            <w:tcBorders>
              <w:top w:val="single" w:sz="4" w:space="0" w:color="auto"/>
              <w:left w:val="single" w:sz="4" w:space="0" w:color="auto"/>
              <w:bottom w:val="single" w:sz="4" w:space="0" w:color="auto"/>
              <w:right w:val="single" w:sz="4" w:space="0" w:color="auto"/>
            </w:tcBorders>
          </w:tcPr>
          <w:p w14:paraId="1BA91E68" w14:textId="77777777" w:rsidR="00C352C4" w:rsidRPr="00C37D2B" w:rsidRDefault="00C352C4" w:rsidP="00E25EFA">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2003BEC"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E0792CB"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974938" w14:textId="77777777" w:rsidR="00C352C4" w:rsidRPr="00C37D2B" w:rsidRDefault="00C352C4" w:rsidP="00E25EFA">
            <w:pPr>
              <w:pStyle w:val="TAL"/>
              <w:keepNext w:val="0"/>
              <w:keepLines w:val="0"/>
              <w:widowControl w:val="0"/>
            </w:pPr>
            <w:r w:rsidRPr="00C37D2B">
              <w:t>Extended eNB UE X2AP ID</w:t>
            </w:r>
          </w:p>
          <w:p w14:paraId="7DE0AA27" w14:textId="77777777" w:rsidR="00C352C4" w:rsidRPr="00C37D2B" w:rsidRDefault="00C352C4" w:rsidP="00E25EF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EEC9EF1" w14:textId="77777777" w:rsidR="00C352C4" w:rsidRPr="00C37D2B" w:rsidRDefault="00C352C4" w:rsidP="00E25EFA">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469A584B"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3A1FCC" w14:textId="77777777" w:rsidR="00C352C4" w:rsidRPr="00C37D2B" w:rsidRDefault="00C352C4" w:rsidP="00E25EFA">
            <w:pPr>
              <w:pStyle w:val="TAC"/>
              <w:keepNext w:val="0"/>
              <w:keepLines w:val="0"/>
              <w:widowControl w:val="0"/>
            </w:pPr>
            <w:r w:rsidRPr="00C37D2B">
              <w:t>reject</w:t>
            </w:r>
          </w:p>
        </w:tc>
      </w:tr>
      <w:tr w:rsidR="00C352C4" w:rsidRPr="00C37D2B" w14:paraId="607D6BA1" w14:textId="77777777" w:rsidTr="00E25EFA">
        <w:tc>
          <w:tcPr>
            <w:tcW w:w="2160" w:type="dxa"/>
            <w:tcBorders>
              <w:top w:val="single" w:sz="4" w:space="0" w:color="auto"/>
              <w:left w:val="single" w:sz="4" w:space="0" w:color="auto"/>
              <w:bottom w:val="single" w:sz="4" w:space="0" w:color="auto"/>
              <w:right w:val="single" w:sz="4" w:space="0" w:color="auto"/>
            </w:tcBorders>
          </w:tcPr>
          <w:p w14:paraId="194DE0C5" w14:textId="77777777" w:rsidR="00C352C4" w:rsidRPr="00C37D2B" w:rsidRDefault="00C352C4" w:rsidP="00E25EFA">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B4943F"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9A814F2"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385C83" w14:textId="77777777" w:rsidR="00C352C4" w:rsidRPr="00C37D2B" w:rsidRDefault="00C352C4" w:rsidP="00E25EFA">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0D41C3D7"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02D611"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DB0C8E" w14:textId="77777777" w:rsidR="00C352C4" w:rsidRPr="00C37D2B" w:rsidRDefault="00C352C4" w:rsidP="00E25EFA">
            <w:pPr>
              <w:pStyle w:val="TAC"/>
              <w:keepNext w:val="0"/>
              <w:keepLines w:val="0"/>
              <w:widowControl w:val="0"/>
            </w:pPr>
            <w:r w:rsidRPr="00C37D2B">
              <w:t>ignore</w:t>
            </w:r>
          </w:p>
        </w:tc>
      </w:tr>
      <w:tr w:rsidR="00C352C4" w:rsidRPr="00C37D2B" w14:paraId="76A36D78" w14:textId="77777777" w:rsidTr="00E25EFA">
        <w:tc>
          <w:tcPr>
            <w:tcW w:w="2160" w:type="dxa"/>
            <w:tcBorders>
              <w:top w:val="single" w:sz="4" w:space="0" w:color="auto"/>
              <w:left w:val="single" w:sz="4" w:space="0" w:color="auto"/>
              <w:bottom w:val="single" w:sz="4" w:space="0" w:color="auto"/>
              <w:right w:val="single" w:sz="4" w:space="0" w:color="auto"/>
            </w:tcBorders>
          </w:tcPr>
          <w:p w14:paraId="4696DEFC" w14:textId="77777777" w:rsidR="00C352C4" w:rsidRPr="00C37D2B" w:rsidRDefault="00C352C4" w:rsidP="00E25EFA">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24F54376" w14:textId="77777777" w:rsidR="00C352C4" w:rsidRPr="00C37D2B" w:rsidRDefault="00C352C4"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029DE81"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9F680" w14:textId="77777777" w:rsidR="00C352C4" w:rsidRPr="00C37D2B" w:rsidRDefault="00C352C4" w:rsidP="00E25EF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8234E3"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3BEA1" w14:textId="77777777" w:rsidR="00C352C4" w:rsidRPr="00C37D2B" w:rsidRDefault="00C352C4"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252258" w14:textId="77777777" w:rsidR="00C352C4" w:rsidRPr="00C37D2B" w:rsidRDefault="00C352C4" w:rsidP="00E25EFA">
            <w:pPr>
              <w:pStyle w:val="TAC"/>
              <w:keepNext w:val="0"/>
              <w:keepLines w:val="0"/>
              <w:widowControl w:val="0"/>
            </w:pPr>
            <w:r w:rsidRPr="00C37D2B">
              <w:rPr>
                <w:lang w:eastAsia="en-US"/>
              </w:rPr>
              <w:t>ignore</w:t>
            </w:r>
          </w:p>
        </w:tc>
      </w:tr>
      <w:tr w:rsidR="00C352C4" w:rsidRPr="00C37D2B" w14:paraId="3BDDB7FF" w14:textId="77777777" w:rsidTr="00E25EFA">
        <w:tc>
          <w:tcPr>
            <w:tcW w:w="2160" w:type="dxa"/>
            <w:tcBorders>
              <w:top w:val="single" w:sz="4" w:space="0" w:color="auto"/>
              <w:left w:val="single" w:sz="4" w:space="0" w:color="auto"/>
              <w:bottom w:val="single" w:sz="4" w:space="0" w:color="auto"/>
              <w:right w:val="single" w:sz="4" w:space="0" w:color="auto"/>
            </w:tcBorders>
          </w:tcPr>
          <w:p w14:paraId="76AB9D2F" w14:textId="77777777" w:rsidR="00C352C4" w:rsidRPr="00C37D2B" w:rsidRDefault="00C352C4" w:rsidP="00E25EFA">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30BA195F" w14:textId="77777777" w:rsidR="00C352C4" w:rsidRPr="00C37D2B" w:rsidRDefault="00C352C4"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E6C30BE"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96E40E" w14:textId="77777777" w:rsidR="00C352C4" w:rsidRPr="00C37D2B" w:rsidRDefault="00C352C4" w:rsidP="00E25EFA">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02B7D0D2"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2B2B2" w14:textId="77777777" w:rsidR="00C352C4" w:rsidRPr="00C37D2B" w:rsidRDefault="00C352C4" w:rsidP="00E25EFA">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1E4F87" w14:textId="77777777" w:rsidR="00C352C4" w:rsidRPr="00C37D2B" w:rsidRDefault="00C352C4" w:rsidP="00E25EFA">
            <w:pPr>
              <w:pStyle w:val="TAC"/>
              <w:keepNext w:val="0"/>
              <w:keepLines w:val="0"/>
              <w:widowControl w:val="0"/>
            </w:pPr>
          </w:p>
        </w:tc>
      </w:tr>
      <w:tr w:rsidR="00C352C4" w:rsidRPr="00C37D2B" w14:paraId="63D2BC49" w14:textId="77777777" w:rsidTr="00E25EFA">
        <w:tc>
          <w:tcPr>
            <w:tcW w:w="2160" w:type="dxa"/>
            <w:tcBorders>
              <w:top w:val="single" w:sz="4" w:space="0" w:color="auto"/>
              <w:left w:val="single" w:sz="4" w:space="0" w:color="auto"/>
              <w:bottom w:val="single" w:sz="4" w:space="0" w:color="auto"/>
              <w:right w:val="single" w:sz="4" w:space="0" w:color="auto"/>
            </w:tcBorders>
          </w:tcPr>
          <w:p w14:paraId="43E89631" w14:textId="77777777" w:rsidR="00C352C4" w:rsidRPr="00C37D2B" w:rsidRDefault="00C352C4" w:rsidP="00E25EFA">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4CD6A680" w14:textId="77777777" w:rsidR="00C352C4" w:rsidRPr="00C37D2B" w:rsidRDefault="00C352C4"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1BE4807"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E11FA" w14:textId="77777777" w:rsidR="00C352C4" w:rsidRPr="00C37D2B" w:rsidRDefault="00C352C4" w:rsidP="00E25EFA">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71649110"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1E0C92" w14:textId="77777777" w:rsidR="00C352C4" w:rsidRPr="00C37D2B" w:rsidRDefault="00C352C4" w:rsidP="00E25EFA">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D51D53" w14:textId="77777777" w:rsidR="00C352C4" w:rsidRPr="00C37D2B" w:rsidRDefault="00C352C4" w:rsidP="00E25EFA">
            <w:pPr>
              <w:pStyle w:val="TAC"/>
              <w:keepNext w:val="0"/>
              <w:keepLines w:val="0"/>
              <w:widowControl w:val="0"/>
            </w:pPr>
          </w:p>
        </w:tc>
      </w:tr>
      <w:tr w:rsidR="00C352C4" w:rsidRPr="00C37D2B" w14:paraId="5E01C96C" w14:textId="77777777" w:rsidTr="00E25EFA">
        <w:tc>
          <w:tcPr>
            <w:tcW w:w="2160" w:type="dxa"/>
            <w:tcBorders>
              <w:top w:val="single" w:sz="4" w:space="0" w:color="auto"/>
              <w:left w:val="single" w:sz="4" w:space="0" w:color="auto"/>
              <w:bottom w:val="single" w:sz="4" w:space="0" w:color="auto"/>
              <w:right w:val="single" w:sz="4" w:space="0" w:color="auto"/>
            </w:tcBorders>
          </w:tcPr>
          <w:p w14:paraId="268E3322" w14:textId="77777777" w:rsidR="00C352C4" w:rsidRPr="00C37D2B" w:rsidRDefault="00C352C4" w:rsidP="00E25EFA">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384C676F" w14:textId="77777777" w:rsidR="00C352C4" w:rsidRPr="00C37D2B" w:rsidRDefault="00C352C4" w:rsidP="00E25EFA">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8DD1F"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B7D942" w14:textId="77777777" w:rsidR="00C352C4" w:rsidRPr="00C37D2B" w:rsidRDefault="00C352C4" w:rsidP="00E25EFA">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5016A180"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E9441" w14:textId="77777777" w:rsidR="00C352C4" w:rsidRPr="003841C6" w:rsidRDefault="00C352C4" w:rsidP="00E25EF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A328A" w14:textId="77777777" w:rsidR="00C352C4" w:rsidRPr="00C37D2B" w:rsidRDefault="00C352C4" w:rsidP="00E25EFA">
            <w:pPr>
              <w:pStyle w:val="TAC"/>
              <w:keepNext w:val="0"/>
              <w:keepLines w:val="0"/>
              <w:widowControl w:val="0"/>
            </w:pPr>
            <w:r w:rsidRPr="00C37D2B">
              <w:t>ignore</w:t>
            </w:r>
          </w:p>
        </w:tc>
      </w:tr>
      <w:tr w:rsidR="00C352C4" w:rsidRPr="00C37D2B" w14:paraId="4B6BC0BE" w14:textId="77777777" w:rsidTr="00E25EFA">
        <w:tc>
          <w:tcPr>
            <w:tcW w:w="2160" w:type="dxa"/>
            <w:tcBorders>
              <w:top w:val="single" w:sz="4" w:space="0" w:color="auto"/>
              <w:left w:val="single" w:sz="4" w:space="0" w:color="auto"/>
              <w:bottom w:val="single" w:sz="4" w:space="0" w:color="auto"/>
              <w:right w:val="single" w:sz="4" w:space="0" w:color="auto"/>
            </w:tcBorders>
          </w:tcPr>
          <w:p w14:paraId="059926A7" w14:textId="77777777" w:rsidR="00C352C4" w:rsidRPr="00C37D2B" w:rsidRDefault="00C352C4" w:rsidP="00E25EFA">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5F6C9627" w14:textId="77777777" w:rsidR="00C352C4" w:rsidRPr="00C37D2B" w:rsidRDefault="00C352C4" w:rsidP="00E25EFA">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63C94CED"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91C7B" w14:textId="77777777" w:rsidR="00C352C4" w:rsidRPr="00C37D2B" w:rsidRDefault="00C352C4" w:rsidP="00E25EF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E6623D"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3A9E9" w14:textId="77777777" w:rsidR="00C352C4" w:rsidRPr="00C37D2B" w:rsidRDefault="00C352C4" w:rsidP="00E25EFA">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AA0AC3" w14:textId="77777777" w:rsidR="00C352C4" w:rsidRPr="00C37D2B" w:rsidRDefault="00C352C4" w:rsidP="00E25EFA">
            <w:pPr>
              <w:pStyle w:val="TAC"/>
              <w:keepNext w:val="0"/>
              <w:keepLines w:val="0"/>
              <w:widowControl w:val="0"/>
            </w:pPr>
            <w:r w:rsidRPr="00C37D2B">
              <w:rPr>
                <w:rFonts w:eastAsia="Geneva"/>
              </w:rPr>
              <w:t>ignore</w:t>
            </w:r>
          </w:p>
        </w:tc>
      </w:tr>
      <w:tr w:rsidR="00C352C4" w:rsidRPr="00C37D2B" w14:paraId="7137AB02" w14:textId="77777777" w:rsidTr="00E25EFA">
        <w:tc>
          <w:tcPr>
            <w:tcW w:w="2160" w:type="dxa"/>
            <w:tcBorders>
              <w:top w:val="single" w:sz="4" w:space="0" w:color="auto"/>
              <w:left w:val="single" w:sz="4" w:space="0" w:color="auto"/>
              <w:bottom w:val="single" w:sz="4" w:space="0" w:color="auto"/>
              <w:right w:val="single" w:sz="4" w:space="0" w:color="auto"/>
            </w:tcBorders>
          </w:tcPr>
          <w:p w14:paraId="7FCE140F" w14:textId="77777777" w:rsidR="00C352C4" w:rsidRPr="00C37D2B" w:rsidRDefault="00C352C4" w:rsidP="00E25EFA">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1FE477E4" w14:textId="77777777" w:rsidR="00C352C4" w:rsidRPr="00C37D2B" w:rsidRDefault="00C352C4" w:rsidP="00E25EFA">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1AD823CC"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E204E6" w14:textId="77777777" w:rsidR="00C352C4" w:rsidRPr="00C37D2B" w:rsidRDefault="00C352C4" w:rsidP="00E25EFA">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29E2E9CF"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08697" w14:textId="77777777" w:rsidR="00C352C4" w:rsidRPr="00C37D2B" w:rsidRDefault="00C352C4" w:rsidP="00E25EFA">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A800E8" w14:textId="77777777" w:rsidR="00C352C4" w:rsidRPr="00C37D2B" w:rsidRDefault="00C352C4" w:rsidP="00E25EFA">
            <w:pPr>
              <w:pStyle w:val="TAC"/>
              <w:keepNext w:val="0"/>
              <w:keepLines w:val="0"/>
              <w:widowControl w:val="0"/>
            </w:pPr>
          </w:p>
        </w:tc>
      </w:tr>
      <w:tr w:rsidR="00C352C4" w:rsidRPr="00C37D2B" w14:paraId="7B7B5AA2" w14:textId="77777777" w:rsidTr="00E25EFA">
        <w:tc>
          <w:tcPr>
            <w:tcW w:w="2160" w:type="dxa"/>
            <w:tcBorders>
              <w:top w:val="single" w:sz="4" w:space="0" w:color="auto"/>
              <w:left w:val="single" w:sz="4" w:space="0" w:color="auto"/>
              <w:bottom w:val="single" w:sz="4" w:space="0" w:color="auto"/>
              <w:right w:val="single" w:sz="4" w:space="0" w:color="auto"/>
            </w:tcBorders>
          </w:tcPr>
          <w:p w14:paraId="7FA85226" w14:textId="77777777" w:rsidR="00C352C4" w:rsidRPr="00C37D2B" w:rsidRDefault="00C352C4" w:rsidP="00E25EFA">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776487B1" w14:textId="77777777" w:rsidR="00C352C4" w:rsidRPr="00C37D2B" w:rsidRDefault="00C352C4" w:rsidP="00E25EFA">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6B6964C"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B0CB56" w14:textId="77777777" w:rsidR="00C352C4" w:rsidRPr="00EE5530" w:rsidRDefault="00C352C4" w:rsidP="00E25EFA">
            <w:pPr>
              <w:pStyle w:val="TAL"/>
              <w:keepNext w:val="0"/>
              <w:keepLines w:val="0"/>
              <w:widowControl w:val="0"/>
              <w:rPr>
                <w:rFonts w:eastAsia="Geneva"/>
                <w:lang w:val="sv-SE"/>
              </w:rPr>
            </w:pPr>
            <w:r w:rsidRPr="00EE5530">
              <w:rPr>
                <w:rFonts w:eastAsia="Geneva"/>
                <w:lang w:val="sv-SE"/>
              </w:rPr>
              <w:t>en-gNB UE X2AP ID</w:t>
            </w:r>
          </w:p>
          <w:p w14:paraId="6A756108" w14:textId="77777777" w:rsidR="00C352C4" w:rsidRPr="00EE5530" w:rsidRDefault="00C352C4" w:rsidP="00E25EFA">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341851FD" w14:textId="77777777" w:rsidR="00C352C4" w:rsidRPr="00C37D2B" w:rsidRDefault="00C352C4" w:rsidP="00E25EFA">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40E27D6" w14:textId="77777777" w:rsidR="00C352C4" w:rsidRPr="00C37D2B" w:rsidRDefault="00C352C4" w:rsidP="00E25EFA">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1AF6D0" w14:textId="77777777" w:rsidR="00C352C4" w:rsidRPr="00C37D2B" w:rsidRDefault="00C352C4" w:rsidP="00E25EFA">
            <w:pPr>
              <w:pStyle w:val="TAC"/>
              <w:keepNext w:val="0"/>
              <w:keepLines w:val="0"/>
              <w:widowControl w:val="0"/>
            </w:pPr>
          </w:p>
        </w:tc>
      </w:tr>
      <w:tr w:rsidR="00C352C4" w:rsidRPr="00C37D2B" w14:paraId="12F4C9F5" w14:textId="77777777" w:rsidTr="00E25EFA">
        <w:tc>
          <w:tcPr>
            <w:tcW w:w="2160" w:type="dxa"/>
            <w:tcBorders>
              <w:top w:val="single" w:sz="4" w:space="0" w:color="auto"/>
              <w:left w:val="single" w:sz="4" w:space="0" w:color="auto"/>
              <w:bottom w:val="single" w:sz="4" w:space="0" w:color="auto"/>
              <w:right w:val="single" w:sz="4" w:space="0" w:color="auto"/>
            </w:tcBorders>
          </w:tcPr>
          <w:p w14:paraId="4650E739" w14:textId="77777777" w:rsidR="00C352C4" w:rsidRPr="00C37D2B" w:rsidRDefault="00C352C4" w:rsidP="00E25EFA">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8C33E9D" w14:textId="77777777" w:rsidR="00C352C4" w:rsidRPr="00C37D2B" w:rsidRDefault="00C352C4" w:rsidP="00E25EFA">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45DCC2"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2E282" w14:textId="77777777" w:rsidR="00C352C4" w:rsidRPr="00C37D2B" w:rsidRDefault="00C352C4" w:rsidP="00E25EFA">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6F285B82"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B7299" w14:textId="77777777" w:rsidR="00C352C4" w:rsidRPr="00C37D2B" w:rsidRDefault="00C352C4" w:rsidP="00E25EFA">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858D5" w14:textId="77777777" w:rsidR="00C352C4" w:rsidRPr="00C37D2B" w:rsidRDefault="00C352C4" w:rsidP="00E25EFA">
            <w:pPr>
              <w:pStyle w:val="TAC"/>
              <w:keepNext w:val="0"/>
              <w:keepLines w:val="0"/>
              <w:widowControl w:val="0"/>
            </w:pPr>
            <w:r w:rsidRPr="00C37D2B">
              <w:rPr>
                <w:rFonts w:cs="Arial"/>
                <w:bCs/>
                <w:lang w:eastAsia="ja-JP"/>
              </w:rPr>
              <w:t>ignore</w:t>
            </w:r>
          </w:p>
        </w:tc>
      </w:tr>
      <w:tr w:rsidR="00C352C4" w:rsidRPr="00C37D2B" w14:paraId="17C59E47" w14:textId="77777777" w:rsidTr="00E25EFA">
        <w:tc>
          <w:tcPr>
            <w:tcW w:w="2160" w:type="dxa"/>
            <w:tcBorders>
              <w:top w:val="single" w:sz="4" w:space="0" w:color="auto"/>
              <w:left w:val="single" w:sz="4" w:space="0" w:color="auto"/>
              <w:bottom w:val="single" w:sz="4" w:space="0" w:color="auto"/>
              <w:right w:val="single" w:sz="4" w:space="0" w:color="auto"/>
            </w:tcBorders>
          </w:tcPr>
          <w:p w14:paraId="53F48908" w14:textId="77777777" w:rsidR="00C352C4" w:rsidRPr="00C37D2B" w:rsidRDefault="00C352C4" w:rsidP="00E25EFA">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6739C741" w14:textId="77777777" w:rsidR="00C352C4" w:rsidRPr="00C37D2B" w:rsidRDefault="00C352C4"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9DF02A"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135624" w14:textId="77777777" w:rsidR="00C352C4" w:rsidRPr="00C37D2B" w:rsidRDefault="00C352C4" w:rsidP="00E25EFA">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0CDCAFF2"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569CFA" w14:textId="77777777" w:rsidR="00C352C4" w:rsidRPr="00C37D2B" w:rsidRDefault="00C352C4"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AD0CFED" w14:textId="77777777" w:rsidR="00C352C4" w:rsidRPr="00C37D2B" w:rsidRDefault="00C352C4" w:rsidP="00E25EFA">
            <w:pPr>
              <w:pStyle w:val="TAC"/>
              <w:keepNext w:val="0"/>
              <w:keepLines w:val="0"/>
              <w:widowControl w:val="0"/>
            </w:pPr>
            <w:r w:rsidRPr="00C37D2B">
              <w:t>ignore</w:t>
            </w:r>
          </w:p>
        </w:tc>
      </w:tr>
      <w:tr w:rsidR="00C352C4" w:rsidRPr="00C37D2B" w14:paraId="779D335F" w14:textId="77777777" w:rsidTr="00E25EFA">
        <w:tc>
          <w:tcPr>
            <w:tcW w:w="2160" w:type="dxa"/>
            <w:tcBorders>
              <w:top w:val="single" w:sz="4" w:space="0" w:color="auto"/>
              <w:left w:val="single" w:sz="4" w:space="0" w:color="auto"/>
              <w:bottom w:val="single" w:sz="4" w:space="0" w:color="auto"/>
              <w:right w:val="single" w:sz="4" w:space="0" w:color="auto"/>
            </w:tcBorders>
          </w:tcPr>
          <w:p w14:paraId="1355C1D8" w14:textId="77777777" w:rsidR="00C352C4" w:rsidRPr="00C37D2B" w:rsidRDefault="00C352C4" w:rsidP="00E25EFA">
            <w:pPr>
              <w:pStyle w:val="TAL"/>
              <w:keepNext w:val="0"/>
              <w:keepLines w:val="0"/>
              <w:widowControl w:val="0"/>
              <w:rPr>
                <w:rFonts w:cs="Arial"/>
                <w:lang w:eastAsia="ja-JP"/>
              </w:rPr>
            </w:pPr>
            <w:r w:rsidRPr="00AC345B">
              <w:rPr>
                <w:rFonts w:eastAsia="Batang"/>
                <w:b/>
              </w:rPr>
              <w:t>Conditional Handover Information</w:t>
            </w:r>
            <w:r>
              <w:rPr>
                <w:rFonts w:eastAsia="Batang"/>
                <w:b/>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5BFA29D9" w14:textId="77777777" w:rsidR="00C352C4" w:rsidRPr="00C37D2B" w:rsidRDefault="00C352C4" w:rsidP="00E25EFA">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245462"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C5F251" w14:textId="77777777" w:rsidR="00C352C4" w:rsidRPr="00C37D2B" w:rsidRDefault="00C352C4" w:rsidP="00E25EF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EDE88A"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FECB2E" w14:textId="77777777" w:rsidR="00C352C4" w:rsidRPr="00C37D2B" w:rsidRDefault="00C352C4" w:rsidP="00E25EFA">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C55D67" w14:textId="77777777" w:rsidR="00C352C4" w:rsidRPr="00C37D2B" w:rsidRDefault="00C352C4" w:rsidP="00E25EFA">
            <w:pPr>
              <w:pStyle w:val="TAC"/>
              <w:keepNext w:val="0"/>
              <w:keepLines w:val="0"/>
              <w:widowControl w:val="0"/>
            </w:pPr>
            <w:r>
              <w:rPr>
                <w:rFonts w:eastAsia="Batang" w:cs="Arial"/>
                <w:lang w:eastAsia="ja-JP"/>
              </w:rPr>
              <w:t>reject</w:t>
            </w:r>
          </w:p>
        </w:tc>
      </w:tr>
      <w:tr w:rsidR="00C352C4" w:rsidRPr="00C37D2B" w14:paraId="1691B293" w14:textId="77777777" w:rsidTr="00E25EFA">
        <w:tc>
          <w:tcPr>
            <w:tcW w:w="2160" w:type="dxa"/>
            <w:tcBorders>
              <w:top w:val="single" w:sz="4" w:space="0" w:color="auto"/>
              <w:left w:val="single" w:sz="4" w:space="0" w:color="auto"/>
              <w:bottom w:val="single" w:sz="4" w:space="0" w:color="auto"/>
              <w:right w:val="single" w:sz="4" w:space="0" w:color="auto"/>
            </w:tcBorders>
          </w:tcPr>
          <w:p w14:paraId="64C8C67C" w14:textId="77777777" w:rsidR="00C352C4" w:rsidRPr="00B6743F" w:rsidRDefault="00C352C4" w:rsidP="00E25EFA">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0573705F" w14:textId="77777777" w:rsidR="00C352C4" w:rsidRPr="00C37D2B" w:rsidRDefault="00C352C4" w:rsidP="00E25EFA">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AA083"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C9DAE" w14:textId="77777777" w:rsidR="00C352C4" w:rsidRPr="00C37D2B" w:rsidRDefault="00C352C4" w:rsidP="00E25EFA">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1E99D8C1"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1D34F7" w14:textId="77777777" w:rsidR="00C352C4" w:rsidRPr="00C37D2B" w:rsidRDefault="00C352C4" w:rsidP="00E25EFA">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859AD4" w14:textId="77777777" w:rsidR="00C352C4" w:rsidRPr="00C37D2B" w:rsidRDefault="00C352C4" w:rsidP="00E25EFA">
            <w:pPr>
              <w:pStyle w:val="TAC"/>
              <w:keepNext w:val="0"/>
              <w:keepLines w:val="0"/>
              <w:widowControl w:val="0"/>
            </w:pPr>
          </w:p>
        </w:tc>
      </w:tr>
      <w:tr w:rsidR="00C352C4" w:rsidRPr="00C37D2B" w14:paraId="6609E3A3" w14:textId="77777777" w:rsidTr="00E25EFA">
        <w:tc>
          <w:tcPr>
            <w:tcW w:w="2160" w:type="dxa"/>
            <w:tcBorders>
              <w:top w:val="single" w:sz="4" w:space="0" w:color="auto"/>
              <w:left w:val="single" w:sz="4" w:space="0" w:color="auto"/>
              <w:bottom w:val="single" w:sz="4" w:space="0" w:color="auto"/>
              <w:right w:val="single" w:sz="4" w:space="0" w:color="auto"/>
            </w:tcBorders>
          </w:tcPr>
          <w:p w14:paraId="6E7C791B" w14:textId="77777777" w:rsidR="00C352C4" w:rsidRPr="00B6743F" w:rsidRDefault="00C352C4" w:rsidP="00E25EFA">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383EFA7E" w14:textId="77777777" w:rsidR="00C352C4" w:rsidRPr="00C37D2B" w:rsidRDefault="00C352C4" w:rsidP="00E25EFA">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631C8D03"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92BE" w14:textId="77777777" w:rsidR="00C352C4" w:rsidRPr="00AC345B" w:rsidRDefault="00C352C4" w:rsidP="00E25EFA">
            <w:pPr>
              <w:widowControl w:val="0"/>
              <w:rPr>
                <w:rFonts w:ascii="Arial" w:eastAsia="Batang" w:hAnsi="Arial" w:cs="Arial"/>
                <w:sz w:val="18"/>
                <w:lang w:eastAsia="ja-JP"/>
              </w:rPr>
            </w:pPr>
            <w:r w:rsidRPr="00AC345B">
              <w:rPr>
                <w:rFonts w:ascii="Arial" w:eastAsia="Batang" w:hAnsi="Arial" w:cs="Arial"/>
                <w:sz w:val="18"/>
                <w:lang w:eastAsia="ja-JP"/>
              </w:rPr>
              <w:t>eNB UE X2AP ID</w:t>
            </w:r>
          </w:p>
          <w:p w14:paraId="02BC5706" w14:textId="77777777" w:rsidR="00C352C4" w:rsidRPr="00C37D2B" w:rsidRDefault="00C352C4" w:rsidP="00E25EFA">
            <w:pPr>
              <w:pStyle w:val="TAL"/>
              <w:keepNext w:val="0"/>
              <w:keepLines w:val="0"/>
              <w:widowControl w:val="0"/>
            </w:pPr>
            <w:r w:rsidRPr="00AC345B">
              <w:rPr>
                <w:rFonts w:eastAsia="Batang"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E63260C" w14:textId="77777777" w:rsidR="00C352C4" w:rsidRPr="00C37D2B" w:rsidRDefault="00C352C4" w:rsidP="00E25EFA">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0CB75BED" w14:textId="77777777" w:rsidR="00C352C4" w:rsidRPr="00C37D2B" w:rsidRDefault="00C352C4" w:rsidP="00E25EFA">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4E5B1A" w14:textId="77777777" w:rsidR="00C352C4" w:rsidRPr="00C37D2B" w:rsidRDefault="00C352C4" w:rsidP="00E25EFA">
            <w:pPr>
              <w:pStyle w:val="TAC"/>
              <w:keepNext w:val="0"/>
              <w:keepLines w:val="0"/>
              <w:widowControl w:val="0"/>
            </w:pPr>
          </w:p>
        </w:tc>
      </w:tr>
      <w:tr w:rsidR="00C352C4" w:rsidRPr="00C37D2B" w14:paraId="13FBE9B0" w14:textId="77777777" w:rsidTr="00E25EFA">
        <w:tc>
          <w:tcPr>
            <w:tcW w:w="2160" w:type="dxa"/>
            <w:tcBorders>
              <w:top w:val="single" w:sz="4" w:space="0" w:color="auto"/>
              <w:left w:val="single" w:sz="4" w:space="0" w:color="auto"/>
              <w:bottom w:val="single" w:sz="4" w:space="0" w:color="auto"/>
              <w:right w:val="single" w:sz="4" w:space="0" w:color="auto"/>
            </w:tcBorders>
          </w:tcPr>
          <w:p w14:paraId="246ED356" w14:textId="77777777" w:rsidR="00C352C4" w:rsidRPr="00B6743F" w:rsidRDefault="00C352C4" w:rsidP="00E25EFA">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AAE4C07" w14:textId="77777777" w:rsidR="00C352C4" w:rsidRPr="00C37D2B" w:rsidRDefault="00C352C4" w:rsidP="00E25EFA">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794D1"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04DB77" w14:textId="77777777" w:rsidR="00C352C4" w:rsidRPr="00AC345B" w:rsidRDefault="00C352C4" w:rsidP="00E25EFA">
            <w:pPr>
              <w:widowControl w:val="0"/>
              <w:rPr>
                <w:rFonts w:ascii="Arial" w:eastAsia="Batang" w:hAnsi="Arial" w:cs="Arial"/>
                <w:sz w:val="18"/>
                <w:lang w:eastAsia="ja-JP"/>
              </w:rPr>
            </w:pPr>
            <w:r w:rsidRPr="00AC345B">
              <w:rPr>
                <w:rFonts w:ascii="Arial" w:eastAsia="Batang" w:hAnsi="Arial" w:cs="Arial"/>
                <w:sz w:val="18"/>
                <w:lang w:eastAsia="ja-JP"/>
              </w:rPr>
              <w:t>Extended eNB UE X2AP ID</w:t>
            </w:r>
          </w:p>
          <w:p w14:paraId="606406EC" w14:textId="77777777" w:rsidR="00C352C4" w:rsidRPr="00C37D2B" w:rsidRDefault="00C352C4" w:rsidP="00E25EFA">
            <w:pPr>
              <w:pStyle w:val="TAL"/>
              <w:keepNext w:val="0"/>
              <w:keepLines w:val="0"/>
              <w:widowControl w:val="0"/>
            </w:pPr>
            <w:r w:rsidRPr="00AC345B">
              <w:rPr>
                <w:rFonts w:eastAsia="Batang"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86A6964" w14:textId="77777777" w:rsidR="00C352C4" w:rsidRPr="00C37D2B" w:rsidRDefault="00C352C4" w:rsidP="00E25EFA">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255A237B" w14:textId="77777777" w:rsidR="00C352C4" w:rsidRPr="00C37D2B" w:rsidRDefault="00C352C4" w:rsidP="00E25EFA">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0FECCB" w14:textId="77777777" w:rsidR="00C352C4" w:rsidRPr="00C37D2B" w:rsidRDefault="00C352C4" w:rsidP="00E25EFA">
            <w:pPr>
              <w:pStyle w:val="TAC"/>
              <w:keepNext w:val="0"/>
              <w:keepLines w:val="0"/>
              <w:widowControl w:val="0"/>
            </w:pPr>
          </w:p>
        </w:tc>
      </w:tr>
      <w:tr w:rsidR="00C352C4" w:rsidRPr="00C37D2B" w14:paraId="7C41FA40" w14:textId="77777777" w:rsidTr="00E25EFA">
        <w:tc>
          <w:tcPr>
            <w:tcW w:w="2160" w:type="dxa"/>
            <w:tcBorders>
              <w:top w:val="single" w:sz="4" w:space="0" w:color="auto"/>
              <w:left w:val="single" w:sz="4" w:space="0" w:color="auto"/>
              <w:bottom w:val="single" w:sz="4" w:space="0" w:color="auto"/>
              <w:right w:val="single" w:sz="4" w:space="0" w:color="auto"/>
            </w:tcBorders>
          </w:tcPr>
          <w:p w14:paraId="4240B26B" w14:textId="77777777" w:rsidR="00C352C4" w:rsidRPr="00B6743F" w:rsidRDefault="00C352C4" w:rsidP="00E25EFA">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47099687" w14:textId="77777777" w:rsidR="00C352C4" w:rsidRPr="00C37D2B" w:rsidRDefault="00C352C4" w:rsidP="00E25EFA">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E082D9"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89574" w14:textId="77777777" w:rsidR="00C352C4" w:rsidRPr="00C37D2B" w:rsidRDefault="00C352C4" w:rsidP="00E25EFA">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615A35B7"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B9E9F" w14:textId="77777777" w:rsidR="00C352C4" w:rsidRPr="00C37D2B" w:rsidRDefault="00C352C4" w:rsidP="00E25EFA">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11E3F" w14:textId="77777777" w:rsidR="00C352C4" w:rsidRPr="00C37D2B" w:rsidRDefault="00C352C4" w:rsidP="00E25EFA">
            <w:pPr>
              <w:pStyle w:val="TAC"/>
              <w:keepNext w:val="0"/>
              <w:keepLines w:val="0"/>
              <w:widowControl w:val="0"/>
            </w:pPr>
          </w:p>
        </w:tc>
      </w:tr>
      <w:tr w:rsidR="00C352C4" w:rsidRPr="00C37D2B" w14:paraId="3202D2BD" w14:textId="77777777" w:rsidTr="00E25EFA">
        <w:tc>
          <w:tcPr>
            <w:tcW w:w="2160" w:type="dxa"/>
            <w:tcBorders>
              <w:top w:val="single" w:sz="4" w:space="0" w:color="auto"/>
              <w:left w:val="single" w:sz="4" w:space="0" w:color="auto"/>
              <w:bottom w:val="single" w:sz="4" w:space="0" w:color="auto"/>
              <w:right w:val="single" w:sz="4" w:space="0" w:color="auto"/>
            </w:tcBorders>
          </w:tcPr>
          <w:p w14:paraId="0A2A5F44" w14:textId="77777777" w:rsidR="00C352C4" w:rsidRPr="00391643" w:rsidRDefault="00C352C4" w:rsidP="00E25EFA">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16956A7B" w14:textId="77777777" w:rsidR="00C352C4" w:rsidRPr="00391643" w:rsidRDefault="00C352C4" w:rsidP="00E25EFA">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7D229BB0"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BB92E" w14:textId="77777777" w:rsidR="00C352C4" w:rsidRPr="00391643" w:rsidRDefault="00C352C4" w:rsidP="00E25EFA">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43BBF87F" w14:textId="77777777" w:rsidR="00C352C4" w:rsidRPr="00C37D2B" w:rsidRDefault="00C352C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8F15D" w14:textId="77777777" w:rsidR="00C352C4" w:rsidRPr="00C37D2B" w:rsidRDefault="00C352C4" w:rsidP="00E25EFA">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2C5E" w14:textId="77777777" w:rsidR="00C352C4" w:rsidRPr="00C37D2B" w:rsidRDefault="00C352C4" w:rsidP="00E25EFA">
            <w:pPr>
              <w:pStyle w:val="TAC"/>
              <w:keepNext w:val="0"/>
              <w:keepLines w:val="0"/>
              <w:widowControl w:val="0"/>
            </w:pPr>
            <w:r w:rsidRPr="00AA5DA2">
              <w:t>ignore</w:t>
            </w:r>
          </w:p>
        </w:tc>
      </w:tr>
      <w:tr w:rsidR="00C352C4" w:rsidRPr="00C37D2B" w14:paraId="74A924AB" w14:textId="77777777" w:rsidTr="00E25EFA">
        <w:tc>
          <w:tcPr>
            <w:tcW w:w="2160" w:type="dxa"/>
            <w:tcBorders>
              <w:top w:val="single" w:sz="4" w:space="0" w:color="auto"/>
              <w:left w:val="single" w:sz="4" w:space="0" w:color="auto"/>
              <w:bottom w:val="single" w:sz="4" w:space="0" w:color="auto"/>
              <w:right w:val="single" w:sz="4" w:space="0" w:color="auto"/>
            </w:tcBorders>
          </w:tcPr>
          <w:p w14:paraId="315B662B" w14:textId="77777777" w:rsidR="00C352C4" w:rsidRPr="00391643" w:rsidRDefault="00C352C4" w:rsidP="00E25EFA">
            <w:pPr>
              <w:pStyle w:val="TAL"/>
              <w:keepNext w:val="0"/>
              <w:keepLines w:val="0"/>
              <w:widowControl w:val="0"/>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1A6B3A5E" w14:textId="77777777" w:rsidR="00C352C4" w:rsidRPr="00391643" w:rsidRDefault="00C352C4" w:rsidP="00E25EFA">
            <w:pPr>
              <w:pStyle w:val="TAL"/>
              <w:keepNext w:val="0"/>
              <w:keepLines w:val="0"/>
              <w:widowControl w:val="0"/>
              <w:rPr>
                <w:rFonts w:eastAsia="Batang" w:cs="Arial"/>
                <w:lang w:eastAsia="ja-JP"/>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EAAEB36"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0E3FE6" w14:textId="77777777" w:rsidR="00C352C4" w:rsidRPr="00391643" w:rsidRDefault="00C352C4" w:rsidP="00E25EFA">
            <w:pPr>
              <w:pStyle w:val="TAL"/>
              <w:keepNext w:val="0"/>
              <w:keepLines w:val="0"/>
              <w:widowControl w:val="0"/>
              <w:rPr>
                <w:rFonts w:eastAsia="Batang" w:cs="Arial"/>
                <w:lang w:eastAsia="ja-JP"/>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23B626C2" w14:textId="77777777" w:rsidR="00C352C4" w:rsidRPr="00C37D2B" w:rsidRDefault="00C352C4" w:rsidP="00E25EFA">
            <w:pPr>
              <w:pStyle w:val="TAL"/>
              <w:keepNext w:val="0"/>
              <w:keepLines w:val="0"/>
              <w:widowControl w:val="0"/>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F9AFE7" w14:textId="77777777" w:rsidR="00C352C4" w:rsidRPr="00C37D2B" w:rsidRDefault="00C352C4" w:rsidP="00E25EFA">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DDF914" w14:textId="77777777" w:rsidR="00C352C4" w:rsidRPr="00C37D2B" w:rsidRDefault="00C352C4" w:rsidP="00E25EFA">
            <w:pPr>
              <w:pStyle w:val="TAC"/>
              <w:keepNext w:val="0"/>
              <w:keepLines w:val="0"/>
              <w:widowControl w:val="0"/>
            </w:pPr>
            <w:r w:rsidRPr="00855F2E">
              <w:t>ignore</w:t>
            </w:r>
          </w:p>
        </w:tc>
      </w:tr>
      <w:tr w:rsidR="00C352C4" w:rsidRPr="00C37D2B" w14:paraId="49C3D924" w14:textId="77777777" w:rsidTr="00E25EFA">
        <w:tc>
          <w:tcPr>
            <w:tcW w:w="2160" w:type="dxa"/>
            <w:tcBorders>
              <w:top w:val="single" w:sz="4" w:space="0" w:color="auto"/>
              <w:left w:val="single" w:sz="4" w:space="0" w:color="auto"/>
              <w:bottom w:val="single" w:sz="4" w:space="0" w:color="auto"/>
              <w:right w:val="single" w:sz="4" w:space="0" w:color="auto"/>
            </w:tcBorders>
          </w:tcPr>
          <w:p w14:paraId="17F09B00" w14:textId="77777777" w:rsidR="00C352C4" w:rsidRPr="00281BEA" w:rsidRDefault="00C352C4" w:rsidP="00E25EFA">
            <w:pPr>
              <w:pStyle w:val="TAL"/>
              <w:keepNext w:val="0"/>
              <w:keepLines w:val="0"/>
              <w:widowControl w:val="0"/>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0477119D" w14:textId="77777777" w:rsidR="00C352C4" w:rsidRPr="00341ECF" w:rsidRDefault="00C352C4" w:rsidP="00E25EFA">
            <w:pPr>
              <w:pStyle w:val="TAL"/>
              <w:keepNext w:val="0"/>
              <w:keepLines w:val="0"/>
              <w:widowControl w:val="0"/>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EB79DE" w14:textId="77777777" w:rsidR="00C352C4" w:rsidRPr="00C37D2B" w:rsidRDefault="00C352C4"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F1E93" w14:textId="77777777" w:rsidR="00C352C4" w:rsidRPr="00712AA0" w:rsidRDefault="00C352C4" w:rsidP="00E25EFA">
            <w:pPr>
              <w:pStyle w:val="TAL"/>
              <w:keepNext w:val="0"/>
              <w:keepLines w:val="0"/>
              <w:widowControl w:val="0"/>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4334E0F1" w14:textId="77777777" w:rsidR="00C352C4" w:rsidRPr="00855F2E" w:rsidRDefault="00C352C4"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A65AFC" w14:textId="77777777" w:rsidR="00C352C4" w:rsidRPr="00855F2E" w:rsidRDefault="00C352C4" w:rsidP="00E25EFA">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2EFD62CB" w14:textId="77777777" w:rsidR="00C352C4" w:rsidRPr="00855F2E" w:rsidRDefault="00C352C4" w:rsidP="00E25EFA">
            <w:pPr>
              <w:pStyle w:val="TAC"/>
              <w:keepNext w:val="0"/>
              <w:keepLines w:val="0"/>
              <w:widowControl w:val="0"/>
            </w:pPr>
            <w:r>
              <w:t>reject</w:t>
            </w:r>
          </w:p>
        </w:tc>
      </w:tr>
    </w:tbl>
    <w:p w14:paraId="796E1A48"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BEDB84C" w14:textId="77777777" w:rsidTr="005D2033">
        <w:tc>
          <w:tcPr>
            <w:tcW w:w="3686" w:type="dxa"/>
          </w:tcPr>
          <w:p w14:paraId="0FF3450E" w14:textId="77777777" w:rsidR="005752DE" w:rsidRPr="00C37D2B" w:rsidRDefault="005752DE" w:rsidP="005D2033">
            <w:pPr>
              <w:pStyle w:val="TAH"/>
              <w:rPr>
                <w:lang w:eastAsia="ja-JP"/>
              </w:rPr>
            </w:pPr>
            <w:r w:rsidRPr="00C37D2B">
              <w:rPr>
                <w:lang w:eastAsia="ja-JP"/>
              </w:rPr>
              <w:t>Range bound</w:t>
            </w:r>
          </w:p>
        </w:tc>
        <w:tc>
          <w:tcPr>
            <w:tcW w:w="5670" w:type="dxa"/>
          </w:tcPr>
          <w:p w14:paraId="02ACD82C" w14:textId="77777777" w:rsidR="005752DE" w:rsidRPr="00C37D2B" w:rsidRDefault="005752DE" w:rsidP="005D2033">
            <w:pPr>
              <w:pStyle w:val="TAH"/>
              <w:rPr>
                <w:lang w:eastAsia="ja-JP"/>
              </w:rPr>
            </w:pPr>
            <w:r w:rsidRPr="00C37D2B">
              <w:rPr>
                <w:lang w:eastAsia="ja-JP"/>
              </w:rPr>
              <w:t>Explanation</w:t>
            </w:r>
          </w:p>
        </w:tc>
      </w:tr>
      <w:tr w:rsidR="008E6632" w:rsidRPr="00C37D2B" w14:paraId="7CD006FC" w14:textId="77777777" w:rsidTr="005D2033">
        <w:tc>
          <w:tcPr>
            <w:tcW w:w="3686" w:type="dxa"/>
          </w:tcPr>
          <w:p w14:paraId="29C40AD0" w14:textId="77777777" w:rsidR="005752DE" w:rsidRPr="00C37D2B" w:rsidRDefault="005752DE" w:rsidP="005D2033">
            <w:pPr>
              <w:pStyle w:val="TAL"/>
              <w:rPr>
                <w:lang w:eastAsia="ja-JP"/>
              </w:rPr>
            </w:pPr>
            <w:r w:rsidRPr="00C37D2B">
              <w:rPr>
                <w:lang w:eastAsia="ja-JP"/>
              </w:rPr>
              <w:t>maxnoofBearers</w:t>
            </w:r>
          </w:p>
        </w:tc>
        <w:tc>
          <w:tcPr>
            <w:tcW w:w="5670" w:type="dxa"/>
          </w:tcPr>
          <w:p w14:paraId="60DF97D1" w14:textId="77777777" w:rsidR="005752DE" w:rsidRPr="00C37D2B" w:rsidRDefault="005752DE" w:rsidP="005D2033">
            <w:pPr>
              <w:pStyle w:val="TAL"/>
              <w:rPr>
                <w:lang w:eastAsia="ja-JP"/>
              </w:rPr>
            </w:pPr>
            <w:r w:rsidRPr="00C37D2B">
              <w:rPr>
                <w:lang w:eastAsia="ja-JP"/>
              </w:rPr>
              <w:t>Maximum no. of E-RABs. Value is 256</w:t>
            </w:r>
          </w:p>
        </w:tc>
      </w:tr>
      <w:tr w:rsidR="005752DE" w:rsidRPr="00C37D2B" w14:paraId="18FA4DE9" w14:textId="77777777" w:rsidTr="005D2033">
        <w:tc>
          <w:tcPr>
            <w:tcW w:w="3686" w:type="dxa"/>
          </w:tcPr>
          <w:p w14:paraId="53A8FE7C" w14:textId="77777777" w:rsidR="005752DE" w:rsidRPr="00C37D2B" w:rsidRDefault="005752DE" w:rsidP="005D2033">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537CE84" w14:textId="77777777" w:rsidR="005752DE" w:rsidRPr="00C37D2B" w:rsidRDefault="005752DE" w:rsidP="005D2033">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558BA0B6" w14:textId="77777777" w:rsidR="00231F86" w:rsidRDefault="00231F86" w:rsidP="00231F86">
      <w:pPr>
        <w:rPr>
          <w:lang w:eastAsia="zh-CN"/>
        </w:rPr>
      </w:pPr>
    </w:p>
    <w:tbl>
      <w:tblPr>
        <w:tblW w:w="943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231F86" w14:paraId="38AC8129" w14:textId="77777777" w:rsidTr="00E25EFA">
        <w:tc>
          <w:tcPr>
            <w:tcW w:w="3244" w:type="dxa"/>
            <w:tcBorders>
              <w:top w:val="single" w:sz="4" w:space="0" w:color="auto"/>
              <w:left w:val="single" w:sz="4" w:space="0" w:color="auto"/>
              <w:bottom w:val="single" w:sz="4" w:space="0" w:color="auto"/>
              <w:right w:val="single" w:sz="4" w:space="0" w:color="auto"/>
            </w:tcBorders>
            <w:hideMark/>
          </w:tcPr>
          <w:p w14:paraId="68A14161" w14:textId="77777777" w:rsidR="00231F86" w:rsidRDefault="00231F86">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0D560939" w14:textId="77777777" w:rsidR="00231F86" w:rsidRDefault="00231F86">
            <w:pPr>
              <w:pStyle w:val="TAH"/>
              <w:rPr>
                <w:lang w:eastAsia="ja-JP"/>
              </w:rPr>
            </w:pPr>
            <w:r>
              <w:t>Explanation</w:t>
            </w:r>
          </w:p>
        </w:tc>
      </w:tr>
      <w:tr w:rsidR="00231F86" w14:paraId="32B90E0B" w14:textId="77777777" w:rsidTr="00E25EFA">
        <w:tc>
          <w:tcPr>
            <w:tcW w:w="3244" w:type="dxa"/>
            <w:tcBorders>
              <w:top w:val="single" w:sz="4" w:space="0" w:color="auto"/>
              <w:left w:val="single" w:sz="4" w:space="0" w:color="auto"/>
              <w:bottom w:val="single" w:sz="4" w:space="0" w:color="auto"/>
              <w:right w:val="single" w:sz="4" w:space="0" w:color="auto"/>
            </w:tcBorders>
            <w:hideMark/>
          </w:tcPr>
          <w:p w14:paraId="4CE3D73D" w14:textId="77777777" w:rsidR="00231F86" w:rsidRDefault="00231F86">
            <w:pPr>
              <w:pStyle w:val="TAL"/>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5BC514BA" w14:textId="77777777" w:rsidR="00231F86" w:rsidRDefault="00231F86">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005C9A1C" w14:textId="77777777" w:rsidR="005752DE" w:rsidRPr="00C37D2B" w:rsidRDefault="005752DE" w:rsidP="005752DE"/>
    <w:p w14:paraId="7B90DD0A" w14:textId="77777777" w:rsidR="005752DE" w:rsidRPr="00C37D2B" w:rsidRDefault="005752DE" w:rsidP="005752DE">
      <w:pPr>
        <w:pStyle w:val="Heading4"/>
      </w:pPr>
      <w:bookmarkStart w:id="4955" w:name="_Toc20954367"/>
      <w:bookmarkStart w:id="4956" w:name="_Toc29902371"/>
      <w:bookmarkStart w:id="4957" w:name="_Toc29906375"/>
      <w:bookmarkStart w:id="4958" w:name="_Toc36550365"/>
      <w:bookmarkStart w:id="4959" w:name="_Toc45104112"/>
      <w:bookmarkStart w:id="4960" w:name="_Toc45227608"/>
      <w:bookmarkStart w:id="4961" w:name="_Toc45891422"/>
      <w:bookmarkStart w:id="4962" w:name="_Toc51764064"/>
      <w:bookmarkStart w:id="4963" w:name="_Toc56528065"/>
      <w:bookmarkStart w:id="4964" w:name="_Toc64382032"/>
      <w:bookmarkStart w:id="4965" w:name="_Toc66283607"/>
      <w:bookmarkStart w:id="4966" w:name="_Toc67910983"/>
      <w:bookmarkStart w:id="4967" w:name="_Toc73979761"/>
      <w:bookmarkStart w:id="4968" w:name="_Toc88650485"/>
      <w:bookmarkStart w:id="4969" w:name="_Toc97885612"/>
      <w:bookmarkStart w:id="4970" w:name="_Toc105524851"/>
      <w:bookmarkStart w:id="4971" w:name="_Toc145325623"/>
      <w:r w:rsidRPr="00C37D2B">
        <w:t>9.1.1.2</w:t>
      </w:r>
      <w:r w:rsidRPr="00C37D2B">
        <w:tab/>
        <w:t>HANDOVER REQUEST ACKNOWLEDGE</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7F7CC3AA" w14:textId="77777777" w:rsidR="005752DE" w:rsidRPr="00C37D2B" w:rsidRDefault="005752DE" w:rsidP="005752DE">
      <w:r w:rsidRPr="00C37D2B">
        <w:t>This message is sent by the target eNB to inform the source eNB about the prepared resources at the target.</w:t>
      </w:r>
    </w:p>
    <w:p w14:paraId="706B42B9" w14:textId="77777777" w:rsidR="005752DE" w:rsidRPr="00C37D2B" w:rsidRDefault="005752DE" w:rsidP="005752DE">
      <w:r w:rsidRPr="00C37D2B">
        <w:t xml:space="preserve">Direction: target eNB </w:t>
      </w:r>
      <w:r w:rsidRPr="00C37D2B">
        <w:sym w:font="Symbol" w:char="F0AE"/>
      </w:r>
      <w:r w:rsidRPr="00C37D2B">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E901EA0" w14:textId="77777777" w:rsidTr="00E25EFA">
        <w:trPr>
          <w:tblHeader/>
        </w:trPr>
        <w:tc>
          <w:tcPr>
            <w:tcW w:w="2160" w:type="dxa"/>
          </w:tcPr>
          <w:p w14:paraId="5DEB97AF" w14:textId="77777777" w:rsidR="005752DE" w:rsidRPr="00C37D2B" w:rsidRDefault="005752DE" w:rsidP="006C7902">
            <w:pPr>
              <w:pStyle w:val="TAH"/>
              <w:keepNext w:val="0"/>
              <w:keepLines w:val="0"/>
              <w:widowControl w:val="0"/>
              <w:rPr>
                <w:lang w:eastAsia="ja-JP"/>
              </w:rPr>
            </w:pPr>
            <w:r w:rsidRPr="00C37D2B">
              <w:rPr>
                <w:lang w:eastAsia="ja-JP"/>
              </w:rPr>
              <w:t>IE/Group Name</w:t>
            </w:r>
          </w:p>
        </w:tc>
        <w:tc>
          <w:tcPr>
            <w:tcW w:w="1080" w:type="dxa"/>
          </w:tcPr>
          <w:p w14:paraId="322704BE" w14:textId="77777777" w:rsidR="005752DE" w:rsidRPr="00C37D2B" w:rsidRDefault="005752DE" w:rsidP="006C7902">
            <w:pPr>
              <w:pStyle w:val="TAH"/>
              <w:keepNext w:val="0"/>
              <w:keepLines w:val="0"/>
              <w:widowControl w:val="0"/>
              <w:rPr>
                <w:lang w:eastAsia="ja-JP"/>
              </w:rPr>
            </w:pPr>
            <w:r w:rsidRPr="00C37D2B">
              <w:rPr>
                <w:lang w:eastAsia="ja-JP"/>
              </w:rPr>
              <w:t>Presence</w:t>
            </w:r>
          </w:p>
        </w:tc>
        <w:tc>
          <w:tcPr>
            <w:tcW w:w="1080" w:type="dxa"/>
          </w:tcPr>
          <w:p w14:paraId="1DEDC3A5" w14:textId="77777777" w:rsidR="005752DE" w:rsidRPr="00C37D2B" w:rsidRDefault="005752DE" w:rsidP="006C7902">
            <w:pPr>
              <w:pStyle w:val="TAH"/>
              <w:keepNext w:val="0"/>
              <w:keepLines w:val="0"/>
              <w:widowControl w:val="0"/>
              <w:rPr>
                <w:lang w:eastAsia="ja-JP"/>
              </w:rPr>
            </w:pPr>
            <w:r w:rsidRPr="00C37D2B">
              <w:rPr>
                <w:lang w:eastAsia="ja-JP"/>
              </w:rPr>
              <w:t>Range</w:t>
            </w:r>
          </w:p>
        </w:tc>
        <w:tc>
          <w:tcPr>
            <w:tcW w:w="1512" w:type="dxa"/>
          </w:tcPr>
          <w:p w14:paraId="45774385" w14:textId="77777777" w:rsidR="005752DE" w:rsidRPr="00C37D2B" w:rsidRDefault="005752DE" w:rsidP="006C7902">
            <w:pPr>
              <w:pStyle w:val="TAH"/>
              <w:keepNext w:val="0"/>
              <w:keepLines w:val="0"/>
              <w:widowControl w:val="0"/>
              <w:rPr>
                <w:lang w:eastAsia="ja-JP"/>
              </w:rPr>
            </w:pPr>
            <w:r w:rsidRPr="00C37D2B">
              <w:rPr>
                <w:lang w:eastAsia="ja-JP"/>
              </w:rPr>
              <w:t>IE type and reference</w:t>
            </w:r>
          </w:p>
        </w:tc>
        <w:tc>
          <w:tcPr>
            <w:tcW w:w="1728" w:type="dxa"/>
          </w:tcPr>
          <w:p w14:paraId="0B661019" w14:textId="77777777" w:rsidR="005752DE" w:rsidRPr="00C37D2B" w:rsidRDefault="005752DE" w:rsidP="006C7902">
            <w:pPr>
              <w:pStyle w:val="TAH"/>
              <w:keepNext w:val="0"/>
              <w:keepLines w:val="0"/>
              <w:widowControl w:val="0"/>
              <w:rPr>
                <w:lang w:eastAsia="ja-JP"/>
              </w:rPr>
            </w:pPr>
            <w:r w:rsidRPr="00C37D2B">
              <w:rPr>
                <w:lang w:eastAsia="ja-JP"/>
              </w:rPr>
              <w:t>Semantics description</w:t>
            </w:r>
          </w:p>
        </w:tc>
        <w:tc>
          <w:tcPr>
            <w:tcW w:w="1080" w:type="dxa"/>
          </w:tcPr>
          <w:p w14:paraId="65844D32" w14:textId="77777777" w:rsidR="005752DE" w:rsidRPr="00C37D2B" w:rsidRDefault="005752DE" w:rsidP="006C7902">
            <w:pPr>
              <w:pStyle w:val="TAH"/>
              <w:keepNext w:val="0"/>
              <w:keepLines w:val="0"/>
              <w:widowControl w:val="0"/>
              <w:rPr>
                <w:b w:val="0"/>
                <w:lang w:eastAsia="ja-JP"/>
              </w:rPr>
            </w:pPr>
            <w:r w:rsidRPr="00C37D2B">
              <w:rPr>
                <w:lang w:eastAsia="ja-JP"/>
              </w:rPr>
              <w:t>Criticality</w:t>
            </w:r>
          </w:p>
        </w:tc>
        <w:tc>
          <w:tcPr>
            <w:tcW w:w="1080" w:type="dxa"/>
          </w:tcPr>
          <w:p w14:paraId="1F926742" w14:textId="77777777" w:rsidR="005752DE" w:rsidRPr="00C37D2B" w:rsidRDefault="005752DE" w:rsidP="006C7902">
            <w:pPr>
              <w:pStyle w:val="TAH"/>
              <w:keepNext w:val="0"/>
              <w:keepLines w:val="0"/>
              <w:widowControl w:val="0"/>
              <w:rPr>
                <w:b w:val="0"/>
                <w:lang w:eastAsia="ja-JP"/>
              </w:rPr>
            </w:pPr>
            <w:r w:rsidRPr="00C37D2B">
              <w:rPr>
                <w:lang w:eastAsia="ja-JP"/>
              </w:rPr>
              <w:t>Assigned Criticality</w:t>
            </w:r>
          </w:p>
        </w:tc>
      </w:tr>
      <w:tr w:rsidR="008E6632" w:rsidRPr="00C37D2B" w14:paraId="0773B35D" w14:textId="77777777" w:rsidTr="00E25EFA">
        <w:tc>
          <w:tcPr>
            <w:tcW w:w="2160" w:type="dxa"/>
          </w:tcPr>
          <w:p w14:paraId="09F3BD31" w14:textId="77777777" w:rsidR="005752DE" w:rsidRPr="00C37D2B" w:rsidRDefault="005752DE" w:rsidP="006C7902">
            <w:pPr>
              <w:pStyle w:val="TAL"/>
              <w:keepNext w:val="0"/>
              <w:keepLines w:val="0"/>
              <w:widowControl w:val="0"/>
              <w:rPr>
                <w:lang w:eastAsia="ja-JP"/>
              </w:rPr>
            </w:pPr>
            <w:r w:rsidRPr="00C37D2B">
              <w:rPr>
                <w:lang w:eastAsia="ja-JP"/>
              </w:rPr>
              <w:t>Message Type</w:t>
            </w:r>
          </w:p>
        </w:tc>
        <w:tc>
          <w:tcPr>
            <w:tcW w:w="1080" w:type="dxa"/>
          </w:tcPr>
          <w:p w14:paraId="66ADA4D7"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2E99B41B" w14:textId="77777777" w:rsidR="005752DE" w:rsidRPr="00C37D2B" w:rsidRDefault="005752DE" w:rsidP="006C7902">
            <w:pPr>
              <w:pStyle w:val="TAL"/>
              <w:keepNext w:val="0"/>
              <w:keepLines w:val="0"/>
              <w:widowControl w:val="0"/>
              <w:rPr>
                <w:szCs w:val="18"/>
                <w:lang w:eastAsia="ja-JP"/>
              </w:rPr>
            </w:pPr>
          </w:p>
        </w:tc>
        <w:tc>
          <w:tcPr>
            <w:tcW w:w="1512" w:type="dxa"/>
          </w:tcPr>
          <w:p w14:paraId="599F4E24" w14:textId="77777777" w:rsidR="005752DE" w:rsidRPr="00C37D2B" w:rsidRDefault="005752DE" w:rsidP="006C7902">
            <w:pPr>
              <w:pStyle w:val="TAL"/>
              <w:keepNext w:val="0"/>
              <w:keepLines w:val="0"/>
              <w:widowControl w:val="0"/>
              <w:rPr>
                <w:lang w:eastAsia="ja-JP"/>
              </w:rPr>
            </w:pPr>
            <w:r w:rsidRPr="00C37D2B">
              <w:rPr>
                <w:lang w:eastAsia="ja-JP"/>
              </w:rPr>
              <w:t>9.2.13</w:t>
            </w:r>
          </w:p>
        </w:tc>
        <w:tc>
          <w:tcPr>
            <w:tcW w:w="1728" w:type="dxa"/>
          </w:tcPr>
          <w:p w14:paraId="4F85AF37" w14:textId="77777777" w:rsidR="005752DE" w:rsidRPr="00C37D2B" w:rsidRDefault="005752DE" w:rsidP="006C7902">
            <w:pPr>
              <w:pStyle w:val="TAL"/>
              <w:keepNext w:val="0"/>
              <w:keepLines w:val="0"/>
              <w:widowControl w:val="0"/>
              <w:rPr>
                <w:szCs w:val="18"/>
                <w:lang w:eastAsia="ja-JP"/>
              </w:rPr>
            </w:pPr>
          </w:p>
        </w:tc>
        <w:tc>
          <w:tcPr>
            <w:tcW w:w="1080" w:type="dxa"/>
          </w:tcPr>
          <w:p w14:paraId="569FBFA6"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49882802" w14:textId="77777777" w:rsidR="005752DE" w:rsidRPr="00C37D2B" w:rsidRDefault="005752DE" w:rsidP="006C7902">
            <w:pPr>
              <w:pStyle w:val="TAC"/>
              <w:keepNext w:val="0"/>
              <w:keepLines w:val="0"/>
              <w:widowControl w:val="0"/>
              <w:rPr>
                <w:lang w:eastAsia="ja-JP"/>
              </w:rPr>
            </w:pPr>
            <w:r w:rsidRPr="00C37D2B">
              <w:rPr>
                <w:lang w:eastAsia="ja-JP"/>
              </w:rPr>
              <w:t>reject</w:t>
            </w:r>
          </w:p>
        </w:tc>
      </w:tr>
      <w:tr w:rsidR="008E6632" w:rsidRPr="00C37D2B" w14:paraId="2943880F" w14:textId="77777777" w:rsidTr="00E25EFA">
        <w:tc>
          <w:tcPr>
            <w:tcW w:w="2160" w:type="dxa"/>
          </w:tcPr>
          <w:p w14:paraId="7CB4BA11" w14:textId="77777777" w:rsidR="005752DE" w:rsidRPr="00C37D2B" w:rsidRDefault="005752DE" w:rsidP="006C7902">
            <w:pPr>
              <w:pStyle w:val="TAL"/>
              <w:keepNext w:val="0"/>
              <w:keepLines w:val="0"/>
              <w:widowControl w:val="0"/>
              <w:rPr>
                <w:lang w:eastAsia="ja-JP"/>
              </w:rPr>
            </w:pPr>
            <w:r w:rsidRPr="00C37D2B">
              <w:rPr>
                <w:lang w:eastAsia="ja-JP"/>
              </w:rPr>
              <w:t>Old eNB UE X2AP ID</w:t>
            </w:r>
          </w:p>
        </w:tc>
        <w:tc>
          <w:tcPr>
            <w:tcW w:w="1080" w:type="dxa"/>
          </w:tcPr>
          <w:p w14:paraId="3C5322B9"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5C67F97C" w14:textId="77777777" w:rsidR="005752DE" w:rsidRPr="00C37D2B" w:rsidRDefault="005752DE" w:rsidP="006C7902">
            <w:pPr>
              <w:pStyle w:val="TAL"/>
              <w:keepNext w:val="0"/>
              <w:keepLines w:val="0"/>
              <w:widowControl w:val="0"/>
              <w:rPr>
                <w:szCs w:val="18"/>
                <w:lang w:eastAsia="ja-JP"/>
              </w:rPr>
            </w:pPr>
          </w:p>
        </w:tc>
        <w:tc>
          <w:tcPr>
            <w:tcW w:w="1512" w:type="dxa"/>
          </w:tcPr>
          <w:p w14:paraId="1BDAE191"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NB UE X2AP ID</w:t>
            </w:r>
          </w:p>
          <w:p w14:paraId="370C3126" w14:textId="77777777" w:rsidR="005752DE" w:rsidRPr="00C37D2B" w:rsidRDefault="005752DE" w:rsidP="006C7902">
            <w:pPr>
              <w:pStyle w:val="TAL"/>
              <w:keepNext w:val="0"/>
              <w:keepLines w:val="0"/>
              <w:widowControl w:val="0"/>
              <w:rPr>
                <w:lang w:eastAsia="ja-JP"/>
              </w:rPr>
            </w:pPr>
            <w:r w:rsidRPr="00C37D2B">
              <w:rPr>
                <w:snapToGrid w:val="0"/>
                <w:lang w:eastAsia="ja-JP"/>
              </w:rPr>
              <w:t>9.2.24</w:t>
            </w:r>
          </w:p>
        </w:tc>
        <w:tc>
          <w:tcPr>
            <w:tcW w:w="1728" w:type="dxa"/>
          </w:tcPr>
          <w:p w14:paraId="69C63E7E" w14:textId="77777777" w:rsidR="005752DE" w:rsidRPr="00C37D2B" w:rsidRDefault="005752DE" w:rsidP="006C7902">
            <w:pPr>
              <w:pStyle w:val="TAL"/>
              <w:keepNext w:val="0"/>
              <w:keepLines w:val="0"/>
              <w:widowControl w:val="0"/>
              <w:rPr>
                <w:szCs w:val="18"/>
                <w:lang w:eastAsia="ja-JP"/>
              </w:rPr>
            </w:pPr>
            <w:r w:rsidRPr="00C37D2B">
              <w:rPr>
                <w:szCs w:val="18"/>
                <w:lang w:eastAsia="ja-JP"/>
              </w:rPr>
              <w:t>Allocated at the source eNB</w:t>
            </w:r>
          </w:p>
        </w:tc>
        <w:tc>
          <w:tcPr>
            <w:tcW w:w="1080" w:type="dxa"/>
          </w:tcPr>
          <w:p w14:paraId="755850BF"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581E9B95"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71FFD021" w14:textId="77777777" w:rsidTr="00E25EFA">
        <w:tc>
          <w:tcPr>
            <w:tcW w:w="2160" w:type="dxa"/>
          </w:tcPr>
          <w:p w14:paraId="1EC774A1" w14:textId="77777777" w:rsidR="005752DE" w:rsidRPr="00C37D2B" w:rsidRDefault="005752DE" w:rsidP="006C7902">
            <w:pPr>
              <w:pStyle w:val="TAL"/>
              <w:keepNext w:val="0"/>
              <w:keepLines w:val="0"/>
              <w:widowControl w:val="0"/>
              <w:rPr>
                <w:lang w:eastAsia="ja-JP"/>
              </w:rPr>
            </w:pPr>
            <w:r w:rsidRPr="00C37D2B">
              <w:rPr>
                <w:lang w:eastAsia="ja-JP"/>
              </w:rPr>
              <w:t>New eNB UE X2AP ID</w:t>
            </w:r>
          </w:p>
        </w:tc>
        <w:tc>
          <w:tcPr>
            <w:tcW w:w="1080" w:type="dxa"/>
          </w:tcPr>
          <w:p w14:paraId="64D1FB69"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66A6CA74" w14:textId="77777777" w:rsidR="005752DE" w:rsidRPr="00C37D2B" w:rsidRDefault="005752DE" w:rsidP="006C7902">
            <w:pPr>
              <w:pStyle w:val="TAL"/>
              <w:keepNext w:val="0"/>
              <w:keepLines w:val="0"/>
              <w:widowControl w:val="0"/>
              <w:rPr>
                <w:szCs w:val="18"/>
                <w:lang w:eastAsia="ja-JP"/>
              </w:rPr>
            </w:pPr>
          </w:p>
        </w:tc>
        <w:tc>
          <w:tcPr>
            <w:tcW w:w="1512" w:type="dxa"/>
          </w:tcPr>
          <w:p w14:paraId="27B19FC8"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NB UE X2AP ID</w:t>
            </w:r>
          </w:p>
          <w:p w14:paraId="644B74C0" w14:textId="77777777" w:rsidR="005752DE" w:rsidRPr="00C37D2B" w:rsidRDefault="005752DE" w:rsidP="006C7902">
            <w:pPr>
              <w:pStyle w:val="TAL"/>
              <w:keepNext w:val="0"/>
              <w:keepLines w:val="0"/>
              <w:widowControl w:val="0"/>
              <w:rPr>
                <w:lang w:eastAsia="ja-JP"/>
              </w:rPr>
            </w:pPr>
            <w:r w:rsidRPr="00C37D2B">
              <w:rPr>
                <w:snapToGrid w:val="0"/>
                <w:lang w:eastAsia="ja-JP"/>
              </w:rPr>
              <w:t>9.2.24</w:t>
            </w:r>
          </w:p>
        </w:tc>
        <w:tc>
          <w:tcPr>
            <w:tcW w:w="1728" w:type="dxa"/>
          </w:tcPr>
          <w:p w14:paraId="3DCAD353" w14:textId="77777777" w:rsidR="005752DE" w:rsidRPr="00C37D2B" w:rsidRDefault="005752DE" w:rsidP="006C7902">
            <w:pPr>
              <w:pStyle w:val="TAL"/>
              <w:keepNext w:val="0"/>
              <w:keepLines w:val="0"/>
              <w:widowControl w:val="0"/>
              <w:rPr>
                <w:szCs w:val="18"/>
                <w:lang w:eastAsia="ja-JP"/>
              </w:rPr>
            </w:pPr>
            <w:r w:rsidRPr="00C37D2B">
              <w:rPr>
                <w:szCs w:val="18"/>
                <w:lang w:eastAsia="ja-JP"/>
              </w:rPr>
              <w:t>Allocated at the target eNB</w:t>
            </w:r>
          </w:p>
        </w:tc>
        <w:tc>
          <w:tcPr>
            <w:tcW w:w="1080" w:type="dxa"/>
          </w:tcPr>
          <w:p w14:paraId="2919EE5F"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62DA7678"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56947EC0" w14:textId="77777777" w:rsidTr="00E25EFA">
        <w:tc>
          <w:tcPr>
            <w:tcW w:w="2160" w:type="dxa"/>
          </w:tcPr>
          <w:p w14:paraId="7DE06976" w14:textId="77777777" w:rsidR="005752DE" w:rsidRPr="00C37D2B" w:rsidRDefault="005752DE" w:rsidP="006C7902">
            <w:pPr>
              <w:pStyle w:val="TAL"/>
              <w:keepNext w:val="0"/>
              <w:keepLines w:val="0"/>
              <w:widowControl w:val="0"/>
              <w:rPr>
                <w:rFonts w:eastAsia="MS Mincho"/>
                <w:b/>
                <w:lang w:eastAsia="ja-JP"/>
              </w:rPr>
            </w:pPr>
            <w:r w:rsidRPr="00C37D2B">
              <w:rPr>
                <w:b/>
                <w:lang w:eastAsia="ja-JP"/>
              </w:rPr>
              <w:t xml:space="preserve">E-RABs </w:t>
            </w:r>
            <w:r w:rsidRPr="00C37D2B">
              <w:rPr>
                <w:rFonts w:eastAsia="MS Mincho"/>
                <w:b/>
                <w:lang w:eastAsia="ja-JP"/>
              </w:rPr>
              <w:t>Admitted List</w:t>
            </w:r>
          </w:p>
        </w:tc>
        <w:tc>
          <w:tcPr>
            <w:tcW w:w="1080" w:type="dxa"/>
          </w:tcPr>
          <w:p w14:paraId="253ACE3A" w14:textId="77777777" w:rsidR="005752DE" w:rsidRPr="00C37D2B" w:rsidRDefault="005752DE" w:rsidP="006C7902">
            <w:pPr>
              <w:pStyle w:val="TAL"/>
              <w:keepNext w:val="0"/>
              <w:keepLines w:val="0"/>
              <w:widowControl w:val="0"/>
              <w:rPr>
                <w:lang w:eastAsia="ja-JP"/>
              </w:rPr>
            </w:pPr>
          </w:p>
        </w:tc>
        <w:tc>
          <w:tcPr>
            <w:tcW w:w="1080" w:type="dxa"/>
          </w:tcPr>
          <w:p w14:paraId="5C06525F" w14:textId="77777777" w:rsidR="005752DE" w:rsidRPr="00C37D2B" w:rsidRDefault="005752DE" w:rsidP="006C7902">
            <w:pPr>
              <w:pStyle w:val="TAL"/>
              <w:keepNext w:val="0"/>
              <w:keepLines w:val="0"/>
              <w:widowControl w:val="0"/>
              <w:rPr>
                <w:i/>
                <w:szCs w:val="18"/>
                <w:lang w:eastAsia="ja-JP"/>
              </w:rPr>
            </w:pPr>
            <w:r w:rsidRPr="00C37D2B">
              <w:rPr>
                <w:i/>
                <w:szCs w:val="18"/>
                <w:lang w:eastAsia="ja-JP"/>
              </w:rPr>
              <w:t>1</w:t>
            </w:r>
          </w:p>
        </w:tc>
        <w:tc>
          <w:tcPr>
            <w:tcW w:w="1512" w:type="dxa"/>
          </w:tcPr>
          <w:p w14:paraId="7992F567" w14:textId="77777777" w:rsidR="005752DE" w:rsidRPr="00C37D2B" w:rsidRDefault="005752DE" w:rsidP="006C7902">
            <w:pPr>
              <w:pStyle w:val="TAL"/>
              <w:keepNext w:val="0"/>
              <w:keepLines w:val="0"/>
              <w:widowControl w:val="0"/>
              <w:rPr>
                <w:lang w:eastAsia="ja-JP"/>
              </w:rPr>
            </w:pPr>
          </w:p>
        </w:tc>
        <w:tc>
          <w:tcPr>
            <w:tcW w:w="1728" w:type="dxa"/>
          </w:tcPr>
          <w:p w14:paraId="15DD6A08" w14:textId="77777777" w:rsidR="005752DE" w:rsidRPr="00C37D2B" w:rsidRDefault="005752DE" w:rsidP="006C7902">
            <w:pPr>
              <w:pStyle w:val="TAL"/>
              <w:keepNext w:val="0"/>
              <w:keepLines w:val="0"/>
              <w:widowControl w:val="0"/>
              <w:rPr>
                <w:szCs w:val="18"/>
                <w:lang w:eastAsia="ja-JP"/>
              </w:rPr>
            </w:pPr>
          </w:p>
        </w:tc>
        <w:tc>
          <w:tcPr>
            <w:tcW w:w="1080" w:type="dxa"/>
          </w:tcPr>
          <w:p w14:paraId="6A3960E3"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3646D635"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24655C6B" w14:textId="77777777" w:rsidTr="00E25EFA">
        <w:tc>
          <w:tcPr>
            <w:tcW w:w="2160" w:type="dxa"/>
          </w:tcPr>
          <w:p w14:paraId="19CF813D" w14:textId="77777777" w:rsidR="005752DE" w:rsidRPr="00C37D2B" w:rsidRDefault="005752DE" w:rsidP="006C7902">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489DD3CE" w14:textId="77777777" w:rsidR="005752DE" w:rsidRPr="00C37D2B" w:rsidRDefault="005752DE" w:rsidP="006C7902">
            <w:pPr>
              <w:pStyle w:val="TAL"/>
              <w:keepNext w:val="0"/>
              <w:keepLines w:val="0"/>
              <w:widowControl w:val="0"/>
              <w:rPr>
                <w:lang w:eastAsia="ja-JP"/>
              </w:rPr>
            </w:pPr>
          </w:p>
        </w:tc>
        <w:tc>
          <w:tcPr>
            <w:tcW w:w="1080" w:type="dxa"/>
          </w:tcPr>
          <w:p w14:paraId="69D36D16" w14:textId="77777777" w:rsidR="005752DE" w:rsidRPr="00C37D2B" w:rsidRDefault="005752DE" w:rsidP="006C7902">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
          <w:p w14:paraId="6F0CCA5E" w14:textId="77777777" w:rsidR="005752DE" w:rsidRPr="00C37D2B" w:rsidRDefault="005752DE" w:rsidP="006C7902">
            <w:pPr>
              <w:pStyle w:val="TAL"/>
              <w:keepNext w:val="0"/>
              <w:keepLines w:val="0"/>
              <w:widowControl w:val="0"/>
              <w:rPr>
                <w:lang w:eastAsia="ja-JP"/>
              </w:rPr>
            </w:pPr>
          </w:p>
        </w:tc>
        <w:tc>
          <w:tcPr>
            <w:tcW w:w="1728" w:type="dxa"/>
          </w:tcPr>
          <w:p w14:paraId="58BC6F22" w14:textId="77777777" w:rsidR="005752DE" w:rsidRPr="00C37D2B" w:rsidRDefault="005752DE" w:rsidP="006C7902">
            <w:pPr>
              <w:pStyle w:val="TAL"/>
              <w:keepNext w:val="0"/>
              <w:keepLines w:val="0"/>
              <w:widowControl w:val="0"/>
              <w:rPr>
                <w:szCs w:val="18"/>
                <w:lang w:eastAsia="ja-JP"/>
              </w:rPr>
            </w:pPr>
          </w:p>
        </w:tc>
        <w:tc>
          <w:tcPr>
            <w:tcW w:w="1080" w:type="dxa"/>
          </w:tcPr>
          <w:p w14:paraId="50005646" w14:textId="77777777" w:rsidR="005752DE" w:rsidRPr="00C37D2B" w:rsidRDefault="005752DE" w:rsidP="006C7902">
            <w:pPr>
              <w:pStyle w:val="TAC"/>
              <w:keepNext w:val="0"/>
              <w:keepLines w:val="0"/>
              <w:widowControl w:val="0"/>
              <w:rPr>
                <w:lang w:eastAsia="ja-JP"/>
              </w:rPr>
            </w:pPr>
            <w:r w:rsidRPr="00C37D2B">
              <w:rPr>
                <w:lang w:eastAsia="ja-JP"/>
              </w:rPr>
              <w:t>EACH</w:t>
            </w:r>
          </w:p>
        </w:tc>
        <w:tc>
          <w:tcPr>
            <w:tcW w:w="1080" w:type="dxa"/>
          </w:tcPr>
          <w:p w14:paraId="37FA9CFD"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74407455" w14:textId="77777777" w:rsidTr="00E25EFA">
        <w:tc>
          <w:tcPr>
            <w:tcW w:w="2160" w:type="dxa"/>
          </w:tcPr>
          <w:p w14:paraId="5F974BC9" w14:textId="77777777" w:rsidR="005752DE" w:rsidRPr="00C37D2B" w:rsidRDefault="005752DE" w:rsidP="006C7902">
            <w:pPr>
              <w:pStyle w:val="TALLeft1cm"/>
              <w:keepNext w:val="0"/>
              <w:keepLines w:val="0"/>
              <w:widowControl w:val="0"/>
              <w:ind w:left="284"/>
              <w:rPr>
                <w:lang w:val="en-GB"/>
              </w:rPr>
            </w:pPr>
            <w:r w:rsidRPr="00C37D2B">
              <w:rPr>
                <w:lang w:val="en-GB"/>
              </w:rPr>
              <w:t>&gt;&gt;E-RAB ID</w:t>
            </w:r>
          </w:p>
        </w:tc>
        <w:tc>
          <w:tcPr>
            <w:tcW w:w="1080" w:type="dxa"/>
          </w:tcPr>
          <w:p w14:paraId="4A4352D5"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13CD960A" w14:textId="77777777" w:rsidR="005752DE" w:rsidRPr="00C37D2B" w:rsidRDefault="005752DE" w:rsidP="006C7902">
            <w:pPr>
              <w:pStyle w:val="TAL"/>
              <w:keepNext w:val="0"/>
              <w:keepLines w:val="0"/>
              <w:widowControl w:val="0"/>
              <w:rPr>
                <w:i/>
                <w:szCs w:val="18"/>
                <w:lang w:eastAsia="ja-JP"/>
              </w:rPr>
            </w:pPr>
          </w:p>
        </w:tc>
        <w:tc>
          <w:tcPr>
            <w:tcW w:w="1512" w:type="dxa"/>
          </w:tcPr>
          <w:p w14:paraId="5101BD3F" w14:textId="77777777" w:rsidR="005752DE" w:rsidRPr="00C37D2B" w:rsidRDefault="005752DE" w:rsidP="006C7902">
            <w:pPr>
              <w:pStyle w:val="TAL"/>
              <w:keepNext w:val="0"/>
              <w:keepLines w:val="0"/>
              <w:widowControl w:val="0"/>
              <w:rPr>
                <w:lang w:eastAsia="ja-JP"/>
              </w:rPr>
            </w:pPr>
            <w:r w:rsidRPr="00C37D2B">
              <w:rPr>
                <w:snapToGrid w:val="0"/>
                <w:lang w:eastAsia="ja-JP"/>
              </w:rPr>
              <w:t>9.2.23</w:t>
            </w:r>
          </w:p>
        </w:tc>
        <w:tc>
          <w:tcPr>
            <w:tcW w:w="1728" w:type="dxa"/>
          </w:tcPr>
          <w:p w14:paraId="4AC5FBE5" w14:textId="77777777" w:rsidR="005752DE" w:rsidRPr="00C37D2B" w:rsidRDefault="005752DE" w:rsidP="006C7902">
            <w:pPr>
              <w:pStyle w:val="TAL"/>
              <w:keepNext w:val="0"/>
              <w:keepLines w:val="0"/>
              <w:widowControl w:val="0"/>
              <w:rPr>
                <w:szCs w:val="18"/>
                <w:lang w:eastAsia="ja-JP"/>
              </w:rPr>
            </w:pPr>
          </w:p>
        </w:tc>
        <w:tc>
          <w:tcPr>
            <w:tcW w:w="1080" w:type="dxa"/>
          </w:tcPr>
          <w:p w14:paraId="285D4A26" w14:textId="77777777" w:rsidR="005752DE" w:rsidRPr="00C37D2B" w:rsidRDefault="005752DE" w:rsidP="006C7902">
            <w:pPr>
              <w:pStyle w:val="TAC"/>
              <w:keepNext w:val="0"/>
              <w:keepLines w:val="0"/>
              <w:widowControl w:val="0"/>
              <w:rPr>
                <w:bCs/>
                <w:lang w:eastAsia="ja-JP"/>
              </w:rPr>
            </w:pPr>
            <w:r w:rsidRPr="00C37D2B">
              <w:rPr>
                <w:bCs/>
                <w:lang w:eastAsia="ja-JP"/>
              </w:rPr>
              <w:t>–</w:t>
            </w:r>
          </w:p>
        </w:tc>
        <w:tc>
          <w:tcPr>
            <w:tcW w:w="1080" w:type="dxa"/>
          </w:tcPr>
          <w:p w14:paraId="1DF251FF" w14:textId="77777777" w:rsidR="005752DE" w:rsidRPr="00C37D2B" w:rsidRDefault="005752DE" w:rsidP="006C7902">
            <w:pPr>
              <w:pStyle w:val="TAC"/>
              <w:keepNext w:val="0"/>
              <w:keepLines w:val="0"/>
              <w:widowControl w:val="0"/>
              <w:rPr>
                <w:lang w:eastAsia="ja-JP"/>
              </w:rPr>
            </w:pPr>
          </w:p>
        </w:tc>
      </w:tr>
      <w:tr w:rsidR="008E6632" w:rsidRPr="00C37D2B" w14:paraId="3D9D1AD1" w14:textId="77777777" w:rsidTr="00E25EFA">
        <w:tc>
          <w:tcPr>
            <w:tcW w:w="2160" w:type="dxa"/>
          </w:tcPr>
          <w:p w14:paraId="67BBD2C5" w14:textId="77777777" w:rsidR="005752DE" w:rsidRPr="00C37D2B" w:rsidRDefault="005752DE" w:rsidP="006C7902">
            <w:pPr>
              <w:pStyle w:val="TALLeft1cm"/>
              <w:keepNext w:val="0"/>
              <w:keepLines w:val="0"/>
              <w:widowControl w:val="0"/>
              <w:ind w:left="284"/>
              <w:rPr>
                <w:lang w:val="en-GB"/>
              </w:rPr>
            </w:pPr>
            <w:r w:rsidRPr="00C37D2B">
              <w:rPr>
                <w:lang w:val="en-GB"/>
              </w:rPr>
              <w:t>&gt;&gt;UL GTP Tunnel Endpoint</w:t>
            </w:r>
          </w:p>
        </w:tc>
        <w:tc>
          <w:tcPr>
            <w:tcW w:w="1080" w:type="dxa"/>
          </w:tcPr>
          <w:p w14:paraId="2B91AD01"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
          <w:p w14:paraId="0EA6C640" w14:textId="77777777" w:rsidR="005752DE" w:rsidRPr="00C37D2B" w:rsidRDefault="005752DE" w:rsidP="006C7902">
            <w:pPr>
              <w:pStyle w:val="TAL"/>
              <w:keepNext w:val="0"/>
              <w:keepLines w:val="0"/>
              <w:widowControl w:val="0"/>
              <w:rPr>
                <w:i/>
                <w:szCs w:val="18"/>
                <w:lang w:eastAsia="ja-JP"/>
              </w:rPr>
            </w:pPr>
          </w:p>
        </w:tc>
        <w:tc>
          <w:tcPr>
            <w:tcW w:w="1512" w:type="dxa"/>
          </w:tcPr>
          <w:p w14:paraId="2F103249" w14:textId="77777777" w:rsidR="005752DE" w:rsidRPr="00C37D2B" w:rsidRDefault="005752DE" w:rsidP="006C7902">
            <w:pPr>
              <w:pStyle w:val="TAL"/>
              <w:keepNext w:val="0"/>
              <w:keepLines w:val="0"/>
              <w:widowControl w:val="0"/>
              <w:rPr>
                <w:lang w:eastAsia="ja-JP"/>
              </w:rPr>
            </w:pPr>
            <w:r w:rsidRPr="00C37D2B">
              <w:rPr>
                <w:lang w:eastAsia="ja-JP"/>
              </w:rPr>
              <w:t>GTP Tunnel Endpoint 9.2.1</w:t>
            </w:r>
          </w:p>
        </w:tc>
        <w:tc>
          <w:tcPr>
            <w:tcW w:w="1728" w:type="dxa"/>
          </w:tcPr>
          <w:p w14:paraId="1B65D45E" w14:textId="77777777" w:rsidR="005752DE" w:rsidRPr="00C37D2B" w:rsidRDefault="005752DE" w:rsidP="006C7902">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2C90D651" w14:textId="77777777" w:rsidR="005752DE" w:rsidRPr="00C37D2B" w:rsidRDefault="005752DE" w:rsidP="006C7902">
            <w:pPr>
              <w:pStyle w:val="TAC"/>
              <w:keepNext w:val="0"/>
              <w:keepLines w:val="0"/>
              <w:widowControl w:val="0"/>
              <w:rPr>
                <w:bCs/>
                <w:lang w:eastAsia="ja-JP"/>
              </w:rPr>
            </w:pPr>
            <w:r w:rsidRPr="00C37D2B">
              <w:rPr>
                <w:lang w:eastAsia="ja-JP"/>
              </w:rPr>
              <w:t>–</w:t>
            </w:r>
          </w:p>
        </w:tc>
        <w:tc>
          <w:tcPr>
            <w:tcW w:w="1080" w:type="dxa"/>
          </w:tcPr>
          <w:p w14:paraId="4B7AB5CB" w14:textId="77777777" w:rsidR="005752DE" w:rsidRPr="00C37D2B" w:rsidRDefault="005752DE" w:rsidP="006C7902">
            <w:pPr>
              <w:pStyle w:val="TAC"/>
              <w:keepNext w:val="0"/>
              <w:keepLines w:val="0"/>
              <w:widowControl w:val="0"/>
              <w:rPr>
                <w:lang w:eastAsia="ja-JP"/>
              </w:rPr>
            </w:pPr>
          </w:p>
        </w:tc>
      </w:tr>
      <w:tr w:rsidR="008E6632" w:rsidRPr="00C37D2B" w14:paraId="517AD62C" w14:textId="77777777" w:rsidTr="00E25EFA">
        <w:tc>
          <w:tcPr>
            <w:tcW w:w="2160" w:type="dxa"/>
          </w:tcPr>
          <w:p w14:paraId="4F1A973F" w14:textId="77777777" w:rsidR="005752DE" w:rsidRPr="00C37D2B" w:rsidRDefault="005752DE" w:rsidP="006C7902">
            <w:pPr>
              <w:pStyle w:val="TALLeft1cm"/>
              <w:keepNext w:val="0"/>
              <w:keepLines w:val="0"/>
              <w:widowControl w:val="0"/>
              <w:ind w:left="284"/>
              <w:rPr>
                <w:rFonts w:eastAsia="MS Mincho"/>
                <w:b/>
                <w:lang w:val="en-GB"/>
              </w:rPr>
            </w:pPr>
            <w:r w:rsidRPr="00C37D2B">
              <w:rPr>
                <w:lang w:val="en-GB"/>
              </w:rPr>
              <w:t>&gt;&gt;DL GTP Tunnel Endpoint</w:t>
            </w:r>
          </w:p>
        </w:tc>
        <w:tc>
          <w:tcPr>
            <w:tcW w:w="1080" w:type="dxa"/>
          </w:tcPr>
          <w:p w14:paraId="4A292520"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
          <w:p w14:paraId="27822347" w14:textId="77777777" w:rsidR="005752DE" w:rsidRPr="00C37D2B" w:rsidRDefault="005752DE" w:rsidP="006C7902">
            <w:pPr>
              <w:pStyle w:val="TAL"/>
              <w:keepNext w:val="0"/>
              <w:keepLines w:val="0"/>
              <w:widowControl w:val="0"/>
              <w:rPr>
                <w:i/>
                <w:szCs w:val="18"/>
                <w:lang w:eastAsia="ja-JP"/>
              </w:rPr>
            </w:pPr>
          </w:p>
        </w:tc>
        <w:tc>
          <w:tcPr>
            <w:tcW w:w="1512" w:type="dxa"/>
          </w:tcPr>
          <w:p w14:paraId="46902ECA" w14:textId="77777777" w:rsidR="005752DE" w:rsidRPr="00C37D2B" w:rsidRDefault="005752DE" w:rsidP="006C7902">
            <w:pPr>
              <w:pStyle w:val="TAL"/>
              <w:keepNext w:val="0"/>
              <w:keepLines w:val="0"/>
              <w:widowControl w:val="0"/>
              <w:rPr>
                <w:lang w:eastAsia="ja-JP"/>
              </w:rPr>
            </w:pPr>
            <w:r w:rsidRPr="00C37D2B">
              <w:rPr>
                <w:lang w:eastAsia="ja-JP"/>
              </w:rPr>
              <w:t>GTP Tunnel Endpoint 9.2.1</w:t>
            </w:r>
          </w:p>
        </w:tc>
        <w:tc>
          <w:tcPr>
            <w:tcW w:w="1728" w:type="dxa"/>
          </w:tcPr>
          <w:p w14:paraId="245FC69D" w14:textId="77777777" w:rsidR="005752DE" w:rsidRPr="00C37D2B" w:rsidRDefault="005752DE" w:rsidP="006C7902">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953369A" w14:textId="77777777" w:rsidR="005752DE" w:rsidRPr="00C37D2B" w:rsidRDefault="005752DE" w:rsidP="006C7902">
            <w:pPr>
              <w:pStyle w:val="TAC"/>
              <w:keepNext w:val="0"/>
              <w:keepLines w:val="0"/>
              <w:widowControl w:val="0"/>
              <w:rPr>
                <w:bCs/>
                <w:lang w:eastAsia="ja-JP"/>
              </w:rPr>
            </w:pPr>
            <w:r w:rsidRPr="00C37D2B">
              <w:rPr>
                <w:bCs/>
                <w:lang w:eastAsia="ja-JP"/>
              </w:rPr>
              <w:t>–</w:t>
            </w:r>
          </w:p>
        </w:tc>
        <w:tc>
          <w:tcPr>
            <w:tcW w:w="1080" w:type="dxa"/>
          </w:tcPr>
          <w:p w14:paraId="586262F2" w14:textId="77777777" w:rsidR="005752DE" w:rsidRPr="00C37D2B" w:rsidRDefault="005752DE" w:rsidP="006C7902">
            <w:pPr>
              <w:pStyle w:val="TAC"/>
              <w:keepNext w:val="0"/>
              <w:keepLines w:val="0"/>
              <w:widowControl w:val="0"/>
              <w:rPr>
                <w:lang w:eastAsia="ja-JP"/>
              </w:rPr>
            </w:pPr>
          </w:p>
        </w:tc>
      </w:tr>
      <w:tr w:rsidR="00303889" w:rsidRPr="00C37D2B" w14:paraId="525D4B85" w14:textId="77777777" w:rsidTr="00E25EFA">
        <w:tc>
          <w:tcPr>
            <w:tcW w:w="2160" w:type="dxa"/>
          </w:tcPr>
          <w:p w14:paraId="70774447" w14:textId="77777777" w:rsidR="00303889" w:rsidRPr="00C37D2B" w:rsidRDefault="00303889" w:rsidP="006C7902">
            <w:pPr>
              <w:pStyle w:val="TALLeft1cm"/>
              <w:keepNext w:val="0"/>
              <w:keepLines w:val="0"/>
              <w:widowControl w:val="0"/>
              <w:ind w:left="284"/>
              <w:rPr>
                <w:lang w:val="en-GB"/>
              </w:rPr>
            </w:pPr>
            <w:r>
              <w:rPr>
                <w:lang w:val="en-GB"/>
              </w:rPr>
              <w:t>&gt;&gt;DAPS Response Information</w:t>
            </w:r>
          </w:p>
        </w:tc>
        <w:tc>
          <w:tcPr>
            <w:tcW w:w="1080" w:type="dxa"/>
          </w:tcPr>
          <w:p w14:paraId="2A834005" w14:textId="77777777" w:rsidR="00303889" w:rsidRPr="00C37D2B" w:rsidRDefault="00303889" w:rsidP="006C7902">
            <w:pPr>
              <w:pStyle w:val="TAL"/>
              <w:keepNext w:val="0"/>
              <w:keepLines w:val="0"/>
              <w:widowControl w:val="0"/>
              <w:rPr>
                <w:lang w:eastAsia="ja-JP"/>
              </w:rPr>
            </w:pPr>
            <w:r>
              <w:rPr>
                <w:lang w:eastAsia="ja-JP"/>
              </w:rPr>
              <w:t>O</w:t>
            </w:r>
          </w:p>
        </w:tc>
        <w:tc>
          <w:tcPr>
            <w:tcW w:w="1080" w:type="dxa"/>
          </w:tcPr>
          <w:p w14:paraId="083BCCC6" w14:textId="77777777" w:rsidR="00303889" w:rsidRPr="00C37D2B" w:rsidRDefault="00303889" w:rsidP="006C7902">
            <w:pPr>
              <w:pStyle w:val="TAL"/>
              <w:keepNext w:val="0"/>
              <w:keepLines w:val="0"/>
              <w:widowControl w:val="0"/>
              <w:rPr>
                <w:i/>
                <w:szCs w:val="18"/>
                <w:lang w:eastAsia="ja-JP"/>
              </w:rPr>
            </w:pPr>
          </w:p>
        </w:tc>
        <w:tc>
          <w:tcPr>
            <w:tcW w:w="1512" w:type="dxa"/>
          </w:tcPr>
          <w:p w14:paraId="792B69F2" w14:textId="77777777" w:rsidR="00303889" w:rsidRPr="00C37D2B" w:rsidRDefault="00C352C4" w:rsidP="006C7902">
            <w:pPr>
              <w:pStyle w:val="TAL"/>
              <w:keepNext w:val="0"/>
              <w:keepLines w:val="0"/>
              <w:widowControl w:val="0"/>
              <w:rPr>
                <w:lang w:eastAsia="ja-JP"/>
              </w:rPr>
            </w:pPr>
            <w:r w:rsidRPr="00C33869">
              <w:rPr>
                <w:lang w:eastAsia="ja-JP"/>
              </w:rPr>
              <w:t>9.2.155</w:t>
            </w:r>
          </w:p>
        </w:tc>
        <w:tc>
          <w:tcPr>
            <w:tcW w:w="1728" w:type="dxa"/>
          </w:tcPr>
          <w:p w14:paraId="118C5497" w14:textId="77777777" w:rsidR="00303889" w:rsidRPr="00C37D2B" w:rsidRDefault="00303889" w:rsidP="006C7902">
            <w:pPr>
              <w:pStyle w:val="TAL"/>
              <w:keepNext w:val="0"/>
              <w:keepLines w:val="0"/>
              <w:widowControl w:val="0"/>
              <w:rPr>
                <w:szCs w:val="18"/>
                <w:lang w:eastAsia="ja-JP"/>
              </w:rPr>
            </w:pPr>
          </w:p>
        </w:tc>
        <w:tc>
          <w:tcPr>
            <w:tcW w:w="1080" w:type="dxa"/>
          </w:tcPr>
          <w:p w14:paraId="4F95D914" w14:textId="77777777" w:rsidR="00303889" w:rsidRPr="00C37D2B" w:rsidRDefault="00303889" w:rsidP="006C7902">
            <w:pPr>
              <w:pStyle w:val="TAC"/>
              <w:keepNext w:val="0"/>
              <w:keepLines w:val="0"/>
              <w:widowControl w:val="0"/>
              <w:rPr>
                <w:bCs/>
                <w:lang w:eastAsia="ja-JP"/>
              </w:rPr>
            </w:pPr>
            <w:r>
              <w:rPr>
                <w:bCs/>
                <w:lang w:eastAsia="ja-JP"/>
              </w:rPr>
              <w:t>YES</w:t>
            </w:r>
          </w:p>
        </w:tc>
        <w:tc>
          <w:tcPr>
            <w:tcW w:w="1080" w:type="dxa"/>
          </w:tcPr>
          <w:p w14:paraId="42B5C542" w14:textId="77777777" w:rsidR="00303889" w:rsidRPr="00C37D2B" w:rsidRDefault="00303889" w:rsidP="006C7902">
            <w:pPr>
              <w:pStyle w:val="TAC"/>
              <w:keepNext w:val="0"/>
              <w:keepLines w:val="0"/>
              <w:widowControl w:val="0"/>
              <w:rPr>
                <w:lang w:eastAsia="ja-JP"/>
              </w:rPr>
            </w:pPr>
            <w:r>
              <w:rPr>
                <w:lang w:eastAsia="ja-JP"/>
              </w:rPr>
              <w:t>reject</w:t>
            </w:r>
          </w:p>
        </w:tc>
      </w:tr>
      <w:tr w:rsidR="008E6632" w:rsidRPr="00C37D2B" w14:paraId="2B6DC3CF" w14:textId="77777777" w:rsidTr="00E25EFA">
        <w:tc>
          <w:tcPr>
            <w:tcW w:w="2160" w:type="dxa"/>
          </w:tcPr>
          <w:p w14:paraId="6026FF49" w14:textId="77777777" w:rsidR="005752DE" w:rsidRPr="00C37D2B" w:rsidRDefault="005752DE" w:rsidP="006C7902">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531C88C8"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
          <w:p w14:paraId="08B844C4" w14:textId="77777777" w:rsidR="005752DE" w:rsidRPr="00C37D2B" w:rsidRDefault="005752DE" w:rsidP="006C7902">
            <w:pPr>
              <w:pStyle w:val="TAL"/>
              <w:keepNext w:val="0"/>
              <w:keepLines w:val="0"/>
              <w:widowControl w:val="0"/>
              <w:rPr>
                <w:i/>
                <w:szCs w:val="18"/>
                <w:lang w:eastAsia="ja-JP"/>
              </w:rPr>
            </w:pPr>
          </w:p>
        </w:tc>
        <w:tc>
          <w:tcPr>
            <w:tcW w:w="1512" w:type="dxa"/>
          </w:tcPr>
          <w:p w14:paraId="2032BA18" w14:textId="77777777" w:rsidR="005752DE" w:rsidRPr="00C37D2B" w:rsidRDefault="005752DE" w:rsidP="006C7902">
            <w:pPr>
              <w:pStyle w:val="TAL"/>
              <w:keepNext w:val="0"/>
              <w:keepLines w:val="0"/>
              <w:widowControl w:val="0"/>
              <w:rPr>
                <w:lang w:eastAsia="zh-CN"/>
              </w:rPr>
            </w:pPr>
            <w:r w:rsidRPr="00C37D2B">
              <w:rPr>
                <w:lang w:eastAsia="zh-CN"/>
              </w:rPr>
              <w:t>E-RAB List</w:t>
            </w:r>
          </w:p>
          <w:p w14:paraId="5519E89C" w14:textId="77777777" w:rsidR="005752DE" w:rsidRPr="00C37D2B" w:rsidRDefault="005752DE" w:rsidP="006C7902">
            <w:pPr>
              <w:pStyle w:val="TAL"/>
              <w:keepNext w:val="0"/>
              <w:keepLines w:val="0"/>
              <w:widowControl w:val="0"/>
              <w:rPr>
                <w:lang w:eastAsia="ja-JP"/>
              </w:rPr>
            </w:pPr>
            <w:r w:rsidRPr="00C37D2B">
              <w:rPr>
                <w:lang w:eastAsia="zh-CN"/>
              </w:rPr>
              <w:t>9.2.28</w:t>
            </w:r>
          </w:p>
        </w:tc>
        <w:tc>
          <w:tcPr>
            <w:tcW w:w="1728" w:type="dxa"/>
          </w:tcPr>
          <w:p w14:paraId="5DFD83DC" w14:textId="77777777" w:rsidR="005752DE" w:rsidRPr="00C37D2B" w:rsidRDefault="005752DE" w:rsidP="006C7902">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61B86AEF" w14:textId="77777777" w:rsidR="005752DE" w:rsidRPr="00C37D2B" w:rsidRDefault="005752DE" w:rsidP="006C7902">
            <w:pPr>
              <w:pStyle w:val="TAC"/>
              <w:keepNext w:val="0"/>
              <w:keepLines w:val="0"/>
              <w:widowControl w:val="0"/>
              <w:rPr>
                <w:bCs/>
                <w:lang w:eastAsia="ja-JP"/>
              </w:rPr>
            </w:pPr>
            <w:r w:rsidRPr="00C37D2B">
              <w:rPr>
                <w:bCs/>
                <w:lang w:eastAsia="ja-JP"/>
              </w:rPr>
              <w:t>YES</w:t>
            </w:r>
          </w:p>
        </w:tc>
        <w:tc>
          <w:tcPr>
            <w:tcW w:w="1080" w:type="dxa"/>
          </w:tcPr>
          <w:p w14:paraId="7AEB2EC2"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1C758A96" w14:textId="77777777" w:rsidTr="00E25EFA">
        <w:tc>
          <w:tcPr>
            <w:tcW w:w="2160" w:type="dxa"/>
          </w:tcPr>
          <w:p w14:paraId="2CFDB571" w14:textId="77777777" w:rsidR="005752DE" w:rsidRPr="00C37D2B" w:rsidRDefault="005752DE" w:rsidP="006C7902">
            <w:pPr>
              <w:pStyle w:val="TAL"/>
              <w:keepNext w:val="0"/>
              <w:keepLines w:val="0"/>
              <w:widowControl w:val="0"/>
              <w:rPr>
                <w:lang w:eastAsia="ja-JP"/>
              </w:rPr>
            </w:pPr>
            <w:r w:rsidRPr="00C37D2B">
              <w:rPr>
                <w:lang w:eastAsia="ja-JP"/>
              </w:rPr>
              <w:t>Target eNB To Source eNB Transparent Container</w:t>
            </w:r>
          </w:p>
        </w:tc>
        <w:tc>
          <w:tcPr>
            <w:tcW w:w="1080" w:type="dxa"/>
          </w:tcPr>
          <w:p w14:paraId="1C267057" w14:textId="77777777" w:rsidR="005752DE" w:rsidRPr="00C37D2B" w:rsidRDefault="005752DE" w:rsidP="006C7902">
            <w:pPr>
              <w:pStyle w:val="TAL"/>
              <w:keepNext w:val="0"/>
              <w:keepLines w:val="0"/>
              <w:widowControl w:val="0"/>
              <w:rPr>
                <w:lang w:eastAsia="ja-JP"/>
              </w:rPr>
            </w:pPr>
            <w:r w:rsidRPr="00C37D2B">
              <w:rPr>
                <w:lang w:eastAsia="ja-JP"/>
              </w:rPr>
              <w:t>M</w:t>
            </w:r>
          </w:p>
        </w:tc>
        <w:tc>
          <w:tcPr>
            <w:tcW w:w="1080" w:type="dxa"/>
          </w:tcPr>
          <w:p w14:paraId="09B08D9B" w14:textId="77777777" w:rsidR="005752DE" w:rsidRPr="00C37D2B" w:rsidRDefault="005752DE" w:rsidP="006C7902">
            <w:pPr>
              <w:pStyle w:val="TAL"/>
              <w:keepNext w:val="0"/>
              <w:keepLines w:val="0"/>
              <w:widowControl w:val="0"/>
              <w:rPr>
                <w:szCs w:val="18"/>
                <w:lang w:eastAsia="ja-JP"/>
              </w:rPr>
            </w:pPr>
          </w:p>
        </w:tc>
        <w:tc>
          <w:tcPr>
            <w:tcW w:w="1512" w:type="dxa"/>
          </w:tcPr>
          <w:p w14:paraId="5535182C" w14:textId="77777777" w:rsidR="005752DE" w:rsidRPr="00C37D2B" w:rsidRDefault="005752DE" w:rsidP="006C7902">
            <w:pPr>
              <w:pStyle w:val="TAL"/>
              <w:keepNext w:val="0"/>
              <w:keepLines w:val="0"/>
              <w:widowControl w:val="0"/>
              <w:rPr>
                <w:lang w:eastAsia="ja-JP"/>
              </w:rPr>
            </w:pPr>
            <w:r w:rsidRPr="00C37D2B">
              <w:rPr>
                <w:snapToGrid w:val="0"/>
                <w:lang w:eastAsia="ja-JP"/>
              </w:rPr>
              <w:t>OCTET STRING</w:t>
            </w:r>
          </w:p>
        </w:tc>
        <w:tc>
          <w:tcPr>
            <w:tcW w:w="1728" w:type="dxa"/>
          </w:tcPr>
          <w:p w14:paraId="70ED37E8" w14:textId="77777777" w:rsidR="005752DE" w:rsidRPr="00C37D2B" w:rsidRDefault="005752DE" w:rsidP="006C7902">
            <w:pPr>
              <w:pStyle w:val="TAL"/>
              <w:keepNext w:val="0"/>
              <w:keepLines w:val="0"/>
              <w:widowControl w:val="0"/>
              <w:rPr>
                <w:szCs w:val="18"/>
                <w:lang w:eastAsia="ja-JP"/>
              </w:rPr>
            </w:pPr>
            <w:r w:rsidRPr="00C37D2B">
              <w:rPr>
                <w:szCs w:val="18"/>
                <w:lang w:eastAsia="ja-JP"/>
              </w:rPr>
              <w:t>Includes the RRC E-UTRA Handover Command message as defined in s</w:t>
            </w:r>
            <w:r w:rsidRPr="00C37D2B">
              <w:rPr>
                <w:lang w:eastAsia="ja-JP"/>
              </w:rPr>
              <w:t>ubclause 10.2.2 in TS 36.331 [9]</w:t>
            </w:r>
          </w:p>
        </w:tc>
        <w:tc>
          <w:tcPr>
            <w:tcW w:w="1080" w:type="dxa"/>
          </w:tcPr>
          <w:p w14:paraId="5786BD03"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670DEE22"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3A63B6D5" w14:textId="77777777" w:rsidTr="00E25EFA">
        <w:tc>
          <w:tcPr>
            <w:tcW w:w="2160" w:type="dxa"/>
          </w:tcPr>
          <w:p w14:paraId="6452561C" w14:textId="77777777" w:rsidR="005752DE" w:rsidRPr="00C37D2B" w:rsidRDefault="005752DE" w:rsidP="006C7902">
            <w:pPr>
              <w:pStyle w:val="TAL"/>
              <w:keepNext w:val="0"/>
              <w:keepLines w:val="0"/>
              <w:widowControl w:val="0"/>
              <w:rPr>
                <w:lang w:eastAsia="ja-JP"/>
              </w:rPr>
            </w:pPr>
            <w:r w:rsidRPr="00C37D2B">
              <w:rPr>
                <w:lang w:eastAsia="ja-JP"/>
              </w:rPr>
              <w:t>Criticality Diagnostics</w:t>
            </w:r>
          </w:p>
        </w:tc>
        <w:tc>
          <w:tcPr>
            <w:tcW w:w="1080" w:type="dxa"/>
          </w:tcPr>
          <w:p w14:paraId="45BE6429"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Pr>
          <w:p w14:paraId="341559A1" w14:textId="77777777" w:rsidR="005752DE" w:rsidRPr="00C37D2B" w:rsidRDefault="005752DE" w:rsidP="006C7902">
            <w:pPr>
              <w:pStyle w:val="TAL"/>
              <w:keepNext w:val="0"/>
              <w:keepLines w:val="0"/>
              <w:widowControl w:val="0"/>
              <w:rPr>
                <w:szCs w:val="18"/>
                <w:lang w:eastAsia="ja-JP"/>
              </w:rPr>
            </w:pPr>
          </w:p>
        </w:tc>
        <w:tc>
          <w:tcPr>
            <w:tcW w:w="1512" w:type="dxa"/>
          </w:tcPr>
          <w:p w14:paraId="321C3C12"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7</w:t>
            </w:r>
          </w:p>
        </w:tc>
        <w:tc>
          <w:tcPr>
            <w:tcW w:w="1728" w:type="dxa"/>
          </w:tcPr>
          <w:p w14:paraId="00395C6E" w14:textId="77777777" w:rsidR="005752DE" w:rsidRPr="00C37D2B" w:rsidRDefault="005752DE" w:rsidP="006C7902">
            <w:pPr>
              <w:pStyle w:val="TAL"/>
              <w:keepNext w:val="0"/>
              <w:keepLines w:val="0"/>
              <w:widowControl w:val="0"/>
              <w:rPr>
                <w:szCs w:val="18"/>
                <w:lang w:eastAsia="ja-JP"/>
              </w:rPr>
            </w:pPr>
          </w:p>
        </w:tc>
        <w:tc>
          <w:tcPr>
            <w:tcW w:w="1080" w:type="dxa"/>
          </w:tcPr>
          <w:p w14:paraId="339B8BED"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Pr>
          <w:p w14:paraId="7153E421"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3FCDD659" w14:textId="77777777" w:rsidTr="00E25EFA">
        <w:tc>
          <w:tcPr>
            <w:tcW w:w="2160" w:type="dxa"/>
            <w:tcBorders>
              <w:top w:val="single" w:sz="4" w:space="0" w:color="auto"/>
              <w:left w:val="single" w:sz="4" w:space="0" w:color="auto"/>
              <w:bottom w:val="single" w:sz="4" w:space="0" w:color="auto"/>
              <w:right w:val="single" w:sz="4" w:space="0" w:color="auto"/>
            </w:tcBorders>
          </w:tcPr>
          <w:p w14:paraId="1E69D223" w14:textId="77777777" w:rsidR="005752DE" w:rsidRPr="00C37D2B" w:rsidRDefault="005752DE" w:rsidP="006C7902">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CAF4A80"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9FCC5"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F2FD77"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6AF28749" w14:textId="77777777" w:rsidR="005752DE" w:rsidRPr="00C37D2B" w:rsidRDefault="005752DE" w:rsidP="006C7902">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3CD92D"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6495A6"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22C506B0" w14:textId="77777777" w:rsidTr="00E25EFA">
        <w:tc>
          <w:tcPr>
            <w:tcW w:w="2160" w:type="dxa"/>
            <w:tcBorders>
              <w:top w:val="single" w:sz="4" w:space="0" w:color="auto"/>
              <w:left w:val="single" w:sz="4" w:space="0" w:color="auto"/>
              <w:bottom w:val="single" w:sz="4" w:space="0" w:color="auto"/>
              <w:right w:val="single" w:sz="4" w:space="0" w:color="auto"/>
            </w:tcBorders>
          </w:tcPr>
          <w:p w14:paraId="56A4F464" w14:textId="77777777" w:rsidR="005752DE" w:rsidRPr="00C37D2B" w:rsidRDefault="005752DE" w:rsidP="006C7902">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114074ED"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25E58"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7A434A"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xtended eNB UE X2AP ID</w:t>
            </w:r>
          </w:p>
          <w:p w14:paraId="5A744852"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A0754D8" w14:textId="77777777" w:rsidR="005752DE" w:rsidRPr="00C37D2B" w:rsidRDefault="005752DE" w:rsidP="006C7902">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464EC141"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8ABD6" w14:textId="77777777" w:rsidR="005752DE" w:rsidRPr="00C37D2B" w:rsidRDefault="005752DE" w:rsidP="006C7902">
            <w:pPr>
              <w:pStyle w:val="TAC"/>
              <w:keepNext w:val="0"/>
              <w:keepLines w:val="0"/>
              <w:widowControl w:val="0"/>
              <w:rPr>
                <w:lang w:eastAsia="ja-JP"/>
              </w:rPr>
            </w:pPr>
            <w:r w:rsidRPr="00C37D2B">
              <w:rPr>
                <w:lang w:eastAsia="ja-JP"/>
              </w:rPr>
              <w:t>ignore</w:t>
            </w:r>
          </w:p>
        </w:tc>
      </w:tr>
      <w:tr w:rsidR="008E6632" w:rsidRPr="00C37D2B" w14:paraId="6573D877" w14:textId="77777777" w:rsidTr="00E25EFA">
        <w:tc>
          <w:tcPr>
            <w:tcW w:w="2160" w:type="dxa"/>
            <w:tcBorders>
              <w:top w:val="single" w:sz="4" w:space="0" w:color="auto"/>
              <w:left w:val="single" w:sz="4" w:space="0" w:color="auto"/>
              <w:bottom w:val="single" w:sz="4" w:space="0" w:color="auto"/>
              <w:right w:val="single" w:sz="4" w:space="0" w:color="auto"/>
            </w:tcBorders>
          </w:tcPr>
          <w:p w14:paraId="7B9E4E86" w14:textId="77777777" w:rsidR="005752DE" w:rsidRPr="00C37D2B" w:rsidRDefault="005752DE" w:rsidP="006C7902">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3375A8D" w14:textId="77777777" w:rsidR="005752DE" w:rsidRPr="00C37D2B" w:rsidRDefault="005752DE" w:rsidP="006C7902">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98E0A"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EB0608"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Extended eNB UE X2AP ID</w:t>
            </w:r>
          </w:p>
          <w:p w14:paraId="015316C9" w14:textId="77777777" w:rsidR="005752DE" w:rsidRPr="00C37D2B" w:rsidRDefault="005752DE" w:rsidP="006C7902">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B9DC122" w14:textId="77777777" w:rsidR="005752DE" w:rsidRPr="00C37D2B" w:rsidRDefault="005752DE" w:rsidP="006C7902">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072453" w14:textId="77777777" w:rsidR="005752DE" w:rsidRPr="00C37D2B" w:rsidRDefault="005752DE" w:rsidP="006C7902">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9439F" w14:textId="77777777" w:rsidR="005752DE" w:rsidRPr="00C37D2B" w:rsidRDefault="005752DE" w:rsidP="006C7902">
            <w:pPr>
              <w:pStyle w:val="TAC"/>
              <w:keepNext w:val="0"/>
              <w:keepLines w:val="0"/>
              <w:widowControl w:val="0"/>
              <w:rPr>
                <w:lang w:eastAsia="ja-JP"/>
              </w:rPr>
            </w:pPr>
            <w:r w:rsidRPr="00C37D2B">
              <w:rPr>
                <w:lang w:eastAsia="ja-JP"/>
              </w:rPr>
              <w:t>reject</w:t>
            </w:r>
          </w:p>
        </w:tc>
      </w:tr>
      <w:tr w:rsidR="005752DE" w:rsidRPr="00C37D2B" w14:paraId="09E88FDC" w14:textId="77777777" w:rsidTr="00E25EFA">
        <w:tc>
          <w:tcPr>
            <w:tcW w:w="2160" w:type="dxa"/>
            <w:tcBorders>
              <w:top w:val="single" w:sz="4" w:space="0" w:color="auto"/>
              <w:left w:val="single" w:sz="4" w:space="0" w:color="auto"/>
              <w:bottom w:val="single" w:sz="4" w:space="0" w:color="auto"/>
              <w:right w:val="single" w:sz="4" w:space="0" w:color="auto"/>
            </w:tcBorders>
          </w:tcPr>
          <w:p w14:paraId="284445CB" w14:textId="77777777" w:rsidR="005752DE" w:rsidRPr="00C37D2B" w:rsidRDefault="005752DE" w:rsidP="006C7902">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5E363A30" w14:textId="77777777" w:rsidR="005752DE" w:rsidRPr="00C37D2B" w:rsidRDefault="005752DE" w:rsidP="006C7902">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1631B2D" w14:textId="77777777" w:rsidR="005752DE" w:rsidRPr="00C37D2B" w:rsidRDefault="005752DE"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168216" w14:textId="77777777" w:rsidR="005752DE" w:rsidRPr="00C37D2B" w:rsidRDefault="005752DE" w:rsidP="006C7902">
            <w:pPr>
              <w:pStyle w:val="TAL"/>
              <w:keepNext w:val="0"/>
              <w:keepLines w:val="0"/>
              <w:widowControl w:val="0"/>
              <w:rPr>
                <w:snapToGrid w:val="0"/>
                <w:lang w:eastAsia="en-US"/>
              </w:rPr>
            </w:pPr>
            <w:r w:rsidRPr="00C37D2B">
              <w:rPr>
                <w:snapToGrid w:val="0"/>
                <w:lang w:eastAsia="en-US"/>
              </w:rPr>
              <w:t>UE Context Kept Indicator</w:t>
            </w:r>
          </w:p>
          <w:p w14:paraId="24895FAF" w14:textId="77777777" w:rsidR="005752DE" w:rsidRPr="00C37D2B" w:rsidRDefault="005752DE" w:rsidP="006C7902">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4528804F" w14:textId="77777777" w:rsidR="005752DE" w:rsidRPr="00C37D2B" w:rsidRDefault="005752DE" w:rsidP="006C7902">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3DCF3855" w14:textId="77777777" w:rsidR="005752DE" w:rsidRPr="00C37D2B" w:rsidRDefault="005752DE" w:rsidP="006C7902">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51B0E25B" w14:textId="77777777" w:rsidR="005752DE" w:rsidRPr="00C37D2B" w:rsidRDefault="005752DE" w:rsidP="006C7902">
            <w:pPr>
              <w:pStyle w:val="TAC"/>
              <w:keepNext w:val="0"/>
              <w:keepLines w:val="0"/>
              <w:widowControl w:val="0"/>
              <w:rPr>
                <w:lang w:eastAsia="ja-JP"/>
              </w:rPr>
            </w:pPr>
            <w:r w:rsidRPr="00C37D2B">
              <w:rPr>
                <w:lang w:eastAsia="en-US"/>
              </w:rPr>
              <w:t>ignore</w:t>
            </w:r>
          </w:p>
        </w:tc>
      </w:tr>
      <w:tr w:rsidR="00080227" w:rsidRPr="00C37D2B" w14:paraId="51F57E4B" w14:textId="77777777" w:rsidTr="00E25EFA">
        <w:tc>
          <w:tcPr>
            <w:tcW w:w="2160" w:type="dxa"/>
            <w:tcBorders>
              <w:top w:val="single" w:sz="4" w:space="0" w:color="auto"/>
              <w:left w:val="single" w:sz="4" w:space="0" w:color="auto"/>
              <w:bottom w:val="single" w:sz="4" w:space="0" w:color="auto"/>
              <w:right w:val="single" w:sz="4" w:space="0" w:color="auto"/>
            </w:tcBorders>
          </w:tcPr>
          <w:p w14:paraId="39E39362" w14:textId="77777777" w:rsidR="00080227" w:rsidRPr="00C37D2B" w:rsidRDefault="00080227" w:rsidP="006C7902">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A99F3BC" w14:textId="77777777" w:rsidR="00080227" w:rsidRPr="00C37D2B" w:rsidRDefault="00080227" w:rsidP="006C7902">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F286B09" w14:textId="77777777" w:rsidR="00080227" w:rsidRPr="00C37D2B" w:rsidRDefault="00080227" w:rsidP="006C7902">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EF5C9" w14:textId="77777777" w:rsidR="00080227" w:rsidRPr="00C37D2B" w:rsidRDefault="00080227" w:rsidP="006C7902">
            <w:pPr>
              <w:pStyle w:val="TAL"/>
              <w:keepNext w:val="0"/>
              <w:keepLines w:val="0"/>
              <w:widowControl w:val="0"/>
              <w:rPr>
                <w:rFonts w:cs="Arial"/>
                <w:lang w:eastAsia="zh-CN"/>
              </w:rPr>
            </w:pPr>
            <w:r w:rsidRPr="00C37D2B">
              <w:rPr>
                <w:rFonts w:cs="Arial"/>
                <w:lang w:eastAsia="zh-CN"/>
              </w:rPr>
              <w:t>E-RAB List</w:t>
            </w:r>
          </w:p>
          <w:p w14:paraId="3947FEBB" w14:textId="77777777" w:rsidR="00080227" w:rsidRPr="00C37D2B" w:rsidRDefault="00080227" w:rsidP="006C7902">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1A041631" w14:textId="77777777" w:rsidR="00080227" w:rsidRPr="00C37D2B" w:rsidRDefault="00080227" w:rsidP="006C7902">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29D40981" w14:textId="77777777" w:rsidR="00080227" w:rsidRPr="00C37D2B" w:rsidRDefault="00080227" w:rsidP="006C7902">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67D5A14" w14:textId="77777777" w:rsidR="00080227" w:rsidRPr="00C37D2B" w:rsidRDefault="00080227" w:rsidP="006C7902">
            <w:pPr>
              <w:pStyle w:val="TAC"/>
              <w:keepNext w:val="0"/>
              <w:keepLines w:val="0"/>
              <w:widowControl w:val="0"/>
              <w:rPr>
                <w:lang w:eastAsia="en-US"/>
              </w:rPr>
            </w:pPr>
            <w:r w:rsidRPr="00C37D2B">
              <w:t>ignore</w:t>
            </w:r>
          </w:p>
        </w:tc>
      </w:tr>
      <w:tr w:rsidR="00D11BD0" w:rsidRPr="00C37D2B" w14:paraId="022B88FB" w14:textId="77777777" w:rsidTr="00E25EFA">
        <w:tc>
          <w:tcPr>
            <w:tcW w:w="2160" w:type="dxa"/>
            <w:tcBorders>
              <w:top w:val="single" w:sz="4" w:space="0" w:color="auto"/>
              <w:left w:val="single" w:sz="4" w:space="0" w:color="auto"/>
              <w:bottom w:val="single" w:sz="4" w:space="0" w:color="auto"/>
              <w:right w:val="single" w:sz="4" w:space="0" w:color="auto"/>
            </w:tcBorders>
          </w:tcPr>
          <w:p w14:paraId="51FAD298" w14:textId="77777777" w:rsidR="00D11BD0" w:rsidRPr="00C37D2B" w:rsidRDefault="00D11BD0" w:rsidP="00D11BD0">
            <w:pPr>
              <w:pStyle w:val="TAL"/>
              <w:keepNext w:val="0"/>
              <w:keepLines w:val="0"/>
              <w:widowControl w:val="0"/>
            </w:pPr>
            <w:r>
              <w:rPr>
                <w:rFonts w:eastAsia="Batang"/>
                <w:b/>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1E6DF8C6" w14:textId="77777777" w:rsidR="00D11BD0" w:rsidRPr="00C37D2B" w:rsidRDefault="00D11BD0" w:rsidP="00D11BD0">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ED7873" w14:textId="77777777" w:rsidR="00D11BD0" w:rsidRPr="00C37D2B" w:rsidRDefault="00D11BD0" w:rsidP="00D11BD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32E0A4" w14:textId="77777777" w:rsidR="00D11BD0" w:rsidRPr="00C37D2B" w:rsidRDefault="00D11BD0" w:rsidP="00D11BD0">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E0E000" w14:textId="77777777" w:rsidR="00D11BD0" w:rsidRPr="00C37D2B" w:rsidRDefault="00D11BD0" w:rsidP="00D11BD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FE3378" w14:textId="7CEF55BD" w:rsidR="00D11BD0" w:rsidRPr="00C37D2B" w:rsidRDefault="00D11BD0" w:rsidP="00D11BD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0969C6" w14:textId="57AE2747" w:rsidR="00D11BD0" w:rsidRPr="00C37D2B" w:rsidRDefault="00D11BD0" w:rsidP="00D11BD0">
            <w:pPr>
              <w:pStyle w:val="TAC"/>
              <w:keepNext w:val="0"/>
              <w:keepLines w:val="0"/>
              <w:widowControl w:val="0"/>
            </w:pPr>
            <w:r>
              <w:t>ignore</w:t>
            </w:r>
          </w:p>
        </w:tc>
      </w:tr>
      <w:tr w:rsidR="00D11BD0" w:rsidRPr="00C37D2B" w14:paraId="47CB2D26" w14:textId="77777777" w:rsidTr="00E25EFA">
        <w:tc>
          <w:tcPr>
            <w:tcW w:w="2160" w:type="dxa"/>
            <w:tcBorders>
              <w:top w:val="single" w:sz="4" w:space="0" w:color="auto"/>
              <w:left w:val="single" w:sz="4" w:space="0" w:color="auto"/>
              <w:bottom w:val="single" w:sz="4" w:space="0" w:color="auto"/>
              <w:right w:val="single" w:sz="4" w:space="0" w:color="auto"/>
            </w:tcBorders>
          </w:tcPr>
          <w:p w14:paraId="5B32B390" w14:textId="77777777" w:rsidR="00D11BD0" w:rsidRPr="00C37D2B" w:rsidRDefault="00D11BD0" w:rsidP="00D11BD0">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431F85DD" w14:textId="77777777" w:rsidR="00D11BD0" w:rsidRPr="00C37D2B" w:rsidRDefault="00D11BD0" w:rsidP="00D11BD0">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4501" w14:textId="77777777" w:rsidR="00D11BD0" w:rsidRPr="00C37D2B" w:rsidRDefault="00D11BD0" w:rsidP="00D11BD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096A" w14:textId="77777777" w:rsidR="00D11BD0" w:rsidRDefault="00D11BD0" w:rsidP="00D11BD0">
            <w:pPr>
              <w:pStyle w:val="TAL"/>
              <w:keepNext w:val="0"/>
              <w:keepLines w:val="0"/>
              <w:widowControl w:val="0"/>
              <w:rPr>
                <w:szCs w:val="22"/>
                <w:lang w:eastAsia="ja-JP"/>
              </w:rPr>
            </w:pPr>
            <w:r>
              <w:rPr>
                <w:lang w:eastAsia="ja-JP"/>
              </w:rPr>
              <w:t>ECGI</w:t>
            </w:r>
          </w:p>
          <w:p w14:paraId="3A60D703" w14:textId="77777777" w:rsidR="00D11BD0" w:rsidRPr="00C37D2B" w:rsidRDefault="00D11BD0" w:rsidP="00D11BD0">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0256E13" w14:textId="77777777" w:rsidR="00D11BD0" w:rsidRPr="00C37D2B" w:rsidRDefault="00D11BD0" w:rsidP="00D11BD0">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26FCA7FE" w14:textId="77777777" w:rsidR="00D11BD0" w:rsidRPr="00C37D2B" w:rsidRDefault="00D11BD0" w:rsidP="00D11BD0">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593FD" w14:textId="77777777" w:rsidR="00D11BD0" w:rsidRPr="00C37D2B" w:rsidRDefault="00D11BD0" w:rsidP="00D11BD0">
            <w:pPr>
              <w:pStyle w:val="TAC"/>
              <w:keepNext w:val="0"/>
              <w:keepLines w:val="0"/>
              <w:widowControl w:val="0"/>
            </w:pPr>
          </w:p>
        </w:tc>
      </w:tr>
      <w:tr w:rsidR="00D11BD0" w:rsidRPr="00C37D2B" w14:paraId="293F60B5" w14:textId="77777777" w:rsidTr="00E25EFA">
        <w:tc>
          <w:tcPr>
            <w:tcW w:w="2160" w:type="dxa"/>
            <w:tcBorders>
              <w:top w:val="single" w:sz="4" w:space="0" w:color="auto"/>
              <w:left w:val="single" w:sz="4" w:space="0" w:color="auto"/>
              <w:bottom w:val="single" w:sz="4" w:space="0" w:color="auto"/>
              <w:right w:val="single" w:sz="4" w:space="0" w:color="auto"/>
            </w:tcBorders>
          </w:tcPr>
          <w:p w14:paraId="588FD548" w14:textId="77777777" w:rsidR="00D11BD0" w:rsidRPr="00C37D2B" w:rsidRDefault="00D11BD0" w:rsidP="00D11BD0">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20F61A21" w14:textId="77777777" w:rsidR="00D11BD0" w:rsidRPr="00C37D2B" w:rsidRDefault="00D11BD0" w:rsidP="00D11BD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C5517D7" w14:textId="77777777" w:rsidR="00D11BD0" w:rsidRPr="00C37D2B" w:rsidRDefault="00D11BD0" w:rsidP="00D11BD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806142" w14:textId="77777777" w:rsidR="00D11BD0" w:rsidRPr="00C37D2B" w:rsidRDefault="00D11BD0" w:rsidP="00D11BD0">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631FE5C2" w14:textId="77777777" w:rsidR="00D11BD0" w:rsidRPr="00C37D2B" w:rsidRDefault="00D11BD0" w:rsidP="00D11BD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BE39F0" w14:textId="77777777" w:rsidR="00D11BD0" w:rsidRPr="00C37D2B" w:rsidRDefault="00D11BD0" w:rsidP="00D11BD0">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18CB1" w14:textId="77777777" w:rsidR="00D11BD0" w:rsidRPr="00C37D2B" w:rsidRDefault="00D11BD0" w:rsidP="00D11BD0">
            <w:pPr>
              <w:pStyle w:val="TAC"/>
              <w:keepNext w:val="0"/>
              <w:keepLines w:val="0"/>
              <w:widowControl w:val="0"/>
            </w:pPr>
          </w:p>
        </w:tc>
      </w:tr>
    </w:tbl>
    <w:p w14:paraId="7F6DC3B6"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A93801A" w14:textId="77777777" w:rsidTr="005D2033">
        <w:tc>
          <w:tcPr>
            <w:tcW w:w="3686" w:type="dxa"/>
          </w:tcPr>
          <w:p w14:paraId="30FA13A8" w14:textId="77777777" w:rsidR="005752DE" w:rsidRPr="00C37D2B" w:rsidRDefault="005752DE" w:rsidP="005D2033">
            <w:pPr>
              <w:pStyle w:val="TAH"/>
              <w:rPr>
                <w:lang w:eastAsia="ja-JP"/>
              </w:rPr>
            </w:pPr>
            <w:r w:rsidRPr="00C37D2B">
              <w:rPr>
                <w:lang w:eastAsia="ja-JP"/>
              </w:rPr>
              <w:t>Range bound</w:t>
            </w:r>
          </w:p>
        </w:tc>
        <w:tc>
          <w:tcPr>
            <w:tcW w:w="5670" w:type="dxa"/>
          </w:tcPr>
          <w:p w14:paraId="04D0D54C" w14:textId="77777777" w:rsidR="005752DE" w:rsidRPr="00C37D2B" w:rsidRDefault="005752DE" w:rsidP="005D2033">
            <w:pPr>
              <w:pStyle w:val="TAH"/>
              <w:rPr>
                <w:lang w:eastAsia="ja-JP"/>
              </w:rPr>
            </w:pPr>
            <w:r w:rsidRPr="00C37D2B">
              <w:rPr>
                <w:lang w:eastAsia="ja-JP"/>
              </w:rPr>
              <w:t>Explanation</w:t>
            </w:r>
          </w:p>
        </w:tc>
      </w:tr>
      <w:tr w:rsidR="005752DE" w:rsidRPr="00C37D2B" w14:paraId="33E749BA" w14:textId="77777777" w:rsidTr="005D2033">
        <w:tc>
          <w:tcPr>
            <w:tcW w:w="3686" w:type="dxa"/>
          </w:tcPr>
          <w:p w14:paraId="67A647D3" w14:textId="77777777" w:rsidR="005752DE" w:rsidRPr="00C37D2B" w:rsidRDefault="005752DE" w:rsidP="005D2033">
            <w:pPr>
              <w:pStyle w:val="TAL"/>
              <w:rPr>
                <w:lang w:eastAsia="ja-JP"/>
              </w:rPr>
            </w:pPr>
            <w:r w:rsidRPr="00C37D2B">
              <w:rPr>
                <w:lang w:eastAsia="ja-JP"/>
              </w:rPr>
              <w:t>maxnoofBearers</w:t>
            </w:r>
          </w:p>
        </w:tc>
        <w:tc>
          <w:tcPr>
            <w:tcW w:w="5670" w:type="dxa"/>
          </w:tcPr>
          <w:p w14:paraId="711E5672" w14:textId="77777777" w:rsidR="005752DE" w:rsidRPr="00C37D2B" w:rsidRDefault="005752DE" w:rsidP="005D2033">
            <w:pPr>
              <w:pStyle w:val="TAL"/>
              <w:rPr>
                <w:lang w:eastAsia="ja-JP"/>
              </w:rPr>
            </w:pPr>
            <w:r w:rsidRPr="00C37D2B">
              <w:rPr>
                <w:lang w:eastAsia="ja-JP"/>
              </w:rPr>
              <w:t>Maximum no. of E-RABs. Value is 256</w:t>
            </w:r>
          </w:p>
        </w:tc>
      </w:tr>
    </w:tbl>
    <w:p w14:paraId="4B043737" w14:textId="77777777" w:rsidR="005752DE" w:rsidRPr="00C37D2B" w:rsidRDefault="005752DE" w:rsidP="005752DE"/>
    <w:p w14:paraId="7BC7203A" w14:textId="77777777" w:rsidR="005752DE" w:rsidRPr="00C37D2B" w:rsidRDefault="005752DE" w:rsidP="005752DE">
      <w:pPr>
        <w:pStyle w:val="Heading4"/>
      </w:pPr>
      <w:bookmarkStart w:id="4972" w:name="_Toc20954368"/>
      <w:bookmarkStart w:id="4973" w:name="_Toc29902372"/>
      <w:bookmarkStart w:id="4974" w:name="_Toc29906376"/>
      <w:bookmarkStart w:id="4975" w:name="_Toc36550366"/>
      <w:bookmarkStart w:id="4976" w:name="_Toc45104113"/>
      <w:bookmarkStart w:id="4977" w:name="_Toc45227609"/>
      <w:bookmarkStart w:id="4978" w:name="_Toc45891423"/>
      <w:bookmarkStart w:id="4979" w:name="_Toc51764065"/>
      <w:bookmarkStart w:id="4980" w:name="_Toc56528066"/>
      <w:bookmarkStart w:id="4981" w:name="_Toc64382033"/>
      <w:bookmarkStart w:id="4982" w:name="_Toc66283608"/>
      <w:bookmarkStart w:id="4983" w:name="_Toc67910984"/>
      <w:bookmarkStart w:id="4984" w:name="_Toc73979762"/>
      <w:bookmarkStart w:id="4985" w:name="_Toc88650486"/>
      <w:bookmarkStart w:id="4986" w:name="_Toc97885613"/>
      <w:bookmarkStart w:id="4987" w:name="_Toc105524852"/>
      <w:bookmarkStart w:id="4988" w:name="_Toc145325624"/>
      <w:r w:rsidRPr="00C37D2B">
        <w:t>9.1.1.3</w:t>
      </w:r>
      <w:r w:rsidRPr="00C37D2B">
        <w:tab/>
        <w:t>HANDOVER PREPARATION FAILURE</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212C5CD0" w14:textId="77777777" w:rsidR="005752DE" w:rsidRPr="00C37D2B" w:rsidRDefault="005752DE" w:rsidP="005752DE">
      <w:r w:rsidRPr="00C37D2B">
        <w:t>This message is sent by the target eNB to inform the source eNB that the Handover Preparation has failed.</w:t>
      </w:r>
    </w:p>
    <w:p w14:paraId="3DF16843" w14:textId="77777777" w:rsidR="005752DE" w:rsidRPr="00C37D2B" w:rsidRDefault="005752DE" w:rsidP="005752DE">
      <w:r w:rsidRPr="00C37D2B">
        <w:t xml:space="preserve">Direction: target eNB </w:t>
      </w:r>
      <w:r w:rsidRPr="00C37D2B">
        <w:sym w:font="Symbol" w:char="F0AE"/>
      </w:r>
      <w:r w:rsidRPr="00C37D2B">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C81BDC6" w14:textId="77777777" w:rsidTr="00E25EFA">
        <w:trPr>
          <w:tblHeader/>
        </w:trPr>
        <w:tc>
          <w:tcPr>
            <w:tcW w:w="2160" w:type="dxa"/>
          </w:tcPr>
          <w:p w14:paraId="71399DDD"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Pr>
          <w:p w14:paraId="4A6A2B15"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6603B1F3"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36CE91A4"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2DB61CAB"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3E7688AA" w14:textId="77777777" w:rsidR="005752DE" w:rsidRPr="00C37D2B" w:rsidRDefault="005752DE" w:rsidP="008D5B6A">
            <w:pPr>
              <w:pStyle w:val="TAH"/>
              <w:keepNext w:val="0"/>
              <w:keepLines w:val="0"/>
              <w:widowControl w:val="0"/>
              <w:rPr>
                <w:b w:val="0"/>
                <w:lang w:eastAsia="ja-JP"/>
              </w:rPr>
            </w:pPr>
            <w:r w:rsidRPr="00C37D2B">
              <w:rPr>
                <w:lang w:eastAsia="ja-JP"/>
              </w:rPr>
              <w:t>Criticality</w:t>
            </w:r>
          </w:p>
        </w:tc>
        <w:tc>
          <w:tcPr>
            <w:tcW w:w="1080" w:type="dxa"/>
          </w:tcPr>
          <w:p w14:paraId="6465B29B"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5DE9E9C4" w14:textId="77777777" w:rsidTr="00E25EFA">
        <w:tc>
          <w:tcPr>
            <w:tcW w:w="2160" w:type="dxa"/>
          </w:tcPr>
          <w:p w14:paraId="085A2A20"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060ED543"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02181155" w14:textId="77777777" w:rsidR="005752DE" w:rsidRPr="00C37D2B" w:rsidRDefault="005752DE" w:rsidP="008D5B6A">
            <w:pPr>
              <w:pStyle w:val="TAL"/>
              <w:keepNext w:val="0"/>
              <w:keepLines w:val="0"/>
              <w:widowControl w:val="0"/>
              <w:rPr>
                <w:lang w:eastAsia="ja-JP"/>
              </w:rPr>
            </w:pPr>
          </w:p>
        </w:tc>
        <w:tc>
          <w:tcPr>
            <w:tcW w:w="1512" w:type="dxa"/>
          </w:tcPr>
          <w:p w14:paraId="705DA0E0"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52F197A7" w14:textId="77777777" w:rsidR="005752DE" w:rsidRPr="00C37D2B" w:rsidRDefault="005752DE" w:rsidP="008D5B6A">
            <w:pPr>
              <w:pStyle w:val="TAL"/>
              <w:keepNext w:val="0"/>
              <w:keepLines w:val="0"/>
              <w:widowControl w:val="0"/>
              <w:rPr>
                <w:szCs w:val="18"/>
                <w:lang w:eastAsia="ja-JP"/>
              </w:rPr>
            </w:pPr>
          </w:p>
        </w:tc>
        <w:tc>
          <w:tcPr>
            <w:tcW w:w="1080" w:type="dxa"/>
          </w:tcPr>
          <w:p w14:paraId="1953D031"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F669834"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A20DEDC" w14:textId="77777777" w:rsidTr="00E25EFA">
        <w:tc>
          <w:tcPr>
            <w:tcW w:w="2160" w:type="dxa"/>
          </w:tcPr>
          <w:p w14:paraId="71B9ED1A" w14:textId="77777777" w:rsidR="005752DE" w:rsidRPr="00C37D2B" w:rsidRDefault="005752DE" w:rsidP="008D5B6A">
            <w:pPr>
              <w:pStyle w:val="TAL"/>
              <w:keepNext w:val="0"/>
              <w:keepLines w:val="0"/>
              <w:widowControl w:val="0"/>
              <w:rPr>
                <w:lang w:eastAsia="ja-JP"/>
              </w:rPr>
            </w:pPr>
            <w:r w:rsidRPr="00C37D2B">
              <w:rPr>
                <w:lang w:eastAsia="ja-JP"/>
              </w:rPr>
              <w:t>Old eNB UE X2AP ID</w:t>
            </w:r>
          </w:p>
        </w:tc>
        <w:tc>
          <w:tcPr>
            <w:tcW w:w="1080" w:type="dxa"/>
          </w:tcPr>
          <w:p w14:paraId="04C9E3A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5030269C" w14:textId="77777777" w:rsidR="005752DE" w:rsidRPr="00C37D2B" w:rsidRDefault="005752DE" w:rsidP="008D5B6A">
            <w:pPr>
              <w:pStyle w:val="TAL"/>
              <w:keepNext w:val="0"/>
              <w:keepLines w:val="0"/>
              <w:widowControl w:val="0"/>
              <w:rPr>
                <w:lang w:eastAsia="ja-JP"/>
              </w:rPr>
            </w:pPr>
          </w:p>
        </w:tc>
        <w:tc>
          <w:tcPr>
            <w:tcW w:w="1512" w:type="dxa"/>
          </w:tcPr>
          <w:p w14:paraId="62460271"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32D885BD"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
          <w:p w14:paraId="378F7196"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at the source eNB</w:t>
            </w:r>
          </w:p>
        </w:tc>
        <w:tc>
          <w:tcPr>
            <w:tcW w:w="1080" w:type="dxa"/>
          </w:tcPr>
          <w:p w14:paraId="15055DB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09E9D1C3"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3F9D2365" w14:textId="77777777" w:rsidTr="00E25EFA">
        <w:tc>
          <w:tcPr>
            <w:tcW w:w="2160" w:type="dxa"/>
          </w:tcPr>
          <w:p w14:paraId="0A128088" w14:textId="77777777" w:rsidR="005752DE" w:rsidRPr="00C37D2B" w:rsidRDefault="005752DE" w:rsidP="008D5B6A">
            <w:pPr>
              <w:pStyle w:val="TAL"/>
              <w:keepNext w:val="0"/>
              <w:keepLines w:val="0"/>
              <w:widowControl w:val="0"/>
              <w:rPr>
                <w:lang w:eastAsia="ja-JP"/>
              </w:rPr>
            </w:pPr>
            <w:r w:rsidRPr="00C37D2B">
              <w:rPr>
                <w:lang w:eastAsia="ja-JP"/>
              </w:rPr>
              <w:t>Cause</w:t>
            </w:r>
          </w:p>
        </w:tc>
        <w:tc>
          <w:tcPr>
            <w:tcW w:w="1080" w:type="dxa"/>
          </w:tcPr>
          <w:p w14:paraId="02D99662"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706AF12F" w14:textId="77777777" w:rsidR="005752DE" w:rsidRPr="00C37D2B" w:rsidRDefault="005752DE" w:rsidP="008D5B6A">
            <w:pPr>
              <w:pStyle w:val="TAL"/>
              <w:keepNext w:val="0"/>
              <w:keepLines w:val="0"/>
              <w:widowControl w:val="0"/>
              <w:rPr>
                <w:lang w:eastAsia="ja-JP"/>
              </w:rPr>
            </w:pPr>
          </w:p>
        </w:tc>
        <w:tc>
          <w:tcPr>
            <w:tcW w:w="1512" w:type="dxa"/>
          </w:tcPr>
          <w:p w14:paraId="51B39222" w14:textId="77777777" w:rsidR="005752DE" w:rsidRPr="00C37D2B" w:rsidRDefault="005752DE" w:rsidP="008D5B6A">
            <w:pPr>
              <w:pStyle w:val="TAL"/>
              <w:keepNext w:val="0"/>
              <w:keepLines w:val="0"/>
              <w:widowControl w:val="0"/>
              <w:rPr>
                <w:lang w:eastAsia="ja-JP"/>
              </w:rPr>
            </w:pPr>
            <w:r w:rsidRPr="00C37D2B">
              <w:rPr>
                <w:lang w:eastAsia="ja-JP"/>
              </w:rPr>
              <w:t>9.2.6</w:t>
            </w:r>
          </w:p>
        </w:tc>
        <w:tc>
          <w:tcPr>
            <w:tcW w:w="1728" w:type="dxa"/>
          </w:tcPr>
          <w:p w14:paraId="70FA0F12" w14:textId="77777777" w:rsidR="005752DE" w:rsidRPr="00C37D2B" w:rsidRDefault="005752DE" w:rsidP="008D5B6A">
            <w:pPr>
              <w:pStyle w:val="TAL"/>
              <w:keepNext w:val="0"/>
              <w:keepLines w:val="0"/>
              <w:widowControl w:val="0"/>
              <w:rPr>
                <w:szCs w:val="18"/>
                <w:lang w:eastAsia="ja-JP"/>
              </w:rPr>
            </w:pPr>
          </w:p>
        </w:tc>
        <w:tc>
          <w:tcPr>
            <w:tcW w:w="1080" w:type="dxa"/>
          </w:tcPr>
          <w:p w14:paraId="442114E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442AF8F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3757E56" w14:textId="77777777" w:rsidTr="00E25EFA">
        <w:tc>
          <w:tcPr>
            <w:tcW w:w="2160" w:type="dxa"/>
          </w:tcPr>
          <w:p w14:paraId="0A63BE79" w14:textId="77777777" w:rsidR="005752DE" w:rsidRPr="00C37D2B" w:rsidRDefault="005752DE" w:rsidP="008D5B6A">
            <w:pPr>
              <w:pStyle w:val="TAL"/>
              <w:keepNext w:val="0"/>
              <w:keepLines w:val="0"/>
              <w:widowControl w:val="0"/>
            </w:pPr>
            <w:r w:rsidRPr="00C37D2B">
              <w:t>Criticality Diagnostics</w:t>
            </w:r>
          </w:p>
        </w:tc>
        <w:tc>
          <w:tcPr>
            <w:tcW w:w="1080" w:type="dxa"/>
          </w:tcPr>
          <w:p w14:paraId="2F8EE733" w14:textId="77777777" w:rsidR="005752DE" w:rsidRPr="00C37D2B" w:rsidRDefault="005752DE" w:rsidP="008D5B6A">
            <w:pPr>
              <w:pStyle w:val="TAL"/>
              <w:keepNext w:val="0"/>
              <w:keepLines w:val="0"/>
              <w:widowControl w:val="0"/>
            </w:pPr>
            <w:r w:rsidRPr="00C37D2B">
              <w:t>O</w:t>
            </w:r>
          </w:p>
        </w:tc>
        <w:tc>
          <w:tcPr>
            <w:tcW w:w="1080" w:type="dxa"/>
          </w:tcPr>
          <w:p w14:paraId="18484EB2" w14:textId="77777777" w:rsidR="005752DE" w:rsidRPr="00C37D2B" w:rsidRDefault="005752DE" w:rsidP="008D5B6A">
            <w:pPr>
              <w:pStyle w:val="TAL"/>
              <w:keepNext w:val="0"/>
              <w:keepLines w:val="0"/>
              <w:widowControl w:val="0"/>
            </w:pPr>
          </w:p>
        </w:tc>
        <w:tc>
          <w:tcPr>
            <w:tcW w:w="1512" w:type="dxa"/>
          </w:tcPr>
          <w:p w14:paraId="28FFBADD" w14:textId="77777777" w:rsidR="005752DE" w:rsidRPr="00C37D2B" w:rsidRDefault="005752DE" w:rsidP="008D5B6A">
            <w:pPr>
              <w:pStyle w:val="TAL"/>
              <w:keepNext w:val="0"/>
              <w:keepLines w:val="0"/>
              <w:widowControl w:val="0"/>
            </w:pPr>
            <w:r w:rsidRPr="00C37D2B">
              <w:rPr>
                <w:snapToGrid w:val="0"/>
              </w:rPr>
              <w:t>9.2.7</w:t>
            </w:r>
          </w:p>
        </w:tc>
        <w:tc>
          <w:tcPr>
            <w:tcW w:w="1728" w:type="dxa"/>
          </w:tcPr>
          <w:p w14:paraId="75B06C99" w14:textId="77777777" w:rsidR="005752DE" w:rsidRPr="00C37D2B" w:rsidRDefault="005752DE" w:rsidP="008D5B6A">
            <w:pPr>
              <w:pStyle w:val="TAL"/>
              <w:keepNext w:val="0"/>
              <w:keepLines w:val="0"/>
              <w:widowControl w:val="0"/>
            </w:pPr>
          </w:p>
        </w:tc>
        <w:tc>
          <w:tcPr>
            <w:tcW w:w="1080" w:type="dxa"/>
          </w:tcPr>
          <w:p w14:paraId="0C433241" w14:textId="77777777" w:rsidR="005752DE" w:rsidRPr="00C37D2B" w:rsidRDefault="005752DE" w:rsidP="008D5B6A">
            <w:pPr>
              <w:pStyle w:val="TAC"/>
              <w:keepNext w:val="0"/>
              <w:keepLines w:val="0"/>
              <w:widowControl w:val="0"/>
              <w:rPr>
                <w:bCs/>
                <w:szCs w:val="18"/>
                <w:lang w:eastAsia="ja-JP"/>
              </w:rPr>
            </w:pPr>
            <w:r w:rsidRPr="00C37D2B">
              <w:rPr>
                <w:bCs/>
                <w:szCs w:val="18"/>
                <w:lang w:eastAsia="ja-JP"/>
              </w:rPr>
              <w:t>YES</w:t>
            </w:r>
          </w:p>
        </w:tc>
        <w:tc>
          <w:tcPr>
            <w:tcW w:w="1080" w:type="dxa"/>
          </w:tcPr>
          <w:p w14:paraId="08EBA715" w14:textId="77777777" w:rsidR="005752DE" w:rsidRPr="00C37D2B" w:rsidRDefault="005752DE" w:rsidP="008D5B6A">
            <w:pPr>
              <w:pStyle w:val="TAC"/>
              <w:keepNext w:val="0"/>
              <w:keepLines w:val="0"/>
              <w:widowControl w:val="0"/>
              <w:rPr>
                <w:bCs/>
                <w:szCs w:val="18"/>
                <w:lang w:eastAsia="ja-JP"/>
              </w:rPr>
            </w:pPr>
            <w:r w:rsidRPr="00C37D2B">
              <w:rPr>
                <w:bCs/>
                <w:szCs w:val="18"/>
                <w:lang w:eastAsia="ja-JP"/>
              </w:rPr>
              <w:t>ignore</w:t>
            </w:r>
          </w:p>
        </w:tc>
      </w:tr>
      <w:tr w:rsidR="008E6632" w:rsidRPr="00C37D2B" w14:paraId="3D80EBDD" w14:textId="77777777" w:rsidTr="00E25EFA">
        <w:tc>
          <w:tcPr>
            <w:tcW w:w="2160" w:type="dxa"/>
            <w:tcBorders>
              <w:top w:val="single" w:sz="4" w:space="0" w:color="auto"/>
              <w:left w:val="single" w:sz="4" w:space="0" w:color="auto"/>
              <w:bottom w:val="single" w:sz="4" w:space="0" w:color="auto"/>
              <w:right w:val="single" w:sz="4" w:space="0" w:color="auto"/>
            </w:tcBorders>
          </w:tcPr>
          <w:p w14:paraId="5D7C7B70" w14:textId="77777777" w:rsidR="005752DE" w:rsidRPr="00C37D2B" w:rsidRDefault="005752DE" w:rsidP="008D5B6A">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B985B7F"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FAC883"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EB3E54"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xtended eNB UE X2AP ID</w:t>
            </w:r>
          </w:p>
          <w:p w14:paraId="4CC2F65B"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71D2BA" w14:textId="77777777" w:rsidR="005752DE" w:rsidRPr="00C37D2B" w:rsidRDefault="005752DE" w:rsidP="008D5B6A">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1FAE2953" w14:textId="77777777" w:rsidR="005752DE" w:rsidRPr="00C37D2B" w:rsidRDefault="005752DE" w:rsidP="008D5B6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42373" w14:textId="77777777" w:rsidR="005752DE" w:rsidRPr="00C37D2B" w:rsidRDefault="005752DE" w:rsidP="008D5B6A">
            <w:pPr>
              <w:pStyle w:val="TAC"/>
              <w:keepNext w:val="0"/>
              <w:keepLines w:val="0"/>
              <w:widowControl w:val="0"/>
              <w:rPr>
                <w:bCs/>
                <w:lang w:eastAsia="ja-JP"/>
              </w:rPr>
            </w:pPr>
            <w:r w:rsidRPr="00C37D2B">
              <w:rPr>
                <w:bCs/>
                <w:lang w:eastAsia="ja-JP"/>
              </w:rPr>
              <w:t>ignore</w:t>
            </w:r>
          </w:p>
        </w:tc>
      </w:tr>
      <w:tr w:rsidR="00303889" w:rsidRPr="00C37D2B" w14:paraId="07D22013" w14:textId="77777777" w:rsidTr="00E25EFA">
        <w:tc>
          <w:tcPr>
            <w:tcW w:w="2160" w:type="dxa"/>
            <w:tcBorders>
              <w:top w:val="single" w:sz="4" w:space="0" w:color="auto"/>
              <w:left w:val="single" w:sz="4" w:space="0" w:color="auto"/>
              <w:bottom w:val="single" w:sz="4" w:space="0" w:color="auto"/>
              <w:right w:val="single" w:sz="4" w:space="0" w:color="auto"/>
            </w:tcBorders>
          </w:tcPr>
          <w:p w14:paraId="15E54525" w14:textId="77777777" w:rsidR="00303889" w:rsidRPr="00C37D2B" w:rsidRDefault="00303889" w:rsidP="008D5B6A">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179A5756" w14:textId="77777777" w:rsidR="00303889" w:rsidRPr="00C37D2B" w:rsidRDefault="00303889" w:rsidP="008D5B6A">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54F3E" w14:textId="77777777" w:rsidR="00303889" w:rsidRPr="00C37D2B" w:rsidRDefault="00303889"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DBE90" w14:textId="77777777" w:rsidR="00303889" w:rsidRPr="00DE40A0" w:rsidRDefault="00303889" w:rsidP="008D5B6A">
            <w:pPr>
              <w:pStyle w:val="TAL"/>
              <w:keepNext w:val="0"/>
              <w:keepLines w:val="0"/>
              <w:widowControl w:val="0"/>
              <w:rPr>
                <w:lang w:eastAsia="ja-JP"/>
              </w:rPr>
            </w:pPr>
            <w:r w:rsidRPr="00DE40A0">
              <w:rPr>
                <w:lang w:eastAsia="ja-JP"/>
              </w:rPr>
              <w:t>ECGI</w:t>
            </w:r>
          </w:p>
          <w:p w14:paraId="03D46745" w14:textId="77777777" w:rsidR="00303889" w:rsidRPr="00C37D2B" w:rsidRDefault="00303889" w:rsidP="008D5B6A">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8A6416" w14:textId="77777777" w:rsidR="00303889" w:rsidRPr="00C37D2B" w:rsidRDefault="00303889" w:rsidP="008D5B6A">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062E654E" w14:textId="77777777" w:rsidR="00303889" w:rsidRPr="00C37D2B" w:rsidRDefault="00303889" w:rsidP="008D5B6A">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F1157D" w14:textId="77777777" w:rsidR="00303889" w:rsidRPr="00C37D2B" w:rsidRDefault="00303889" w:rsidP="008D5B6A">
            <w:pPr>
              <w:pStyle w:val="TAC"/>
              <w:keepNext w:val="0"/>
              <w:keepLines w:val="0"/>
              <w:widowControl w:val="0"/>
              <w:rPr>
                <w:bCs/>
                <w:lang w:eastAsia="ja-JP"/>
              </w:rPr>
            </w:pPr>
            <w:r w:rsidRPr="00DE40A0">
              <w:rPr>
                <w:lang w:eastAsia="ja-JP"/>
              </w:rPr>
              <w:t>reject</w:t>
            </w:r>
          </w:p>
        </w:tc>
      </w:tr>
    </w:tbl>
    <w:p w14:paraId="23252D34" w14:textId="77777777" w:rsidR="005752DE" w:rsidRPr="00C37D2B" w:rsidRDefault="005752DE" w:rsidP="005752DE"/>
    <w:p w14:paraId="6443F57C" w14:textId="77777777" w:rsidR="005752DE" w:rsidRPr="00C37D2B" w:rsidRDefault="005752DE" w:rsidP="005752DE">
      <w:pPr>
        <w:pStyle w:val="Heading4"/>
      </w:pPr>
      <w:bookmarkStart w:id="4989" w:name="_Toc20954369"/>
      <w:bookmarkStart w:id="4990" w:name="_Toc29902373"/>
      <w:bookmarkStart w:id="4991" w:name="_Toc29906377"/>
      <w:bookmarkStart w:id="4992" w:name="_Toc36550367"/>
      <w:bookmarkStart w:id="4993" w:name="_Toc45104114"/>
      <w:bookmarkStart w:id="4994" w:name="_Toc45227610"/>
      <w:bookmarkStart w:id="4995" w:name="_Toc45891424"/>
      <w:bookmarkStart w:id="4996" w:name="_Toc51764066"/>
      <w:bookmarkStart w:id="4997" w:name="_Toc56528067"/>
      <w:bookmarkStart w:id="4998" w:name="_Toc64382034"/>
      <w:bookmarkStart w:id="4999" w:name="_Toc66283609"/>
      <w:bookmarkStart w:id="5000" w:name="_Toc67910985"/>
      <w:bookmarkStart w:id="5001" w:name="_Toc73979763"/>
      <w:bookmarkStart w:id="5002" w:name="_Toc88650487"/>
      <w:bookmarkStart w:id="5003" w:name="_Toc97885614"/>
      <w:bookmarkStart w:id="5004" w:name="_Toc105524853"/>
      <w:bookmarkStart w:id="5005" w:name="_Toc145325625"/>
      <w:r w:rsidRPr="00C37D2B">
        <w:t>9.1.1.4</w:t>
      </w:r>
      <w:r w:rsidRPr="00C37D2B">
        <w:tab/>
        <w:t>SN STATUS TRANSFER</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1E2D8ED5" w14:textId="77777777" w:rsidR="005752DE" w:rsidRPr="00C37D2B" w:rsidRDefault="005752DE" w:rsidP="005752DE">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54CD53B9" w14:textId="77777777" w:rsidR="005752DE" w:rsidRPr="00C37D2B" w:rsidRDefault="005752DE" w:rsidP="005752DE">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5A2EF11" w14:textId="77777777" w:rsidTr="00E25EFA">
        <w:trPr>
          <w:tblHeader/>
        </w:trPr>
        <w:tc>
          <w:tcPr>
            <w:tcW w:w="2160" w:type="dxa"/>
          </w:tcPr>
          <w:p w14:paraId="6411D1F2"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Pr>
          <w:p w14:paraId="1AB026C7"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72CC6F6A"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27DB2E85"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1E946548"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3DFE4124" w14:textId="77777777" w:rsidR="005752DE" w:rsidRPr="00C37D2B" w:rsidRDefault="005752DE" w:rsidP="008D5B6A">
            <w:pPr>
              <w:pStyle w:val="TAH"/>
              <w:keepNext w:val="0"/>
              <w:keepLines w:val="0"/>
              <w:widowControl w:val="0"/>
              <w:rPr>
                <w:b w:val="0"/>
                <w:lang w:eastAsia="ja-JP"/>
              </w:rPr>
            </w:pPr>
            <w:r w:rsidRPr="00C37D2B">
              <w:rPr>
                <w:lang w:eastAsia="ja-JP"/>
              </w:rPr>
              <w:t>Criticality</w:t>
            </w:r>
          </w:p>
        </w:tc>
        <w:tc>
          <w:tcPr>
            <w:tcW w:w="1080" w:type="dxa"/>
          </w:tcPr>
          <w:p w14:paraId="5E15CE94"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60E311CC" w14:textId="77777777" w:rsidTr="00E25EFA">
        <w:tc>
          <w:tcPr>
            <w:tcW w:w="2160" w:type="dxa"/>
          </w:tcPr>
          <w:p w14:paraId="56BA16D9"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3C0B5B19"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AB2A6E0" w14:textId="77777777" w:rsidR="005752DE" w:rsidRPr="00C37D2B" w:rsidRDefault="005752DE" w:rsidP="008D5B6A">
            <w:pPr>
              <w:pStyle w:val="TAL"/>
              <w:keepNext w:val="0"/>
              <w:keepLines w:val="0"/>
              <w:widowControl w:val="0"/>
              <w:rPr>
                <w:lang w:eastAsia="ja-JP"/>
              </w:rPr>
            </w:pPr>
          </w:p>
        </w:tc>
        <w:tc>
          <w:tcPr>
            <w:tcW w:w="1512" w:type="dxa"/>
          </w:tcPr>
          <w:p w14:paraId="52B89C37"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0F4DD6B4" w14:textId="77777777" w:rsidR="005752DE" w:rsidRPr="00C37D2B" w:rsidRDefault="005752DE" w:rsidP="008D5B6A">
            <w:pPr>
              <w:pStyle w:val="TALNotBold"/>
              <w:keepLines w:val="0"/>
              <w:widowControl w:val="0"/>
              <w:spacing w:after="0"/>
              <w:rPr>
                <w:b w:val="0"/>
                <w:bCs/>
                <w:sz w:val="18"/>
                <w:szCs w:val="18"/>
                <w:lang w:eastAsia="ja-JP"/>
              </w:rPr>
            </w:pPr>
          </w:p>
        </w:tc>
        <w:tc>
          <w:tcPr>
            <w:tcW w:w="1080" w:type="dxa"/>
          </w:tcPr>
          <w:p w14:paraId="3832805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04739335"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676905C5" w14:textId="77777777" w:rsidTr="00E25EFA">
        <w:tc>
          <w:tcPr>
            <w:tcW w:w="2160" w:type="dxa"/>
          </w:tcPr>
          <w:p w14:paraId="022EAC22" w14:textId="77777777" w:rsidR="005752DE" w:rsidRPr="00C37D2B" w:rsidRDefault="005752DE" w:rsidP="008D5B6A">
            <w:pPr>
              <w:pStyle w:val="TAL"/>
              <w:keepNext w:val="0"/>
              <w:keepLines w:val="0"/>
              <w:widowControl w:val="0"/>
              <w:rPr>
                <w:lang w:eastAsia="ja-JP"/>
              </w:rPr>
            </w:pPr>
            <w:r w:rsidRPr="00C37D2B">
              <w:rPr>
                <w:lang w:eastAsia="ja-JP"/>
              </w:rPr>
              <w:t>Old eNB UE X2AP ID</w:t>
            </w:r>
          </w:p>
        </w:tc>
        <w:tc>
          <w:tcPr>
            <w:tcW w:w="1080" w:type="dxa"/>
          </w:tcPr>
          <w:p w14:paraId="538E52D7"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60CEEAF" w14:textId="77777777" w:rsidR="005752DE" w:rsidRPr="00C37D2B" w:rsidRDefault="005752DE" w:rsidP="008D5B6A">
            <w:pPr>
              <w:pStyle w:val="TAL"/>
              <w:keepNext w:val="0"/>
              <w:keepLines w:val="0"/>
              <w:widowControl w:val="0"/>
              <w:rPr>
                <w:lang w:eastAsia="ja-JP"/>
              </w:rPr>
            </w:pPr>
          </w:p>
        </w:tc>
        <w:tc>
          <w:tcPr>
            <w:tcW w:w="1512" w:type="dxa"/>
          </w:tcPr>
          <w:p w14:paraId="092D5B43"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2C12C8D9"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
          <w:p w14:paraId="67AFE673" w14:textId="77777777" w:rsidR="005752DE" w:rsidRPr="00C37D2B" w:rsidRDefault="005752DE" w:rsidP="008D5B6A">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Pr>
          <w:p w14:paraId="6228BDC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5004E8EF"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7E7CBF1D" w14:textId="77777777" w:rsidTr="00E25EFA">
        <w:tc>
          <w:tcPr>
            <w:tcW w:w="2160" w:type="dxa"/>
          </w:tcPr>
          <w:p w14:paraId="430F3474" w14:textId="77777777" w:rsidR="005752DE" w:rsidRPr="00C37D2B" w:rsidRDefault="005752DE" w:rsidP="008D5B6A">
            <w:pPr>
              <w:pStyle w:val="TAL"/>
              <w:keepNext w:val="0"/>
              <w:keepLines w:val="0"/>
              <w:widowControl w:val="0"/>
              <w:rPr>
                <w:lang w:eastAsia="ja-JP"/>
              </w:rPr>
            </w:pPr>
            <w:r w:rsidRPr="00C37D2B">
              <w:rPr>
                <w:lang w:eastAsia="ja-JP"/>
              </w:rPr>
              <w:t>New eNB UE X2AP ID</w:t>
            </w:r>
          </w:p>
        </w:tc>
        <w:tc>
          <w:tcPr>
            <w:tcW w:w="1080" w:type="dxa"/>
          </w:tcPr>
          <w:p w14:paraId="395C107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BF0ACA1" w14:textId="77777777" w:rsidR="005752DE" w:rsidRPr="00C37D2B" w:rsidRDefault="005752DE" w:rsidP="008D5B6A">
            <w:pPr>
              <w:pStyle w:val="TAL"/>
              <w:keepNext w:val="0"/>
              <w:keepLines w:val="0"/>
              <w:widowControl w:val="0"/>
              <w:rPr>
                <w:lang w:eastAsia="ja-JP"/>
              </w:rPr>
            </w:pPr>
          </w:p>
        </w:tc>
        <w:tc>
          <w:tcPr>
            <w:tcW w:w="1512" w:type="dxa"/>
          </w:tcPr>
          <w:p w14:paraId="7B1B5894"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63221987"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
          <w:p w14:paraId="2E3A424F" w14:textId="77777777" w:rsidR="005752DE" w:rsidRPr="00C37D2B" w:rsidRDefault="005752DE" w:rsidP="008D5B6A">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
          <w:p w14:paraId="0C0EAA9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9B421A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44C0549A" w14:textId="77777777" w:rsidTr="00E25EFA">
        <w:tc>
          <w:tcPr>
            <w:tcW w:w="2160" w:type="dxa"/>
          </w:tcPr>
          <w:p w14:paraId="12BCB080" w14:textId="77777777" w:rsidR="005752DE" w:rsidRPr="00C37D2B" w:rsidRDefault="005752DE" w:rsidP="008D5B6A">
            <w:pPr>
              <w:pStyle w:val="TAL"/>
              <w:keepNext w:val="0"/>
              <w:keepLines w:val="0"/>
              <w:widowControl w:val="0"/>
              <w:rPr>
                <w:bCs/>
                <w:lang w:eastAsia="ja-JP"/>
              </w:rPr>
            </w:pPr>
            <w:r w:rsidRPr="00C37D2B">
              <w:rPr>
                <w:b/>
                <w:bCs/>
                <w:lang w:eastAsia="ja-JP"/>
              </w:rPr>
              <w:t xml:space="preserve">E-RABs </w:t>
            </w:r>
            <w:r w:rsidRPr="00C37D2B">
              <w:rPr>
                <w:rFonts w:eastAsia="MS Mincho"/>
                <w:b/>
                <w:bCs/>
                <w:lang w:eastAsia="ja-JP"/>
              </w:rPr>
              <w:t>Subject To Status Transfer List</w:t>
            </w:r>
          </w:p>
        </w:tc>
        <w:tc>
          <w:tcPr>
            <w:tcW w:w="1080" w:type="dxa"/>
          </w:tcPr>
          <w:p w14:paraId="6BCBE6CE" w14:textId="77777777" w:rsidR="005752DE" w:rsidRPr="00C37D2B" w:rsidRDefault="005752DE" w:rsidP="008D5B6A">
            <w:pPr>
              <w:pStyle w:val="TAL"/>
              <w:keepNext w:val="0"/>
              <w:keepLines w:val="0"/>
              <w:widowControl w:val="0"/>
              <w:rPr>
                <w:lang w:eastAsia="ja-JP"/>
              </w:rPr>
            </w:pPr>
          </w:p>
        </w:tc>
        <w:tc>
          <w:tcPr>
            <w:tcW w:w="1080" w:type="dxa"/>
          </w:tcPr>
          <w:p w14:paraId="0862518B" w14:textId="77777777" w:rsidR="005752DE" w:rsidRPr="00C37D2B" w:rsidRDefault="005752DE" w:rsidP="008D5B6A">
            <w:pPr>
              <w:pStyle w:val="TALNotBold"/>
              <w:keepLines w:val="0"/>
              <w:widowControl w:val="0"/>
              <w:spacing w:after="0"/>
              <w:jc w:val="left"/>
              <w:rPr>
                <w:b w:val="0"/>
                <w:bCs/>
                <w:i/>
                <w:sz w:val="16"/>
                <w:szCs w:val="16"/>
                <w:lang w:eastAsia="ja-JP"/>
              </w:rPr>
            </w:pPr>
            <w:r w:rsidRPr="00C37D2B">
              <w:rPr>
                <w:b w:val="0"/>
                <w:i/>
                <w:sz w:val="18"/>
                <w:lang w:eastAsia="ja-JP"/>
              </w:rPr>
              <w:t>1</w:t>
            </w:r>
          </w:p>
        </w:tc>
        <w:tc>
          <w:tcPr>
            <w:tcW w:w="1512" w:type="dxa"/>
          </w:tcPr>
          <w:p w14:paraId="3EDEF9C5" w14:textId="77777777" w:rsidR="005752DE" w:rsidRPr="00C37D2B" w:rsidRDefault="005752DE" w:rsidP="008D5B6A">
            <w:pPr>
              <w:pStyle w:val="TAL"/>
              <w:keepNext w:val="0"/>
              <w:keepLines w:val="0"/>
              <w:widowControl w:val="0"/>
              <w:rPr>
                <w:lang w:eastAsia="ja-JP"/>
              </w:rPr>
            </w:pPr>
          </w:p>
        </w:tc>
        <w:tc>
          <w:tcPr>
            <w:tcW w:w="1728" w:type="dxa"/>
          </w:tcPr>
          <w:p w14:paraId="0B20BDDB" w14:textId="77777777" w:rsidR="005752DE" w:rsidRPr="00C37D2B" w:rsidRDefault="005752DE" w:rsidP="008D5B6A">
            <w:pPr>
              <w:pStyle w:val="TAL"/>
              <w:keepNext w:val="0"/>
              <w:keepLines w:val="0"/>
              <w:widowControl w:val="0"/>
              <w:rPr>
                <w:lang w:eastAsia="ja-JP"/>
              </w:rPr>
            </w:pPr>
          </w:p>
        </w:tc>
        <w:tc>
          <w:tcPr>
            <w:tcW w:w="1080" w:type="dxa"/>
          </w:tcPr>
          <w:p w14:paraId="0220326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8399971"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47CEC6D" w14:textId="77777777" w:rsidTr="00E25EFA">
        <w:tc>
          <w:tcPr>
            <w:tcW w:w="2160" w:type="dxa"/>
          </w:tcPr>
          <w:p w14:paraId="217A6C8B" w14:textId="77777777" w:rsidR="005752DE" w:rsidRPr="00C37D2B" w:rsidRDefault="005752DE" w:rsidP="008D5B6A">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70A2C6BE" w14:textId="77777777" w:rsidR="005752DE" w:rsidRPr="00C37D2B" w:rsidRDefault="005752DE" w:rsidP="008D5B6A">
            <w:pPr>
              <w:pStyle w:val="TAL"/>
              <w:keepNext w:val="0"/>
              <w:keepLines w:val="0"/>
              <w:widowControl w:val="0"/>
              <w:rPr>
                <w:lang w:eastAsia="ja-JP"/>
              </w:rPr>
            </w:pPr>
          </w:p>
        </w:tc>
        <w:tc>
          <w:tcPr>
            <w:tcW w:w="1080" w:type="dxa"/>
          </w:tcPr>
          <w:p w14:paraId="2FAF5458" w14:textId="77777777" w:rsidR="005752DE" w:rsidRPr="00C37D2B" w:rsidRDefault="005752DE" w:rsidP="008D5B6A">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74438E68" w14:textId="77777777" w:rsidR="005752DE" w:rsidRPr="00C37D2B" w:rsidRDefault="005752DE" w:rsidP="008D5B6A">
            <w:pPr>
              <w:pStyle w:val="TAL"/>
              <w:keepNext w:val="0"/>
              <w:keepLines w:val="0"/>
              <w:widowControl w:val="0"/>
              <w:rPr>
                <w:lang w:eastAsia="ja-JP"/>
              </w:rPr>
            </w:pPr>
          </w:p>
        </w:tc>
        <w:tc>
          <w:tcPr>
            <w:tcW w:w="1728" w:type="dxa"/>
          </w:tcPr>
          <w:p w14:paraId="5EBB0ED6" w14:textId="77777777" w:rsidR="005752DE" w:rsidRPr="00C37D2B" w:rsidRDefault="005752DE" w:rsidP="008D5B6A">
            <w:pPr>
              <w:pStyle w:val="TAL"/>
              <w:keepNext w:val="0"/>
              <w:keepLines w:val="0"/>
              <w:widowControl w:val="0"/>
              <w:rPr>
                <w:lang w:eastAsia="ja-JP"/>
              </w:rPr>
            </w:pPr>
          </w:p>
        </w:tc>
        <w:tc>
          <w:tcPr>
            <w:tcW w:w="1080" w:type="dxa"/>
          </w:tcPr>
          <w:p w14:paraId="493506AD" w14:textId="77777777" w:rsidR="005752DE" w:rsidRPr="00C37D2B" w:rsidRDefault="005752DE" w:rsidP="008D5B6A">
            <w:pPr>
              <w:pStyle w:val="TAC"/>
              <w:keepNext w:val="0"/>
              <w:keepLines w:val="0"/>
              <w:widowControl w:val="0"/>
              <w:rPr>
                <w:lang w:eastAsia="ja-JP"/>
              </w:rPr>
            </w:pPr>
            <w:r w:rsidRPr="00C37D2B">
              <w:rPr>
                <w:lang w:eastAsia="ja-JP"/>
              </w:rPr>
              <w:t>EACH</w:t>
            </w:r>
          </w:p>
        </w:tc>
        <w:tc>
          <w:tcPr>
            <w:tcW w:w="1080" w:type="dxa"/>
          </w:tcPr>
          <w:p w14:paraId="124DFA0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E3EB31C" w14:textId="77777777" w:rsidTr="00E25EFA">
        <w:tc>
          <w:tcPr>
            <w:tcW w:w="2160" w:type="dxa"/>
          </w:tcPr>
          <w:p w14:paraId="5786F94C" w14:textId="77777777" w:rsidR="005752DE" w:rsidRPr="00C37D2B" w:rsidRDefault="005752DE" w:rsidP="008D5B6A">
            <w:pPr>
              <w:pStyle w:val="TAL"/>
              <w:keepNext w:val="0"/>
              <w:keepLines w:val="0"/>
              <w:widowControl w:val="0"/>
              <w:ind w:left="284"/>
              <w:rPr>
                <w:lang w:eastAsia="ja-JP"/>
              </w:rPr>
            </w:pPr>
            <w:r w:rsidRPr="00C37D2B">
              <w:rPr>
                <w:lang w:eastAsia="ja-JP"/>
              </w:rPr>
              <w:t>&gt;&gt;E-RAB ID</w:t>
            </w:r>
          </w:p>
        </w:tc>
        <w:tc>
          <w:tcPr>
            <w:tcW w:w="1080" w:type="dxa"/>
          </w:tcPr>
          <w:p w14:paraId="7016C16E"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34079D96" w14:textId="77777777" w:rsidR="005752DE" w:rsidRPr="00C37D2B" w:rsidRDefault="005752DE" w:rsidP="008D5B6A">
            <w:pPr>
              <w:pStyle w:val="TAL"/>
              <w:keepNext w:val="0"/>
              <w:keepLines w:val="0"/>
              <w:widowControl w:val="0"/>
              <w:rPr>
                <w:lang w:eastAsia="ja-JP"/>
              </w:rPr>
            </w:pPr>
          </w:p>
        </w:tc>
        <w:tc>
          <w:tcPr>
            <w:tcW w:w="1512" w:type="dxa"/>
          </w:tcPr>
          <w:p w14:paraId="23354A74" w14:textId="77777777" w:rsidR="005752DE" w:rsidRPr="00C37D2B" w:rsidRDefault="005752DE" w:rsidP="008D5B6A">
            <w:pPr>
              <w:pStyle w:val="TAL"/>
              <w:keepNext w:val="0"/>
              <w:keepLines w:val="0"/>
              <w:widowControl w:val="0"/>
              <w:rPr>
                <w:lang w:eastAsia="ja-JP"/>
              </w:rPr>
            </w:pPr>
            <w:r w:rsidRPr="00C37D2B">
              <w:rPr>
                <w:snapToGrid w:val="0"/>
                <w:lang w:eastAsia="ja-JP"/>
              </w:rPr>
              <w:t>9.2.23</w:t>
            </w:r>
          </w:p>
        </w:tc>
        <w:tc>
          <w:tcPr>
            <w:tcW w:w="1728" w:type="dxa"/>
          </w:tcPr>
          <w:p w14:paraId="4E75F824" w14:textId="77777777" w:rsidR="005752DE" w:rsidRPr="00C37D2B" w:rsidRDefault="005752DE" w:rsidP="008D5B6A">
            <w:pPr>
              <w:pStyle w:val="TAL"/>
              <w:keepNext w:val="0"/>
              <w:keepLines w:val="0"/>
              <w:widowControl w:val="0"/>
              <w:rPr>
                <w:lang w:eastAsia="ja-JP"/>
              </w:rPr>
            </w:pPr>
          </w:p>
        </w:tc>
        <w:tc>
          <w:tcPr>
            <w:tcW w:w="1080" w:type="dxa"/>
          </w:tcPr>
          <w:p w14:paraId="1EBD592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
          <w:p w14:paraId="61128329" w14:textId="77777777" w:rsidR="005752DE" w:rsidRPr="00C37D2B" w:rsidRDefault="005752DE" w:rsidP="008D5B6A">
            <w:pPr>
              <w:pStyle w:val="TAC"/>
              <w:keepNext w:val="0"/>
              <w:keepLines w:val="0"/>
              <w:widowControl w:val="0"/>
              <w:rPr>
                <w:lang w:eastAsia="ja-JP"/>
              </w:rPr>
            </w:pPr>
          </w:p>
        </w:tc>
      </w:tr>
      <w:tr w:rsidR="008E6632" w:rsidRPr="00C37D2B" w14:paraId="52462FE4" w14:textId="77777777" w:rsidTr="00E25EFA">
        <w:tc>
          <w:tcPr>
            <w:tcW w:w="2160" w:type="dxa"/>
          </w:tcPr>
          <w:p w14:paraId="6669EC45" w14:textId="77777777" w:rsidR="005752DE" w:rsidRPr="00C37D2B" w:rsidRDefault="005752DE" w:rsidP="008D5B6A">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089A0EA0"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Pr>
          <w:p w14:paraId="192FD7C2" w14:textId="77777777" w:rsidR="005752DE" w:rsidRPr="00C37D2B" w:rsidRDefault="005752DE" w:rsidP="008D5B6A">
            <w:pPr>
              <w:pStyle w:val="TALNotBold"/>
              <w:keepLines w:val="0"/>
              <w:widowControl w:val="0"/>
              <w:spacing w:after="0"/>
              <w:jc w:val="left"/>
              <w:rPr>
                <w:b w:val="0"/>
                <w:bCs/>
                <w:sz w:val="16"/>
                <w:szCs w:val="16"/>
                <w:lang w:eastAsia="ja-JP"/>
              </w:rPr>
            </w:pPr>
          </w:p>
        </w:tc>
        <w:tc>
          <w:tcPr>
            <w:tcW w:w="1512" w:type="dxa"/>
          </w:tcPr>
          <w:p w14:paraId="5B74F9D4" w14:textId="77777777" w:rsidR="005752DE" w:rsidRPr="00C37D2B" w:rsidRDefault="005752DE" w:rsidP="008D5B6A">
            <w:pPr>
              <w:pStyle w:val="TAL"/>
              <w:keepNext w:val="0"/>
              <w:keepLines w:val="0"/>
              <w:widowControl w:val="0"/>
              <w:rPr>
                <w:lang w:eastAsia="ja-JP"/>
              </w:rPr>
            </w:pPr>
            <w:r w:rsidRPr="00C37D2B">
              <w:rPr>
                <w:snapToGrid w:val="0"/>
                <w:lang w:eastAsia="ja-JP"/>
              </w:rPr>
              <w:t>BIT STRING (4096)</w:t>
            </w:r>
          </w:p>
        </w:tc>
        <w:tc>
          <w:tcPr>
            <w:tcW w:w="1728" w:type="dxa"/>
          </w:tcPr>
          <w:p w14:paraId="31A11761" w14:textId="77777777" w:rsidR="005752DE" w:rsidRPr="00C37D2B" w:rsidRDefault="005752DE" w:rsidP="008D5B6A">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0C0AA428" w14:textId="77777777" w:rsidR="005752DE" w:rsidRPr="00C37D2B" w:rsidRDefault="005752DE" w:rsidP="008D5B6A">
            <w:pPr>
              <w:pStyle w:val="TAL"/>
              <w:keepNext w:val="0"/>
              <w:keepLines w:val="0"/>
              <w:widowControl w:val="0"/>
              <w:rPr>
                <w:lang w:eastAsia="ja-JP"/>
              </w:rPr>
            </w:pPr>
          </w:p>
          <w:p w14:paraId="0F4843B0" w14:textId="77777777" w:rsidR="005752DE" w:rsidRPr="00C37D2B" w:rsidRDefault="005752DE" w:rsidP="008D5B6A">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2597068" w14:textId="77777777" w:rsidR="005752DE" w:rsidRPr="00C37D2B" w:rsidRDefault="005752DE" w:rsidP="008D5B6A">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1C3A2BD6"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
          <w:p w14:paraId="7EB0735A" w14:textId="77777777" w:rsidR="005752DE" w:rsidRPr="00C37D2B" w:rsidRDefault="005752DE" w:rsidP="008D5B6A">
            <w:pPr>
              <w:pStyle w:val="TAC"/>
              <w:keepNext w:val="0"/>
              <w:keepLines w:val="0"/>
              <w:widowControl w:val="0"/>
              <w:rPr>
                <w:lang w:eastAsia="ja-JP"/>
              </w:rPr>
            </w:pPr>
          </w:p>
        </w:tc>
      </w:tr>
      <w:tr w:rsidR="008E6632" w:rsidRPr="00C37D2B" w14:paraId="02480BF5" w14:textId="77777777" w:rsidTr="00E25EFA">
        <w:tc>
          <w:tcPr>
            <w:tcW w:w="2160" w:type="dxa"/>
          </w:tcPr>
          <w:p w14:paraId="69A822C1" w14:textId="77777777" w:rsidR="005752DE" w:rsidRPr="00C37D2B" w:rsidRDefault="005752DE" w:rsidP="008D5B6A">
            <w:pPr>
              <w:pStyle w:val="TAL"/>
              <w:keepNext w:val="0"/>
              <w:keepLines w:val="0"/>
              <w:widowControl w:val="0"/>
              <w:ind w:left="284"/>
              <w:rPr>
                <w:lang w:eastAsia="ja-JP"/>
              </w:rPr>
            </w:pPr>
            <w:r w:rsidRPr="00C37D2B">
              <w:rPr>
                <w:lang w:eastAsia="ja-JP"/>
              </w:rPr>
              <w:t>&gt;&gt;UL COUNT Value</w:t>
            </w:r>
          </w:p>
        </w:tc>
        <w:tc>
          <w:tcPr>
            <w:tcW w:w="1080" w:type="dxa"/>
          </w:tcPr>
          <w:p w14:paraId="724A39A6"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49298F5" w14:textId="77777777" w:rsidR="005752DE" w:rsidRPr="00C37D2B" w:rsidRDefault="005752DE" w:rsidP="008D5B6A">
            <w:pPr>
              <w:pStyle w:val="TAL"/>
              <w:keepNext w:val="0"/>
              <w:keepLines w:val="0"/>
              <w:widowControl w:val="0"/>
              <w:rPr>
                <w:lang w:eastAsia="ja-JP"/>
              </w:rPr>
            </w:pPr>
          </w:p>
        </w:tc>
        <w:tc>
          <w:tcPr>
            <w:tcW w:w="1512" w:type="dxa"/>
          </w:tcPr>
          <w:p w14:paraId="2702A807" w14:textId="77777777" w:rsidR="005752DE" w:rsidRPr="00C37D2B" w:rsidRDefault="005752DE" w:rsidP="008D5B6A">
            <w:pPr>
              <w:pStyle w:val="TAL"/>
              <w:keepNext w:val="0"/>
              <w:keepLines w:val="0"/>
              <w:widowControl w:val="0"/>
              <w:rPr>
                <w:lang w:eastAsia="ja-JP"/>
              </w:rPr>
            </w:pPr>
            <w:r w:rsidRPr="00C37D2B">
              <w:rPr>
                <w:lang w:eastAsia="ja-JP"/>
              </w:rPr>
              <w:t>COUNT Value</w:t>
            </w:r>
          </w:p>
          <w:p w14:paraId="2BF4D0C9" w14:textId="77777777" w:rsidR="005752DE" w:rsidRPr="00C37D2B" w:rsidRDefault="005752DE" w:rsidP="008D5B6A">
            <w:pPr>
              <w:pStyle w:val="TAL"/>
              <w:keepNext w:val="0"/>
              <w:keepLines w:val="0"/>
              <w:widowControl w:val="0"/>
              <w:rPr>
                <w:lang w:eastAsia="ja-JP"/>
              </w:rPr>
            </w:pPr>
            <w:r w:rsidRPr="00C37D2B">
              <w:rPr>
                <w:lang w:eastAsia="ja-JP"/>
              </w:rPr>
              <w:t>9.2.15</w:t>
            </w:r>
          </w:p>
        </w:tc>
        <w:tc>
          <w:tcPr>
            <w:tcW w:w="1728" w:type="dxa"/>
          </w:tcPr>
          <w:p w14:paraId="69FA8A5B" w14:textId="77777777" w:rsidR="005752DE" w:rsidRPr="00C37D2B" w:rsidRDefault="005752DE" w:rsidP="008D5B6A">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
          <w:p w14:paraId="4B9AAF02"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
          <w:p w14:paraId="0838B36D" w14:textId="77777777" w:rsidR="005752DE" w:rsidRPr="00C37D2B" w:rsidRDefault="005752DE" w:rsidP="008D5B6A">
            <w:pPr>
              <w:pStyle w:val="TAC"/>
              <w:keepNext w:val="0"/>
              <w:keepLines w:val="0"/>
              <w:widowControl w:val="0"/>
              <w:rPr>
                <w:lang w:eastAsia="ja-JP"/>
              </w:rPr>
            </w:pPr>
          </w:p>
        </w:tc>
      </w:tr>
      <w:tr w:rsidR="008E6632" w:rsidRPr="00C37D2B" w14:paraId="6D357E12" w14:textId="77777777" w:rsidTr="00E25EFA">
        <w:tc>
          <w:tcPr>
            <w:tcW w:w="2160" w:type="dxa"/>
          </w:tcPr>
          <w:p w14:paraId="20FF61B0" w14:textId="77777777" w:rsidR="005752DE" w:rsidRPr="00C37D2B" w:rsidRDefault="005752DE" w:rsidP="008D5B6A">
            <w:pPr>
              <w:pStyle w:val="TAL"/>
              <w:keepNext w:val="0"/>
              <w:keepLines w:val="0"/>
              <w:widowControl w:val="0"/>
              <w:ind w:left="284"/>
              <w:rPr>
                <w:lang w:eastAsia="ja-JP"/>
              </w:rPr>
            </w:pPr>
            <w:r w:rsidRPr="00C37D2B">
              <w:rPr>
                <w:lang w:eastAsia="ja-JP"/>
              </w:rPr>
              <w:t>&gt;&gt;DL COUNT Value</w:t>
            </w:r>
          </w:p>
        </w:tc>
        <w:tc>
          <w:tcPr>
            <w:tcW w:w="1080" w:type="dxa"/>
          </w:tcPr>
          <w:p w14:paraId="005372D0"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C683FD3" w14:textId="77777777" w:rsidR="005752DE" w:rsidRPr="00C37D2B" w:rsidRDefault="005752DE" w:rsidP="008D5B6A">
            <w:pPr>
              <w:pStyle w:val="TAL"/>
              <w:keepNext w:val="0"/>
              <w:keepLines w:val="0"/>
              <w:widowControl w:val="0"/>
              <w:rPr>
                <w:lang w:eastAsia="ja-JP"/>
              </w:rPr>
            </w:pPr>
          </w:p>
        </w:tc>
        <w:tc>
          <w:tcPr>
            <w:tcW w:w="1512" w:type="dxa"/>
          </w:tcPr>
          <w:p w14:paraId="66654636" w14:textId="77777777" w:rsidR="005752DE" w:rsidRPr="00C37D2B" w:rsidRDefault="005752DE" w:rsidP="008D5B6A">
            <w:pPr>
              <w:pStyle w:val="TAL"/>
              <w:keepNext w:val="0"/>
              <w:keepLines w:val="0"/>
              <w:widowControl w:val="0"/>
              <w:rPr>
                <w:lang w:eastAsia="ja-JP"/>
              </w:rPr>
            </w:pPr>
            <w:r w:rsidRPr="00C37D2B">
              <w:rPr>
                <w:lang w:eastAsia="ja-JP"/>
              </w:rPr>
              <w:t>COUNT Value</w:t>
            </w:r>
          </w:p>
          <w:p w14:paraId="5643758F" w14:textId="77777777" w:rsidR="005752DE" w:rsidRPr="00C37D2B" w:rsidRDefault="005752DE" w:rsidP="008D5B6A">
            <w:pPr>
              <w:pStyle w:val="TAL"/>
              <w:keepNext w:val="0"/>
              <w:keepLines w:val="0"/>
              <w:widowControl w:val="0"/>
              <w:rPr>
                <w:lang w:eastAsia="ja-JP"/>
              </w:rPr>
            </w:pPr>
            <w:r w:rsidRPr="00C37D2B">
              <w:rPr>
                <w:lang w:eastAsia="ja-JP"/>
              </w:rPr>
              <w:t>9.2.15</w:t>
            </w:r>
          </w:p>
        </w:tc>
        <w:tc>
          <w:tcPr>
            <w:tcW w:w="1728" w:type="dxa"/>
          </w:tcPr>
          <w:p w14:paraId="7501D706" w14:textId="77777777" w:rsidR="005752DE" w:rsidRPr="00C37D2B" w:rsidRDefault="005752DE" w:rsidP="008D5B6A">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2 bit long PDCP-SN</w:t>
            </w:r>
          </w:p>
        </w:tc>
        <w:tc>
          <w:tcPr>
            <w:tcW w:w="1080" w:type="dxa"/>
          </w:tcPr>
          <w:p w14:paraId="62A2E67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Pr>
          <w:p w14:paraId="1E70ECB4" w14:textId="77777777" w:rsidR="005752DE" w:rsidRPr="00C37D2B" w:rsidRDefault="005752DE" w:rsidP="008D5B6A">
            <w:pPr>
              <w:pStyle w:val="TAC"/>
              <w:keepNext w:val="0"/>
              <w:keepLines w:val="0"/>
              <w:widowControl w:val="0"/>
              <w:rPr>
                <w:lang w:eastAsia="ja-JP"/>
              </w:rPr>
            </w:pPr>
          </w:p>
        </w:tc>
      </w:tr>
      <w:tr w:rsidR="008E6632" w:rsidRPr="00C37D2B" w14:paraId="41CBECDD" w14:textId="77777777" w:rsidTr="00E25EFA">
        <w:tc>
          <w:tcPr>
            <w:tcW w:w="2160" w:type="dxa"/>
          </w:tcPr>
          <w:p w14:paraId="383259B9" w14:textId="77777777" w:rsidR="005752DE" w:rsidRPr="00C37D2B" w:rsidRDefault="005752DE" w:rsidP="008D5B6A">
            <w:pPr>
              <w:pStyle w:val="TAL"/>
              <w:keepNext w:val="0"/>
              <w:keepLines w:val="0"/>
              <w:widowControl w:val="0"/>
              <w:ind w:left="284"/>
            </w:pPr>
            <w:r w:rsidRPr="00C37D2B">
              <w:t>&gt;&gt;Receive Status Of UL PDCP SDUs Extended</w:t>
            </w:r>
          </w:p>
        </w:tc>
        <w:tc>
          <w:tcPr>
            <w:tcW w:w="1080" w:type="dxa"/>
          </w:tcPr>
          <w:p w14:paraId="7EA8D84F" w14:textId="77777777" w:rsidR="005752DE" w:rsidRPr="00C37D2B" w:rsidRDefault="005752DE" w:rsidP="008D5B6A">
            <w:pPr>
              <w:pStyle w:val="TAL"/>
              <w:keepNext w:val="0"/>
              <w:keepLines w:val="0"/>
              <w:widowControl w:val="0"/>
            </w:pPr>
            <w:r w:rsidRPr="00C37D2B">
              <w:t>O</w:t>
            </w:r>
          </w:p>
        </w:tc>
        <w:tc>
          <w:tcPr>
            <w:tcW w:w="1080" w:type="dxa"/>
          </w:tcPr>
          <w:p w14:paraId="2E7F4131" w14:textId="77777777" w:rsidR="005752DE" w:rsidRPr="00C37D2B" w:rsidRDefault="005752DE" w:rsidP="008D5B6A">
            <w:pPr>
              <w:pStyle w:val="TAL"/>
              <w:keepNext w:val="0"/>
              <w:keepLines w:val="0"/>
              <w:widowControl w:val="0"/>
              <w:rPr>
                <w:lang w:eastAsia="ja-JP"/>
              </w:rPr>
            </w:pPr>
          </w:p>
        </w:tc>
        <w:tc>
          <w:tcPr>
            <w:tcW w:w="1512" w:type="dxa"/>
          </w:tcPr>
          <w:p w14:paraId="62F4BD41" w14:textId="77777777" w:rsidR="005752DE" w:rsidRPr="00C37D2B" w:rsidRDefault="005752DE" w:rsidP="008D5B6A">
            <w:pPr>
              <w:pStyle w:val="TAL"/>
              <w:keepNext w:val="0"/>
              <w:keepLines w:val="0"/>
              <w:widowControl w:val="0"/>
            </w:pPr>
            <w:r w:rsidRPr="00C37D2B">
              <w:t>BIT STRING (1..16384)</w:t>
            </w:r>
          </w:p>
        </w:tc>
        <w:tc>
          <w:tcPr>
            <w:tcW w:w="1728" w:type="dxa"/>
          </w:tcPr>
          <w:p w14:paraId="620D5940" w14:textId="77777777" w:rsidR="005752DE" w:rsidRPr="00C37D2B" w:rsidRDefault="005752DE" w:rsidP="008D5B6A">
            <w:pPr>
              <w:pStyle w:val="TAL"/>
              <w:keepNext w:val="0"/>
              <w:keepLines w:val="0"/>
              <w:widowControl w:val="0"/>
              <w:rPr>
                <w:rFonts w:cs="Arial"/>
              </w:rPr>
            </w:pPr>
            <w:r w:rsidRPr="00C37D2B">
              <w:rPr>
                <w:rFonts w:cs="Arial"/>
              </w:rPr>
              <w:t>The IE is used in case of 15 bit long PDCP-SN in this release.</w:t>
            </w:r>
          </w:p>
          <w:p w14:paraId="3525E902" w14:textId="77777777" w:rsidR="005752DE" w:rsidRPr="00C37D2B" w:rsidRDefault="005752DE" w:rsidP="008D5B6A">
            <w:pPr>
              <w:pStyle w:val="TAL"/>
              <w:keepNext w:val="0"/>
              <w:keepLines w:val="0"/>
              <w:widowControl w:val="0"/>
              <w:rPr>
                <w:rFonts w:cs="Arial"/>
              </w:rPr>
            </w:pPr>
            <w:r w:rsidRPr="00C37D2B">
              <w:rPr>
                <w:rFonts w:cs="Arial"/>
              </w:rPr>
              <w:t>The first bit indicates the status of the SDU after the First Missing UL PDCP SDU.</w:t>
            </w:r>
          </w:p>
          <w:p w14:paraId="0A68B5C4" w14:textId="77777777" w:rsidR="005752DE" w:rsidRPr="00C37D2B" w:rsidRDefault="005752DE" w:rsidP="008D5B6A">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6E11D0FB" w14:textId="77777777" w:rsidR="005752DE" w:rsidRPr="00C37D2B" w:rsidRDefault="005752DE" w:rsidP="008D5B6A">
            <w:pPr>
              <w:pStyle w:val="TAL"/>
              <w:keepNext w:val="0"/>
              <w:keepLines w:val="0"/>
              <w:widowControl w:val="0"/>
              <w:rPr>
                <w:rFonts w:cs="Arial"/>
              </w:rPr>
            </w:pPr>
          </w:p>
          <w:p w14:paraId="3C8B108A" w14:textId="77777777" w:rsidR="005752DE" w:rsidRPr="00C37D2B" w:rsidRDefault="005752DE" w:rsidP="008D5B6A">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065294" w14:textId="77777777" w:rsidR="005752DE" w:rsidRPr="00C37D2B" w:rsidRDefault="005752DE" w:rsidP="008D5B6A">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139AC672" w14:textId="77777777" w:rsidR="005752DE" w:rsidRPr="00C37D2B" w:rsidRDefault="005752DE" w:rsidP="008D5B6A">
            <w:pPr>
              <w:pStyle w:val="TAC"/>
              <w:keepNext w:val="0"/>
              <w:keepLines w:val="0"/>
              <w:widowControl w:val="0"/>
            </w:pPr>
            <w:r w:rsidRPr="00C37D2B">
              <w:t>YES</w:t>
            </w:r>
          </w:p>
        </w:tc>
        <w:tc>
          <w:tcPr>
            <w:tcW w:w="1080" w:type="dxa"/>
          </w:tcPr>
          <w:p w14:paraId="33BBAC40" w14:textId="77777777" w:rsidR="005752DE" w:rsidRPr="00C37D2B" w:rsidRDefault="005752DE" w:rsidP="008D5B6A">
            <w:pPr>
              <w:pStyle w:val="TAC"/>
              <w:keepNext w:val="0"/>
              <w:keepLines w:val="0"/>
              <w:widowControl w:val="0"/>
              <w:rPr>
                <w:lang w:eastAsia="ja-JP"/>
              </w:rPr>
            </w:pPr>
            <w:r w:rsidRPr="00C37D2B">
              <w:t>ignore</w:t>
            </w:r>
          </w:p>
        </w:tc>
      </w:tr>
      <w:tr w:rsidR="008E6632" w:rsidRPr="00C37D2B" w14:paraId="4C3E967F" w14:textId="77777777" w:rsidTr="00E25EFA">
        <w:tc>
          <w:tcPr>
            <w:tcW w:w="2160" w:type="dxa"/>
          </w:tcPr>
          <w:p w14:paraId="474ABD6A" w14:textId="77777777" w:rsidR="005752DE" w:rsidRPr="00C37D2B" w:rsidRDefault="005752DE" w:rsidP="008D5B6A">
            <w:pPr>
              <w:pStyle w:val="TAL"/>
              <w:keepNext w:val="0"/>
              <w:keepLines w:val="0"/>
              <w:widowControl w:val="0"/>
              <w:ind w:left="284"/>
            </w:pPr>
            <w:r w:rsidRPr="00C37D2B">
              <w:t>&gt;&gt;UL COUNT Value Extended</w:t>
            </w:r>
          </w:p>
        </w:tc>
        <w:tc>
          <w:tcPr>
            <w:tcW w:w="1080" w:type="dxa"/>
          </w:tcPr>
          <w:p w14:paraId="19517143" w14:textId="77777777" w:rsidR="005752DE" w:rsidRPr="00C37D2B" w:rsidRDefault="005752DE" w:rsidP="008D5B6A">
            <w:pPr>
              <w:pStyle w:val="TAL"/>
              <w:keepNext w:val="0"/>
              <w:keepLines w:val="0"/>
              <w:widowControl w:val="0"/>
            </w:pPr>
            <w:r w:rsidRPr="00C37D2B">
              <w:t>O</w:t>
            </w:r>
          </w:p>
        </w:tc>
        <w:tc>
          <w:tcPr>
            <w:tcW w:w="1080" w:type="dxa"/>
          </w:tcPr>
          <w:p w14:paraId="6472E470" w14:textId="77777777" w:rsidR="005752DE" w:rsidRPr="00C37D2B" w:rsidRDefault="005752DE" w:rsidP="008D5B6A">
            <w:pPr>
              <w:pStyle w:val="TAL"/>
              <w:keepNext w:val="0"/>
              <w:keepLines w:val="0"/>
              <w:widowControl w:val="0"/>
              <w:rPr>
                <w:lang w:eastAsia="ja-JP"/>
              </w:rPr>
            </w:pPr>
          </w:p>
        </w:tc>
        <w:tc>
          <w:tcPr>
            <w:tcW w:w="1512" w:type="dxa"/>
          </w:tcPr>
          <w:p w14:paraId="26B2995F" w14:textId="77777777" w:rsidR="005752DE" w:rsidRPr="00C37D2B" w:rsidRDefault="005752DE" w:rsidP="008D5B6A">
            <w:pPr>
              <w:pStyle w:val="TAL"/>
              <w:keepNext w:val="0"/>
              <w:keepLines w:val="0"/>
              <w:widowControl w:val="0"/>
            </w:pPr>
            <w:r w:rsidRPr="00C37D2B">
              <w:t>COUNT Value Extended 9.2.66</w:t>
            </w:r>
          </w:p>
        </w:tc>
        <w:tc>
          <w:tcPr>
            <w:tcW w:w="1728" w:type="dxa"/>
          </w:tcPr>
          <w:p w14:paraId="2CB28E94" w14:textId="77777777" w:rsidR="005752DE" w:rsidRPr="00C37D2B" w:rsidRDefault="005752DE" w:rsidP="008D5B6A">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
          <w:p w14:paraId="59149F07" w14:textId="77777777" w:rsidR="005752DE" w:rsidRPr="00C37D2B" w:rsidRDefault="005752DE" w:rsidP="008D5B6A">
            <w:pPr>
              <w:pStyle w:val="TAC"/>
              <w:keepNext w:val="0"/>
              <w:keepLines w:val="0"/>
              <w:widowControl w:val="0"/>
              <w:rPr>
                <w:lang w:eastAsia="ja-JP"/>
              </w:rPr>
            </w:pPr>
            <w:r w:rsidRPr="00C37D2B">
              <w:t>YES</w:t>
            </w:r>
          </w:p>
        </w:tc>
        <w:tc>
          <w:tcPr>
            <w:tcW w:w="1080" w:type="dxa"/>
          </w:tcPr>
          <w:p w14:paraId="0725B287" w14:textId="77777777" w:rsidR="005752DE" w:rsidRPr="00C37D2B" w:rsidRDefault="005752DE" w:rsidP="008D5B6A">
            <w:pPr>
              <w:pStyle w:val="TAC"/>
              <w:keepNext w:val="0"/>
              <w:keepLines w:val="0"/>
              <w:widowControl w:val="0"/>
              <w:rPr>
                <w:lang w:eastAsia="ja-JP"/>
              </w:rPr>
            </w:pPr>
            <w:r w:rsidRPr="00C37D2B">
              <w:t>ignore</w:t>
            </w:r>
          </w:p>
        </w:tc>
      </w:tr>
      <w:tr w:rsidR="008E6632" w:rsidRPr="00C37D2B" w14:paraId="4189AB87" w14:textId="77777777" w:rsidTr="00E25EFA">
        <w:tc>
          <w:tcPr>
            <w:tcW w:w="2160" w:type="dxa"/>
          </w:tcPr>
          <w:p w14:paraId="18205B7C" w14:textId="77777777" w:rsidR="005752DE" w:rsidRPr="00C37D2B" w:rsidRDefault="005752DE" w:rsidP="008D5B6A">
            <w:pPr>
              <w:pStyle w:val="TAL"/>
              <w:keepNext w:val="0"/>
              <w:keepLines w:val="0"/>
              <w:widowControl w:val="0"/>
              <w:ind w:left="284"/>
            </w:pPr>
            <w:r w:rsidRPr="00C37D2B">
              <w:t>&gt;&gt;DL COUNT Value Extended</w:t>
            </w:r>
          </w:p>
        </w:tc>
        <w:tc>
          <w:tcPr>
            <w:tcW w:w="1080" w:type="dxa"/>
          </w:tcPr>
          <w:p w14:paraId="2C625341" w14:textId="77777777" w:rsidR="005752DE" w:rsidRPr="00C37D2B" w:rsidRDefault="005752DE" w:rsidP="008D5B6A">
            <w:pPr>
              <w:pStyle w:val="TAL"/>
              <w:keepNext w:val="0"/>
              <w:keepLines w:val="0"/>
              <w:widowControl w:val="0"/>
            </w:pPr>
            <w:r w:rsidRPr="00C37D2B">
              <w:t>O</w:t>
            </w:r>
          </w:p>
        </w:tc>
        <w:tc>
          <w:tcPr>
            <w:tcW w:w="1080" w:type="dxa"/>
          </w:tcPr>
          <w:p w14:paraId="5320A8B9" w14:textId="77777777" w:rsidR="005752DE" w:rsidRPr="00C37D2B" w:rsidRDefault="005752DE" w:rsidP="008D5B6A">
            <w:pPr>
              <w:pStyle w:val="TAL"/>
              <w:keepNext w:val="0"/>
              <w:keepLines w:val="0"/>
              <w:widowControl w:val="0"/>
              <w:rPr>
                <w:lang w:eastAsia="ja-JP"/>
              </w:rPr>
            </w:pPr>
          </w:p>
        </w:tc>
        <w:tc>
          <w:tcPr>
            <w:tcW w:w="1512" w:type="dxa"/>
          </w:tcPr>
          <w:p w14:paraId="26F59F52" w14:textId="77777777" w:rsidR="005752DE" w:rsidRPr="00C37D2B" w:rsidRDefault="005752DE" w:rsidP="008D5B6A">
            <w:pPr>
              <w:pStyle w:val="TAL"/>
              <w:keepNext w:val="0"/>
              <w:keepLines w:val="0"/>
              <w:widowControl w:val="0"/>
            </w:pPr>
            <w:r w:rsidRPr="00C37D2B">
              <w:t>COUNT Value Extended 9.2.66</w:t>
            </w:r>
          </w:p>
        </w:tc>
        <w:tc>
          <w:tcPr>
            <w:tcW w:w="1728" w:type="dxa"/>
          </w:tcPr>
          <w:p w14:paraId="37EDC5A9" w14:textId="77777777" w:rsidR="005752DE" w:rsidRPr="00C37D2B" w:rsidRDefault="005752DE" w:rsidP="008D5B6A">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
          <w:p w14:paraId="37C4B910" w14:textId="77777777" w:rsidR="005752DE" w:rsidRPr="00C37D2B" w:rsidRDefault="005752DE" w:rsidP="008D5B6A">
            <w:pPr>
              <w:pStyle w:val="TAC"/>
              <w:keepNext w:val="0"/>
              <w:keepLines w:val="0"/>
              <w:widowControl w:val="0"/>
              <w:rPr>
                <w:lang w:eastAsia="ja-JP"/>
              </w:rPr>
            </w:pPr>
            <w:r w:rsidRPr="00C37D2B">
              <w:t>YES</w:t>
            </w:r>
          </w:p>
        </w:tc>
        <w:tc>
          <w:tcPr>
            <w:tcW w:w="1080" w:type="dxa"/>
          </w:tcPr>
          <w:p w14:paraId="10FC7E65" w14:textId="77777777" w:rsidR="005752DE" w:rsidRPr="00C37D2B" w:rsidRDefault="005752DE" w:rsidP="008D5B6A">
            <w:pPr>
              <w:pStyle w:val="TAC"/>
              <w:keepNext w:val="0"/>
              <w:keepLines w:val="0"/>
              <w:widowControl w:val="0"/>
              <w:rPr>
                <w:lang w:eastAsia="ja-JP"/>
              </w:rPr>
            </w:pPr>
            <w:r w:rsidRPr="00C37D2B">
              <w:t>ignore</w:t>
            </w:r>
          </w:p>
        </w:tc>
      </w:tr>
      <w:tr w:rsidR="005752DE" w:rsidRPr="00C37D2B" w14:paraId="5CEEB74F" w14:textId="77777777" w:rsidTr="00E25EFA">
        <w:tc>
          <w:tcPr>
            <w:tcW w:w="2160" w:type="dxa"/>
            <w:tcBorders>
              <w:top w:val="single" w:sz="4" w:space="0" w:color="auto"/>
              <w:left w:val="single" w:sz="4" w:space="0" w:color="auto"/>
              <w:bottom w:val="single" w:sz="4" w:space="0" w:color="auto"/>
              <w:right w:val="single" w:sz="4" w:space="0" w:color="auto"/>
            </w:tcBorders>
          </w:tcPr>
          <w:p w14:paraId="598634C8" w14:textId="77777777" w:rsidR="005752DE" w:rsidRPr="00C37D2B" w:rsidRDefault="005752DE" w:rsidP="008D5B6A">
            <w:pPr>
              <w:pStyle w:val="TAL"/>
              <w:keepNext w:val="0"/>
              <w:keepLines w:val="0"/>
              <w:widowControl w:val="0"/>
              <w:ind w:left="283"/>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0CA3B53A"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F6C1A01"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E9172" w14:textId="77777777" w:rsidR="005752DE" w:rsidRPr="00C37D2B" w:rsidRDefault="005752DE" w:rsidP="008D5B6A">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228EB0A3" w14:textId="77777777" w:rsidR="005752DE" w:rsidRPr="00C37D2B" w:rsidRDefault="005752DE" w:rsidP="008D5B6A">
            <w:pPr>
              <w:pStyle w:val="TAL"/>
              <w:keepNext w:val="0"/>
              <w:keepLines w:val="0"/>
              <w:widowControl w:val="0"/>
              <w:rPr>
                <w:lang w:eastAsia="ja-JP"/>
              </w:rPr>
            </w:pPr>
            <w:r w:rsidRPr="00C37D2B">
              <w:rPr>
                <w:lang w:eastAsia="ja-JP"/>
              </w:rPr>
              <w:t>The IE is used in case of 18 bit long PDCP-SN.</w:t>
            </w:r>
          </w:p>
          <w:p w14:paraId="571B182F" w14:textId="77777777" w:rsidR="005752DE" w:rsidRPr="00C37D2B" w:rsidRDefault="005752DE" w:rsidP="008D5B6A">
            <w:pPr>
              <w:pStyle w:val="TAL"/>
              <w:keepNext w:val="0"/>
              <w:keepLines w:val="0"/>
              <w:widowControl w:val="0"/>
              <w:rPr>
                <w:lang w:eastAsia="ja-JP"/>
              </w:rPr>
            </w:pPr>
            <w:r w:rsidRPr="00C37D2B">
              <w:rPr>
                <w:lang w:eastAsia="ja-JP"/>
              </w:rPr>
              <w:t>The first bit indicates the status of the SDU after the First Missing UL PDCP SDU.</w:t>
            </w:r>
          </w:p>
          <w:p w14:paraId="457B9B0A" w14:textId="77777777" w:rsidR="005752DE" w:rsidRPr="00C37D2B" w:rsidRDefault="005752DE" w:rsidP="008D5B6A">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31F7B1EA" w14:textId="77777777" w:rsidR="005752DE" w:rsidRPr="00C37D2B" w:rsidRDefault="005752DE" w:rsidP="008D5B6A">
            <w:pPr>
              <w:pStyle w:val="TAL"/>
              <w:keepNext w:val="0"/>
              <w:keepLines w:val="0"/>
              <w:widowControl w:val="0"/>
              <w:rPr>
                <w:lang w:eastAsia="ja-JP"/>
              </w:rPr>
            </w:pPr>
          </w:p>
          <w:p w14:paraId="06712B56" w14:textId="77777777" w:rsidR="005752DE" w:rsidRPr="00C37D2B" w:rsidRDefault="005752DE" w:rsidP="008D5B6A">
            <w:pPr>
              <w:pStyle w:val="TAL"/>
              <w:keepNext w:val="0"/>
              <w:keepLines w:val="0"/>
              <w:widowControl w:val="0"/>
              <w:rPr>
                <w:lang w:eastAsia="ja-JP"/>
              </w:rPr>
            </w:pPr>
            <w:r w:rsidRPr="00C37D2B">
              <w:rPr>
                <w:lang w:eastAsia="ja-JP"/>
              </w:rPr>
              <w:t>0: PDCP SDU has not been received.</w:t>
            </w:r>
          </w:p>
          <w:p w14:paraId="3E98471A" w14:textId="77777777" w:rsidR="005752DE" w:rsidRPr="00C37D2B" w:rsidRDefault="005752DE" w:rsidP="008D5B6A">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72EC8782"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1788F9" w14:textId="77777777" w:rsidR="005752DE" w:rsidRPr="00C37D2B" w:rsidRDefault="005752DE" w:rsidP="008D5B6A">
            <w:pPr>
              <w:pStyle w:val="TAC"/>
              <w:keepNext w:val="0"/>
              <w:keepLines w:val="0"/>
              <w:widowControl w:val="0"/>
            </w:pPr>
            <w:r w:rsidRPr="00C37D2B">
              <w:t>ignore</w:t>
            </w:r>
          </w:p>
        </w:tc>
      </w:tr>
      <w:tr w:rsidR="005752DE" w:rsidRPr="00C37D2B" w14:paraId="7B82EB0B" w14:textId="77777777" w:rsidTr="00E25EFA">
        <w:tc>
          <w:tcPr>
            <w:tcW w:w="2160" w:type="dxa"/>
            <w:tcBorders>
              <w:top w:val="single" w:sz="4" w:space="0" w:color="auto"/>
              <w:left w:val="single" w:sz="4" w:space="0" w:color="auto"/>
              <w:bottom w:val="single" w:sz="4" w:space="0" w:color="auto"/>
              <w:right w:val="single" w:sz="4" w:space="0" w:color="auto"/>
            </w:tcBorders>
          </w:tcPr>
          <w:p w14:paraId="4CFB3F78" w14:textId="77777777" w:rsidR="005752DE" w:rsidRPr="00C37D2B" w:rsidRDefault="005752DE" w:rsidP="008D5B6A">
            <w:pPr>
              <w:pStyle w:val="TAL"/>
              <w:keepNext w:val="0"/>
              <w:keepLines w:val="0"/>
              <w:widowControl w:val="0"/>
              <w:ind w:left="283"/>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5DBEBC67"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94EA523"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23B3B" w14:textId="77777777" w:rsidR="005752DE" w:rsidRPr="00C37D2B" w:rsidRDefault="005752DE" w:rsidP="008D5B6A">
            <w:pPr>
              <w:pStyle w:val="TAL"/>
              <w:keepNext w:val="0"/>
              <w:keepLines w:val="0"/>
              <w:widowControl w:val="0"/>
            </w:pPr>
            <w:r w:rsidRPr="00C37D2B">
              <w:t>COUNT Value for PDCP SN Length 18</w:t>
            </w:r>
          </w:p>
          <w:p w14:paraId="114728AB" w14:textId="77777777" w:rsidR="005752DE" w:rsidRPr="00C37D2B" w:rsidRDefault="005752DE" w:rsidP="008D5B6A">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71EFE09D" w14:textId="77777777" w:rsidR="005752DE" w:rsidRPr="00C37D2B" w:rsidRDefault="005752DE" w:rsidP="008D5B6A">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1A88E597"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0DCA3C1" w14:textId="77777777" w:rsidR="005752DE" w:rsidRPr="00C37D2B" w:rsidRDefault="005752DE" w:rsidP="008D5B6A">
            <w:pPr>
              <w:pStyle w:val="TAC"/>
              <w:keepNext w:val="0"/>
              <w:keepLines w:val="0"/>
              <w:widowControl w:val="0"/>
            </w:pPr>
            <w:r w:rsidRPr="00C37D2B">
              <w:t>ignore</w:t>
            </w:r>
          </w:p>
        </w:tc>
      </w:tr>
      <w:tr w:rsidR="005752DE" w:rsidRPr="00C37D2B" w14:paraId="043D567D" w14:textId="77777777" w:rsidTr="00E25EFA">
        <w:tc>
          <w:tcPr>
            <w:tcW w:w="2160" w:type="dxa"/>
            <w:tcBorders>
              <w:top w:val="single" w:sz="4" w:space="0" w:color="auto"/>
              <w:left w:val="single" w:sz="4" w:space="0" w:color="auto"/>
              <w:bottom w:val="single" w:sz="4" w:space="0" w:color="auto"/>
              <w:right w:val="single" w:sz="4" w:space="0" w:color="auto"/>
            </w:tcBorders>
          </w:tcPr>
          <w:p w14:paraId="687FED38" w14:textId="77777777" w:rsidR="005752DE" w:rsidRPr="00C37D2B" w:rsidRDefault="005752DE" w:rsidP="008D5B6A">
            <w:pPr>
              <w:pStyle w:val="TAL"/>
              <w:keepNext w:val="0"/>
              <w:keepLines w:val="0"/>
              <w:widowControl w:val="0"/>
              <w:ind w:left="283"/>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0EBC70A9"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E3ACBC6"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8569A" w14:textId="77777777" w:rsidR="005752DE" w:rsidRPr="00C37D2B" w:rsidRDefault="005752DE" w:rsidP="008D5B6A">
            <w:pPr>
              <w:pStyle w:val="TAL"/>
              <w:keepNext w:val="0"/>
              <w:keepLines w:val="0"/>
              <w:widowControl w:val="0"/>
            </w:pPr>
            <w:r w:rsidRPr="00C37D2B">
              <w:t>COUNT Value for PDCP SN Length 18</w:t>
            </w:r>
          </w:p>
          <w:p w14:paraId="350F2C89" w14:textId="77777777" w:rsidR="005752DE" w:rsidRPr="00C37D2B" w:rsidRDefault="005752DE" w:rsidP="008D5B6A">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222C4E66" w14:textId="77777777" w:rsidR="005752DE" w:rsidRPr="00C37D2B" w:rsidRDefault="005752DE" w:rsidP="008D5B6A">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18C87599"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D54408D" w14:textId="77777777" w:rsidR="005752DE" w:rsidRPr="00C37D2B" w:rsidRDefault="005752DE" w:rsidP="008D5B6A">
            <w:pPr>
              <w:pStyle w:val="TAC"/>
              <w:keepNext w:val="0"/>
              <w:keepLines w:val="0"/>
              <w:widowControl w:val="0"/>
            </w:pPr>
            <w:r w:rsidRPr="00C37D2B">
              <w:t>ignore</w:t>
            </w:r>
          </w:p>
        </w:tc>
      </w:tr>
      <w:tr w:rsidR="005752DE" w:rsidRPr="00C37D2B" w14:paraId="334A6B62" w14:textId="77777777" w:rsidTr="00E25EFA">
        <w:tc>
          <w:tcPr>
            <w:tcW w:w="2160" w:type="dxa"/>
            <w:tcBorders>
              <w:top w:val="single" w:sz="4" w:space="0" w:color="auto"/>
              <w:left w:val="single" w:sz="4" w:space="0" w:color="auto"/>
              <w:bottom w:val="single" w:sz="4" w:space="0" w:color="auto"/>
              <w:right w:val="single" w:sz="4" w:space="0" w:color="auto"/>
            </w:tcBorders>
          </w:tcPr>
          <w:p w14:paraId="402BB727" w14:textId="77777777" w:rsidR="005752DE" w:rsidRPr="00C37D2B" w:rsidRDefault="005752DE" w:rsidP="008D5B6A">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81E206B"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6CE8D20"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8DFD1" w14:textId="77777777" w:rsidR="005752DE" w:rsidRPr="00C37D2B" w:rsidRDefault="005752DE" w:rsidP="008D5B6A">
            <w:pPr>
              <w:pStyle w:val="TAL"/>
              <w:keepNext w:val="0"/>
              <w:keepLines w:val="0"/>
              <w:widowControl w:val="0"/>
            </w:pPr>
            <w:r w:rsidRPr="00C37D2B">
              <w:t>Extended eNB UE X2AP ID</w:t>
            </w:r>
          </w:p>
          <w:p w14:paraId="787F0A92" w14:textId="77777777" w:rsidR="005752DE" w:rsidRPr="00C37D2B" w:rsidRDefault="005752DE" w:rsidP="008D5B6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CC58557" w14:textId="77777777" w:rsidR="005752DE" w:rsidRPr="00C37D2B" w:rsidRDefault="005752DE" w:rsidP="008D5B6A">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0992FA7"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C5D35E" w14:textId="77777777" w:rsidR="005752DE" w:rsidRPr="00C37D2B" w:rsidRDefault="005752DE" w:rsidP="008D5B6A">
            <w:pPr>
              <w:pStyle w:val="TAC"/>
              <w:keepNext w:val="0"/>
              <w:keepLines w:val="0"/>
              <w:widowControl w:val="0"/>
            </w:pPr>
            <w:r w:rsidRPr="00C37D2B">
              <w:t>reject</w:t>
            </w:r>
          </w:p>
        </w:tc>
      </w:tr>
      <w:tr w:rsidR="005752DE" w:rsidRPr="00C37D2B" w14:paraId="665A9390" w14:textId="77777777" w:rsidTr="00E25EFA">
        <w:tc>
          <w:tcPr>
            <w:tcW w:w="2160" w:type="dxa"/>
            <w:tcBorders>
              <w:top w:val="single" w:sz="4" w:space="0" w:color="auto"/>
              <w:left w:val="single" w:sz="4" w:space="0" w:color="auto"/>
              <w:bottom w:val="single" w:sz="4" w:space="0" w:color="auto"/>
              <w:right w:val="single" w:sz="4" w:space="0" w:color="auto"/>
            </w:tcBorders>
          </w:tcPr>
          <w:p w14:paraId="4906505A" w14:textId="77777777" w:rsidR="005752DE" w:rsidRPr="00C37D2B" w:rsidRDefault="005752DE" w:rsidP="008D5B6A">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1245624E" w14:textId="77777777" w:rsidR="005752DE" w:rsidRPr="00C37D2B" w:rsidRDefault="005752DE"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AD8FECA"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3448E" w14:textId="77777777" w:rsidR="005752DE" w:rsidRPr="00C37D2B" w:rsidRDefault="005752DE" w:rsidP="008D5B6A">
            <w:pPr>
              <w:pStyle w:val="TAL"/>
              <w:keepNext w:val="0"/>
              <w:keepLines w:val="0"/>
              <w:widowControl w:val="0"/>
            </w:pPr>
            <w:r w:rsidRPr="00C37D2B">
              <w:t>Extended eNB UE X2AP ID</w:t>
            </w:r>
          </w:p>
          <w:p w14:paraId="1559C5C5" w14:textId="77777777" w:rsidR="005752DE" w:rsidRPr="00C37D2B" w:rsidRDefault="005752DE" w:rsidP="008D5B6A">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004C34D" w14:textId="77777777" w:rsidR="005752DE" w:rsidRPr="00C37D2B" w:rsidRDefault="005752DE" w:rsidP="008D5B6A">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41C5254F" w14:textId="77777777" w:rsidR="005752DE" w:rsidRPr="00C37D2B" w:rsidRDefault="005752DE"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335145A" w14:textId="77777777" w:rsidR="005752DE" w:rsidRPr="00C37D2B" w:rsidRDefault="005752DE" w:rsidP="008D5B6A">
            <w:pPr>
              <w:pStyle w:val="TAC"/>
              <w:keepNext w:val="0"/>
              <w:keepLines w:val="0"/>
              <w:widowControl w:val="0"/>
            </w:pPr>
            <w:r w:rsidRPr="00C37D2B">
              <w:t>reject</w:t>
            </w:r>
          </w:p>
        </w:tc>
      </w:tr>
      <w:tr w:rsidR="00343E5A" w:rsidRPr="00C37D2B" w14:paraId="6F0790D0" w14:textId="77777777" w:rsidTr="00E25EFA">
        <w:tc>
          <w:tcPr>
            <w:tcW w:w="2160" w:type="dxa"/>
            <w:tcBorders>
              <w:top w:val="single" w:sz="4" w:space="0" w:color="auto"/>
              <w:left w:val="single" w:sz="4" w:space="0" w:color="auto"/>
              <w:bottom w:val="single" w:sz="4" w:space="0" w:color="auto"/>
              <w:right w:val="single" w:sz="4" w:space="0" w:color="auto"/>
            </w:tcBorders>
          </w:tcPr>
          <w:p w14:paraId="3BDBF778" w14:textId="77777777" w:rsidR="00A73CF6" w:rsidRPr="00C37D2B" w:rsidRDefault="00A73CF6" w:rsidP="008D5B6A">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00B18F9D" w14:textId="77777777" w:rsidR="00A73CF6" w:rsidRPr="00C37D2B" w:rsidRDefault="00A73CF6"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6DF256B" w14:textId="77777777" w:rsidR="00A73CF6" w:rsidRPr="00C37D2B" w:rsidRDefault="00A73CF6"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AB5A3B" w14:textId="77777777" w:rsidR="00A73CF6" w:rsidRPr="00EE5530" w:rsidRDefault="00A73CF6" w:rsidP="008D5B6A">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DB15F01" w14:textId="77777777" w:rsidR="00A73CF6" w:rsidRPr="00EE5530" w:rsidRDefault="00100004" w:rsidP="008D5B6A">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08966D7A" w14:textId="77777777" w:rsidR="00A73CF6" w:rsidRPr="00C37D2B" w:rsidRDefault="00A73CF6" w:rsidP="008D5B6A">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0DF29912" w14:textId="77777777" w:rsidR="00A73CF6" w:rsidRPr="00C37D2B" w:rsidRDefault="00A73CF6"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EE70069" w14:textId="77777777" w:rsidR="00A73CF6" w:rsidRPr="00C37D2B" w:rsidRDefault="00A73CF6" w:rsidP="008D5B6A">
            <w:pPr>
              <w:pStyle w:val="TAC"/>
              <w:keepNext w:val="0"/>
              <w:keepLines w:val="0"/>
              <w:widowControl w:val="0"/>
            </w:pPr>
            <w:r w:rsidRPr="00C37D2B">
              <w:t>ignore</w:t>
            </w:r>
          </w:p>
        </w:tc>
      </w:tr>
    </w:tbl>
    <w:p w14:paraId="104B5F25"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4A82DC" w14:textId="77777777" w:rsidTr="005D2033">
        <w:tc>
          <w:tcPr>
            <w:tcW w:w="3686" w:type="dxa"/>
          </w:tcPr>
          <w:p w14:paraId="368DD15A" w14:textId="77777777" w:rsidR="005752DE" w:rsidRPr="00C37D2B" w:rsidRDefault="005752DE" w:rsidP="005D2033">
            <w:pPr>
              <w:pStyle w:val="TAH"/>
              <w:rPr>
                <w:lang w:eastAsia="ja-JP"/>
              </w:rPr>
            </w:pPr>
            <w:r w:rsidRPr="00C37D2B">
              <w:rPr>
                <w:lang w:eastAsia="ja-JP"/>
              </w:rPr>
              <w:t>Range bound</w:t>
            </w:r>
          </w:p>
        </w:tc>
        <w:tc>
          <w:tcPr>
            <w:tcW w:w="5670" w:type="dxa"/>
          </w:tcPr>
          <w:p w14:paraId="79A54B66" w14:textId="77777777" w:rsidR="005752DE" w:rsidRPr="00C37D2B" w:rsidRDefault="005752DE" w:rsidP="005D2033">
            <w:pPr>
              <w:pStyle w:val="TAH"/>
              <w:rPr>
                <w:lang w:eastAsia="ja-JP"/>
              </w:rPr>
            </w:pPr>
            <w:r w:rsidRPr="00C37D2B">
              <w:rPr>
                <w:lang w:eastAsia="ja-JP"/>
              </w:rPr>
              <w:t>Explanation</w:t>
            </w:r>
          </w:p>
        </w:tc>
      </w:tr>
      <w:tr w:rsidR="005752DE" w:rsidRPr="00C37D2B" w14:paraId="224B502F" w14:textId="77777777" w:rsidTr="005D2033">
        <w:tc>
          <w:tcPr>
            <w:tcW w:w="3686" w:type="dxa"/>
          </w:tcPr>
          <w:p w14:paraId="268B2709" w14:textId="77777777" w:rsidR="005752DE" w:rsidRPr="00C37D2B" w:rsidRDefault="005752DE" w:rsidP="005D2033">
            <w:pPr>
              <w:pStyle w:val="TAL"/>
              <w:rPr>
                <w:rFonts w:eastAsia="MS Mincho"/>
                <w:lang w:eastAsia="ja-JP"/>
              </w:rPr>
            </w:pPr>
            <w:r w:rsidRPr="00C37D2B">
              <w:rPr>
                <w:rFonts w:eastAsia="MS Mincho"/>
                <w:lang w:eastAsia="ja-JP"/>
              </w:rPr>
              <w:t>m</w:t>
            </w:r>
            <w:r w:rsidRPr="00C37D2B">
              <w:rPr>
                <w:lang w:eastAsia="ja-JP"/>
              </w:rPr>
              <w:t>axnoofBearers</w:t>
            </w:r>
          </w:p>
        </w:tc>
        <w:tc>
          <w:tcPr>
            <w:tcW w:w="5670" w:type="dxa"/>
          </w:tcPr>
          <w:p w14:paraId="43655A70" w14:textId="77777777" w:rsidR="005752DE" w:rsidRPr="00C37D2B" w:rsidRDefault="005752DE" w:rsidP="005D2033">
            <w:pPr>
              <w:pStyle w:val="TAL"/>
              <w:rPr>
                <w:lang w:eastAsia="ja-JP"/>
              </w:rPr>
            </w:pPr>
            <w:r w:rsidRPr="00C37D2B">
              <w:rPr>
                <w:lang w:eastAsia="ja-JP"/>
              </w:rPr>
              <w:t>Maximum no. of E-RABs. Value is 256.</w:t>
            </w:r>
          </w:p>
        </w:tc>
      </w:tr>
    </w:tbl>
    <w:p w14:paraId="3E4FD837" w14:textId="77777777" w:rsidR="005752DE" w:rsidRPr="00C37D2B" w:rsidRDefault="005752DE" w:rsidP="005752DE"/>
    <w:p w14:paraId="18269837" w14:textId="77777777" w:rsidR="005752DE" w:rsidRPr="00C37D2B" w:rsidRDefault="005752DE" w:rsidP="005752DE">
      <w:pPr>
        <w:pStyle w:val="Heading4"/>
      </w:pPr>
      <w:bookmarkStart w:id="5006" w:name="_Toc20954370"/>
      <w:bookmarkStart w:id="5007" w:name="_Toc29902374"/>
      <w:bookmarkStart w:id="5008" w:name="_Toc29906378"/>
      <w:bookmarkStart w:id="5009" w:name="_Toc36550368"/>
      <w:bookmarkStart w:id="5010" w:name="_Toc45104115"/>
      <w:bookmarkStart w:id="5011" w:name="_Toc45227611"/>
      <w:bookmarkStart w:id="5012" w:name="_Toc45891425"/>
      <w:bookmarkStart w:id="5013" w:name="_Toc51764067"/>
      <w:bookmarkStart w:id="5014" w:name="_Toc56528068"/>
      <w:bookmarkStart w:id="5015" w:name="_Toc64382035"/>
      <w:bookmarkStart w:id="5016" w:name="_Toc66283610"/>
      <w:bookmarkStart w:id="5017" w:name="_Toc67910986"/>
      <w:bookmarkStart w:id="5018" w:name="_Toc73979764"/>
      <w:bookmarkStart w:id="5019" w:name="_Toc88650488"/>
      <w:bookmarkStart w:id="5020" w:name="_Toc97885615"/>
      <w:bookmarkStart w:id="5021" w:name="_Toc105524854"/>
      <w:bookmarkStart w:id="5022" w:name="_Toc145325626"/>
      <w:r w:rsidRPr="00C37D2B">
        <w:t>9.1.1.5</w:t>
      </w:r>
      <w:r w:rsidRPr="00C37D2B">
        <w:tab/>
        <w:t>UE CONTEXT RELEASE</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1BAA2E7B" w14:textId="77777777" w:rsidR="005752DE" w:rsidRPr="00C37D2B" w:rsidRDefault="005752DE" w:rsidP="005752DE">
      <w:r w:rsidRPr="00C37D2B">
        <w:t>This message is sent by the target eNB to the source eNB to indicate that resources can be released.</w:t>
      </w:r>
    </w:p>
    <w:p w14:paraId="6AC5D682" w14:textId="77777777" w:rsidR="005752DE" w:rsidRPr="00C37D2B" w:rsidRDefault="005752DE" w:rsidP="005F6248">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81F8EA9" w14:textId="77777777" w:rsidTr="00E25EFA">
        <w:trPr>
          <w:tblHeader/>
        </w:trPr>
        <w:tc>
          <w:tcPr>
            <w:tcW w:w="2160" w:type="dxa"/>
          </w:tcPr>
          <w:p w14:paraId="42C33169"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Pr>
          <w:p w14:paraId="554B7078"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4A2697F1"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459FC50D"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1D576F06"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3E4AF0DA" w14:textId="77777777" w:rsidR="005752DE" w:rsidRPr="00C37D2B" w:rsidRDefault="005752DE" w:rsidP="008D5B6A">
            <w:pPr>
              <w:pStyle w:val="TAH"/>
              <w:keepNext w:val="0"/>
              <w:keepLines w:val="0"/>
              <w:widowControl w:val="0"/>
              <w:rPr>
                <w:b w:val="0"/>
                <w:lang w:eastAsia="ja-JP"/>
              </w:rPr>
            </w:pPr>
            <w:r w:rsidRPr="00C37D2B">
              <w:rPr>
                <w:lang w:eastAsia="ja-JP"/>
              </w:rPr>
              <w:t>Criticality</w:t>
            </w:r>
          </w:p>
        </w:tc>
        <w:tc>
          <w:tcPr>
            <w:tcW w:w="1080" w:type="dxa"/>
          </w:tcPr>
          <w:p w14:paraId="5C06B376"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36FD4C16" w14:textId="77777777" w:rsidTr="00E25EFA">
        <w:tc>
          <w:tcPr>
            <w:tcW w:w="2160" w:type="dxa"/>
          </w:tcPr>
          <w:p w14:paraId="3DB0A63D"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3CE63885"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67130F4B" w14:textId="77777777" w:rsidR="005752DE" w:rsidRPr="00C37D2B" w:rsidRDefault="005752DE" w:rsidP="008D5B6A">
            <w:pPr>
              <w:pStyle w:val="TAL"/>
              <w:keepNext w:val="0"/>
              <w:keepLines w:val="0"/>
              <w:widowControl w:val="0"/>
              <w:jc w:val="center"/>
              <w:rPr>
                <w:lang w:eastAsia="ja-JP"/>
              </w:rPr>
            </w:pPr>
          </w:p>
        </w:tc>
        <w:tc>
          <w:tcPr>
            <w:tcW w:w="1512" w:type="dxa"/>
          </w:tcPr>
          <w:p w14:paraId="613EAD4D" w14:textId="77777777" w:rsidR="005752DE" w:rsidRPr="00C37D2B" w:rsidRDefault="005752DE" w:rsidP="008D5B6A">
            <w:pPr>
              <w:pStyle w:val="TAL"/>
              <w:keepNext w:val="0"/>
              <w:keepLines w:val="0"/>
              <w:widowControl w:val="0"/>
              <w:rPr>
                <w:szCs w:val="18"/>
                <w:lang w:eastAsia="ja-JP"/>
              </w:rPr>
            </w:pPr>
            <w:r w:rsidRPr="00C37D2B">
              <w:rPr>
                <w:szCs w:val="18"/>
                <w:lang w:eastAsia="ja-JP"/>
              </w:rPr>
              <w:t>9.2.13</w:t>
            </w:r>
          </w:p>
        </w:tc>
        <w:tc>
          <w:tcPr>
            <w:tcW w:w="1728" w:type="dxa"/>
          </w:tcPr>
          <w:p w14:paraId="3C8B42E2" w14:textId="77777777" w:rsidR="005752DE" w:rsidRPr="00C37D2B" w:rsidRDefault="005752DE" w:rsidP="008D5B6A">
            <w:pPr>
              <w:pStyle w:val="TAL"/>
              <w:keepNext w:val="0"/>
              <w:keepLines w:val="0"/>
              <w:widowControl w:val="0"/>
              <w:rPr>
                <w:szCs w:val="18"/>
                <w:lang w:eastAsia="ja-JP"/>
              </w:rPr>
            </w:pPr>
          </w:p>
        </w:tc>
        <w:tc>
          <w:tcPr>
            <w:tcW w:w="1080" w:type="dxa"/>
          </w:tcPr>
          <w:p w14:paraId="45919EC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7E845D54"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A3EA17F" w14:textId="77777777" w:rsidTr="00E25EFA">
        <w:tc>
          <w:tcPr>
            <w:tcW w:w="2160" w:type="dxa"/>
          </w:tcPr>
          <w:p w14:paraId="2E5CC97A" w14:textId="77777777" w:rsidR="005752DE" w:rsidRPr="00C37D2B" w:rsidRDefault="005752DE" w:rsidP="008D5B6A">
            <w:pPr>
              <w:pStyle w:val="TAL"/>
              <w:keepNext w:val="0"/>
              <w:keepLines w:val="0"/>
              <w:widowControl w:val="0"/>
              <w:rPr>
                <w:lang w:eastAsia="ja-JP"/>
              </w:rPr>
            </w:pPr>
            <w:r w:rsidRPr="00C37D2B">
              <w:rPr>
                <w:lang w:eastAsia="ja-JP"/>
              </w:rPr>
              <w:t>Old eNB UE X2AP ID</w:t>
            </w:r>
          </w:p>
        </w:tc>
        <w:tc>
          <w:tcPr>
            <w:tcW w:w="1080" w:type="dxa"/>
          </w:tcPr>
          <w:p w14:paraId="38AA0CD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6EBC2EF5" w14:textId="77777777" w:rsidR="005752DE" w:rsidRPr="00C37D2B" w:rsidRDefault="005752DE" w:rsidP="008D5B6A">
            <w:pPr>
              <w:pStyle w:val="TAL"/>
              <w:keepNext w:val="0"/>
              <w:keepLines w:val="0"/>
              <w:widowControl w:val="0"/>
              <w:rPr>
                <w:lang w:eastAsia="ja-JP"/>
              </w:rPr>
            </w:pPr>
          </w:p>
        </w:tc>
        <w:tc>
          <w:tcPr>
            <w:tcW w:w="1512" w:type="dxa"/>
          </w:tcPr>
          <w:p w14:paraId="44626171" w14:textId="77777777" w:rsidR="005752DE" w:rsidRPr="00C37D2B" w:rsidRDefault="005752DE" w:rsidP="008D5B6A">
            <w:pPr>
              <w:pStyle w:val="TAL"/>
              <w:keepNext w:val="0"/>
              <w:keepLines w:val="0"/>
              <w:widowControl w:val="0"/>
              <w:rPr>
                <w:lang w:eastAsia="ja-JP"/>
              </w:rPr>
            </w:pPr>
            <w:r w:rsidRPr="00C37D2B">
              <w:rPr>
                <w:lang w:eastAsia="ja-JP"/>
              </w:rPr>
              <w:t>eNB UE X2AP ID</w:t>
            </w:r>
          </w:p>
          <w:p w14:paraId="0D411062" w14:textId="77777777" w:rsidR="005752DE" w:rsidRPr="00C37D2B" w:rsidRDefault="005752DE" w:rsidP="008D5B6A">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141E3B66"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66D96995"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DB45571"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F3933C1" w14:textId="77777777" w:rsidTr="00E25EFA">
        <w:tc>
          <w:tcPr>
            <w:tcW w:w="2160" w:type="dxa"/>
          </w:tcPr>
          <w:p w14:paraId="5FC66FFC" w14:textId="77777777" w:rsidR="005752DE" w:rsidRPr="00C37D2B" w:rsidRDefault="005752DE" w:rsidP="008D5B6A">
            <w:pPr>
              <w:pStyle w:val="TAL"/>
              <w:keepNext w:val="0"/>
              <w:keepLines w:val="0"/>
              <w:widowControl w:val="0"/>
              <w:rPr>
                <w:lang w:eastAsia="ja-JP"/>
              </w:rPr>
            </w:pPr>
            <w:r w:rsidRPr="00C37D2B">
              <w:rPr>
                <w:lang w:eastAsia="ja-JP"/>
              </w:rPr>
              <w:t>New eNB UE X2AP ID</w:t>
            </w:r>
          </w:p>
        </w:tc>
        <w:tc>
          <w:tcPr>
            <w:tcW w:w="1080" w:type="dxa"/>
          </w:tcPr>
          <w:p w14:paraId="5AC2F122"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03A99659" w14:textId="77777777" w:rsidR="005752DE" w:rsidRPr="00C37D2B" w:rsidRDefault="005752DE" w:rsidP="008D5B6A">
            <w:pPr>
              <w:pStyle w:val="TAL"/>
              <w:keepNext w:val="0"/>
              <w:keepLines w:val="0"/>
              <w:widowControl w:val="0"/>
              <w:rPr>
                <w:lang w:eastAsia="ja-JP"/>
              </w:rPr>
            </w:pPr>
          </w:p>
        </w:tc>
        <w:tc>
          <w:tcPr>
            <w:tcW w:w="1512" w:type="dxa"/>
          </w:tcPr>
          <w:p w14:paraId="1BF98483" w14:textId="77777777" w:rsidR="005752DE" w:rsidRPr="00C37D2B" w:rsidRDefault="005752DE" w:rsidP="008D5B6A">
            <w:pPr>
              <w:pStyle w:val="TAL"/>
              <w:keepNext w:val="0"/>
              <w:keepLines w:val="0"/>
              <w:widowControl w:val="0"/>
              <w:rPr>
                <w:lang w:eastAsia="ja-JP"/>
              </w:rPr>
            </w:pPr>
            <w:r w:rsidRPr="00C37D2B">
              <w:rPr>
                <w:lang w:eastAsia="ja-JP"/>
              </w:rPr>
              <w:t>eNB UE X2AP ID</w:t>
            </w:r>
          </w:p>
          <w:p w14:paraId="4E5D6790" w14:textId="77777777" w:rsidR="005752DE" w:rsidRPr="00C37D2B" w:rsidRDefault="005752DE" w:rsidP="008D5B6A">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705ACE36"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target eNB and for dual connectivity</w:t>
            </w:r>
            <w:r w:rsidR="00DA5A1F" w:rsidRPr="00C37D2B">
              <w:rPr>
                <w:szCs w:val="18"/>
                <w:lang w:eastAsia="ja-JP"/>
              </w:rPr>
              <w:t>/EN-DC</w:t>
            </w:r>
            <w:r w:rsidRPr="00C37D2B">
              <w:rPr>
                <w:szCs w:val="18"/>
                <w:lang w:eastAsia="ja-JP"/>
              </w:rPr>
              <w:t xml:space="preserve"> at the MeNB.</w:t>
            </w:r>
          </w:p>
        </w:tc>
        <w:tc>
          <w:tcPr>
            <w:tcW w:w="1080" w:type="dxa"/>
          </w:tcPr>
          <w:p w14:paraId="66A5D1B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026B7376"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0F9E26F5" w14:textId="77777777" w:rsidTr="00E25EFA">
        <w:tc>
          <w:tcPr>
            <w:tcW w:w="2160" w:type="dxa"/>
            <w:tcBorders>
              <w:top w:val="single" w:sz="4" w:space="0" w:color="auto"/>
              <w:left w:val="single" w:sz="4" w:space="0" w:color="auto"/>
              <w:bottom w:val="single" w:sz="4" w:space="0" w:color="auto"/>
              <w:right w:val="single" w:sz="4" w:space="0" w:color="auto"/>
            </w:tcBorders>
          </w:tcPr>
          <w:p w14:paraId="008374AC" w14:textId="77777777" w:rsidR="005752DE" w:rsidRPr="00C37D2B" w:rsidRDefault="005752DE" w:rsidP="008D5B6A">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E1F90C6"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01CEC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76FBA" w14:textId="77777777" w:rsidR="005752DE" w:rsidRPr="00C37D2B" w:rsidRDefault="005752DE" w:rsidP="008D5B6A">
            <w:pPr>
              <w:pStyle w:val="TAL"/>
              <w:keepNext w:val="0"/>
              <w:keepLines w:val="0"/>
              <w:widowControl w:val="0"/>
              <w:rPr>
                <w:lang w:eastAsia="ja-JP"/>
              </w:rPr>
            </w:pPr>
            <w:r w:rsidRPr="00C37D2B">
              <w:rPr>
                <w:lang w:eastAsia="ja-JP"/>
              </w:rPr>
              <w:t>Extended eNB UE X2AP ID</w:t>
            </w:r>
          </w:p>
          <w:p w14:paraId="073629EF" w14:textId="77777777" w:rsidR="005752DE" w:rsidRPr="00C37D2B" w:rsidRDefault="005752DE" w:rsidP="008D5B6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3F376DD"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6E23C93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EBF18A"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73A20227" w14:textId="77777777" w:rsidTr="00E25EFA">
        <w:tc>
          <w:tcPr>
            <w:tcW w:w="2160" w:type="dxa"/>
            <w:tcBorders>
              <w:top w:val="single" w:sz="4" w:space="0" w:color="auto"/>
              <w:left w:val="single" w:sz="4" w:space="0" w:color="auto"/>
              <w:bottom w:val="single" w:sz="4" w:space="0" w:color="auto"/>
              <w:right w:val="single" w:sz="4" w:space="0" w:color="auto"/>
            </w:tcBorders>
          </w:tcPr>
          <w:p w14:paraId="4149472A" w14:textId="77777777" w:rsidR="005752DE" w:rsidRPr="00C37D2B" w:rsidRDefault="005752DE" w:rsidP="008D5B6A">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33BFF02"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2C705"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9D5BF" w14:textId="77777777" w:rsidR="005752DE" w:rsidRPr="00C37D2B" w:rsidRDefault="005752DE" w:rsidP="008D5B6A">
            <w:pPr>
              <w:pStyle w:val="TAL"/>
              <w:keepNext w:val="0"/>
              <w:keepLines w:val="0"/>
              <w:widowControl w:val="0"/>
              <w:rPr>
                <w:lang w:eastAsia="ja-JP"/>
              </w:rPr>
            </w:pPr>
            <w:r w:rsidRPr="00C37D2B">
              <w:rPr>
                <w:lang w:eastAsia="ja-JP"/>
              </w:rPr>
              <w:t>Extended eNB UE X2AP ID</w:t>
            </w:r>
          </w:p>
          <w:p w14:paraId="4AD9CC70" w14:textId="77777777" w:rsidR="005752DE" w:rsidRPr="00C37D2B" w:rsidRDefault="005752DE" w:rsidP="008D5B6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084CC8A" w14:textId="77777777" w:rsidR="005752DE" w:rsidRPr="00C37D2B" w:rsidRDefault="005752DE" w:rsidP="008D5B6A">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
          <w:p w14:paraId="21A79A8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0296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50C69880" w14:textId="77777777" w:rsidTr="00E25EFA">
        <w:tc>
          <w:tcPr>
            <w:tcW w:w="2160" w:type="dxa"/>
            <w:tcBorders>
              <w:top w:val="single" w:sz="4" w:space="0" w:color="auto"/>
              <w:left w:val="single" w:sz="4" w:space="0" w:color="auto"/>
              <w:bottom w:val="single" w:sz="4" w:space="0" w:color="auto"/>
              <w:right w:val="single" w:sz="4" w:space="0" w:color="auto"/>
            </w:tcBorders>
          </w:tcPr>
          <w:p w14:paraId="29397DEB" w14:textId="77777777" w:rsidR="005752DE" w:rsidRPr="00C37D2B" w:rsidRDefault="005752DE" w:rsidP="008D5B6A">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1DA05BA4"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E8700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F9BE3" w14:textId="77777777" w:rsidR="005752DE" w:rsidRPr="00C37D2B" w:rsidRDefault="005752DE" w:rsidP="008D5B6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AABFBED" w14:textId="77777777" w:rsidR="005752DE" w:rsidRPr="00C37D2B" w:rsidRDefault="005752DE" w:rsidP="008D5B6A">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2EC903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F2C"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343E5A" w:rsidRPr="00C37D2B" w14:paraId="015BBC28" w14:textId="77777777" w:rsidTr="00E25EFA">
        <w:tc>
          <w:tcPr>
            <w:tcW w:w="2160" w:type="dxa"/>
            <w:tcBorders>
              <w:top w:val="single" w:sz="4" w:space="0" w:color="auto"/>
              <w:left w:val="single" w:sz="4" w:space="0" w:color="auto"/>
              <w:bottom w:val="single" w:sz="4" w:space="0" w:color="auto"/>
              <w:right w:val="single" w:sz="4" w:space="0" w:color="auto"/>
            </w:tcBorders>
          </w:tcPr>
          <w:p w14:paraId="6DD54535" w14:textId="77777777" w:rsidR="00DA5A1F" w:rsidRPr="00C37D2B" w:rsidRDefault="00DA5A1F" w:rsidP="008D5B6A">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29CCF2DF" w14:textId="77777777" w:rsidR="00DA5A1F" w:rsidRPr="00C37D2B" w:rsidRDefault="00DA5A1F" w:rsidP="008D5B6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68E2F27" w14:textId="77777777" w:rsidR="00DA5A1F" w:rsidRPr="00C37D2B" w:rsidRDefault="00DA5A1F" w:rsidP="008D5B6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B3B25B" w14:textId="77777777" w:rsidR="00DA5A1F" w:rsidRPr="00EE5530" w:rsidRDefault="00DA5A1F" w:rsidP="008D5B6A">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3CDEF9B" w14:textId="77777777" w:rsidR="00DA5A1F" w:rsidRPr="00EE5530" w:rsidRDefault="00100004" w:rsidP="008D5B6A">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5E6DB6AB" w14:textId="77777777" w:rsidR="00DA5A1F" w:rsidRPr="00C37D2B" w:rsidRDefault="00DA5A1F" w:rsidP="008D5B6A">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3205A227" w14:textId="77777777" w:rsidR="00DA5A1F" w:rsidRPr="00C37D2B" w:rsidRDefault="00DA5A1F" w:rsidP="008D5B6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D2A7874" w14:textId="77777777" w:rsidR="00DA5A1F" w:rsidRPr="00C37D2B" w:rsidRDefault="00DA5A1F" w:rsidP="008D5B6A">
            <w:pPr>
              <w:pStyle w:val="TAC"/>
              <w:keepNext w:val="0"/>
              <w:keepLines w:val="0"/>
              <w:widowControl w:val="0"/>
            </w:pPr>
            <w:r w:rsidRPr="00C37D2B">
              <w:t>ignore</w:t>
            </w:r>
          </w:p>
        </w:tc>
      </w:tr>
    </w:tbl>
    <w:p w14:paraId="374DFEFB" w14:textId="77777777" w:rsidR="005752DE" w:rsidRPr="00C37D2B" w:rsidRDefault="005752DE" w:rsidP="005752DE"/>
    <w:p w14:paraId="463BC2B8" w14:textId="77777777" w:rsidR="005752DE" w:rsidRPr="00C37D2B" w:rsidRDefault="005752DE" w:rsidP="005752DE">
      <w:pPr>
        <w:pStyle w:val="Heading4"/>
      </w:pPr>
      <w:bookmarkStart w:id="5023" w:name="_Toc20954371"/>
      <w:bookmarkStart w:id="5024" w:name="_Toc29902375"/>
      <w:bookmarkStart w:id="5025" w:name="_Toc29906379"/>
      <w:bookmarkStart w:id="5026" w:name="_Toc36550369"/>
      <w:bookmarkStart w:id="5027" w:name="_Toc45104116"/>
      <w:bookmarkStart w:id="5028" w:name="_Toc45227612"/>
      <w:bookmarkStart w:id="5029" w:name="_Toc45891426"/>
      <w:bookmarkStart w:id="5030" w:name="_Toc51764068"/>
      <w:bookmarkStart w:id="5031" w:name="_Toc56528069"/>
      <w:bookmarkStart w:id="5032" w:name="_Toc64382036"/>
      <w:bookmarkStart w:id="5033" w:name="_Toc66283611"/>
      <w:bookmarkStart w:id="5034" w:name="_Toc67910987"/>
      <w:bookmarkStart w:id="5035" w:name="_Toc73979765"/>
      <w:bookmarkStart w:id="5036" w:name="_Toc88650489"/>
      <w:bookmarkStart w:id="5037" w:name="_Toc97885616"/>
      <w:bookmarkStart w:id="5038" w:name="_Toc105524855"/>
      <w:bookmarkStart w:id="5039" w:name="_Toc145325627"/>
      <w:r w:rsidRPr="00C37D2B">
        <w:t>9.1.1.6</w:t>
      </w:r>
      <w:r w:rsidRPr="00C37D2B">
        <w:tab/>
        <w:t>HANDOVER CANCEL</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7DA9E27C" w14:textId="77777777" w:rsidR="005752DE" w:rsidRPr="00C37D2B" w:rsidRDefault="005752DE" w:rsidP="005752DE">
      <w:r w:rsidRPr="00C37D2B">
        <w:t>This message is sent by the source eNB to the target eNB to cancel an ongoing handover.</w:t>
      </w:r>
    </w:p>
    <w:p w14:paraId="7962A07C" w14:textId="77777777" w:rsidR="005752DE" w:rsidRPr="00C37D2B" w:rsidRDefault="005752DE" w:rsidP="005752DE">
      <w:r w:rsidRPr="00C37D2B">
        <w:t xml:space="preserve">Direction: source eNB </w:t>
      </w:r>
      <w:r w:rsidRPr="00C37D2B">
        <w:sym w:font="Symbol" w:char="F0AE"/>
      </w:r>
      <w:r w:rsidRPr="00C37D2B">
        <w:t xml:space="preserve"> target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7F31F61" w14:textId="77777777" w:rsidTr="00E25EFA">
        <w:trPr>
          <w:tblHeader/>
        </w:trPr>
        <w:tc>
          <w:tcPr>
            <w:tcW w:w="2160" w:type="dxa"/>
          </w:tcPr>
          <w:p w14:paraId="57B3B58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448A97B"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29AA38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181708D"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DC7B5A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18FA440"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1E9CFF19"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4F5C92DF" w14:textId="77777777" w:rsidTr="00E25EFA">
        <w:tc>
          <w:tcPr>
            <w:tcW w:w="2160" w:type="dxa"/>
          </w:tcPr>
          <w:p w14:paraId="15076FAF"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59543CD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FAE69F5" w14:textId="77777777" w:rsidR="005752DE" w:rsidRPr="00C37D2B" w:rsidRDefault="005752DE" w:rsidP="00E25EFA">
            <w:pPr>
              <w:pStyle w:val="TAL"/>
              <w:keepNext w:val="0"/>
              <w:keepLines w:val="0"/>
              <w:widowControl w:val="0"/>
              <w:jc w:val="center"/>
              <w:rPr>
                <w:lang w:eastAsia="ja-JP"/>
              </w:rPr>
            </w:pPr>
          </w:p>
        </w:tc>
        <w:tc>
          <w:tcPr>
            <w:tcW w:w="1512" w:type="dxa"/>
          </w:tcPr>
          <w:p w14:paraId="3123A6C9" w14:textId="77777777" w:rsidR="005752DE" w:rsidRPr="00C37D2B" w:rsidRDefault="005752DE" w:rsidP="00E25EFA">
            <w:pPr>
              <w:pStyle w:val="TAL"/>
              <w:keepNext w:val="0"/>
              <w:keepLines w:val="0"/>
              <w:widowControl w:val="0"/>
              <w:rPr>
                <w:szCs w:val="18"/>
                <w:lang w:eastAsia="ja-JP"/>
              </w:rPr>
            </w:pPr>
            <w:r w:rsidRPr="00C37D2B">
              <w:rPr>
                <w:szCs w:val="18"/>
                <w:lang w:eastAsia="ja-JP"/>
              </w:rPr>
              <w:t>9.2.13</w:t>
            </w:r>
          </w:p>
        </w:tc>
        <w:tc>
          <w:tcPr>
            <w:tcW w:w="1728" w:type="dxa"/>
          </w:tcPr>
          <w:p w14:paraId="3FC22B23" w14:textId="77777777" w:rsidR="005752DE" w:rsidRPr="00C37D2B" w:rsidRDefault="005752DE" w:rsidP="00E25EFA">
            <w:pPr>
              <w:pStyle w:val="TAL"/>
              <w:keepNext w:val="0"/>
              <w:keepLines w:val="0"/>
              <w:widowControl w:val="0"/>
              <w:rPr>
                <w:szCs w:val="18"/>
                <w:lang w:eastAsia="ja-JP"/>
              </w:rPr>
            </w:pPr>
          </w:p>
        </w:tc>
        <w:tc>
          <w:tcPr>
            <w:tcW w:w="1080" w:type="dxa"/>
          </w:tcPr>
          <w:p w14:paraId="16FDA77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C0D901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46D8C3C" w14:textId="77777777" w:rsidTr="00E25EFA">
        <w:tc>
          <w:tcPr>
            <w:tcW w:w="2160" w:type="dxa"/>
          </w:tcPr>
          <w:p w14:paraId="2D7B65C8" w14:textId="77777777" w:rsidR="005752DE" w:rsidRPr="00C37D2B" w:rsidRDefault="005752DE" w:rsidP="00E25EFA">
            <w:pPr>
              <w:pStyle w:val="TAL"/>
              <w:keepNext w:val="0"/>
              <w:keepLines w:val="0"/>
              <w:widowControl w:val="0"/>
              <w:rPr>
                <w:lang w:eastAsia="ja-JP"/>
              </w:rPr>
            </w:pPr>
            <w:r w:rsidRPr="00C37D2B">
              <w:rPr>
                <w:lang w:eastAsia="ja-JP"/>
              </w:rPr>
              <w:t>Old eNB UE X2AP ID</w:t>
            </w:r>
          </w:p>
        </w:tc>
        <w:tc>
          <w:tcPr>
            <w:tcW w:w="1080" w:type="dxa"/>
          </w:tcPr>
          <w:p w14:paraId="71FC6B4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BACFA94" w14:textId="77777777" w:rsidR="005752DE" w:rsidRPr="00C37D2B" w:rsidRDefault="005752DE" w:rsidP="00E25EFA">
            <w:pPr>
              <w:pStyle w:val="TAL"/>
              <w:keepNext w:val="0"/>
              <w:keepLines w:val="0"/>
              <w:widowControl w:val="0"/>
              <w:rPr>
                <w:lang w:eastAsia="ja-JP"/>
              </w:rPr>
            </w:pPr>
          </w:p>
        </w:tc>
        <w:tc>
          <w:tcPr>
            <w:tcW w:w="1512" w:type="dxa"/>
          </w:tcPr>
          <w:p w14:paraId="3615F3FB" w14:textId="77777777" w:rsidR="005752DE" w:rsidRPr="00C37D2B" w:rsidRDefault="005752DE" w:rsidP="00E25EFA">
            <w:pPr>
              <w:pStyle w:val="TAL"/>
              <w:keepNext w:val="0"/>
              <w:keepLines w:val="0"/>
              <w:widowControl w:val="0"/>
              <w:rPr>
                <w:lang w:eastAsia="ja-JP"/>
              </w:rPr>
            </w:pPr>
            <w:r w:rsidRPr="00C37D2B">
              <w:rPr>
                <w:lang w:eastAsia="ja-JP"/>
              </w:rPr>
              <w:t>eNB UE X2AP ID</w:t>
            </w:r>
          </w:p>
          <w:p w14:paraId="033DB389" w14:textId="77777777" w:rsidR="005752DE" w:rsidRPr="00C37D2B" w:rsidRDefault="005752DE" w:rsidP="00E25EFA">
            <w:pPr>
              <w:pStyle w:val="TAL"/>
              <w:keepNext w:val="0"/>
              <w:keepLines w:val="0"/>
              <w:widowControl w:val="0"/>
              <w:rPr>
                <w:szCs w:val="18"/>
                <w:lang w:eastAsia="ja-JP"/>
              </w:rPr>
            </w:pPr>
            <w:r w:rsidRPr="00C37D2B">
              <w:rPr>
                <w:snapToGrid w:val="0"/>
                <w:lang w:eastAsia="ja-JP"/>
              </w:rPr>
              <w:t>9.2.24</w:t>
            </w:r>
          </w:p>
        </w:tc>
        <w:tc>
          <w:tcPr>
            <w:tcW w:w="1728" w:type="dxa"/>
          </w:tcPr>
          <w:p w14:paraId="711D4FF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ource eNB</w:t>
            </w:r>
          </w:p>
        </w:tc>
        <w:tc>
          <w:tcPr>
            <w:tcW w:w="1080" w:type="dxa"/>
          </w:tcPr>
          <w:p w14:paraId="0C9144E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C0CDC55"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5729B8C4" w14:textId="77777777" w:rsidTr="00E25EFA">
        <w:tc>
          <w:tcPr>
            <w:tcW w:w="2160" w:type="dxa"/>
          </w:tcPr>
          <w:p w14:paraId="09A9AE18" w14:textId="77777777" w:rsidR="005752DE" w:rsidRPr="00C37D2B" w:rsidRDefault="005752DE" w:rsidP="00E25EFA">
            <w:pPr>
              <w:pStyle w:val="TAL"/>
              <w:keepNext w:val="0"/>
              <w:keepLines w:val="0"/>
              <w:widowControl w:val="0"/>
              <w:rPr>
                <w:lang w:eastAsia="ja-JP"/>
              </w:rPr>
            </w:pPr>
            <w:r w:rsidRPr="00C37D2B">
              <w:rPr>
                <w:lang w:eastAsia="ja-JP"/>
              </w:rPr>
              <w:t>New eNB UE X2AP ID</w:t>
            </w:r>
          </w:p>
        </w:tc>
        <w:tc>
          <w:tcPr>
            <w:tcW w:w="1080" w:type="dxa"/>
          </w:tcPr>
          <w:p w14:paraId="4D888F7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AF452F3" w14:textId="77777777" w:rsidR="005752DE" w:rsidRPr="00C37D2B" w:rsidRDefault="005752DE" w:rsidP="00E25EFA">
            <w:pPr>
              <w:pStyle w:val="TAL"/>
              <w:keepNext w:val="0"/>
              <w:keepLines w:val="0"/>
              <w:widowControl w:val="0"/>
              <w:rPr>
                <w:lang w:eastAsia="ja-JP"/>
              </w:rPr>
            </w:pPr>
          </w:p>
        </w:tc>
        <w:tc>
          <w:tcPr>
            <w:tcW w:w="1512" w:type="dxa"/>
          </w:tcPr>
          <w:p w14:paraId="5A1EE6C7" w14:textId="77777777" w:rsidR="005752DE" w:rsidRPr="00C37D2B" w:rsidRDefault="005752DE" w:rsidP="00E25EFA">
            <w:pPr>
              <w:pStyle w:val="TAL"/>
              <w:keepNext w:val="0"/>
              <w:keepLines w:val="0"/>
              <w:widowControl w:val="0"/>
              <w:rPr>
                <w:lang w:eastAsia="ja-JP"/>
              </w:rPr>
            </w:pPr>
            <w:r w:rsidRPr="00C37D2B">
              <w:rPr>
                <w:lang w:eastAsia="ja-JP"/>
              </w:rPr>
              <w:t>eNB UE X2AP ID</w:t>
            </w:r>
          </w:p>
          <w:p w14:paraId="6E884A77" w14:textId="77777777" w:rsidR="005752DE" w:rsidRPr="00C37D2B" w:rsidRDefault="005752DE" w:rsidP="00E25EFA">
            <w:pPr>
              <w:pStyle w:val="TAL"/>
              <w:keepNext w:val="0"/>
              <w:keepLines w:val="0"/>
              <w:widowControl w:val="0"/>
              <w:rPr>
                <w:szCs w:val="18"/>
                <w:lang w:eastAsia="ja-JP"/>
              </w:rPr>
            </w:pPr>
            <w:r w:rsidRPr="00C37D2B">
              <w:rPr>
                <w:snapToGrid w:val="0"/>
                <w:lang w:eastAsia="ja-JP"/>
              </w:rPr>
              <w:t>9.2.24</w:t>
            </w:r>
          </w:p>
        </w:tc>
        <w:tc>
          <w:tcPr>
            <w:tcW w:w="1728" w:type="dxa"/>
          </w:tcPr>
          <w:p w14:paraId="7D9D9FD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target eNB</w:t>
            </w:r>
          </w:p>
        </w:tc>
        <w:tc>
          <w:tcPr>
            <w:tcW w:w="1080" w:type="dxa"/>
          </w:tcPr>
          <w:p w14:paraId="230977B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D433A8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4D4A0EF" w14:textId="77777777" w:rsidTr="00E25EFA">
        <w:tc>
          <w:tcPr>
            <w:tcW w:w="2160" w:type="dxa"/>
          </w:tcPr>
          <w:p w14:paraId="76A221F9"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44FE477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A0788CC" w14:textId="77777777" w:rsidR="005752DE" w:rsidRPr="00C37D2B" w:rsidRDefault="005752DE" w:rsidP="00E25EFA">
            <w:pPr>
              <w:pStyle w:val="TAL"/>
              <w:keepNext w:val="0"/>
              <w:keepLines w:val="0"/>
              <w:widowControl w:val="0"/>
              <w:rPr>
                <w:lang w:eastAsia="ja-JP"/>
              </w:rPr>
            </w:pPr>
          </w:p>
        </w:tc>
        <w:tc>
          <w:tcPr>
            <w:tcW w:w="1512" w:type="dxa"/>
          </w:tcPr>
          <w:p w14:paraId="3E17F6A4" w14:textId="77777777" w:rsidR="005752DE" w:rsidRPr="00C37D2B" w:rsidRDefault="005752DE" w:rsidP="00E25EFA">
            <w:pPr>
              <w:pStyle w:val="TAL"/>
              <w:keepNext w:val="0"/>
              <w:keepLines w:val="0"/>
              <w:widowControl w:val="0"/>
              <w:rPr>
                <w:szCs w:val="18"/>
                <w:lang w:eastAsia="ja-JP"/>
              </w:rPr>
            </w:pPr>
            <w:r w:rsidRPr="00C37D2B">
              <w:rPr>
                <w:szCs w:val="18"/>
                <w:lang w:eastAsia="ja-JP"/>
              </w:rPr>
              <w:t>9.2.6</w:t>
            </w:r>
          </w:p>
        </w:tc>
        <w:tc>
          <w:tcPr>
            <w:tcW w:w="1728" w:type="dxa"/>
          </w:tcPr>
          <w:p w14:paraId="385DC712" w14:textId="77777777" w:rsidR="005752DE" w:rsidRPr="00C37D2B" w:rsidRDefault="005752DE" w:rsidP="00E25EFA">
            <w:pPr>
              <w:pStyle w:val="TAL"/>
              <w:keepNext w:val="0"/>
              <w:keepLines w:val="0"/>
              <w:widowControl w:val="0"/>
              <w:rPr>
                <w:szCs w:val="18"/>
                <w:lang w:eastAsia="ja-JP"/>
              </w:rPr>
            </w:pPr>
          </w:p>
        </w:tc>
        <w:tc>
          <w:tcPr>
            <w:tcW w:w="1080" w:type="dxa"/>
          </w:tcPr>
          <w:p w14:paraId="00AAE10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688453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B4FA870" w14:textId="77777777" w:rsidTr="00E25EFA">
        <w:tc>
          <w:tcPr>
            <w:tcW w:w="2160" w:type="dxa"/>
            <w:tcBorders>
              <w:top w:val="single" w:sz="4" w:space="0" w:color="auto"/>
              <w:left w:val="single" w:sz="4" w:space="0" w:color="auto"/>
              <w:bottom w:val="single" w:sz="4" w:space="0" w:color="auto"/>
              <w:right w:val="single" w:sz="4" w:space="0" w:color="auto"/>
            </w:tcBorders>
          </w:tcPr>
          <w:p w14:paraId="0C2EAE1E" w14:textId="77777777" w:rsidR="005752DE" w:rsidRPr="00C37D2B" w:rsidRDefault="005752DE" w:rsidP="00E25EFA">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5DA7EB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B960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6A3AB" w14:textId="77777777" w:rsidR="005752DE" w:rsidRPr="00C37D2B" w:rsidRDefault="005752DE" w:rsidP="00E25EFA">
            <w:pPr>
              <w:pStyle w:val="TAL"/>
              <w:keepNext w:val="0"/>
              <w:keepLines w:val="0"/>
              <w:widowControl w:val="0"/>
              <w:rPr>
                <w:szCs w:val="18"/>
                <w:lang w:eastAsia="ja-JP"/>
              </w:rPr>
            </w:pPr>
            <w:r w:rsidRPr="00C37D2B">
              <w:rPr>
                <w:szCs w:val="18"/>
                <w:lang w:eastAsia="ja-JP"/>
              </w:rPr>
              <w:t>Extended eNB UE X2AP ID</w:t>
            </w:r>
          </w:p>
          <w:p w14:paraId="22F1A1E7" w14:textId="77777777" w:rsidR="005752DE" w:rsidRPr="00C37D2B" w:rsidRDefault="005752DE" w:rsidP="00E25EFA">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DCD909"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57EF7F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FCE7A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57747E8D" w14:textId="77777777" w:rsidTr="00E25EFA">
        <w:tc>
          <w:tcPr>
            <w:tcW w:w="2160" w:type="dxa"/>
            <w:tcBorders>
              <w:top w:val="single" w:sz="4" w:space="0" w:color="auto"/>
              <w:left w:val="single" w:sz="4" w:space="0" w:color="auto"/>
              <w:bottom w:val="single" w:sz="4" w:space="0" w:color="auto"/>
              <w:right w:val="single" w:sz="4" w:space="0" w:color="auto"/>
            </w:tcBorders>
          </w:tcPr>
          <w:p w14:paraId="19FDC86D" w14:textId="77777777" w:rsidR="005752DE" w:rsidRPr="00C37D2B" w:rsidRDefault="005752DE" w:rsidP="00E25EFA">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7FEBB1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5D263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10925" w14:textId="77777777" w:rsidR="005752DE" w:rsidRPr="00C37D2B" w:rsidRDefault="005752DE" w:rsidP="00E25EFA">
            <w:pPr>
              <w:pStyle w:val="TAL"/>
              <w:keepNext w:val="0"/>
              <w:keepLines w:val="0"/>
              <w:widowControl w:val="0"/>
              <w:rPr>
                <w:szCs w:val="18"/>
                <w:lang w:eastAsia="ja-JP"/>
              </w:rPr>
            </w:pPr>
            <w:r w:rsidRPr="00C37D2B">
              <w:rPr>
                <w:szCs w:val="18"/>
                <w:lang w:eastAsia="ja-JP"/>
              </w:rPr>
              <w:t>Extended eNB UE X2AP ID</w:t>
            </w:r>
          </w:p>
          <w:p w14:paraId="79188424" w14:textId="77777777" w:rsidR="005752DE" w:rsidRPr="00C37D2B" w:rsidRDefault="005752DE" w:rsidP="00E25EFA">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923FA8"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51A0DD2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5037AC"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3F04A6" w:rsidRPr="00C37D2B" w14:paraId="52F0E042" w14:textId="77777777" w:rsidTr="00E25EFA">
        <w:tc>
          <w:tcPr>
            <w:tcW w:w="2160" w:type="dxa"/>
            <w:tcBorders>
              <w:top w:val="single" w:sz="4" w:space="0" w:color="auto"/>
              <w:left w:val="single" w:sz="4" w:space="0" w:color="auto"/>
              <w:bottom w:val="single" w:sz="4" w:space="0" w:color="auto"/>
              <w:right w:val="single" w:sz="4" w:space="0" w:color="auto"/>
            </w:tcBorders>
          </w:tcPr>
          <w:p w14:paraId="2B27C27D" w14:textId="77777777" w:rsidR="003F04A6" w:rsidRPr="00C37D2B" w:rsidRDefault="003F04A6" w:rsidP="00E25EFA">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F5CF207" w14:textId="77777777" w:rsidR="003F04A6" w:rsidRPr="00C37D2B" w:rsidRDefault="003F04A6"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DCE5D" w14:textId="77777777" w:rsidR="003F04A6" w:rsidRPr="00C33869" w:rsidRDefault="003F04A6" w:rsidP="00E25EFA">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5BA274C4" w14:textId="77777777" w:rsidR="003F04A6" w:rsidRPr="00C37D2B" w:rsidRDefault="003F04A6" w:rsidP="00E25EFA">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6658C6" w14:textId="77777777" w:rsidR="003F04A6" w:rsidRPr="00C37D2B" w:rsidRDefault="003F04A6"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68680B" w14:textId="77777777" w:rsidR="003F04A6" w:rsidRPr="00C37D2B" w:rsidRDefault="003F04A6"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C25BE" w14:textId="77777777" w:rsidR="003F04A6" w:rsidRPr="00C37D2B" w:rsidRDefault="003F04A6" w:rsidP="00E25EFA">
            <w:pPr>
              <w:pStyle w:val="TAC"/>
              <w:keepNext w:val="0"/>
              <w:keepLines w:val="0"/>
              <w:widowControl w:val="0"/>
              <w:rPr>
                <w:lang w:eastAsia="ja-JP"/>
              </w:rPr>
            </w:pPr>
            <w:r>
              <w:rPr>
                <w:lang w:eastAsia="ja-JP"/>
              </w:rPr>
              <w:t>reject</w:t>
            </w:r>
          </w:p>
        </w:tc>
      </w:tr>
      <w:tr w:rsidR="003F04A6" w:rsidRPr="00C37D2B" w14:paraId="3DA2C7A3" w14:textId="77777777" w:rsidTr="00E25EFA">
        <w:tc>
          <w:tcPr>
            <w:tcW w:w="2160" w:type="dxa"/>
            <w:tcBorders>
              <w:top w:val="single" w:sz="4" w:space="0" w:color="auto"/>
              <w:left w:val="single" w:sz="4" w:space="0" w:color="auto"/>
              <w:bottom w:val="single" w:sz="4" w:space="0" w:color="auto"/>
              <w:right w:val="single" w:sz="4" w:space="0" w:color="auto"/>
            </w:tcBorders>
          </w:tcPr>
          <w:p w14:paraId="7DD835F0" w14:textId="77777777" w:rsidR="003F04A6" w:rsidRPr="00C37D2B" w:rsidRDefault="003F04A6" w:rsidP="00E25EFA">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6A9A42F4" w14:textId="77777777" w:rsidR="003F04A6" w:rsidRPr="00C37D2B" w:rsidRDefault="003F04A6"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0773C4" w14:textId="77777777" w:rsidR="003F04A6" w:rsidRPr="00C37D2B"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F0F9FA" w14:textId="77777777" w:rsidR="003F04A6" w:rsidRPr="00AA5DA2" w:rsidRDefault="003F04A6" w:rsidP="00E25EFA">
            <w:pPr>
              <w:pStyle w:val="TAL"/>
              <w:keepNext w:val="0"/>
              <w:keepLines w:val="0"/>
              <w:widowControl w:val="0"/>
              <w:rPr>
                <w:lang w:eastAsia="ja-JP"/>
              </w:rPr>
            </w:pPr>
            <w:r w:rsidRPr="00AA5DA2">
              <w:rPr>
                <w:lang w:eastAsia="ja-JP"/>
              </w:rPr>
              <w:t>ECGI</w:t>
            </w:r>
          </w:p>
          <w:p w14:paraId="62B2A224" w14:textId="77777777" w:rsidR="003F04A6" w:rsidRPr="00C37D2B" w:rsidRDefault="003F04A6" w:rsidP="00E25EFA">
            <w:pPr>
              <w:pStyle w:val="TAL"/>
              <w:keepNext w:val="0"/>
              <w:keepLines w:val="0"/>
              <w:widowControl w:val="0"/>
              <w:rPr>
                <w:szCs w:val="18"/>
                <w:lang w:eastAsia="ja-JP"/>
              </w:rPr>
            </w:pPr>
            <w:smartTag w:uri="urn:schemas-microsoft-com:office:smarttags" w:element="chsdate">
              <w:smartTagPr>
                <w:attr w:name="Year" w:val="1899"/>
                <w:attr w:name="Month" w:val="12"/>
                <w:attr w:name="Day" w:val="30"/>
                <w:attr w:name="IsLunarDate" w:val="False"/>
                <w:attr w:name="IsROCDate" w:val="False"/>
              </w:smartTagPr>
              <w:r w:rsidRPr="00AA5DA2">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7A03335D" w14:textId="77777777" w:rsidR="003F04A6" w:rsidRPr="00C37D2B" w:rsidRDefault="003F04A6"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67364" w14:textId="77777777" w:rsidR="003F04A6" w:rsidRPr="00C37D2B" w:rsidRDefault="00C352C4" w:rsidP="00E25EF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59FDE" w14:textId="77777777" w:rsidR="003F04A6" w:rsidRPr="00C37D2B" w:rsidRDefault="003F04A6" w:rsidP="00E25EFA">
            <w:pPr>
              <w:pStyle w:val="TAC"/>
              <w:keepNext w:val="0"/>
              <w:keepLines w:val="0"/>
              <w:widowControl w:val="0"/>
              <w:rPr>
                <w:lang w:eastAsia="ja-JP"/>
              </w:rPr>
            </w:pPr>
          </w:p>
        </w:tc>
      </w:tr>
    </w:tbl>
    <w:p w14:paraId="28D196B3" w14:textId="77777777" w:rsidR="005752DE"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32657272"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0B8F2CBE" w14:textId="77777777" w:rsidR="003F04A6" w:rsidRPr="0090263D" w:rsidRDefault="003F04A6" w:rsidP="003F04A6">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EB43517" w14:textId="77777777" w:rsidR="003F04A6" w:rsidRPr="0090263D" w:rsidRDefault="003F04A6" w:rsidP="003F04A6">
            <w:pPr>
              <w:pStyle w:val="TAH"/>
              <w:rPr>
                <w:rFonts w:cs="Arial"/>
                <w:lang w:eastAsia="ja-JP"/>
              </w:rPr>
            </w:pPr>
            <w:r w:rsidRPr="0090263D">
              <w:rPr>
                <w:rFonts w:cs="Arial"/>
                <w:lang w:eastAsia="ja-JP"/>
              </w:rPr>
              <w:t>Explanation</w:t>
            </w:r>
          </w:p>
        </w:tc>
      </w:tr>
      <w:tr w:rsidR="003F04A6" w:rsidRPr="0090263D" w14:paraId="47423530"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78E45701" w14:textId="77777777" w:rsidR="003F04A6" w:rsidRPr="0090263D" w:rsidRDefault="003F04A6" w:rsidP="003F04A6">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6AEAA82A" w14:textId="77777777" w:rsidR="003F04A6" w:rsidRPr="0090263D" w:rsidRDefault="003F04A6" w:rsidP="003F04A6">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51FF5BDC" w14:textId="77777777" w:rsidR="003F04A6" w:rsidRDefault="003F04A6" w:rsidP="005752DE"/>
    <w:p w14:paraId="4C73F691" w14:textId="77777777" w:rsidR="003F04A6" w:rsidRPr="00AA5DA2" w:rsidRDefault="003F04A6" w:rsidP="003F04A6">
      <w:pPr>
        <w:pStyle w:val="Heading4"/>
      </w:pPr>
      <w:bookmarkStart w:id="5040" w:name="_Toc5691044"/>
      <w:bookmarkStart w:id="5041" w:name="_Toc45104117"/>
      <w:bookmarkStart w:id="5042" w:name="_Toc45227613"/>
      <w:bookmarkStart w:id="5043" w:name="_Toc45891427"/>
      <w:bookmarkStart w:id="5044" w:name="_Toc51764069"/>
      <w:bookmarkStart w:id="5045" w:name="_Toc56528070"/>
      <w:bookmarkStart w:id="5046" w:name="_Toc64382037"/>
      <w:bookmarkStart w:id="5047" w:name="_Toc66283612"/>
      <w:bookmarkStart w:id="5048" w:name="_Toc67910988"/>
      <w:bookmarkStart w:id="5049" w:name="_Toc73979766"/>
      <w:bookmarkStart w:id="5050" w:name="_Toc88650490"/>
      <w:bookmarkStart w:id="5051" w:name="_Toc97885617"/>
      <w:bookmarkStart w:id="5052" w:name="_Toc105524856"/>
      <w:bookmarkStart w:id="5053" w:name="_Toc145325628"/>
      <w:r w:rsidRPr="00AA5DA2">
        <w:t>9.1.1.</w:t>
      </w:r>
      <w:r>
        <w:t>7</w:t>
      </w:r>
      <w:r w:rsidRPr="00AA5DA2">
        <w:tab/>
        <w:t xml:space="preserve">HANDOVER </w:t>
      </w:r>
      <w:bookmarkEnd w:id="5040"/>
      <w:r>
        <w:t>SUCCESS</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17C6E4E1" w14:textId="77777777" w:rsidR="003F04A6" w:rsidRPr="000C3757" w:rsidRDefault="003F04A6" w:rsidP="003F04A6">
      <w:r w:rsidRPr="000C3757">
        <w:t>This message is sent by the target eNB to the source eNB to indicate the successful access of the UE toward the target eNB.</w:t>
      </w:r>
    </w:p>
    <w:p w14:paraId="44475B2A" w14:textId="77777777" w:rsidR="003F04A6" w:rsidRPr="000C3757" w:rsidRDefault="003F04A6" w:rsidP="003F04A6">
      <w:r w:rsidRPr="000C3757">
        <w:t xml:space="preserve">Direction: target eNB </w:t>
      </w:r>
      <w:r w:rsidRPr="000C3757">
        <w:sym w:font="Symbol" w:char="F0AE"/>
      </w:r>
      <w:r w:rsidRPr="000C3757">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220C26CD" w14:textId="77777777" w:rsidTr="00E25EFA">
        <w:tc>
          <w:tcPr>
            <w:tcW w:w="2160" w:type="dxa"/>
          </w:tcPr>
          <w:p w14:paraId="0081226B" w14:textId="77777777" w:rsidR="003F04A6" w:rsidRPr="00AA5DA2" w:rsidRDefault="003F04A6" w:rsidP="003F04A6">
            <w:pPr>
              <w:pStyle w:val="TAH"/>
              <w:rPr>
                <w:lang w:eastAsia="ja-JP"/>
              </w:rPr>
            </w:pPr>
            <w:r w:rsidRPr="00AA5DA2">
              <w:rPr>
                <w:lang w:eastAsia="ja-JP"/>
              </w:rPr>
              <w:t>IE/Group Name</w:t>
            </w:r>
          </w:p>
        </w:tc>
        <w:tc>
          <w:tcPr>
            <w:tcW w:w="1080" w:type="dxa"/>
          </w:tcPr>
          <w:p w14:paraId="75121346" w14:textId="77777777" w:rsidR="003F04A6" w:rsidRPr="00AA5DA2" w:rsidRDefault="003F04A6" w:rsidP="003F04A6">
            <w:pPr>
              <w:pStyle w:val="TAH"/>
              <w:rPr>
                <w:lang w:eastAsia="ja-JP"/>
              </w:rPr>
            </w:pPr>
            <w:r w:rsidRPr="00AA5DA2">
              <w:rPr>
                <w:lang w:eastAsia="ja-JP"/>
              </w:rPr>
              <w:t>Presence</w:t>
            </w:r>
          </w:p>
        </w:tc>
        <w:tc>
          <w:tcPr>
            <w:tcW w:w="1080" w:type="dxa"/>
          </w:tcPr>
          <w:p w14:paraId="517A4B4F" w14:textId="77777777" w:rsidR="003F04A6" w:rsidRPr="00AA5DA2" w:rsidRDefault="003F04A6" w:rsidP="003F04A6">
            <w:pPr>
              <w:pStyle w:val="TAH"/>
              <w:rPr>
                <w:lang w:eastAsia="ja-JP"/>
              </w:rPr>
            </w:pPr>
            <w:r w:rsidRPr="00AA5DA2">
              <w:rPr>
                <w:lang w:eastAsia="ja-JP"/>
              </w:rPr>
              <w:t>Range</w:t>
            </w:r>
          </w:p>
        </w:tc>
        <w:tc>
          <w:tcPr>
            <w:tcW w:w="1512" w:type="dxa"/>
          </w:tcPr>
          <w:p w14:paraId="5BA7E3D9" w14:textId="77777777" w:rsidR="003F04A6" w:rsidRPr="00AA5DA2" w:rsidRDefault="003F04A6" w:rsidP="003F04A6">
            <w:pPr>
              <w:pStyle w:val="TAH"/>
              <w:rPr>
                <w:lang w:eastAsia="ja-JP"/>
              </w:rPr>
            </w:pPr>
            <w:r w:rsidRPr="00AA5DA2">
              <w:rPr>
                <w:lang w:eastAsia="ja-JP"/>
              </w:rPr>
              <w:t>IE type and reference</w:t>
            </w:r>
          </w:p>
        </w:tc>
        <w:tc>
          <w:tcPr>
            <w:tcW w:w="1728" w:type="dxa"/>
          </w:tcPr>
          <w:p w14:paraId="52DCE6FB" w14:textId="77777777" w:rsidR="003F04A6" w:rsidRPr="00AA5DA2" w:rsidRDefault="003F04A6" w:rsidP="003F04A6">
            <w:pPr>
              <w:pStyle w:val="TAH"/>
              <w:rPr>
                <w:lang w:eastAsia="ja-JP"/>
              </w:rPr>
            </w:pPr>
            <w:r w:rsidRPr="00AA5DA2">
              <w:rPr>
                <w:lang w:eastAsia="ja-JP"/>
              </w:rPr>
              <w:t>Semantics description</w:t>
            </w:r>
          </w:p>
        </w:tc>
        <w:tc>
          <w:tcPr>
            <w:tcW w:w="1080" w:type="dxa"/>
          </w:tcPr>
          <w:p w14:paraId="7F95FB47" w14:textId="77777777" w:rsidR="003F04A6" w:rsidRPr="00AA5DA2" w:rsidRDefault="003F04A6" w:rsidP="003F04A6">
            <w:pPr>
              <w:pStyle w:val="TAH"/>
              <w:rPr>
                <w:b w:val="0"/>
                <w:lang w:eastAsia="ja-JP"/>
              </w:rPr>
            </w:pPr>
            <w:r w:rsidRPr="00AA5DA2">
              <w:rPr>
                <w:lang w:eastAsia="ja-JP"/>
              </w:rPr>
              <w:t>Criticality</w:t>
            </w:r>
          </w:p>
        </w:tc>
        <w:tc>
          <w:tcPr>
            <w:tcW w:w="1080" w:type="dxa"/>
          </w:tcPr>
          <w:p w14:paraId="37D5D9AA" w14:textId="77777777" w:rsidR="003F04A6" w:rsidRPr="00AA5DA2" w:rsidRDefault="003F04A6" w:rsidP="003F04A6">
            <w:pPr>
              <w:pStyle w:val="TAH"/>
              <w:rPr>
                <w:b w:val="0"/>
                <w:lang w:eastAsia="ja-JP"/>
              </w:rPr>
            </w:pPr>
            <w:r w:rsidRPr="00AA5DA2">
              <w:rPr>
                <w:lang w:eastAsia="ja-JP"/>
              </w:rPr>
              <w:t>Assigned Criticality</w:t>
            </w:r>
          </w:p>
        </w:tc>
      </w:tr>
      <w:tr w:rsidR="003F04A6" w:rsidRPr="00AA5DA2" w14:paraId="756FB95E" w14:textId="77777777" w:rsidTr="00E25EFA">
        <w:tc>
          <w:tcPr>
            <w:tcW w:w="2160" w:type="dxa"/>
          </w:tcPr>
          <w:p w14:paraId="47394A5C" w14:textId="77777777" w:rsidR="003F04A6" w:rsidRPr="00AA5DA2" w:rsidRDefault="003F04A6" w:rsidP="003F04A6">
            <w:pPr>
              <w:pStyle w:val="TAL"/>
              <w:rPr>
                <w:lang w:eastAsia="ja-JP"/>
              </w:rPr>
            </w:pPr>
            <w:r w:rsidRPr="00AA5DA2">
              <w:rPr>
                <w:lang w:eastAsia="ja-JP"/>
              </w:rPr>
              <w:t>Message Type</w:t>
            </w:r>
          </w:p>
        </w:tc>
        <w:tc>
          <w:tcPr>
            <w:tcW w:w="1080" w:type="dxa"/>
          </w:tcPr>
          <w:p w14:paraId="7BE674A0" w14:textId="77777777" w:rsidR="003F04A6" w:rsidRPr="00AA5DA2" w:rsidRDefault="003F04A6" w:rsidP="003F04A6">
            <w:pPr>
              <w:pStyle w:val="TAL"/>
              <w:rPr>
                <w:lang w:eastAsia="ja-JP"/>
              </w:rPr>
            </w:pPr>
            <w:r w:rsidRPr="00AA5DA2">
              <w:rPr>
                <w:lang w:eastAsia="ja-JP"/>
              </w:rPr>
              <w:t>M</w:t>
            </w:r>
          </w:p>
        </w:tc>
        <w:tc>
          <w:tcPr>
            <w:tcW w:w="1080" w:type="dxa"/>
          </w:tcPr>
          <w:p w14:paraId="531509B9" w14:textId="77777777" w:rsidR="003F04A6" w:rsidRPr="00AA5DA2" w:rsidRDefault="003F04A6" w:rsidP="00C33869">
            <w:pPr>
              <w:pStyle w:val="TAL"/>
              <w:rPr>
                <w:lang w:eastAsia="ja-JP"/>
              </w:rPr>
            </w:pPr>
          </w:p>
        </w:tc>
        <w:tc>
          <w:tcPr>
            <w:tcW w:w="1512" w:type="dxa"/>
          </w:tcPr>
          <w:p w14:paraId="6922D1C0" w14:textId="77777777" w:rsidR="003F04A6" w:rsidRPr="00AA5DA2" w:rsidRDefault="003F04A6" w:rsidP="003F04A6">
            <w:pPr>
              <w:pStyle w:val="TAL"/>
              <w:rPr>
                <w:szCs w:val="18"/>
                <w:lang w:eastAsia="ja-JP"/>
              </w:rPr>
            </w:pPr>
            <w:r w:rsidRPr="00AA5DA2">
              <w:rPr>
                <w:szCs w:val="18"/>
                <w:lang w:eastAsia="ja-JP"/>
              </w:rPr>
              <w:t>9.2.13</w:t>
            </w:r>
          </w:p>
        </w:tc>
        <w:tc>
          <w:tcPr>
            <w:tcW w:w="1728" w:type="dxa"/>
          </w:tcPr>
          <w:p w14:paraId="77D5A0E4" w14:textId="77777777" w:rsidR="003F04A6" w:rsidRPr="00AA5DA2" w:rsidRDefault="003F04A6" w:rsidP="003F04A6">
            <w:pPr>
              <w:pStyle w:val="TAL"/>
              <w:rPr>
                <w:szCs w:val="18"/>
                <w:lang w:eastAsia="ja-JP"/>
              </w:rPr>
            </w:pPr>
          </w:p>
        </w:tc>
        <w:tc>
          <w:tcPr>
            <w:tcW w:w="1080" w:type="dxa"/>
          </w:tcPr>
          <w:p w14:paraId="598A4B7B" w14:textId="77777777" w:rsidR="003F04A6" w:rsidRPr="00AA5DA2" w:rsidRDefault="003F04A6" w:rsidP="003F04A6">
            <w:pPr>
              <w:pStyle w:val="TAC"/>
              <w:rPr>
                <w:lang w:eastAsia="ja-JP"/>
              </w:rPr>
            </w:pPr>
            <w:r w:rsidRPr="00AA5DA2">
              <w:rPr>
                <w:lang w:eastAsia="ja-JP"/>
              </w:rPr>
              <w:t>YES</w:t>
            </w:r>
          </w:p>
        </w:tc>
        <w:tc>
          <w:tcPr>
            <w:tcW w:w="1080" w:type="dxa"/>
          </w:tcPr>
          <w:p w14:paraId="297E82E1" w14:textId="77777777" w:rsidR="003F04A6" w:rsidRPr="00AA5DA2" w:rsidRDefault="003F04A6" w:rsidP="003F04A6">
            <w:pPr>
              <w:pStyle w:val="TAC"/>
              <w:rPr>
                <w:lang w:eastAsia="ja-JP"/>
              </w:rPr>
            </w:pPr>
            <w:r w:rsidRPr="00AA5DA2">
              <w:rPr>
                <w:lang w:eastAsia="ja-JP"/>
              </w:rPr>
              <w:t>ignore</w:t>
            </w:r>
          </w:p>
        </w:tc>
      </w:tr>
      <w:tr w:rsidR="003F04A6" w:rsidRPr="00AA5DA2" w14:paraId="78A39B3B" w14:textId="77777777" w:rsidTr="00E25EFA">
        <w:tc>
          <w:tcPr>
            <w:tcW w:w="2160" w:type="dxa"/>
          </w:tcPr>
          <w:p w14:paraId="5A273DDD" w14:textId="77777777" w:rsidR="003F04A6" w:rsidRPr="00AA5DA2" w:rsidRDefault="003F04A6" w:rsidP="003F04A6">
            <w:pPr>
              <w:pStyle w:val="TAL"/>
              <w:rPr>
                <w:lang w:eastAsia="ja-JP"/>
              </w:rPr>
            </w:pPr>
            <w:r w:rsidRPr="00AA5DA2">
              <w:rPr>
                <w:lang w:eastAsia="ja-JP"/>
              </w:rPr>
              <w:t>Old eNB UE X2AP ID</w:t>
            </w:r>
          </w:p>
        </w:tc>
        <w:tc>
          <w:tcPr>
            <w:tcW w:w="1080" w:type="dxa"/>
          </w:tcPr>
          <w:p w14:paraId="2E7D24B9" w14:textId="77777777" w:rsidR="003F04A6" w:rsidRPr="00AA5DA2" w:rsidRDefault="003F04A6" w:rsidP="003F04A6">
            <w:pPr>
              <w:pStyle w:val="TAL"/>
            </w:pPr>
            <w:r>
              <w:rPr>
                <w:rFonts w:hint="eastAsia"/>
              </w:rPr>
              <w:t>M</w:t>
            </w:r>
          </w:p>
        </w:tc>
        <w:tc>
          <w:tcPr>
            <w:tcW w:w="1080" w:type="dxa"/>
          </w:tcPr>
          <w:p w14:paraId="11F69418" w14:textId="77777777" w:rsidR="003F04A6" w:rsidRPr="00AA5DA2" w:rsidRDefault="003F04A6" w:rsidP="003F04A6">
            <w:pPr>
              <w:pStyle w:val="TAL"/>
              <w:rPr>
                <w:lang w:eastAsia="ja-JP"/>
              </w:rPr>
            </w:pPr>
          </w:p>
        </w:tc>
        <w:tc>
          <w:tcPr>
            <w:tcW w:w="1512" w:type="dxa"/>
          </w:tcPr>
          <w:p w14:paraId="3B9C09C0" w14:textId="77777777" w:rsidR="003F04A6" w:rsidRPr="00AA5DA2" w:rsidRDefault="003F04A6" w:rsidP="003F04A6">
            <w:pPr>
              <w:pStyle w:val="TAL"/>
              <w:rPr>
                <w:lang w:eastAsia="ja-JP"/>
              </w:rPr>
            </w:pPr>
            <w:r w:rsidRPr="00AA5DA2">
              <w:rPr>
                <w:lang w:eastAsia="ja-JP"/>
              </w:rPr>
              <w:t>eNB UE X2AP ID</w:t>
            </w:r>
          </w:p>
          <w:p w14:paraId="6C2EEAF5" w14:textId="77777777" w:rsidR="003F04A6" w:rsidRPr="00AA5DA2" w:rsidRDefault="003F04A6" w:rsidP="003F04A6">
            <w:pPr>
              <w:pStyle w:val="TAL"/>
              <w:rPr>
                <w:szCs w:val="18"/>
                <w:lang w:eastAsia="ja-JP"/>
              </w:rPr>
            </w:pPr>
            <w:r w:rsidRPr="00AA5DA2">
              <w:rPr>
                <w:snapToGrid w:val="0"/>
                <w:lang w:eastAsia="ja-JP"/>
              </w:rPr>
              <w:t>9.2.24</w:t>
            </w:r>
          </w:p>
        </w:tc>
        <w:tc>
          <w:tcPr>
            <w:tcW w:w="1728" w:type="dxa"/>
          </w:tcPr>
          <w:p w14:paraId="5EF89B88" w14:textId="77777777" w:rsidR="003F04A6" w:rsidRPr="00AA5DA2" w:rsidRDefault="003F04A6" w:rsidP="003F04A6">
            <w:pPr>
              <w:pStyle w:val="TAL"/>
              <w:rPr>
                <w:szCs w:val="18"/>
                <w:lang w:eastAsia="ja-JP"/>
              </w:rPr>
            </w:pPr>
            <w:r w:rsidRPr="00AA5DA2">
              <w:rPr>
                <w:szCs w:val="18"/>
                <w:lang w:eastAsia="ja-JP"/>
              </w:rPr>
              <w:t>Allocated at the source eNB</w:t>
            </w:r>
          </w:p>
        </w:tc>
        <w:tc>
          <w:tcPr>
            <w:tcW w:w="1080" w:type="dxa"/>
          </w:tcPr>
          <w:p w14:paraId="0273AB38" w14:textId="77777777" w:rsidR="003F04A6" w:rsidRPr="00AA5DA2" w:rsidRDefault="003F04A6" w:rsidP="003F04A6">
            <w:pPr>
              <w:pStyle w:val="TAC"/>
              <w:rPr>
                <w:lang w:eastAsia="ja-JP"/>
              </w:rPr>
            </w:pPr>
            <w:r w:rsidRPr="00AA5DA2">
              <w:rPr>
                <w:lang w:eastAsia="ja-JP"/>
              </w:rPr>
              <w:t>YES</w:t>
            </w:r>
          </w:p>
        </w:tc>
        <w:tc>
          <w:tcPr>
            <w:tcW w:w="1080" w:type="dxa"/>
          </w:tcPr>
          <w:p w14:paraId="2A7C2BA8" w14:textId="77777777" w:rsidR="003F04A6" w:rsidRPr="00AA5DA2" w:rsidRDefault="003F04A6" w:rsidP="003F04A6">
            <w:pPr>
              <w:pStyle w:val="TAC"/>
              <w:rPr>
                <w:lang w:eastAsia="ja-JP"/>
              </w:rPr>
            </w:pPr>
            <w:r>
              <w:rPr>
                <w:lang w:eastAsia="ja-JP"/>
              </w:rPr>
              <w:t>reject</w:t>
            </w:r>
          </w:p>
        </w:tc>
      </w:tr>
      <w:tr w:rsidR="003F04A6" w:rsidRPr="00AA5DA2" w14:paraId="0DE38FEA" w14:textId="77777777" w:rsidTr="00E25EFA">
        <w:tc>
          <w:tcPr>
            <w:tcW w:w="2160" w:type="dxa"/>
          </w:tcPr>
          <w:p w14:paraId="3787170D" w14:textId="77777777" w:rsidR="003F04A6" w:rsidRPr="00AA5DA2" w:rsidRDefault="003F04A6" w:rsidP="003F04A6">
            <w:pPr>
              <w:pStyle w:val="TAL"/>
              <w:rPr>
                <w:lang w:eastAsia="ja-JP"/>
              </w:rPr>
            </w:pPr>
            <w:r w:rsidRPr="00AA5DA2">
              <w:rPr>
                <w:lang w:eastAsia="ja-JP"/>
              </w:rPr>
              <w:t>New eNB UE X2AP ID</w:t>
            </w:r>
          </w:p>
        </w:tc>
        <w:tc>
          <w:tcPr>
            <w:tcW w:w="1080" w:type="dxa"/>
          </w:tcPr>
          <w:p w14:paraId="548C27DC" w14:textId="77777777" w:rsidR="003F04A6" w:rsidRPr="00AA5DA2" w:rsidRDefault="003F04A6" w:rsidP="003F04A6">
            <w:pPr>
              <w:pStyle w:val="TAL"/>
            </w:pPr>
            <w:r>
              <w:rPr>
                <w:rFonts w:hint="eastAsia"/>
              </w:rPr>
              <w:t>M</w:t>
            </w:r>
          </w:p>
        </w:tc>
        <w:tc>
          <w:tcPr>
            <w:tcW w:w="1080" w:type="dxa"/>
          </w:tcPr>
          <w:p w14:paraId="1FE21078" w14:textId="77777777" w:rsidR="003F04A6" w:rsidRPr="00AA5DA2" w:rsidRDefault="003F04A6" w:rsidP="003F04A6">
            <w:pPr>
              <w:pStyle w:val="TAL"/>
              <w:rPr>
                <w:lang w:eastAsia="ja-JP"/>
              </w:rPr>
            </w:pPr>
          </w:p>
        </w:tc>
        <w:tc>
          <w:tcPr>
            <w:tcW w:w="1512" w:type="dxa"/>
          </w:tcPr>
          <w:p w14:paraId="3E9E9480" w14:textId="77777777" w:rsidR="003F04A6" w:rsidRPr="00AA5DA2" w:rsidRDefault="003F04A6" w:rsidP="003F04A6">
            <w:pPr>
              <w:pStyle w:val="TAL"/>
              <w:rPr>
                <w:lang w:eastAsia="ja-JP"/>
              </w:rPr>
            </w:pPr>
            <w:r w:rsidRPr="00AA5DA2">
              <w:rPr>
                <w:lang w:eastAsia="ja-JP"/>
              </w:rPr>
              <w:t>eNB UE X2AP ID</w:t>
            </w:r>
          </w:p>
          <w:p w14:paraId="64B3C239" w14:textId="77777777" w:rsidR="003F04A6" w:rsidRPr="00AA5DA2" w:rsidRDefault="003F04A6" w:rsidP="003F04A6">
            <w:pPr>
              <w:pStyle w:val="TAL"/>
              <w:rPr>
                <w:szCs w:val="18"/>
                <w:lang w:eastAsia="ja-JP"/>
              </w:rPr>
            </w:pPr>
            <w:r w:rsidRPr="00AA5DA2">
              <w:rPr>
                <w:snapToGrid w:val="0"/>
                <w:lang w:eastAsia="ja-JP"/>
              </w:rPr>
              <w:t>9.2.24</w:t>
            </w:r>
          </w:p>
        </w:tc>
        <w:tc>
          <w:tcPr>
            <w:tcW w:w="1728" w:type="dxa"/>
          </w:tcPr>
          <w:p w14:paraId="5F2EE8BC" w14:textId="77777777" w:rsidR="003F04A6" w:rsidRPr="00AA5DA2" w:rsidRDefault="003F04A6" w:rsidP="003F04A6">
            <w:pPr>
              <w:pStyle w:val="TAL"/>
              <w:rPr>
                <w:szCs w:val="18"/>
                <w:lang w:eastAsia="ja-JP"/>
              </w:rPr>
            </w:pPr>
            <w:r w:rsidRPr="00AA5DA2">
              <w:rPr>
                <w:szCs w:val="18"/>
                <w:lang w:eastAsia="ja-JP"/>
              </w:rPr>
              <w:t>Allocated at the target eNB</w:t>
            </w:r>
          </w:p>
        </w:tc>
        <w:tc>
          <w:tcPr>
            <w:tcW w:w="1080" w:type="dxa"/>
          </w:tcPr>
          <w:p w14:paraId="25A360F2" w14:textId="77777777" w:rsidR="003F04A6" w:rsidRPr="00AA5DA2" w:rsidRDefault="003F04A6" w:rsidP="003F04A6">
            <w:pPr>
              <w:pStyle w:val="TAC"/>
              <w:rPr>
                <w:lang w:eastAsia="ja-JP"/>
              </w:rPr>
            </w:pPr>
            <w:r w:rsidRPr="00AA5DA2">
              <w:rPr>
                <w:lang w:eastAsia="ja-JP"/>
              </w:rPr>
              <w:t>YES</w:t>
            </w:r>
          </w:p>
        </w:tc>
        <w:tc>
          <w:tcPr>
            <w:tcW w:w="1080" w:type="dxa"/>
          </w:tcPr>
          <w:p w14:paraId="07CAE5EE" w14:textId="77777777" w:rsidR="003F04A6" w:rsidRPr="00AA5DA2" w:rsidRDefault="003F04A6" w:rsidP="003F04A6">
            <w:pPr>
              <w:pStyle w:val="TAC"/>
              <w:rPr>
                <w:lang w:eastAsia="ja-JP"/>
              </w:rPr>
            </w:pPr>
            <w:r>
              <w:rPr>
                <w:lang w:eastAsia="ja-JP"/>
              </w:rPr>
              <w:t>reject</w:t>
            </w:r>
          </w:p>
        </w:tc>
      </w:tr>
      <w:tr w:rsidR="003F04A6" w14:paraId="23BC8281" w14:textId="77777777" w:rsidTr="00E25EFA">
        <w:tc>
          <w:tcPr>
            <w:tcW w:w="2160" w:type="dxa"/>
            <w:tcBorders>
              <w:top w:val="single" w:sz="4" w:space="0" w:color="auto"/>
              <w:left w:val="single" w:sz="4" w:space="0" w:color="auto"/>
              <w:bottom w:val="single" w:sz="4" w:space="0" w:color="auto"/>
              <w:right w:val="single" w:sz="4" w:space="0" w:color="auto"/>
            </w:tcBorders>
          </w:tcPr>
          <w:p w14:paraId="6E14BD2D" w14:textId="77777777" w:rsidR="003F04A6" w:rsidRDefault="003F04A6" w:rsidP="003F04A6">
            <w:pPr>
              <w:pStyle w:val="TAL"/>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CAA57E4" w14:textId="77777777" w:rsidR="003F04A6" w:rsidRDefault="003F04A6" w:rsidP="003F04A6">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1DFA9913" w14:textId="77777777" w:rsidR="003F04A6" w:rsidRDefault="003F04A6" w:rsidP="003F04A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CF402D" w14:textId="77777777" w:rsidR="003F04A6" w:rsidRPr="00A102D2" w:rsidRDefault="003F04A6" w:rsidP="003F04A6">
            <w:pPr>
              <w:pStyle w:val="TAL"/>
              <w:rPr>
                <w:lang w:eastAsia="ja-JP"/>
              </w:rPr>
            </w:pPr>
            <w:r w:rsidRPr="00A102D2">
              <w:rPr>
                <w:lang w:eastAsia="ja-JP"/>
              </w:rPr>
              <w:t>Extended eNB UE X2AP ID</w:t>
            </w:r>
          </w:p>
          <w:p w14:paraId="76DDC2C1" w14:textId="77777777" w:rsidR="003F04A6" w:rsidRPr="00A102D2" w:rsidRDefault="003F04A6" w:rsidP="003F04A6">
            <w:pPr>
              <w:pStyle w:val="TAL"/>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4856019" w14:textId="77777777" w:rsidR="003F04A6" w:rsidRDefault="003F04A6" w:rsidP="003F04A6">
            <w:pPr>
              <w:pStyle w:val="TAL"/>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BC46DD4" w14:textId="77777777" w:rsidR="003F04A6" w:rsidRDefault="003F04A6" w:rsidP="003F04A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B65A8C" w14:textId="77777777" w:rsidR="003F04A6" w:rsidRDefault="003F04A6" w:rsidP="003F04A6">
            <w:pPr>
              <w:pStyle w:val="TAC"/>
              <w:rPr>
                <w:lang w:eastAsia="ja-JP"/>
              </w:rPr>
            </w:pPr>
            <w:r w:rsidRPr="00AA5DA2">
              <w:rPr>
                <w:lang w:eastAsia="ja-JP"/>
              </w:rPr>
              <w:t>ignore</w:t>
            </w:r>
          </w:p>
        </w:tc>
      </w:tr>
      <w:tr w:rsidR="003F04A6" w14:paraId="5886D5B4" w14:textId="77777777" w:rsidTr="00E25EFA">
        <w:tc>
          <w:tcPr>
            <w:tcW w:w="2160" w:type="dxa"/>
            <w:tcBorders>
              <w:top w:val="single" w:sz="4" w:space="0" w:color="auto"/>
              <w:left w:val="single" w:sz="4" w:space="0" w:color="auto"/>
              <w:bottom w:val="single" w:sz="4" w:space="0" w:color="auto"/>
              <w:right w:val="single" w:sz="4" w:space="0" w:color="auto"/>
            </w:tcBorders>
          </w:tcPr>
          <w:p w14:paraId="11E759F2" w14:textId="77777777" w:rsidR="003F04A6" w:rsidRDefault="003F04A6" w:rsidP="003F04A6">
            <w:pPr>
              <w:pStyle w:val="TAL"/>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3724C89" w14:textId="77777777" w:rsidR="003F04A6" w:rsidRDefault="003F04A6" w:rsidP="003F04A6">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02EF29BF" w14:textId="77777777" w:rsidR="003F04A6" w:rsidRDefault="003F04A6" w:rsidP="003F04A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212F2C" w14:textId="77777777" w:rsidR="003F04A6" w:rsidRPr="00A102D2" w:rsidRDefault="003F04A6" w:rsidP="003F04A6">
            <w:pPr>
              <w:pStyle w:val="TAL"/>
              <w:rPr>
                <w:lang w:eastAsia="ja-JP"/>
              </w:rPr>
            </w:pPr>
            <w:r w:rsidRPr="00A102D2">
              <w:rPr>
                <w:lang w:eastAsia="ja-JP"/>
              </w:rPr>
              <w:t>Extended eNB UE X2AP ID</w:t>
            </w:r>
          </w:p>
          <w:p w14:paraId="101B79F7" w14:textId="77777777" w:rsidR="003F04A6" w:rsidRPr="00A102D2" w:rsidRDefault="003F04A6" w:rsidP="003F04A6">
            <w:pPr>
              <w:pStyle w:val="TAL"/>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922AE15" w14:textId="77777777" w:rsidR="003F04A6" w:rsidRDefault="003F04A6" w:rsidP="003F04A6">
            <w:pPr>
              <w:pStyle w:val="TAL"/>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27D1BB2" w14:textId="77777777" w:rsidR="003F04A6" w:rsidRDefault="003F04A6" w:rsidP="003F04A6">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9C3AC0" w14:textId="77777777" w:rsidR="003F04A6" w:rsidRDefault="003F04A6" w:rsidP="003F04A6">
            <w:pPr>
              <w:pStyle w:val="TAC"/>
              <w:rPr>
                <w:lang w:eastAsia="ja-JP"/>
              </w:rPr>
            </w:pPr>
            <w:r>
              <w:rPr>
                <w:lang w:eastAsia="ja-JP"/>
              </w:rPr>
              <w:t>ignore</w:t>
            </w:r>
          </w:p>
        </w:tc>
      </w:tr>
      <w:tr w:rsidR="003F04A6" w14:paraId="5D8987EC" w14:textId="77777777" w:rsidTr="00E25EFA">
        <w:tc>
          <w:tcPr>
            <w:tcW w:w="2160" w:type="dxa"/>
            <w:tcBorders>
              <w:top w:val="single" w:sz="4" w:space="0" w:color="auto"/>
              <w:left w:val="single" w:sz="4" w:space="0" w:color="auto"/>
              <w:bottom w:val="single" w:sz="4" w:space="0" w:color="auto"/>
              <w:right w:val="single" w:sz="4" w:space="0" w:color="auto"/>
            </w:tcBorders>
          </w:tcPr>
          <w:p w14:paraId="47C14131" w14:textId="77777777" w:rsidR="003F04A6" w:rsidRDefault="003F04A6" w:rsidP="003F04A6">
            <w:pPr>
              <w:pStyle w:val="TAL"/>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5BEED6BB" w14:textId="77777777" w:rsidR="003F04A6" w:rsidRDefault="003F04A6" w:rsidP="003F04A6">
            <w:pPr>
              <w:pStyle w:val="TAL"/>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B0AD48" w14:textId="77777777" w:rsidR="003F04A6" w:rsidRDefault="003F04A6" w:rsidP="003F04A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F48BD5" w14:textId="77777777" w:rsidR="003F04A6" w:rsidRDefault="003F04A6" w:rsidP="003F04A6">
            <w:pPr>
              <w:pStyle w:val="TAL"/>
              <w:rPr>
                <w:lang w:eastAsia="ja-JP"/>
              </w:rPr>
            </w:pPr>
            <w:r>
              <w:rPr>
                <w:lang w:eastAsia="ja-JP"/>
              </w:rPr>
              <w:t>ECGI</w:t>
            </w:r>
          </w:p>
          <w:p w14:paraId="18A53AC8" w14:textId="77777777" w:rsidR="003F04A6" w:rsidRPr="00A102D2" w:rsidRDefault="003F04A6" w:rsidP="003F04A6">
            <w:pPr>
              <w:pStyle w:val="TAL"/>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5CCBA50" w14:textId="77777777" w:rsidR="003F04A6" w:rsidRDefault="003F04A6" w:rsidP="003F04A6">
            <w:pPr>
              <w:pStyle w:val="TAL"/>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6A14569E" w14:textId="77777777" w:rsidR="003F04A6" w:rsidRDefault="003F04A6" w:rsidP="003F04A6">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94BD726" w14:textId="77777777" w:rsidR="003F04A6" w:rsidRDefault="003F04A6" w:rsidP="003F04A6">
            <w:pPr>
              <w:pStyle w:val="TAC"/>
              <w:rPr>
                <w:lang w:eastAsia="ja-JP"/>
              </w:rPr>
            </w:pPr>
            <w:r>
              <w:t>reject</w:t>
            </w:r>
          </w:p>
        </w:tc>
      </w:tr>
    </w:tbl>
    <w:p w14:paraId="00304EA4" w14:textId="77777777" w:rsidR="003F04A6" w:rsidRDefault="003F04A6" w:rsidP="005752DE"/>
    <w:p w14:paraId="58459E40" w14:textId="77777777" w:rsidR="003F04A6" w:rsidRPr="00AA5DA2" w:rsidRDefault="003F04A6" w:rsidP="003F04A6">
      <w:pPr>
        <w:pStyle w:val="Heading4"/>
      </w:pPr>
      <w:bookmarkStart w:id="5054" w:name="_Toc45104118"/>
      <w:bookmarkStart w:id="5055" w:name="_Toc45227614"/>
      <w:bookmarkStart w:id="5056" w:name="_Toc45891428"/>
      <w:bookmarkStart w:id="5057" w:name="_Toc51764070"/>
      <w:bookmarkStart w:id="5058" w:name="_Toc56528071"/>
      <w:bookmarkStart w:id="5059" w:name="_Toc64382038"/>
      <w:bookmarkStart w:id="5060" w:name="_Toc66283613"/>
      <w:bookmarkStart w:id="5061" w:name="_Toc67910989"/>
      <w:bookmarkStart w:id="5062" w:name="_Toc73979767"/>
      <w:bookmarkStart w:id="5063" w:name="_Toc88650491"/>
      <w:bookmarkStart w:id="5064" w:name="_Toc97885618"/>
      <w:bookmarkStart w:id="5065" w:name="_Toc105524857"/>
      <w:bookmarkStart w:id="5066" w:name="_Toc145325629"/>
      <w:r w:rsidRPr="00AA5DA2">
        <w:t>9.1.1.</w:t>
      </w:r>
      <w:r>
        <w:t>8</w:t>
      </w:r>
      <w:r w:rsidRPr="00AA5DA2">
        <w:tab/>
      </w:r>
      <w:r>
        <w:t xml:space="preserve">CONDITIONAL </w:t>
      </w:r>
      <w:r w:rsidRPr="00AA5DA2">
        <w:t>HANDOVER CANCEL</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01D4F1B2" w14:textId="77777777" w:rsidR="003F04A6" w:rsidRPr="000C3757" w:rsidRDefault="003F04A6" w:rsidP="003F04A6">
      <w:r w:rsidRPr="000C3757">
        <w:t>This message is sent by the target eNB to the source eNB to cancel an ongoing conditional handover.</w:t>
      </w:r>
    </w:p>
    <w:p w14:paraId="6148DF80" w14:textId="77777777" w:rsidR="003F04A6" w:rsidRPr="000C3757" w:rsidRDefault="003F04A6" w:rsidP="003F04A6">
      <w:r w:rsidRPr="000C3757">
        <w:t xml:space="preserve">Direction: target eNB </w:t>
      </w:r>
      <w:r w:rsidRPr="000C3757">
        <w:sym w:font="Symbol" w:char="F0AE"/>
      </w:r>
      <w:r w:rsidRPr="000C3757">
        <w:t xml:space="preserve"> sourc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3DCBD093" w14:textId="77777777" w:rsidTr="00E25EFA">
        <w:tc>
          <w:tcPr>
            <w:tcW w:w="2160" w:type="dxa"/>
          </w:tcPr>
          <w:p w14:paraId="43B3274A" w14:textId="77777777" w:rsidR="003F04A6" w:rsidRPr="00AA5DA2" w:rsidRDefault="003F04A6" w:rsidP="00E25EFA">
            <w:pPr>
              <w:pStyle w:val="TAH"/>
              <w:keepNext w:val="0"/>
              <w:keepLines w:val="0"/>
              <w:widowControl w:val="0"/>
              <w:rPr>
                <w:lang w:eastAsia="ja-JP"/>
              </w:rPr>
            </w:pPr>
            <w:r w:rsidRPr="00AA5DA2">
              <w:rPr>
                <w:lang w:eastAsia="ja-JP"/>
              </w:rPr>
              <w:t>IE/Group Name</w:t>
            </w:r>
          </w:p>
        </w:tc>
        <w:tc>
          <w:tcPr>
            <w:tcW w:w="1080" w:type="dxa"/>
          </w:tcPr>
          <w:p w14:paraId="4AF7210B" w14:textId="77777777" w:rsidR="003F04A6" w:rsidRPr="00AA5DA2" w:rsidRDefault="003F04A6" w:rsidP="00E25EFA">
            <w:pPr>
              <w:pStyle w:val="TAH"/>
              <w:keepNext w:val="0"/>
              <w:keepLines w:val="0"/>
              <w:widowControl w:val="0"/>
              <w:rPr>
                <w:lang w:eastAsia="ja-JP"/>
              </w:rPr>
            </w:pPr>
            <w:r w:rsidRPr="00AA5DA2">
              <w:rPr>
                <w:lang w:eastAsia="ja-JP"/>
              </w:rPr>
              <w:t>Presence</w:t>
            </w:r>
          </w:p>
        </w:tc>
        <w:tc>
          <w:tcPr>
            <w:tcW w:w="1080" w:type="dxa"/>
          </w:tcPr>
          <w:p w14:paraId="05BB70B3" w14:textId="77777777" w:rsidR="003F04A6" w:rsidRPr="00AA5DA2" w:rsidRDefault="003F04A6" w:rsidP="00E25EFA">
            <w:pPr>
              <w:pStyle w:val="TAH"/>
              <w:keepNext w:val="0"/>
              <w:keepLines w:val="0"/>
              <w:widowControl w:val="0"/>
              <w:rPr>
                <w:lang w:eastAsia="ja-JP"/>
              </w:rPr>
            </w:pPr>
            <w:r w:rsidRPr="00AA5DA2">
              <w:rPr>
                <w:lang w:eastAsia="ja-JP"/>
              </w:rPr>
              <w:t>Range</w:t>
            </w:r>
          </w:p>
        </w:tc>
        <w:tc>
          <w:tcPr>
            <w:tcW w:w="1512" w:type="dxa"/>
          </w:tcPr>
          <w:p w14:paraId="02DF445E" w14:textId="77777777" w:rsidR="003F04A6" w:rsidRPr="00AA5DA2" w:rsidRDefault="003F04A6" w:rsidP="00E25EFA">
            <w:pPr>
              <w:pStyle w:val="TAH"/>
              <w:keepNext w:val="0"/>
              <w:keepLines w:val="0"/>
              <w:widowControl w:val="0"/>
              <w:rPr>
                <w:lang w:eastAsia="ja-JP"/>
              </w:rPr>
            </w:pPr>
            <w:r w:rsidRPr="00AA5DA2">
              <w:rPr>
                <w:lang w:eastAsia="ja-JP"/>
              </w:rPr>
              <w:t>IE type and reference</w:t>
            </w:r>
          </w:p>
        </w:tc>
        <w:tc>
          <w:tcPr>
            <w:tcW w:w="1728" w:type="dxa"/>
          </w:tcPr>
          <w:p w14:paraId="4A4E8C9C" w14:textId="77777777" w:rsidR="003F04A6" w:rsidRPr="00AA5DA2" w:rsidRDefault="003F04A6" w:rsidP="00E25EFA">
            <w:pPr>
              <w:pStyle w:val="TAH"/>
              <w:keepNext w:val="0"/>
              <w:keepLines w:val="0"/>
              <w:widowControl w:val="0"/>
              <w:rPr>
                <w:lang w:eastAsia="ja-JP"/>
              </w:rPr>
            </w:pPr>
            <w:r w:rsidRPr="00AA5DA2">
              <w:rPr>
                <w:lang w:eastAsia="ja-JP"/>
              </w:rPr>
              <w:t>Semantics description</w:t>
            </w:r>
          </w:p>
        </w:tc>
        <w:tc>
          <w:tcPr>
            <w:tcW w:w="1080" w:type="dxa"/>
          </w:tcPr>
          <w:p w14:paraId="42751AEF" w14:textId="77777777" w:rsidR="003F04A6" w:rsidRPr="00AA5DA2" w:rsidRDefault="003F04A6" w:rsidP="00E25EFA">
            <w:pPr>
              <w:pStyle w:val="TAH"/>
              <w:keepNext w:val="0"/>
              <w:keepLines w:val="0"/>
              <w:widowControl w:val="0"/>
              <w:rPr>
                <w:b w:val="0"/>
                <w:lang w:eastAsia="ja-JP"/>
              </w:rPr>
            </w:pPr>
            <w:r w:rsidRPr="00AA5DA2">
              <w:rPr>
                <w:lang w:eastAsia="ja-JP"/>
              </w:rPr>
              <w:t>Criticality</w:t>
            </w:r>
          </w:p>
        </w:tc>
        <w:tc>
          <w:tcPr>
            <w:tcW w:w="1080" w:type="dxa"/>
          </w:tcPr>
          <w:p w14:paraId="219720A3" w14:textId="77777777" w:rsidR="003F04A6" w:rsidRPr="00AA5DA2" w:rsidRDefault="003F04A6" w:rsidP="00E25EFA">
            <w:pPr>
              <w:pStyle w:val="TAH"/>
              <w:keepNext w:val="0"/>
              <w:keepLines w:val="0"/>
              <w:widowControl w:val="0"/>
              <w:rPr>
                <w:b w:val="0"/>
                <w:lang w:eastAsia="ja-JP"/>
              </w:rPr>
            </w:pPr>
            <w:r w:rsidRPr="00AA5DA2">
              <w:rPr>
                <w:lang w:eastAsia="ja-JP"/>
              </w:rPr>
              <w:t>Assigned Criticality</w:t>
            </w:r>
          </w:p>
        </w:tc>
      </w:tr>
      <w:tr w:rsidR="003F04A6" w:rsidRPr="00AA5DA2" w14:paraId="4F3B98E1" w14:textId="77777777" w:rsidTr="00E25EFA">
        <w:tc>
          <w:tcPr>
            <w:tcW w:w="2160" w:type="dxa"/>
          </w:tcPr>
          <w:p w14:paraId="4F0D7C8E" w14:textId="77777777" w:rsidR="003F04A6" w:rsidRPr="00AA5DA2" w:rsidRDefault="003F04A6" w:rsidP="00E25EFA">
            <w:pPr>
              <w:pStyle w:val="TAL"/>
              <w:keepNext w:val="0"/>
              <w:keepLines w:val="0"/>
              <w:widowControl w:val="0"/>
              <w:rPr>
                <w:lang w:eastAsia="ja-JP"/>
              </w:rPr>
            </w:pPr>
            <w:r w:rsidRPr="00AA5DA2">
              <w:rPr>
                <w:lang w:eastAsia="ja-JP"/>
              </w:rPr>
              <w:t>Message Type</w:t>
            </w:r>
          </w:p>
        </w:tc>
        <w:tc>
          <w:tcPr>
            <w:tcW w:w="1080" w:type="dxa"/>
          </w:tcPr>
          <w:p w14:paraId="537035AB" w14:textId="77777777" w:rsidR="003F04A6" w:rsidRPr="00AA5DA2" w:rsidRDefault="003F04A6" w:rsidP="00E25EFA">
            <w:pPr>
              <w:pStyle w:val="TAL"/>
              <w:keepNext w:val="0"/>
              <w:keepLines w:val="0"/>
              <w:widowControl w:val="0"/>
              <w:rPr>
                <w:lang w:eastAsia="ja-JP"/>
              </w:rPr>
            </w:pPr>
            <w:r w:rsidRPr="00AA5DA2">
              <w:rPr>
                <w:lang w:eastAsia="ja-JP"/>
              </w:rPr>
              <w:t>M</w:t>
            </w:r>
          </w:p>
        </w:tc>
        <w:tc>
          <w:tcPr>
            <w:tcW w:w="1080" w:type="dxa"/>
          </w:tcPr>
          <w:p w14:paraId="12C7B20C" w14:textId="77777777" w:rsidR="003F04A6" w:rsidRPr="00AA5DA2" w:rsidRDefault="003F04A6" w:rsidP="00E25EFA">
            <w:pPr>
              <w:pStyle w:val="TAL"/>
              <w:keepNext w:val="0"/>
              <w:keepLines w:val="0"/>
              <w:widowControl w:val="0"/>
              <w:rPr>
                <w:lang w:eastAsia="ja-JP"/>
              </w:rPr>
            </w:pPr>
          </w:p>
        </w:tc>
        <w:tc>
          <w:tcPr>
            <w:tcW w:w="1512" w:type="dxa"/>
          </w:tcPr>
          <w:p w14:paraId="1206306F" w14:textId="77777777" w:rsidR="003F04A6" w:rsidRPr="00AA5DA2" w:rsidRDefault="003F04A6" w:rsidP="00E25EFA">
            <w:pPr>
              <w:pStyle w:val="TAL"/>
              <w:keepNext w:val="0"/>
              <w:keepLines w:val="0"/>
              <w:widowControl w:val="0"/>
              <w:rPr>
                <w:szCs w:val="18"/>
                <w:lang w:eastAsia="ja-JP"/>
              </w:rPr>
            </w:pPr>
            <w:r w:rsidRPr="00AA5DA2">
              <w:rPr>
                <w:szCs w:val="18"/>
                <w:lang w:eastAsia="ja-JP"/>
              </w:rPr>
              <w:t>9.2.13</w:t>
            </w:r>
          </w:p>
        </w:tc>
        <w:tc>
          <w:tcPr>
            <w:tcW w:w="1728" w:type="dxa"/>
          </w:tcPr>
          <w:p w14:paraId="127CBD09" w14:textId="77777777" w:rsidR="003F04A6" w:rsidRPr="00AA5DA2" w:rsidRDefault="003F04A6" w:rsidP="00E25EFA">
            <w:pPr>
              <w:pStyle w:val="TAL"/>
              <w:keepNext w:val="0"/>
              <w:keepLines w:val="0"/>
              <w:widowControl w:val="0"/>
              <w:rPr>
                <w:szCs w:val="18"/>
                <w:lang w:eastAsia="ja-JP"/>
              </w:rPr>
            </w:pPr>
          </w:p>
        </w:tc>
        <w:tc>
          <w:tcPr>
            <w:tcW w:w="1080" w:type="dxa"/>
          </w:tcPr>
          <w:p w14:paraId="566CCA46"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Pr>
          <w:p w14:paraId="2698CEA0" w14:textId="77777777" w:rsidR="003F04A6" w:rsidRPr="00AA5DA2" w:rsidRDefault="003F04A6" w:rsidP="00E25EFA">
            <w:pPr>
              <w:pStyle w:val="TAC"/>
              <w:keepNext w:val="0"/>
              <w:keepLines w:val="0"/>
              <w:widowControl w:val="0"/>
              <w:rPr>
                <w:lang w:eastAsia="ja-JP"/>
              </w:rPr>
            </w:pPr>
            <w:r w:rsidRPr="00AA5DA2">
              <w:rPr>
                <w:lang w:eastAsia="ja-JP"/>
              </w:rPr>
              <w:t>ignore</w:t>
            </w:r>
          </w:p>
        </w:tc>
      </w:tr>
      <w:tr w:rsidR="003F04A6" w:rsidRPr="00AA5DA2" w14:paraId="2145DDF7" w14:textId="77777777" w:rsidTr="00E25EFA">
        <w:tc>
          <w:tcPr>
            <w:tcW w:w="2160" w:type="dxa"/>
          </w:tcPr>
          <w:p w14:paraId="3C64D7E4" w14:textId="77777777" w:rsidR="003F04A6" w:rsidRPr="00AA5DA2" w:rsidRDefault="003F04A6" w:rsidP="00E25EFA">
            <w:pPr>
              <w:pStyle w:val="TAL"/>
              <w:keepNext w:val="0"/>
              <w:keepLines w:val="0"/>
              <w:widowControl w:val="0"/>
              <w:rPr>
                <w:lang w:eastAsia="ja-JP"/>
              </w:rPr>
            </w:pPr>
            <w:r w:rsidRPr="00AA5DA2">
              <w:rPr>
                <w:lang w:eastAsia="ja-JP"/>
              </w:rPr>
              <w:t>Old eNB UE X2AP ID</w:t>
            </w:r>
          </w:p>
        </w:tc>
        <w:tc>
          <w:tcPr>
            <w:tcW w:w="1080" w:type="dxa"/>
          </w:tcPr>
          <w:p w14:paraId="03BB0BBD" w14:textId="77777777" w:rsidR="003F04A6" w:rsidRPr="00AA5DA2" w:rsidRDefault="003F04A6" w:rsidP="00E25EFA">
            <w:pPr>
              <w:pStyle w:val="TAL"/>
              <w:keepNext w:val="0"/>
              <w:keepLines w:val="0"/>
              <w:widowControl w:val="0"/>
              <w:rPr>
                <w:lang w:eastAsia="ja-JP"/>
              </w:rPr>
            </w:pPr>
            <w:r w:rsidRPr="00AA5DA2">
              <w:rPr>
                <w:lang w:eastAsia="ja-JP"/>
              </w:rPr>
              <w:t>M</w:t>
            </w:r>
          </w:p>
        </w:tc>
        <w:tc>
          <w:tcPr>
            <w:tcW w:w="1080" w:type="dxa"/>
          </w:tcPr>
          <w:p w14:paraId="39BE1732" w14:textId="77777777" w:rsidR="003F04A6" w:rsidRPr="00AA5DA2" w:rsidRDefault="003F04A6" w:rsidP="00E25EFA">
            <w:pPr>
              <w:pStyle w:val="TAL"/>
              <w:keepNext w:val="0"/>
              <w:keepLines w:val="0"/>
              <w:widowControl w:val="0"/>
              <w:rPr>
                <w:lang w:eastAsia="ja-JP"/>
              </w:rPr>
            </w:pPr>
          </w:p>
        </w:tc>
        <w:tc>
          <w:tcPr>
            <w:tcW w:w="1512" w:type="dxa"/>
          </w:tcPr>
          <w:p w14:paraId="4C8CA238" w14:textId="77777777" w:rsidR="003F04A6" w:rsidRPr="00AA5DA2" w:rsidRDefault="003F04A6" w:rsidP="00E25EFA">
            <w:pPr>
              <w:pStyle w:val="TAL"/>
              <w:keepNext w:val="0"/>
              <w:keepLines w:val="0"/>
              <w:widowControl w:val="0"/>
              <w:rPr>
                <w:lang w:eastAsia="ja-JP"/>
              </w:rPr>
            </w:pPr>
            <w:r w:rsidRPr="00AA5DA2">
              <w:rPr>
                <w:lang w:eastAsia="ja-JP"/>
              </w:rPr>
              <w:t>eNB UE X2AP ID</w:t>
            </w:r>
          </w:p>
          <w:p w14:paraId="4A381C01" w14:textId="77777777" w:rsidR="003F04A6" w:rsidRPr="00AA5DA2" w:rsidRDefault="003F04A6" w:rsidP="00E25EFA">
            <w:pPr>
              <w:pStyle w:val="TAL"/>
              <w:keepNext w:val="0"/>
              <w:keepLines w:val="0"/>
              <w:widowControl w:val="0"/>
              <w:rPr>
                <w:szCs w:val="18"/>
                <w:lang w:eastAsia="ja-JP"/>
              </w:rPr>
            </w:pPr>
            <w:r w:rsidRPr="00AA5DA2">
              <w:rPr>
                <w:snapToGrid w:val="0"/>
                <w:lang w:eastAsia="ja-JP"/>
              </w:rPr>
              <w:t>9.2.24</w:t>
            </w:r>
          </w:p>
        </w:tc>
        <w:tc>
          <w:tcPr>
            <w:tcW w:w="1728" w:type="dxa"/>
          </w:tcPr>
          <w:p w14:paraId="65972E26" w14:textId="77777777" w:rsidR="003F04A6" w:rsidRPr="00AA5DA2" w:rsidRDefault="003F04A6" w:rsidP="00E25EFA">
            <w:pPr>
              <w:pStyle w:val="TAL"/>
              <w:keepNext w:val="0"/>
              <w:keepLines w:val="0"/>
              <w:widowControl w:val="0"/>
              <w:rPr>
                <w:szCs w:val="18"/>
                <w:lang w:eastAsia="ja-JP"/>
              </w:rPr>
            </w:pPr>
            <w:r w:rsidRPr="00AA5DA2">
              <w:rPr>
                <w:szCs w:val="18"/>
                <w:lang w:eastAsia="ja-JP"/>
              </w:rPr>
              <w:t>Allocated at the source eNB</w:t>
            </w:r>
          </w:p>
        </w:tc>
        <w:tc>
          <w:tcPr>
            <w:tcW w:w="1080" w:type="dxa"/>
          </w:tcPr>
          <w:p w14:paraId="73D25532"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Pr>
          <w:p w14:paraId="671B66DB" w14:textId="77777777" w:rsidR="003F04A6" w:rsidRPr="00AA5DA2" w:rsidRDefault="003F04A6" w:rsidP="00E25EFA">
            <w:pPr>
              <w:pStyle w:val="TAC"/>
              <w:keepNext w:val="0"/>
              <w:keepLines w:val="0"/>
              <w:widowControl w:val="0"/>
              <w:rPr>
                <w:lang w:eastAsia="ja-JP"/>
              </w:rPr>
            </w:pPr>
            <w:r>
              <w:rPr>
                <w:lang w:eastAsia="ja-JP"/>
              </w:rPr>
              <w:t>ignore</w:t>
            </w:r>
          </w:p>
        </w:tc>
      </w:tr>
      <w:tr w:rsidR="003F04A6" w:rsidRPr="00AA5DA2" w14:paraId="681E337B" w14:textId="77777777" w:rsidTr="00E25EFA">
        <w:tc>
          <w:tcPr>
            <w:tcW w:w="2160" w:type="dxa"/>
          </w:tcPr>
          <w:p w14:paraId="1061109E" w14:textId="77777777" w:rsidR="003F04A6" w:rsidRPr="00AA5DA2" w:rsidRDefault="003F04A6" w:rsidP="00E25EFA">
            <w:pPr>
              <w:pStyle w:val="TAL"/>
              <w:keepNext w:val="0"/>
              <w:keepLines w:val="0"/>
              <w:widowControl w:val="0"/>
              <w:rPr>
                <w:lang w:eastAsia="ja-JP"/>
              </w:rPr>
            </w:pPr>
            <w:r w:rsidRPr="00AA5DA2">
              <w:rPr>
                <w:lang w:eastAsia="ja-JP"/>
              </w:rPr>
              <w:t>New eNB UE X2AP ID</w:t>
            </w:r>
          </w:p>
        </w:tc>
        <w:tc>
          <w:tcPr>
            <w:tcW w:w="1080" w:type="dxa"/>
          </w:tcPr>
          <w:p w14:paraId="76C7469A" w14:textId="77777777" w:rsidR="003F04A6" w:rsidRPr="00AA5DA2" w:rsidRDefault="003F04A6" w:rsidP="00E25EFA">
            <w:pPr>
              <w:pStyle w:val="TAL"/>
              <w:keepNext w:val="0"/>
              <w:keepLines w:val="0"/>
              <w:widowControl w:val="0"/>
              <w:rPr>
                <w:lang w:eastAsia="ja-JP"/>
              </w:rPr>
            </w:pPr>
            <w:r>
              <w:rPr>
                <w:lang w:eastAsia="ja-JP"/>
              </w:rPr>
              <w:t>M</w:t>
            </w:r>
          </w:p>
        </w:tc>
        <w:tc>
          <w:tcPr>
            <w:tcW w:w="1080" w:type="dxa"/>
          </w:tcPr>
          <w:p w14:paraId="55EC6D8B" w14:textId="77777777" w:rsidR="003F04A6" w:rsidRPr="00AA5DA2" w:rsidRDefault="003F04A6" w:rsidP="00E25EFA">
            <w:pPr>
              <w:pStyle w:val="TAL"/>
              <w:keepNext w:val="0"/>
              <w:keepLines w:val="0"/>
              <w:widowControl w:val="0"/>
              <w:rPr>
                <w:lang w:eastAsia="ja-JP"/>
              </w:rPr>
            </w:pPr>
          </w:p>
        </w:tc>
        <w:tc>
          <w:tcPr>
            <w:tcW w:w="1512" w:type="dxa"/>
          </w:tcPr>
          <w:p w14:paraId="6A33410A" w14:textId="77777777" w:rsidR="003F04A6" w:rsidRPr="00AA5DA2" w:rsidRDefault="003F04A6" w:rsidP="00E25EFA">
            <w:pPr>
              <w:pStyle w:val="TAL"/>
              <w:keepNext w:val="0"/>
              <w:keepLines w:val="0"/>
              <w:widowControl w:val="0"/>
              <w:rPr>
                <w:lang w:eastAsia="ja-JP"/>
              </w:rPr>
            </w:pPr>
            <w:r w:rsidRPr="00AA5DA2">
              <w:rPr>
                <w:lang w:eastAsia="ja-JP"/>
              </w:rPr>
              <w:t>eNB UE X2AP ID</w:t>
            </w:r>
          </w:p>
          <w:p w14:paraId="4B530AC7" w14:textId="77777777" w:rsidR="003F04A6" w:rsidRPr="00AA5DA2" w:rsidRDefault="003F04A6" w:rsidP="00E25EFA">
            <w:pPr>
              <w:pStyle w:val="TAL"/>
              <w:keepNext w:val="0"/>
              <w:keepLines w:val="0"/>
              <w:widowControl w:val="0"/>
              <w:rPr>
                <w:szCs w:val="18"/>
                <w:lang w:eastAsia="ja-JP"/>
              </w:rPr>
            </w:pPr>
            <w:r w:rsidRPr="00AA5DA2">
              <w:rPr>
                <w:snapToGrid w:val="0"/>
                <w:lang w:eastAsia="ja-JP"/>
              </w:rPr>
              <w:t>9.2.24</w:t>
            </w:r>
          </w:p>
        </w:tc>
        <w:tc>
          <w:tcPr>
            <w:tcW w:w="1728" w:type="dxa"/>
          </w:tcPr>
          <w:p w14:paraId="4BD14E95" w14:textId="77777777" w:rsidR="003F04A6" w:rsidRPr="00AA5DA2" w:rsidRDefault="003F04A6" w:rsidP="00E25EFA">
            <w:pPr>
              <w:pStyle w:val="TAL"/>
              <w:keepNext w:val="0"/>
              <w:keepLines w:val="0"/>
              <w:widowControl w:val="0"/>
              <w:rPr>
                <w:szCs w:val="18"/>
                <w:lang w:eastAsia="ja-JP"/>
              </w:rPr>
            </w:pPr>
            <w:r w:rsidRPr="00AA5DA2">
              <w:rPr>
                <w:szCs w:val="18"/>
                <w:lang w:eastAsia="ja-JP"/>
              </w:rPr>
              <w:t>Allocated at the target eNB</w:t>
            </w:r>
          </w:p>
        </w:tc>
        <w:tc>
          <w:tcPr>
            <w:tcW w:w="1080" w:type="dxa"/>
          </w:tcPr>
          <w:p w14:paraId="37C07F40"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Pr>
          <w:p w14:paraId="6EDE7AE9" w14:textId="77777777" w:rsidR="003F04A6" w:rsidRPr="00AA5DA2" w:rsidRDefault="003F04A6" w:rsidP="00E25EFA">
            <w:pPr>
              <w:pStyle w:val="TAC"/>
              <w:keepNext w:val="0"/>
              <w:keepLines w:val="0"/>
              <w:widowControl w:val="0"/>
              <w:rPr>
                <w:lang w:eastAsia="ja-JP"/>
              </w:rPr>
            </w:pPr>
            <w:r>
              <w:rPr>
                <w:lang w:eastAsia="ja-JP"/>
              </w:rPr>
              <w:t>reject</w:t>
            </w:r>
          </w:p>
        </w:tc>
      </w:tr>
      <w:tr w:rsidR="003F04A6" w:rsidRPr="00AA5DA2" w14:paraId="79E0AFE7" w14:textId="77777777" w:rsidTr="00E25EFA">
        <w:tc>
          <w:tcPr>
            <w:tcW w:w="2160" w:type="dxa"/>
          </w:tcPr>
          <w:p w14:paraId="69A9D2D1" w14:textId="77777777" w:rsidR="003F04A6" w:rsidRPr="00AA5DA2" w:rsidRDefault="003F04A6" w:rsidP="00E25EFA">
            <w:pPr>
              <w:pStyle w:val="TAL"/>
              <w:keepNext w:val="0"/>
              <w:keepLines w:val="0"/>
              <w:widowControl w:val="0"/>
              <w:rPr>
                <w:lang w:eastAsia="ja-JP"/>
              </w:rPr>
            </w:pPr>
            <w:r w:rsidRPr="00AA5DA2">
              <w:rPr>
                <w:lang w:eastAsia="ja-JP"/>
              </w:rPr>
              <w:t>Cause</w:t>
            </w:r>
          </w:p>
        </w:tc>
        <w:tc>
          <w:tcPr>
            <w:tcW w:w="1080" w:type="dxa"/>
          </w:tcPr>
          <w:p w14:paraId="330993AA" w14:textId="77777777" w:rsidR="003F04A6" w:rsidRPr="00AA5DA2" w:rsidRDefault="003F04A6" w:rsidP="00E25EFA">
            <w:pPr>
              <w:pStyle w:val="TAL"/>
              <w:keepNext w:val="0"/>
              <w:keepLines w:val="0"/>
              <w:widowControl w:val="0"/>
              <w:rPr>
                <w:lang w:eastAsia="ja-JP"/>
              </w:rPr>
            </w:pPr>
            <w:r w:rsidRPr="00AA5DA2">
              <w:rPr>
                <w:lang w:eastAsia="ja-JP"/>
              </w:rPr>
              <w:t>M</w:t>
            </w:r>
          </w:p>
        </w:tc>
        <w:tc>
          <w:tcPr>
            <w:tcW w:w="1080" w:type="dxa"/>
          </w:tcPr>
          <w:p w14:paraId="11729E47" w14:textId="77777777" w:rsidR="003F04A6" w:rsidRPr="00AA5DA2" w:rsidRDefault="003F04A6" w:rsidP="00E25EFA">
            <w:pPr>
              <w:pStyle w:val="TAL"/>
              <w:keepNext w:val="0"/>
              <w:keepLines w:val="0"/>
              <w:widowControl w:val="0"/>
              <w:rPr>
                <w:lang w:eastAsia="ja-JP"/>
              </w:rPr>
            </w:pPr>
          </w:p>
        </w:tc>
        <w:tc>
          <w:tcPr>
            <w:tcW w:w="1512" w:type="dxa"/>
          </w:tcPr>
          <w:p w14:paraId="752EC223" w14:textId="77777777" w:rsidR="003F04A6" w:rsidRPr="00AA5DA2" w:rsidRDefault="003F04A6" w:rsidP="00E25EFA">
            <w:pPr>
              <w:pStyle w:val="TAL"/>
              <w:keepNext w:val="0"/>
              <w:keepLines w:val="0"/>
              <w:widowControl w:val="0"/>
              <w:rPr>
                <w:szCs w:val="18"/>
                <w:lang w:eastAsia="ja-JP"/>
              </w:rPr>
            </w:pPr>
            <w:r w:rsidRPr="00AA5DA2">
              <w:rPr>
                <w:szCs w:val="18"/>
                <w:lang w:eastAsia="ja-JP"/>
              </w:rPr>
              <w:t>9.2.6</w:t>
            </w:r>
          </w:p>
        </w:tc>
        <w:tc>
          <w:tcPr>
            <w:tcW w:w="1728" w:type="dxa"/>
          </w:tcPr>
          <w:p w14:paraId="1DDAA956" w14:textId="77777777" w:rsidR="003F04A6" w:rsidRPr="00AA5DA2" w:rsidRDefault="003F04A6" w:rsidP="00E25EFA">
            <w:pPr>
              <w:pStyle w:val="TAL"/>
              <w:keepNext w:val="0"/>
              <w:keepLines w:val="0"/>
              <w:widowControl w:val="0"/>
              <w:rPr>
                <w:szCs w:val="18"/>
                <w:lang w:eastAsia="ja-JP"/>
              </w:rPr>
            </w:pPr>
          </w:p>
        </w:tc>
        <w:tc>
          <w:tcPr>
            <w:tcW w:w="1080" w:type="dxa"/>
          </w:tcPr>
          <w:p w14:paraId="689EFC04"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Pr>
          <w:p w14:paraId="36371300" w14:textId="77777777" w:rsidR="003F04A6" w:rsidRPr="00AA5DA2" w:rsidRDefault="003F04A6" w:rsidP="00E25EFA">
            <w:pPr>
              <w:pStyle w:val="TAC"/>
              <w:keepNext w:val="0"/>
              <w:keepLines w:val="0"/>
              <w:widowControl w:val="0"/>
              <w:rPr>
                <w:lang w:eastAsia="ja-JP"/>
              </w:rPr>
            </w:pPr>
            <w:r w:rsidRPr="00AA5DA2">
              <w:rPr>
                <w:lang w:eastAsia="ja-JP"/>
              </w:rPr>
              <w:t>ignore</w:t>
            </w:r>
          </w:p>
        </w:tc>
      </w:tr>
      <w:tr w:rsidR="003F04A6" w:rsidRPr="00AA5DA2" w14:paraId="33150C1B" w14:textId="77777777" w:rsidTr="00E25EFA">
        <w:tc>
          <w:tcPr>
            <w:tcW w:w="2160" w:type="dxa"/>
            <w:tcBorders>
              <w:top w:val="single" w:sz="4" w:space="0" w:color="auto"/>
              <w:left w:val="single" w:sz="4" w:space="0" w:color="auto"/>
              <w:bottom w:val="single" w:sz="4" w:space="0" w:color="auto"/>
              <w:right w:val="single" w:sz="4" w:space="0" w:color="auto"/>
            </w:tcBorders>
          </w:tcPr>
          <w:p w14:paraId="3BC92701" w14:textId="77777777" w:rsidR="003F04A6" w:rsidRPr="00AA5DA2" w:rsidRDefault="003F04A6" w:rsidP="00E25EFA">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EEA3565" w14:textId="77777777" w:rsidR="003F04A6" w:rsidRPr="00AA5DA2" w:rsidRDefault="003F04A6" w:rsidP="00E25EFA">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F29F9" w14:textId="77777777" w:rsidR="003F04A6" w:rsidRPr="00AA5DA2"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CA1DD5" w14:textId="77777777" w:rsidR="003F04A6" w:rsidRPr="00AA5DA2" w:rsidRDefault="003F04A6" w:rsidP="00E25EFA">
            <w:pPr>
              <w:pStyle w:val="TAL"/>
              <w:keepNext w:val="0"/>
              <w:keepLines w:val="0"/>
              <w:widowControl w:val="0"/>
              <w:rPr>
                <w:szCs w:val="18"/>
                <w:lang w:eastAsia="ja-JP"/>
              </w:rPr>
            </w:pPr>
            <w:r w:rsidRPr="00AA5DA2">
              <w:rPr>
                <w:szCs w:val="18"/>
                <w:lang w:eastAsia="ja-JP"/>
              </w:rPr>
              <w:t>Extended eNB UE X2AP ID</w:t>
            </w:r>
          </w:p>
          <w:p w14:paraId="7EE74F30" w14:textId="77777777" w:rsidR="003F04A6" w:rsidRPr="00AA5DA2" w:rsidRDefault="003F04A6" w:rsidP="00E25EFA">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AD5EA57" w14:textId="77777777" w:rsidR="003F04A6" w:rsidRPr="00AA5DA2" w:rsidRDefault="003F04A6" w:rsidP="00E25EFA">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4B8BAF7F"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87533" w14:textId="77777777" w:rsidR="003F04A6" w:rsidRPr="00AA5DA2" w:rsidRDefault="003F04A6" w:rsidP="00E25EFA">
            <w:pPr>
              <w:pStyle w:val="TAC"/>
              <w:keepNext w:val="0"/>
              <w:keepLines w:val="0"/>
              <w:widowControl w:val="0"/>
              <w:rPr>
                <w:lang w:eastAsia="ja-JP"/>
              </w:rPr>
            </w:pPr>
            <w:r>
              <w:rPr>
                <w:lang w:eastAsia="ja-JP"/>
              </w:rPr>
              <w:t>ignore</w:t>
            </w:r>
          </w:p>
        </w:tc>
      </w:tr>
      <w:tr w:rsidR="003F04A6" w:rsidRPr="00AA5DA2" w14:paraId="547E9E65" w14:textId="77777777" w:rsidTr="00E25EFA">
        <w:tc>
          <w:tcPr>
            <w:tcW w:w="2160" w:type="dxa"/>
            <w:tcBorders>
              <w:top w:val="single" w:sz="4" w:space="0" w:color="auto"/>
              <w:left w:val="single" w:sz="4" w:space="0" w:color="auto"/>
              <w:bottom w:val="single" w:sz="4" w:space="0" w:color="auto"/>
              <w:right w:val="single" w:sz="4" w:space="0" w:color="auto"/>
            </w:tcBorders>
          </w:tcPr>
          <w:p w14:paraId="497E34D6" w14:textId="77777777" w:rsidR="003F04A6" w:rsidRPr="00AA5DA2" w:rsidRDefault="003F04A6" w:rsidP="00E25EFA">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9BDC518" w14:textId="77777777" w:rsidR="003F04A6" w:rsidRPr="00AA5DA2" w:rsidRDefault="003F04A6" w:rsidP="00E25EFA">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EEAE8" w14:textId="77777777" w:rsidR="003F04A6" w:rsidRPr="00AA5DA2"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C6A12C" w14:textId="77777777" w:rsidR="003F04A6" w:rsidRPr="00AA5DA2" w:rsidRDefault="003F04A6" w:rsidP="00E25EFA">
            <w:pPr>
              <w:pStyle w:val="TAL"/>
              <w:keepNext w:val="0"/>
              <w:keepLines w:val="0"/>
              <w:widowControl w:val="0"/>
              <w:rPr>
                <w:szCs w:val="18"/>
                <w:lang w:eastAsia="ja-JP"/>
              </w:rPr>
            </w:pPr>
            <w:r w:rsidRPr="00AA5DA2">
              <w:rPr>
                <w:szCs w:val="18"/>
                <w:lang w:eastAsia="ja-JP"/>
              </w:rPr>
              <w:t>Extended eNB UE X2AP ID</w:t>
            </w:r>
          </w:p>
          <w:p w14:paraId="1721D520" w14:textId="77777777" w:rsidR="003F04A6" w:rsidRPr="00AA5DA2" w:rsidRDefault="003F04A6" w:rsidP="00E25EFA">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7F9F2B0" w14:textId="77777777" w:rsidR="003F04A6" w:rsidRPr="00AA5DA2" w:rsidRDefault="003F04A6" w:rsidP="00E25EFA">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ADFF70C" w14:textId="77777777" w:rsidR="003F04A6" w:rsidRPr="00AA5DA2" w:rsidRDefault="003F04A6" w:rsidP="00E25EFA">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5482D" w14:textId="77777777" w:rsidR="003F04A6" w:rsidRPr="00AA5DA2" w:rsidRDefault="003F04A6" w:rsidP="00E25EFA">
            <w:pPr>
              <w:pStyle w:val="TAC"/>
              <w:keepNext w:val="0"/>
              <w:keepLines w:val="0"/>
              <w:widowControl w:val="0"/>
              <w:rPr>
                <w:lang w:eastAsia="ja-JP"/>
              </w:rPr>
            </w:pPr>
            <w:r>
              <w:rPr>
                <w:lang w:eastAsia="ja-JP"/>
              </w:rPr>
              <w:t>reject</w:t>
            </w:r>
          </w:p>
        </w:tc>
      </w:tr>
      <w:tr w:rsidR="003F04A6" w:rsidRPr="00AA5DA2" w14:paraId="38F70B88" w14:textId="77777777" w:rsidTr="00E25EFA">
        <w:tc>
          <w:tcPr>
            <w:tcW w:w="2160" w:type="dxa"/>
            <w:tcBorders>
              <w:top w:val="single" w:sz="4" w:space="0" w:color="auto"/>
              <w:left w:val="single" w:sz="4" w:space="0" w:color="auto"/>
              <w:bottom w:val="single" w:sz="4" w:space="0" w:color="auto"/>
              <w:right w:val="single" w:sz="4" w:space="0" w:color="auto"/>
            </w:tcBorders>
          </w:tcPr>
          <w:p w14:paraId="188F5D70" w14:textId="77777777" w:rsidR="003F04A6" w:rsidRPr="00AA5DA2" w:rsidRDefault="003F04A6" w:rsidP="00E25EFA">
            <w:pPr>
              <w:pStyle w:val="TAL"/>
              <w:keepNext w:val="0"/>
              <w:keepLines w:val="0"/>
              <w:widowControl w:val="0"/>
              <w:rPr>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F0055DF" w14:textId="77777777" w:rsidR="003F04A6" w:rsidRPr="00AA5DA2" w:rsidRDefault="003F04A6"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B3117" w14:textId="77777777" w:rsidR="003F04A6" w:rsidRPr="00AA5DA2" w:rsidRDefault="003F04A6" w:rsidP="00E25EFA">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
          <w:p w14:paraId="0BC71A79" w14:textId="77777777" w:rsidR="003F04A6" w:rsidRPr="00AA5DA2" w:rsidRDefault="003F04A6" w:rsidP="00E25EFA">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4F42A2" w14:textId="77777777" w:rsidR="003F04A6" w:rsidRPr="00AA5DA2" w:rsidRDefault="003F04A6"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BC4746" w14:textId="77777777" w:rsidR="003F04A6" w:rsidRPr="00AA5DA2" w:rsidRDefault="003F04A6"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71D2C" w14:textId="77777777" w:rsidR="003F04A6" w:rsidRDefault="003F04A6" w:rsidP="00E25EFA">
            <w:pPr>
              <w:pStyle w:val="TAC"/>
              <w:keepNext w:val="0"/>
              <w:keepLines w:val="0"/>
              <w:widowControl w:val="0"/>
              <w:rPr>
                <w:lang w:eastAsia="ja-JP"/>
              </w:rPr>
            </w:pPr>
            <w:r>
              <w:rPr>
                <w:lang w:eastAsia="ja-JP"/>
              </w:rPr>
              <w:t>reject</w:t>
            </w:r>
          </w:p>
        </w:tc>
      </w:tr>
      <w:tr w:rsidR="003F04A6" w:rsidRPr="00AA5DA2" w14:paraId="674F7F9F" w14:textId="77777777" w:rsidTr="00E25EFA">
        <w:tc>
          <w:tcPr>
            <w:tcW w:w="2160" w:type="dxa"/>
            <w:tcBorders>
              <w:top w:val="single" w:sz="4" w:space="0" w:color="auto"/>
              <w:left w:val="single" w:sz="4" w:space="0" w:color="auto"/>
              <w:bottom w:val="single" w:sz="4" w:space="0" w:color="auto"/>
              <w:right w:val="single" w:sz="4" w:space="0" w:color="auto"/>
            </w:tcBorders>
          </w:tcPr>
          <w:p w14:paraId="788245A2" w14:textId="77777777" w:rsidR="003F04A6" w:rsidRPr="00AA5DA2" w:rsidRDefault="003F04A6" w:rsidP="00E25EFA">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8B640E7" w14:textId="77777777" w:rsidR="003F04A6" w:rsidRPr="00AA5DA2" w:rsidRDefault="003F04A6"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4AADF" w14:textId="77777777" w:rsidR="003F04A6" w:rsidRPr="00AA5DA2"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BF564" w14:textId="77777777" w:rsidR="003F04A6" w:rsidRPr="00AA5DA2" w:rsidRDefault="003F04A6" w:rsidP="00E25EFA">
            <w:pPr>
              <w:pStyle w:val="TAL"/>
              <w:keepNext w:val="0"/>
              <w:keepLines w:val="0"/>
              <w:widowControl w:val="0"/>
              <w:rPr>
                <w:lang w:eastAsia="ja-JP"/>
              </w:rPr>
            </w:pPr>
            <w:r w:rsidRPr="00AA5DA2">
              <w:rPr>
                <w:lang w:eastAsia="ja-JP"/>
              </w:rPr>
              <w:t>ECGI</w:t>
            </w:r>
          </w:p>
          <w:p w14:paraId="0381E901" w14:textId="77777777" w:rsidR="003F04A6" w:rsidRPr="00AA5DA2" w:rsidRDefault="003F04A6" w:rsidP="00E25EFA">
            <w:pPr>
              <w:pStyle w:val="TAL"/>
              <w:keepNext w:val="0"/>
              <w:keepLines w:val="0"/>
              <w:widowControl w:val="0"/>
              <w:rPr>
                <w:szCs w:val="18"/>
                <w:lang w:eastAsia="ja-JP"/>
              </w:rPr>
            </w:pPr>
            <w:smartTag w:uri="urn:schemas-microsoft-com:office:smarttags" w:element="chsdate">
              <w:smartTagPr>
                <w:attr w:name="IsROCDate" w:val="False"/>
                <w:attr w:name="IsLunarDate" w:val="False"/>
                <w:attr w:name="Day" w:val="30"/>
                <w:attr w:name="Month" w:val="12"/>
                <w:attr w:name="Year" w:val="1899"/>
              </w:smartTagPr>
              <w:r w:rsidRPr="00AA5DA2">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29D47F84" w14:textId="77777777" w:rsidR="003F04A6" w:rsidRPr="00AA5DA2" w:rsidRDefault="003F04A6"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2CAE9D" w14:textId="77777777" w:rsidR="003F04A6" w:rsidRPr="00AA5DA2" w:rsidRDefault="00C352C4" w:rsidP="00E25EF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3397B3" w14:textId="77777777" w:rsidR="003F04A6" w:rsidRDefault="003F04A6" w:rsidP="00E25EFA">
            <w:pPr>
              <w:pStyle w:val="TAC"/>
              <w:keepNext w:val="0"/>
              <w:keepLines w:val="0"/>
              <w:widowControl w:val="0"/>
              <w:rPr>
                <w:lang w:eastAsia="ja-JP"/>
              </w:rPr>
            </w:pPr>
          </w:p>
        </w:tc>
      </w:tr>
    </w:tbl>
    <w:p w14:paraId="6FDFEF8B" w14:textId="77777777" w:rsidR="003F04A6" w:rsidRPr="00AA5DA2" w:rsidRDefault="003F04A6" w:rsidP="003F04A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5992E24B"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7CF5A034" w14:textId="77777777" w:rsidR="003F04A6" w:rsidRPr="0090263D" w:rsidRDefault="003F04A6" w:rsidP="003F04A6">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0FDCB4" w14:textId="77777777" w:rsidR="003F04A6" w:rsidRPr="0090263D" w:rsidRDefault="003F04A6" w:rsidP="003F04A6">
            <w:pPr>
              <w:pStyle w:val="TAH"/>
              <w:rPr>
                <w:rFonts w:cs="Arial"/>
                <w:lang w:eastAsia="ja-JP"/>
              </w:rPr>
            </w:pPr>
            <w:r w:rsidRPr="0090263D">
              <w:rPr>
                <w:rFonts w:cs="Arial"/>
                <w:lang w:eastAsia="ja-JP"/>
              </w:rPr>
              <w:t>Explanation</w:t>
            </w:r>
          </w:p>
        </w:tc>
      </w:tr>
      <w:tr w:rsidR="003F04A6" w:rsidRPr="0090263D" w14:paraId="12DB18B1"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73004FA7" w14:textId="77777777" w:rsidR="003F04A6" w:rsidRPr="0090263D" w:rsidRDefault="003F04A6" w:rsidP="003F04A6">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6DFCB5E6" w14:textId="77777777" w:rsidR="003F04A6" w:rsidRPr="0090263D" w:rsidRDefault="003F04A6" w:rsidP="003F04A6">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A4EF392" w14:textId="77777777" w:rsidR="003F04A6" w:rsidRPr="0090263D" w:rsidRDefault="003F04A6" w:rsidP="003F04A6"/>
    <w:p w14:paraId="41E32DDC" w14:textId="77777777" w:rsidR="003F04A6" w:rsidRPr="00FF1BAF" w:rsidRDefault="003F04A6" w:rsidP="003F04A6">
      <w:pPr>
        <w:pStyle w:val="Heading4"/>
      </w:pPr>
      <w:bookmarkStart w:id="5067" w:name="_Toc45104119"/>
      <w:bookmarkStart w:id="5068" w:name="_Toc45227615"/>
      <w:bookmarkStart w:id="5069" w:name="_Toc45891429"/>
      <w:bookmarkStart w:id="5070" w:name="_Toc51764071"/>
      <w:bookmarkStart w:id="5071" w:name="_Toc56528072"/>
      <w:bookmarkStart w:id="5072" w:name="_Toc64382039"/>
      <w:bookmarkStart w:id="5073" w:name="_Toc66283614"/>
      <w:bookmarkStart w:id="5074" w:name="_Toc67910990"/>
      <w:bookmarkStart w:id="5075" w:name="_Toc73979768"/>
      <w:bookmarkStart w:id="5076" w:name="_Toc88650492"/>
      <w:bookmarkStart w:id="5077" w:name="_Toc97885619"/>
      <w:bookmarkStart w:id="5078" w:name="_Toc105524858"/>
      <w:bookmarkStart w:id="5079" w:name="_Toc145325630"/>
      <w:r w:rsidRPr="00FF1BAF">
        <w:t>9.1.1.</w:t>
      </w:r>
      <w:r>
        <w:t>9</w:t>
      </w:r>
      <w:r w:rsidRPr="00FF1BAF">
        <w:tab/>
      </w:r>
      <w:r>
        <w:t>EARLY STATUS TRANSFER</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r>
        <w:t xml:space="preserve"> </w:t>
      </w:r>
    </w:p>
    <w:p w14:paraId="43633AA5" w14:textId="77777777" w:rsidR="003F04A6" w:rsidRPr="000C3757" w:rsidRDefault="003F04A6" w:rsidP="003F04A6">
      <w:r w:rsidRPr="000C3757">
        <w:t>This message is sent by the source eNB to the target eNB to transfer the COUNT value related to the forwarded downlink SDUs during DAPS Handover or Conditional Handover.</w:t>
      </w:r>
    </w:p>
    <w:p w14:paraId="50CDB118" w14:textId="77777777" w:rsidR="002A3023" w:rsidRPr="000D4089" w:rsidRDefault="002A3023" w:rsidP="002A3023">
      <w:r w:rsidRPr="000D4089">
        <w:t>During a Conditional Handover</w:t>
      </w:r>
      <w:r>
        <w:t xml:space="preserve"> </w:t>
      </w:r>
      <w:r w:rsidRPr="000D4089">
        <w:t xml:space="preserve">with EN-DC or Dual Connectivity,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p>
    <w:p w14:paraId="7E0FC7CC" w14:textId="77777777" w:rsidR="002A3023" w:rsidRDefault="003F04A6" w:rsidP="002A3023">
      <w:pPr>
        <w:rPr>
          <w:lang w:eastAsia="en-GB"/>
        </w:rPr>
      </w:pPr>
      <w:r w:rsidRPr="000C3757">
        <w:t xml:space="preserve">Direction: source eNB </w:t>
      </w:r>
      <w:r w:rsidRPr="000C3757">
        <w:sym w:font="Symbol" w:char="F0AE"/>
      </w:r>
      <w:r w:rsidRPr="000C3757">
        <w:t xml:space="preserve"> target eNB (DAPS Handover or Conditional Handover).</w:t>
      </w:r>
    </w:p>
    <w:p w14:paraId="3E70D465" w14:textId="77777777" w:rsidR="003F04A6" w:rsidRPr="000C3757" w:rsidRDefault="002A3023" w:rsidP="002A3023">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FF1BAF" w14:paraId="3B62A1DF" w14:textId="77777777" w:rsidTr="00E25EFA">
        <w:trPr>
          <w:tblHeader/>
        </w:trPr>
        <w:tc>
          <w:tcPr>
            <w:tcW w:w="2160" w:type="dxa"/>
          </w:tcPr>
          <w:p w14:paraId="09910721" w14:textId="77777777" w:rsidR="003F04A6" w:rsidRPr="00FF1BAF" w:rsidRDefault="003F04A6" w:rsidP="00E25EFA">
            <w:pPr>
              <w:pStyle w:val="TAH"/>
              <w:keepNext w:val="0"/>
              <w:keepLines w:val="0"/>
              <w:widowControl w:val="0"/>
              <w:rPr>
                <w:lang w:eastAsia="ja-JP"/>
              </w:rPr>
            </w:pPr>
            <w:r w:rsidRPr="00FF1BAF">
              <w:rPr>
                <w:lang w:eastAsia="ja-JP"/>
              </w:rPr>
              <w:t>IE/Group Name</w:t>
            </w:r>
          </w:p>
        </w:tc>
        <w:tc>
          <w:tcPr>
            <w:tcW w:w="1080" w:type="dxa"/>
          </w:tcPr>
          <w:p w14:paraId="1BCB27B3" w14:textId="77777777" w:rsidR="003F04A6" w:rsidRPr="00FF1BAF" w:rsidRDefault="003F04A6" w:rsidP="00E25EFA">
            <w:pPr>
              <w:pStyle w:val="TAH"/>
              <w:keepNext w:val="0"/>
              <w:keepLines w:val="0"/>
              <w:widowControl w:val="0"/>
              <w:rPr>
                <w:lang w:eastAsia="ja-JP"/>
              </w:rPr>
            </w:pPr>
            <w:r w:rsidRPr="00FF1BAF">
              <w:rPr>
                <w:lang w:eastAsia="ja-JP"/>
              </w:rPr>
              <w:t>Presence</w:t>
            </w:r>
          </w:p>
        </w:tc>
        <w:tc>
          <w:tcPr>
            <w:tcW w:w="1080" w:type="dxa"/>
          </w:tcPr>
          <w:p w14:paraId="5BBEC608" w14:textId="77777777" w:rsidR="003F04A6" w:rsidRPr="00FF1BAF" w:rsidRDefault="003F04A6" w:rsidP="00E25EFA">
            <w:pPr>
              <w:pStyle w:val="TAH"/>
              <w:keepNext w:val="0"/>
              <w:keepLines w:val="0"/>
              <w:widowControl w:val="0"/>
              <w:rPr>
                <w:lang w:eastAsia="ja-JP"/>
              </w:rPr>
            </w:pPr>
            <w:r w:rsidRPr="00FF1BAF">
              <w:rPr>
                <w:lang w:eastAsia="ja-JP"/>
              </w:rPr>
              <w:t>Range</w:t>
            </w:r>
          </w:p>
        </w:tc>
        <w:tc>
          <w:tcPr>
            <w:tcW w:w="1512" w:type="dxa"/>
          </w:tcPr>
          <w:p w14:paraId="40C0101A" w14:textId="77777777" w:rsidR="003F04A6" w:rsidRPr="00FF1BAF" w:rsidRDefault="003F04A6" w:rsidP="00E25EFA">
            <w:pPr>
              <w:pStyle w:val="TAH"/>
              <w:keepNext w:val="0"/>
              <w:keepLines w:val="0"/>
              <w:widowControl w:val="0"/>
              <w:rPr>
                <w:lang w:eastAsia="ja-JP"/>
              </w:rPr>
            </w:pPr>
            <w:r w:rsidRPr="00FF1BAF">
              <w:rPr>
                <w:lang w:eastAsia="ja-JP"/>
              </w:rPr>
              <w:t>IE type and reference</w:t>
            </w:r>
          </w:p>
        </w:tc>
        <w:tc>
          <w:tcPr>
            <w:tcW w:w="1728" w:type="dxa"/>
          </w:tcPr>
          <w:p w14:paraId="23367E34" w14:textId="77777777" w:rsidR="003F04A6" w:rsidRPr="00FF1BAF" w:rsidRDefault="003F04A6" w:rsidP="00E25EFA">
            <w:pPr>
              <w:pStyle w:val="TAH"/>
              <w:keepNext w:val="0"/>
              <w:keepLines w:val="0"/>
              <w:widowControl w:val="0"/>
              <w:rPr>
                <w:lang w:eastAsia="ja-JP"/>
              </w:rPr>
            </w:pPr>
            <w:r w:rsidRPr="00FF1BAF">
              <w:rPr>
                <w:lang w:eastAsia="ja-JP"/>
              </w:rPr>
              <w:t>Semantics description</w:t>
            </w:r>
          </w:p>
        </w:tc>
        <w:tc>
          <w:tcPr>
            <w:tcW w:w="1080" w:type="dxa"/>
          </w:tcPr>
          <w:p w14:paraId="7C9452AD" w14:textId="77777777" w:rsidR="003F04A6" w:rsidRPr="00FF1BAF" w:rsidRDefault="003F04A6" w:rsidP="00E25EFA">
            <w:pPr>
              <w:pStyle w:val="TAH"/>
              <w:keepNext w:val="0"/>
              <w:keepLines w:val="0"/>
              <w:widowControl w:val="0"/>
              <w:rPr>
                <w:b w:val="0"/>
                <w:lang w:eastAsia="ja-JP"/>
              </w:rPr>
            </w:pPr>
            <w:r w:rsidRPr="00FF1BAF">
              <w:rPr>
                <w:lang w:eastAsia="ja-JP"/>
              </w:rPr>
              <w:t>Criticality</w:t>
            </w:r>
          </w:p>
        </w:tc>
        <w:tc>
          <w:tcPr>
            <w:tcW w:w="1080" w:type="dxa"/>
          </w:tcPr>
          <w:p w14:paraId="6134A31E" w14:textId="77777777" w:rsidR="003F04A6" w:rsidRPr="00FF1BAF" w:rsidRDefault="003F04A6" w:rsidP="00E25EFA">
            <w:pPr>
              <w:pStyle w:val="TAH"/>
              <w:keepNext w:val="0"/>
              <w:keepLines w:val="0"/>
              <w:widowControl w:val="0"/>
              <w:rPr>
                <w:b w:val="0"/>
                <w:lang w:eastAsia="ja-JP"/>
              </w:rPr>
            </w:pPr>
            <w:r w:rsidRPr="00FF1BAF">
              <w:rPr>
                <w:lang w:eastAsia="ja-JP"/>
              </w:rPr>
              <w:t>Assigned Criticality</w:t>
            </w:r>
          </w:p>
        </w:tc>
      </w:tr>
      <w:tr w:rsidR="003F04A6" w:rsidRPr="00FF1BAF" w14:paraId="57212D90" w14:textId="77777777" w:rsidTr="00E25EFA">
        <w:tc>
          <w:tcPr>
            <w:tcW w:w="2160" w:type="dxa"/>
          </w:tcPr>
          <w:p w14:paraId="51E8B809" w14:textId="77777777" w:rsidR="003F04A6" w:rsidRPr="00FF1BAF" w:rsidRDefault="003F04A6" w:rsidP="00E25EFA">
            <w:pPr>
              <w:pStyle w:val="TAL"/>
              <w:keepNext w:val="0"/>
              <w:keepLines w:val="0"/>
              <w:widowControl w:val="0"/>
              <w:rPr>
                <w:lang w:eastAsia="ja-JP"/>
              </w:rPr>
            </w:pPr>
            <w:r w:rsidRPr="00FF1BAF">
              <w:rPr>
                <w:lang w:eastAsia="ja-JP"/>
              </w:rPr>
              <w:t>Message Type</w:t>
            </w:r>
          </w:p>
        </w:tc>
        <w:tc>
          <w:tcPr>
            <w:tcW w:w="1080" w:type="dxa"/>
          </w:tcPr>
          <w:p w14:paraId="67E90ACF" w14:textId="77777777" w:rsidR="003F04A6" w:rsidRPr="00FF1BAF" w:rsidRDefault="003F04A6" w:rsidP="00E25EFA">
            <w:pPr>
              <w:pStyle w:val="TAL"/>
              <w:keepNext w:val="0"/>
              <w:keepLines w:val="0"/>
              <w:widowControl w:val="0"/>
              <w:rPr>
                <w:lang w:eastAsia="ja-JP"/>
              </w:rPr>
            </w:pPr>
            <w:r w:rsidRPr="00FF1BAF">
              <w:rPr>
                <w:lang w:eastAsia="ja-JP"/>
              </w:rPr>
              <w:t>M</w:t>
            </w:r>
          </w:p>
        </w:tc>
        <w:tc>
          <w:tcPr>
            <w:tcW w:w="1080" w:type="dxa"/>
          </w:tcPr>
          <w:p w14:paraId="7250835C" w14:textId="77777777" w:rsidR="003F04A6" w:rsidRPr="00FF1BAF" w:rsidRDefault="003F04A6" w:rsidP="00E25EFA">
            <w:pPr>
              <w:pStyle w:val="TAL"/>
              <w:keepNext w:val="0"/>
              <w:keepLines w:val="0"/>
              <w:widowControl w:val="0"/>
              <w:rPr>
                <w:lang w:eastAsia="ja-JP"/>
              </w:rPr>
            </w:pPr>
          </w:p>
        </w:tc>
        <w:tc>
          <w:tcPr>
            <w:tcW w:w="1512" w:type="dxa"/>
          </w:tcPr>
          <w:p w14:paraId="15CC4A4C" w14:textId="77777777" w:rsidR="003F04A6" w:rsidRPr="00FF1BAF" w:rsidRDefault="003F04A6" w:rsidP="00E25EFA">
            <w:pPr>
              <w:pStyle w:val="TAL"/>
              <w:keepNext w:val="0"/>
              <w:keepLines w:val="0"/>
              <w:widowControl w:val="0"/>
              <w:rPr>
                <w:lang w:eastAsia="ja-JP"/>
              </w:rPr>
            </w:pPr>
            <w:r w:rsidRPr="00FF1BAF">
              <w:rPr>
                <w:lang w:eastAsia="ja-JP"/>
              </w:rPr>
              <w:t>9.2.13</w:t>
            </w:r>
          </w:p>
        </w:tc>
        <w:tc>
          <w:tcPr>
            <w:tcW w:w="1728" w:type="dxa"/>
          </w:tcPr>
          <w:p w14:paraId="594B1269" w14:textId="77777777" w:rsidR="003F04A6" w:rsidRPr="00FF1BAF" w:rsidRDefault="003F04A6" w:rsidP="00E25EFA">
            <w:pPr>
              <w:pStyle w:val="TALNotBold"/>
              <w:keepLines w:val="0"/>
              <w:widowControl w:val="0"/>
              <w:spacing w:after="0"/>
              <w:rPr>
                <w:b w:val="0"/>
                <w:bCs/>
                <w:sz w:val="18"/>
                <w:szCs w:val="18"/>
                <w:lang w:eastAsia="ja-JP"/>
              </w:rPr>
            </w:pPr>
          </w:p>
        </w:tc>
        <w:tc>
          <w:tcPr>
            <w:tcW w:w="1080" w:type="dxa"/>
          </w:tcPr>
          <w:p w14:paraId="300E26F4" w14:textId="77777777" w:rsidR="003F04A6" w:rsidRPr="00FF1BAF" w:rsidRDefault="003F04A6" w:rsidP="00E25EFA">
            <w:pPr>
              <w:pStyle w:val="TAC"/>
              <w:keepNext w:val="0"/>
              <w:keepLines w:val="0"/>
              <w:widowControl w:val="0"/>
              <w:rPr>
                <w:lang w:eastAsia="ja-JP"/>
              </w:rPr>
            </w:pPr>
            <w:r w:rsidRPr="00FF1BAF">
              <w:rPr>
                <w:lang w:eastAsia="ja-JP"/>
              </w:rPr>
              <w:t>YES</w:t>
            </w:r>
          </w:p>
        </w:tc>
        <w:tc>
          <w:tcPr>
            <w:tcW w:w="1080" w:type="dxa"/>
          </w:tcPr>
          <w:p w14:paraId="29F92C31" w14:textId="77777777" w:rsidR="003F04A6" w:rsidRPr="00FF1BAF" w:rsidRDefault="003F04A6" w:rsidP="00E25EFA">
            <w:pPr>
              <w:pStyle w:val="TAC"/>
              <w:keepNext w:val="0"/>
              <w:keepLines w:val="0"/>
              <w:widowControl w:val="0"/>
              <w:rPr>
                <w:lang w:eastAsia="ja-JP"/>
              </w:rPr>
            </w:pPr>
            <w:r w:rsidRPr="00FF1BAF">
              <w:rPr>
                <w:lang w:eastAsia="ja-JP"/>
              </w:rPr>
              <w:t>ignore</w:t>
            </w:r>
          </w:p>
        </w:tc>
      </w:tr>
      <w:tr w:rsidR="003F04A6" w:rsidRPr="00FF1BAF" w14:paraId="00E7817C" w14:textId="77777777" w:rsidTr="00E25EFA">
        <w:tc>
          <w:tcPr>
            <w:tcW w:w="2160" w:type="dxa"/>
          </w:tcPr>
          <w:p w14:paraId="2EDDDE61" w14:textId="77777777" w:rsidR="003F04A6" w:rsidRPr="00FF1BAF" w:rsidRDefault="003F04A6" w:rsidP="00E25EFA">
            <w:pPr>
              <w:pStyle w:val="TAL"/>
              <w:keepNext w:val="0"/>
              <w:keepLines w:val="0"/>
              <w:widowControl w:val="0"/>
              <w:rPr>
                <w:lang w:eastAsia="ja-JP"/>
              </w:rPr>
            </w:pPr>
            <w:r w:rsidRPr="00FF1BAF">
              <w:rPr>
                <w:lang w:eastAsia="ja-JP"/>
              </w:rPr>
              <w:t>Old eNB UE X2AP ID</w:t>
            </w:r>
          </w:p>
        </w:tc>
        <w:tc>
          <w:tcPr>
            <w:tcW w:w="1080" w:type="dxa"/>
          </w:tcPr>
          <w:p w14:paraId="10A90CC1" w14:textId="77777777" w:rsidR="003F04A6" w:rsidRPr="00FF1BAF" w:rsidRDefault="003F04A6" w:rsidP="00E25EFA">
            <w:pPr>
              <w:pStyle w:val="TAL"/>
              <w:keepNext w:val="0"/>
              <w:keepLines w:val="0"/>
              <w:widowControl w:val="0"/>
              <w:rPr>
                <w:lang w:eastAsia="ja-JP"/>
              </w:rPr>
            </w:pPr>
            <w:r w:rsidRPr="00FF1BAF">
              <w:rPr>
                <w:lang w:eastAsia="ja-JP"/>
              </w:rPr>
              <w:t>M</w:t>
            </w:r>
          </w:p>
        </w:tc>
        <w:tc>
          <w:tcPr>
            <w:tcW w:w="1080" w:type="dxa"/>
          </w:tcPr>
          <w:p w14:paraId="405AEF9A" w14:textId="77777777" w:rsidR="003F04A6" w:rsidRPr="00FF1BAF" w:rsidRDefault="003F04A6" w:rsidP="00E25EFA">
            <w:pPr>
              <w:pStyle w:val="TAL"/>
              <w:keepNext w:val="0"/>
              <w:keepLines w:val="0"/>
              <w:widowControl w:val="0"/>
              <w:rPr>
                <w:lang w:eastAsia="ja-JP"/>
              </w:rPr>
            </w:pPr>
          </w:p>
        </w:tc>
        <w:tc>
          <w:tcPr>
            <w:tcW w:w="1512" w:type="dxa"/>
          </w:tcPr>
          <w:p w14:paraId="7BA6B637" w14:textId="77777777" w:rsidR="003F04A6" w:rsidRPr="00FF1BAF" w:rsidRDefault="003F04A6" w:rsidP="00E25EFA">
            <w:pPr>
              <w:pStyle w:val="TAL"/>
              <w:keepNext w:val="0"/>
              <w:keepLines w:val="0"/>
              <w:widowControl w:val="0"/>
              <w:rPr>
                <w:snapToGrid w:val="0"/>
                <w:lang w:eastAsia="ja-JP"/>
              </w:rPr>
            </w:pPr>
            <w:r w:rsidRPr="00FF1BAF">
              <w:rPr>
                <w:snapToGrid w:val="0"/>
                <w:lang w:eastAsia="ja-JP"/>
              </w:rPr>
              <w:t>eNB UE X2AP ID</w:t>
            </w:r>
          </w:p>
          <w:p w14:paraId="45A962ED" w14:textId="77777777" w:rsidR="003F04A6" w:rsidRPr="00FF1BAF" w:rsidRDefault="003F04A6" w:rsidP="00E25EFA">
            <w:pPr>
              <w:pStyle w:val="TAL"/>
              <w:keepNext w:val="0"/>
              <w:keepLines w:val="0"/>
              <w:widowControl w:val="0"/>
              <w:rPr>
                <w:lang w:eastAsia="ja-JP"/>
              </w:rPr>
            </w:pPr>
            <w:r w:rsidRPr="00FF1BAF">
              <w:rPr>
                <w:snapToGrid w:val="0"/>
                <w:lang w:eastAsia="ja-JP"/>
              </w:rPr>
              <w:t>9.2.24</w:t>
            </w:r>
          </w:p>
        </w:tc>
        <w:tc>
          <w:tcPr>
            <w:tcW w:w="1728" w:type="dxa"/>
          </w:tcPr>
          <w:p w14:paraId="0E44FD2F" w14:textId="77777777" w:rsidR="003F04A6" w:rsidRPr="00FF1BAF" w:rsidRDefault="003F04A6" w:rsidP="00E25EFA">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07B1BACF" w14:textId="77777777" w:rsidR="003F04A6" w:rsidRPr="00FF1BAF" w:rsidRDefault="003F04A6" w:rsidP="00E25EFA">
            <w:pPr>
              <w:pStyle w:val="TAC"/>
              <w:keepNext w:val="0"/>
              <w:keepLines w:val="0"/>
              <w:widowControl w:val="0"/>
              <w:rPr>
                <w:lang w:eastAsia="ja-JP"/>
              </w:rPr>
            </w:pPr>
            <w:r w:rsidRPr="00FF1BAF">
              <w:rPr>
                <w:lang w:eastAsia="ja-JP"/>
              </w:rPr>
              <w:t>YES</w:t>
            </w:r>
          </w:p>
        </w:tc>
        <w:tc>
          <w:tcPr>
            <w:tcW w:w="1080" w:type="dxa"/>
          </w:tcPr>
          <w:p w14:paraId="48585CA8" w14:textId="77777777" w:rsidR="003F04A6" w:rsidRPr="00FF1BAF" w:rsidRDefault="003F04A6" w:rsidP="00E25EFA">
            <w:pPr>
              <w:pStyle w:val="TAC"/>
              <w:keepNext w:val="0"/>
              <w:keepLines w:val="0"/>
              <w:widowControl w:val="0"/>
              <w:rPr>
                <w:lang w:eastAsia="ja-JP"/>
              </w:rPr>
            </w:pPr>
            <w:r w:rsidRPr="00FF1BAF">
              <w:rPr>
                <w:lang w:eastAsia="ja-JP"/>
              </w:rPr>
              <w:t>reject</w:t>
            </w:r>
          </w:p>
        </w:tc>
      </w:tr>
      <w:tr w:rsidR="003F04A6" w:rsidRPr="00FF1BAF" w14:paraId="1747B5AA" w14:textId="77777777" w:rsidTr="00E25EFA">
        <w:tc>
          <w:tcPr>
            <w:tcW w:w="2160" w:type="dxa"/>
          </w:tcPr>
          <w:p w14:paraId="4C5F2D77" w14:textId="77777777" w:rsidR="003F04A6" w:rsidRPr="00FF1BAF" w:rsidRDefault="003F04A6" w:rsidP="00E25EFA">
            <w:pPr>
              <w:pStyle w:val="TAL"/>
              <w:keepNext w:val="0"/>
              <w:keepLines w:val="0"/>
              <w:widowControl w:val="0"/>
              <w:rPr>
                <w:lang w:eastAsia="ja-JP"/>
              </w:rPr>
            </w:pPr>
            <w:r w:rsidRPr="00FF1BAF">
              <w:rPr>
                <w:lang w:eastAsia="ja-JP"/>
              </w:rPr>
              <w:t>New eNB UE X2AP ID</w:t>
            </w:r>
          </w:p>
        </w:tc>
        <w:tc>
          <w:tcPr>
            <w:tcW w:w="1080" w:type="dxa"/>
          </w:tcPr>
          <w:p w14:paraId="7A6009A4" w14:textId="77777777" w:rsidR="003F04A6" w:rsidRPr="00FF1BAF" w:rsidRDefault="003F04A6" w:rsidP="00E25EFA">
            <w:pPr>
              <w:pStyle w:val="TAL"/>
              <w:keepNext w:val="0"/>
              <w:keepLines w:val="0"/>
              <w:widowControl w:val="0"/>
              <w:rPr>
                <w:lang w:eastAsia="ja-JP"/>
              </w:rPr>
            </w:pPr>
            <w:r w:rsidRPr="00FF1BAF">
              <w:rPr>
                <w:lang w:eastAsia="ja-JP"/>
              </w:rPr>
              <w:t>M</w:t>
            </w:r>
          </w:p>
        </w:tc>
        <w:tc>
          <w:tcPr>
            <w:tcW w:w="1080" w:type="dxa"/>
          </w:tcPr>
          <w:p w14:paraId="515ED4F5" w14:textId="77777777" w:rsidR="003F04A6" w:rsidRPr="00FF1BAF" w:rsidRDefault="003F04A6" w:rsidP="00E25EFA">
            <w:pPr>
              <w:pStyle w:val="TAL"/>
              <w:keepNext w:val="0"/>
              <w:keepLines w:val="0"/>
              <w:widowControl w:val="0"/>
              <w:rPr>
                <w:lang w:eastAsia="ja-JP"/>
              </w:rPr>
            </w:pPr>
          </w:p>
        </w:tc>
        <w:tc>
          <w:tcPr>
            <w:tcW w:w="1512" w:type="dxa"/>
          </w:tcPr>
          <w:p w14:paraId="3E1CA8ED" w14:textId="77777777" w:rsidR="003F04A6" w:rsidRPr="00FF1BAF" w:rsidRDefault="003F04A6" w:rsidP="00E25EFA">
            <w:pPr>
              <w:pStyle w:val="TAL"/>
              <w:keepNext w:val="0"/>
              <w:keepLines w:val="0"/>
              <w:widowControl w:val="0"/>
              <w:rPr>
                <w:snapToGrid w:val="0"/>
                <w:lang w:eastAsia="ja-JP"/>
              </w:rPr>
            </w:pPr>
            <w:r w:rsidRPr="00FF1BAF">
              <w:rPr>
                <w:snapToGrid w:val="0"/>
                <w:lang w:eastAsia="ja-JP"/>
              </w:rPr>
              <w:t>eNB UE X2AP ID</w:t>
            </w:r>
          </w:p>
          <w:p w14:paraId="6C89517B" w14:textId="77777777" w:rsidR="003F04A6" w:rsidRPr="00FF1BAF" w:rsidRDefault="003F04A6" w:rsidP="00E25EFA">
            <w:pPr>
              <w:pStyle w:val="TAL"/>
              <w:keepNext w:val="0"/>
              <w:keepLines w:val="0"/>
              <w:widowControl w:val="0"/>
              <w:rPr>
                <w:lang w:eastAsia="ja-JP"/>
              </w:rPr>
            </w:pPr>
            <w:r w:rsidRPr="00FF1BAF">
              <w:rPr>
                <w:snapToGrid w:val="0"/>
                <w:lang w:eastAsia="ja-JP"/>
              </w:rPr>
              <w:t>9.2.24</w:t>
            </w:r>
          </w:p>
        </w:tc>
        <w:tc>
          <w:tcPr>
            <w:tcW w:w="1728" w:type="dxa"/>
          </w:tcPr>
          <w:p w14:paraId="6B07BD2A" w14:textId="77777777" w:rsidR="003F04A6" w:rsidRPr="00FF1BAF" w:rsidRDefault="003F04A6" w:rsidP="00E25EFA">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22F0DA3D" w14:textId="77777777" w:rsidR="003F04A6" w:rsidRPr="00FF1BAF" w:rsidRDefault="003F04A6" w:rsidP="00E25EFA">
            <w:pPr>
              <w:pStyle w:val="TAC"/>
              <w:keepNext w:val="0"/>
              <w:keepLines w:val="0"/>
              <w:widowControl w:val="0"/>
              <w:rPr>
                <w:lang w:eastAsia="ja-JP"/>
              </w:rPr>
            </w:pPr>
            <w:r w:rsidRPr="00FF1BAF">
              <w:rPr>
                <w:lang w:eastAsia="ja-JP"/>
              </w:rPr>
              <w:t>YES</w:t>
            </w:r>
          </w:p>
        </w:tc>
        <w:tc>
          <w:tcPr>
            <w:tcW w:w="1080" w:type="dxa"/>
          </w:tcPr>
          <w:p w14:paraId="0CF111E2" w14:textId="77777777" w:rsidR="003F04A6" w:rsidRPr="00FF1BAF" w:rsidRDefault="003F04A6" w:rsidP="00E25EFA">
            <w:pPr>
              <w:pStyle w:val="TAC"/>
              <w:keepNext w:val="0"/>
              <w:keepLines w:val="0"/>
              <w:widowControl w:val="0"/>
              <w:rPr>
                <w:lang w:eastAsia="ja-JP"/>
              </w:rPr>
            </w:pPr>
            <w:r w:rsidRPr="00FF1BAF">
              <w:rPr>
                <w:lang w:eastAsia="ja-JP"/>
              </w:rPr>
              <w:t>reject</w:t>
            </w:r>
          </w:p>
        </w:tc>
      </w:tr>
      <w:tr w:rsidR="003F04A6" w:rsidRPr="00FF1BAF" w14:paraId="0D81163E" w14:textId="77777777" w:rsidTr="00E25EFA">
        <w:tc>
          <w:tcPr>
            <w:tcW w:w="2160" w:type="dxa"/>
            <w:tcBorders>
              <w:top w:val="single" w:sz="4" w:space="0" w:color="auto"/>
              <w:left w:val="single" w:sz="4" w:space="0" w:color="auto"/>
              <w:bottom w:val="single" w:sz="4" w:space="0" w:color="auto"/>
              <w:right w:val="single" w:sz="4" w:space="0" w:color="auto"/>
            </w:tcBorders>
          </w:tcPr>
          <w:p w14:paraId="3510F4D4" w14:textId="77777777" w:rsidR="003F04A6" w:rsidRPr="00FF1BAF" w:rsidRDefault="003F04A6" w:rsidP="00E25EFA">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68D3A16" w14:textId="77777777" w:rsidR="003F04A6" w:rsidRPr="00FF1BAF" w:rsidRDefault="003F04A6" w:rsidP="00E25EFA">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52FA4C5C" w14:textId="77777777" w:rsidR="003F04A6" w:rsidRPr="00FF1BAF"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50549D" w14:textId="77777777" w:rsidR="003F04A6" w:rsidRPr="00FF1BAF" w:rsidRDefault="003F04A6" w:rsidP="00E25EFA">
            <w:pPr>
              <w:pStyle w:val="TAL"/>
              <w:keepNext w:val="0"/>
              <w:keepLines w:val="0"/>
              <w:widowControl w:val="0"/>
            </w:pPr>
            <w:r w:rsidRPr="00FF1BAF">
              <w:t>Extended eNB UE X2AP ID</w:t>
            </w:r>
          </w:p>
          <w:p w14:paraId="0FCAFA28" w14:textId="77777777" w:rsidR="003F04A6" w:rsidRPr="00FF1BAF" w:rsidRDefault="003F04A6" w:rsidP="00E25EFA">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78EB9251" w14:textId="77777777" w:rsidR="003F04A6" w:rsidRPr="00FF1BAF" w:rsidRDefault="003F04A6" w:rsidP="00E25EFA">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005919B4" w14:textId="77777777" w:rsidR="003F04A6" w:rsidRPr="00FF1BAF" w:rsidRDefault="003F04A6" w:rsidP="00E25EFA">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53BADA2" w14:textId="77777777" w:rsidR="003F04A6" w:rsidRPr="00FF1BAF" w:rsidRDefault="003F04A6" w:rsidP="00E25EFA">
            <w:pPr>
              <w:pStyle w:val="TAC"/>
              <w:keepNext w:val="0"/>
              <w:keepLines w:val="0"/>
              <w:widowControl w:val="0"/>
            </w:pPr>
            <w:r w:rsidRPr="00FF1BAF">
              <w:t>reject</w:t>
            </w:r>
          </w:p>
        </w:tc>
      </w:tr>
      <w:tr w:rsidR="003F04A6" w:rsidRPr="00FF1BAF" w14:paraId="430CD659" w14:textId="77777777" w:rsidTr="00E25EFA">
        <w:tc>
          <w:tcPr>
            <w:tcW w:w="2160" w:type="dxa"/>
            <w:tcBorders>
              <w:top w:val="single" w:sz="4" w:space="0" w:color="auto"/>
              <w:left w:val="single" w:sz="4" w:space="0" w:color="auto"/>
              <w:bottom w:val="single" w:sz="4" w:space="0" w:color="auto"/>
              <w:right w:val="single" w:sz="4" w:space="0" w:color="auto"/>
            </w:tcBorders>
          </w:tcPr>
          <w:p w14:paraId="2C3F0A16" w14:textId="77777777" w:rsidR="003F04A6" w:rsidRPr="00FF1BAF" w:rsidRDefault="003F04A6" w:rsidP="00E25EFA">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972C55D" w14:textId="77777777" w:rsidR="003F04A6" w:rsidRPr="00FF1BAF" w:rsidRDefault="003F04A6" w:rsidP="00E25EFA">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130A2C52" w14:textId="77777777" w:rsidR="003F04A6" w:rsidRPr="00FF1BAF"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30DB9" w14:textId="77777777" w:rsidR="003F04A6" w:rsidRPr="00FF1BAF" w:rsidRDefault="003F04A6" w:rsidP="00E25EFA">
            <w:pPr>
              <w:pStyle w:val="TAL"/>
              <w:keepNext w:val="0"/>
              <w:keepLines w:val="0"/>
              <w:widowControl w:val="0"/>
            </w:pPr>
            <w:r w:rsidRPr="00FF1BAF">
              <w:t>Extended eNB UE X2AP ID</w:t>
            </w:r>
          </w:p>
          <w:p w14:paraId="75423411" w14:textId="77777777" w:rsidR="003F04A6" w:rsidRPr="00FF1BAF" w:rsidRDefault="003F04A6" w:rsidP="00E25EFA">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07D4636B" w14:textId="77777777" w:rsidR="003F04A6" w:rsidRPr="00FF1BAF" w:rsidRDefault="003F04A6" w:rsidP="00E25EFA">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79F6C16E" w14:textId="77777777" w:rsidR="003F04A6" w:rsidRPr="00FF1BAF" w:rsidRDefault="003F04A6" w:rsidP="00E25EFA">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0A6796B2" w14:textId="77777777" w:rsidR="003F04A6" w:rsidRPr="00FF1BAF" w:rsidRDefault="003F04A6" w:rsidP="00E25EFA">
            <w:pPr>
              <w:pStyle w:val="TAC"/>
              <w:keepNext w:val="0"/>
              <w:keepLines w:val="0"/>
              <w:widowControl w:val="0"/>
            </w:pPr>
            <w:r w:rsidRPr="00FF1BAF">
              <w:t>reject</w:t>
            </w:r>
          </w:p>
        </w:tc>
      </w:tr>
      <w:tr w:rsidR="003F04A6" w:rsidRPr="00FF1BAF" w14:paraId="25577E18" w14:textId="77777777" w:rsidTr="00E25EFA">
        <w:tc>
          <w:tcPr>
            <w:tcW w:w="2160" w:type="dxa"/>
          </w:tcPr>
          <w:p w14:paraId="5E87EA33" w14:textId="77777777" w:rsidR="003F04A6" w:rsidRPr="00FF1BAF" w:rsidRDefault="003F04A6" w:rsidP="00E25EFA">
            <w:pPr>
              <w:pStyle w:val="TAL"/>
              <w:keepNext w:val="0"/>
              <w:keepLines w:val="0"/>
              <w:widowControl w:val="0"/>
              <w:rPr>
                <w:bCs/>
                <w:lang w:eastAsia="ja-JP"/>
              </w:rPr>
            </w:pPr>
            <w:r>
              <w:rPr>
                <w:lang w:eastAsia="ja-JP"/>
              </w:rPr>
              <w:t>CHOICE Procedure Stage</w:t>
            </w:r>
          </w:p>
        </w:tc>
        <w:tc>
          <w:tcPr>
            <w:tcW w:w="1080" w:type="dxa"/>
          </w:tcPr>
          <w:p w14:paraId="1F308683" w14:textId="77777777" w:rsidR="003F04A6" w:rsidRPr="00FF1BAF" w:rsidRDefault="003F04A6" w:rsidP="00E25EFA">
            <w:pPr>
              <w:pStyle w:val="TAL"/>
              <w:keepNext w:val="0"/>
              <w:keepLines w:val="0"/>
              <w:widowControl w:val="0"/>
              <w:rPr>
                <w:lang w:eastAsia="ja-JP"/>
              </w:rPr>
            </w:pPr>
            <w:r>
              <w:rPr>
                <w:lang w:eastAsia="ja-JP"/>
              </w:rPr>
              <w:t>M</w:t>
            </w:r>
          </w:p>
        </w:tc>
        <w:tc>
          <w:tcPr>
            <w:tcW w:w="1080" w:type="dxa"/>
          </w:tcPr>
          <w:p w14:paraId="23A51D38" w14:textId="77777777" w:rsidR="003F04A6" w:rsidRPr="00FF1BAF" w:rsidRDefault="003F04A6" w:rsidP="00E25EFA">
            <w:pPr>
              <w:pStyle w:val="TALNotBold"/>
              <w:keepLines w:val="0"/>
              <w:widowControl w:val="0"/>
              <w:spacing w:after="0"/>
              <w:jc w:val="left"/>
              <w:rPr>
                <w:b w:val="0"/>
                <w:bCs/>
                <w:i/>
                <w:sz w:val="16"/>
                <w:szCs w:val="16"/>
                <w:lang w:eastAsia="ja-JP"/>
              </w:rPr>
            </w:pPr>
          </w:p>
        </w:tc>
        <w:tc>
          <w:tcPr>
            <w:tcW w:w="1512" w:type="dxa"/>
          </w:tcPr>
          <w:p w14:paraId="105EA7B7" w14:textId="77777777" w:rsidR="003F04A6" w:rsidRPr="00FF1BAF" w:rsidRDefault="003F04A6" w:rsidP="00E25EFA">
            <w:pPr>
              <w:pStyle w:val="TAL"/>
              <w:keepNext w:val="0"/>
              <w:keepLines w:val="0"/>
              <w:widowControl w:val="0"/>
              <w:rPr>
                <w:lang w:eastAsia="ja-JP"/>
              </w:rPr>
            </w:pPr>
          </w:p>
        </w:tc>
        <w:tc>
          <w:tcPr>
            <w:tcW w:w="1728" w:type="dxa"/>
          </w:tcPr>
          <w:p w14:paraId="1A54DE11" w14:textId="77777777" w:rsidR="003F04A6" w:rsidRPr="00FF1BAF" w:rsidRDefault="003F04A6" w:rsidP="00E25EFA">
            <w:pPr>
              <w:pStyle w:val="TAL"/>
              <w:keepNext w:val="0"/>
              <w:keepLines w:val="0"/>
              <w:widowControl w:val="0"/>
              <w:rPr>
                <w:lang w:eastAsia="ja-JP"/>
              </w:rPr>
            </w:pPr>
          </w:p>
        </w:tc>
        <w:tc>
          <w:tcPr>
            <w:tcW w:w="1080" w:type="dxa"/>
          </w:tcPr>
          <w:p w14:paraId="44D7E9B3" w14:textId="77777777" w:rsidR="003F04A6" w:rsidRPr="00FF1BAF" w:rsidRDefault="003F04A6" w:rsidP="00E25EFA">
            <w:pPr>
              <w:pStyle w:val="TAC"/>
              <w:keepNext w:val="0"/>
              <w:keepLines w:val="0"/>
              <w:widowControl w:val="0"/>
              <w:rPr>
                <w:lang w:eastAsia="ja-JP"/>
              </w:rPr>
            </w:pPr>
            <w:r>
              <w:rPr>
                <w:lang w:eastAsia="ja-JP"/>
              </w:rPr>
              <w:t>YES</w:t>
            </w:r>
          </w:p>
        </w:tc>
        <w:tc>
          <w:tcPr>
            <w:tcW w:w="1080" w:type="dxa"/>
          </w:tcPr>
          <w:p w14:paraId="2A2D425C" w14:textId="77777777" w:rsidR="003F04A6" w:rsidRPr="00FF1BAF" w:rsidRDefault="003F04A6" w:rsidP="00E25EFA">
            <w:pPr>
              <w:pStyle w:val="TAC"/>
              <w:keepNext w:val="0"/>
              <w:keepLines w:val="0"/>
              <w:widowControl w:val="0"/>
              <w:rPr>
                <w:lang w:eastAsia="ja-JP"/>
              </w:rPr>
            </w:pPr>
            <w:r>
              <w:rPr>
                <w:lang w:eastAsia="ja-JP"/>
              </w:rPr>
              <w:t>reject</w:t>
            </w:r>
          </w:p>
        </w:tc>
      </w:tr>
      <w:tr w:rsidR="003F04A6" w:rsidRPr="00FF1BAF" w14:paraId="092AC7AB" w14:textId="77777777" w:rsidTr="00E25EFA">
        <w:tc>
          <w:tcPr>
            <w:tcW w:w="2160" w:type="dxa"/>
          </w:tcPr>
          <w:p w14:paraId="288D1AD0" w14:textId="77777777" w:rsidR="003F04A6" w:rsidRPr="00FF1BAF" w:rsidRDefault="003F04A6" w:rsidP="00E25EFA">
            <w:pPr>
              <w:pStyle w:val="TAL"/>
              <w:keepNext w:val="0"/>
              <w:keepLines w:val="0"/>
              <w:widowControl w:val="0"/>
              <w:ind w:left="142"/>
              <w:rPr>
                <w:b/>
                <w:lang w:eastAsia="ja-JP"/>
              </w:rPr>
            </w:pPr>
            <w:r w:rsidRPr="000B57D7">
              <w:rPr>
                <w:i/>
                <w:lang w:eastAsia="ja-JP"/>
              </w:rPr>
              <w:t>&gt;First DL COUNT</w:t>
            </w:r>
          </w:p>
        </w:tc>
        <w:tc>
          <w:tcPr>
            <w:tcW w:w="1080" w:type="dxa"/>
          </w:tcPr>
          <w:p w14:paraId="484A6AF7" w14:textId="77777777" w:rsidR="003F04A6" w:rsidRPr="00FF1BAF" w:rsidRDefault="003F04A6" w:rsidP="00E25EFA">
            <w:pPr>
              <w:pStyle w:val="TAL"/>
              <w:keepNext w:val="0"/>
              <w:keepLines w:val="0"/>
              <w:widowControl w:val="0"/>
              <w:rPr>
                <w:lang w:eastAsia="ja-JP"/>
              </w:rPr>
            </w:pPr>
          </w:p>
        </w:tc>
        <w:tc>
          <w:tcPr>
            <w:tcW w:w="1080" w:type="dxa"/>
          </w:tcPr>
          <w:p w14:paraId="69F6518E" w14:textId="77777777" w:rsidR="003F04A6" w:rsidRPr="00FF1BAF" w:rsidRDefault="003F04A6" w:rsidP="00E25EFA">
            <w:pPr>
              <w:pStyle w:val="TAL"/>
              <w:keepNext w:val="0"/>
              <w:keepLines w:val="0"/>
              <w:widowControl w:val="0"/>
              <w:rPr>
                <w:i/>
                <w:lang w:eastAsia="ja-JP"/>
              </w:rPr>
            </w:pPr>
          </w:p>
        </w:tc>
        <w:tc>
          <w:tcPr>
            <w:tcW w:w="1512" w:type="dxa"/>
          </w:tcPr>
          <w:p w14:paraId="29A3ADE6" w14:textId="77777777" w:rsidR="003F04A6" w:rsidRPr="00FF1BAF" w:rsidRDefault="003F04A6" w:rsidP="00E25EFA">
            <w:pPr>
              <w:pStyle w:val="TAL"/>
              <w:keepNext w:val="0"/>
              <w:keepLines w:val="0"/>
              <w:widowControl w:val="0"/>
              <w:rPr>
                <w:lang w:eastAsia="ja-JP"/>
              </w:rPr>
            </w:pPr>
          </w:p>
        </w:tc>
        <w:tc>
          <w:tcPr>
            <w:tcW w:w="1728" w:type="dxa"/>
          </w:tcPr>
          <w:p w14:paraId="075306F5" w14:textId="77777777" w:rsidR="003F04A6" w:rsidRPr="00FF1BAF" w:rsidRDefault="003F04A6" w:rsidP="00E25EFA">
            <w:pPr>
              <w:pStyle w:val="TAL"/>
              <w:keepNext w:val="0"/>
              <w:keepLines w:val="0"/>
              <w:widowControl w:val="0"/>
              <w:rPr>
                <w:lang w:eastAsia="ja-JP"/>
              </w:rPr>
            </w:pPr>
          </w:p>
        </w:tc>
        <w:tc>
          <w:tcPr>
            <w:tcW w:w="1080" w:type="dxa"/>
          </w:tcPr>
          <w:p w14:paraId="173E938A" w14:textId="77777777" w:rsidR="003F04A6" w:rsidRPr="00FF1BAF" w:rsidRDefault="003F04A6" w:rsidP="00E25EFA">
            <w:pPr>
              <w:pStyle w:val="TAC"/>
              <w:keepNext w:val="0"/>
              <w:keepLines w:val="0"/>
              <w:widowControl w:val="0"/>
              <w:rPr>
                <w:lang w:eastAsia="ja-JP"/>
              </w:rPr>
            </w:pPr>
          </w:p>
        </w:tc>
        <w:tc>
          <w:tcPr>
            <w:tcW w:w="1080" w:type="dxa"/>
          </w:tcPr>
          <w:p w14:paraId="56AEC0E4" w14:textId="77777777" w:rsidR="003F04A6" w:rsidRPr="00FF1BAF" w:rsidRDefault="003F04A6" w:rsidP="00E25EFA">
            <w:pPr>
              <w:pStyle w:val="TAC"/>
              <w:keepNext w:val="0"/>
              <w:keepLines w:val="0"/>
              <w:widowControl w:val="0"/>
              <w:rPr>
                <w:lang w:eastAsia="ja-JP"/>
              </w:rPr>
            </w:pPr>
          </w:p>
        </w:tc>
      </w:tr>
      <w:tr w:rsidR="003F04A6" w:rsidRPr="00FF1BAF" w14:paraId="2AD7A3E2" w14:textId="77777777" w:rsidTr="00E25EFA">
        <w:tc>
          <w:tcPr>
            <w:tcW w:w="2160" w:type="dxa"/>
          </w:tcPr>
          <w:p w14:paraId="493AA09F" w14:textId="77777777" w:rsidR="003F04A6" w:rsidRPr="008C0566" w:rsidRDefault="003F04A6" w:rsidP="00E25EFA">
            <w:pPr>
              <w:pStyle w:val="TAL"/>
              <w:keepNext w:val="0"/>
              <w:keepLines w:val="0"/>
              <w:widowControl w:val="0"/>
              <w:ind w:left="284"/>
              <w:rPr>
                <w:lang w:eastAsia="ja-JP"/>
              </w:rPr>
            </w:pPr>
            <w:r w:rsidRPr="008C0566">
              <w:rPr>
                <w:lang w:eastAsia="ja-JP"/>
              </w:rPr>
              <w:t>&gt;&gt;</w:t>
            </w:r>
            <w:r w:rsidR="003559D9" w:rsidRPr="00C33869">
              <w:rPr>
                <w:b/>
                <w:bCs/>
                <w:lang w:eastAsia="ja-JP"/>
              </w:rPr>
              <w:t>E-RABs Subject To Early Status Transfer List</w:t>
            </w:r>
          </w:p>
        </w:tc>
        <w:tc>
          <w:tcPr>
            <w:tcW w:w="1080" w:type="dxa"/>
          </w:tcPr>
          <w:p w14:paraId="6930C1C3" w14:textId="77777777" w:rsidR="003F04A6" w:rsidRPr="00FF1BAF" w:rsidRDefault="003F04A6" w:rsidP="00E25EFA">
            <w:pPr>
              <w:pStyle w:val="TAL"/>
              <w:keepNext w:val="0"/>
              <w:keepLines w:val="0"/>
              <w:widowControl w:val="0"/>
              <w:rPr>
                <w:lang w:eastAsia="ja-JP"/>
              </w:rPr>
            </w:pPr>
          </w:p>
        </w:tc>
        <w:tc>
          <w:tcPr>
            <w:tcW w:w="1080" w:type="dxa"/>
          </w:tcPr>
          <w:p w14:paraId="0E86330E" w14:textId="77777777" w:rsidR="003F04A6" w:rsidRPr="00FF1BAF" w:rsidRDefault="003F04A6" w:rsidP="00E25EFA">
            <w:pPr>
              <w:pStyle w:val="TAL"/>
              <w:keepNext w:val="0"/>
              <w:keepLines w:val="0"/>
              <w:widowControl w:val="0"/>
              <w:rPr>
                <w:i/>
                <w:lang w:eastAsia="ja-JP"/>
              </w:rPr>
            </w:pPr>
            <w:r w:rsidRPr="00FF1BAF">
              <w:rPr>
                <w:i/>
                <w:lang w:eastAsia="ja-JP"/>
              </w:rPr>
              <w:t>1 .. &lt;maxnoofBearers&gt;</w:t>
            </w:r>
          </w:p>
        </w:tc>
        <w:tc>
          <w:tcPr>
            <w:tcW w:w="1512" w:type="dxa"/>
          </w:tcPr>
          <w:p w14:paraId="4D615210" w14:textId="77777777" w:rsidR="003F04A6" w:rsidRPr="00FF1BAF" w:rsidRDefault="003F04A6" w:rsidP="00E25EFA">
            <w:pPr>
              <w:pStyle w:val="TAL"/>
              <w:keepNext w:val="0"/>
              <w:keepLines w:val="0"/>
              <w:widowControl w:val="0"/>
              <w:rPr>
                <w:lang w:eastAsia="ja-JP"/>
              </w:rPr>
            </w:pPr>
          </w:p>
        </w:tc>
        <w:tc>
          <w:tcPr>
            <w:tcW w:w="1728" w:type="dxa"/>
          </w:tcPr>
          <w:p w14:paraId="29960F93" w14:textId="77777777" w:rsidR="003F04A6" w:rsidRPr="00FF1BAF" w:rsidRDefault="003F04A6" w:rsidP="00E25EFA">
            <w:pPr>
              <w:pStyle w:val="TAL"/>
              <w:keepNext w:val="0"/>
              <w:keepLines w:val="0"/>
              <w:widowControl w:val="0"/>
              <w:rPr>
                <w:lang w:eastAsia="ja-JP"/>
              </w:rPr>
            </w:pPr>
          </w:p>
        </w:tc>
        <w:tc>
          <w:tcPr>
            <w:tcW w:w="1080" w:type="dxa"/>
          </w:tcPr>
          <w:p w14:paraId="7CE0331F" w14:textId="77777777" w:rsidR="003F04A6" w:rsidRPr="00FF1BAF" w:rsidRDefault="003559D9" w:rsidP="00E25EFA">
            <w:pPr>
              <w:pStyle w:val="TAC"/>
              <w:keepNext w:val="0"/>
              <w:keepLines w:val="0"/>
              <w:widowControl w:val="0"/>
              <w:rPr>
                <w:lang w:eastAsia="ja-JP"/>
              </w:rPr>
            </w:pPr>
            <w:r w:rsidRPr="00FF1BAF">
              <w:rPr>
                <w:lang w:eastAsia="ja-JP"/>
              </w:rPr>
              <w:t>–</w:t>
            </w:r>
          </w:p>
        </w:tc>
        <w:tc>
          <w:tcPr>
            <w:tcW w:w="1080" w:type="dxa"/>
          </w:tcPr>
          <w:p w14:paraId="4016195C" w14:textId="77777777" w:rsidR="003F04A6" w:rsidRPr="00FF1BAF" w:rsidRDefault="003F04A6" w:rsidP="00E25EFA">
            <w:pPr>
              <w:pStyle w:val="TAC"/>
              <w:keepNext w:val="0"/>
              <w:keepLines w:val="0"/>
              <w:widowControl w:val="0"/>
              <w:rPr>
                <w:lang w:eastAsia="ja-JP"/>
              </w:rPr>
            </w:pPr>
          </w:p>
        </w:tc>
      </w:tr>
      <w:tr w:rsidR="003F04A6" w:rsidRPr="00FF1BAF" w14:paraId="2CC5058E" w14:textId="77777777" w:rsidTr="00E25EFA">
        <w:tc>
          <w:tcPr>
            <w:tcW w:w="2160" w:type="dxa"/>
          </w:tcPr>
          <w:p w14:paraId="2DB6D731" w14:textId="77777777" w:rsidR="003F04A6" w:rsidRPr="008C0566" w:rsidRDefault="003F04A6" w:rsidP="00E25EFA">
            <w:pPr>
              <w:pStyle w:val="TAL"/>
              <w:keepNext w:val="0"/>
              <w:keepLines w:val="0"/>
              <w:widowControl w:val="0"/>
              <w:ind w:left="397"/>
              <w:rPr>
                <w:bCs/>
                <w:lang w:eastAsia="ja-JP"/>
              </w:rPr>
            </w:pPr>
            <w:r>
              <w:rPr>
                <w:bCs/>
                <w:lang w:eastAsia="ja-JP"/>
              </w:rPr>
              <w:t>&gt;&gt;</w:t>
            </w:r>
            <w:r w:rsidRPr="00905ACB">
              <w:rPr>
                <w:bCs/>
                <w:lang w:eastAsia="ja-JP"/>
              </w:rPr>
              <w:t>&gt;</w:t>
            </w:r>
            <w:r w:rsidR="003559D9" w:rsidRPr="00C33869">
              <w:rPr>
                <w:b/>
                <w:bCs/>
                <w:lang w:eastAsia="ja-JP"/>
              </w:rPr>
              <w:t>E-RABs Subject To Early Status Transfer Item</w:t>
            </w:r>
          </w:p>
        </w:tc>
        <w:tc>
          <w:tcPr>
            <w:tcW w:w="1080" w:type="dxa"/>
          </w:tcPr>
          <w:p w14:paraId="5A6A2E38" w14:textId="77777777" w:rsidR="003F04A6" w:rsidRPr="00FF1BAF" w:rsidRDefault="003F04A6" w:rsidP="00E25EFA">
            <w:pPr>
              <w:pStyle w:val="TAL"/>
              <w:keepNext w:val="0"/>
              <w:keepLines w:val="0"/>
              <w:widowControl w:val="0"/>
              <w:rPr>
                <w:lang w:eastAsia="ja-JP"/>
              </w:rPr>
            </w:pPr>
          </w:p>
        </w:tc>
        <w:tc>
          <w:tcPr>
            <w:tcW w:w="1080" w:type="dxa"/>
          </w:tcPr>
          <w:p w14:paraId="367BF5C2" w14:textId="77777777" w:rsidR="003F04A6" w:rsidRPr="00FF1BAF" w:rsidRDefault="003F04A6" w:rsidP="00E25EFA">
            <w:pPr>
              <w:pStyle w:val="TAL"/>
              <w:keepNext w:val="0"/>
              <w:keepLines w:val="0"/>
              <w:widowControl w:val="0"/>
              <w:rPr>
                <w:i/>
                <w:lang w:eastAsia="ja-JP"/>
              </w:rPr>
            </w:pPr>
          </w:p>
        </w:tc>
        <w:tc>
          <w:tcPr>
            <w:tcW w:w="1512" w:type="dxa"/>
          </w:tcPr>
          <w:p w14:paraId="4C8FDE08" w14:textId="77777777" w:rsidR="003F04A6" w:rsidRPr="00FF1BAF" w:rsidRDefault="003F04A6" w:rsidP="00E25EFA">
            <w:pPr>
              <w:pStyle w:val="TAL"/>
              <w:keepNext w:val="0"/>
              <w:keepLines w:val="0"/>
              <w:widowControl w:val="0"/>
              <w:rPr>
                <w:lang w:eastAsia="ja-JP"/>
              </w:rPr>
            </w:pPr>
          </w:p>
        </w:tc>
        <w:tc>
          <w:tcPr>
            <w:tcW w:w="1728" w:type="dxa"/>
          </w:tcPr>
          <w:p w14:paraId="4645A87B" w14:textId="77777777" w:rsidR="003F04A6" w:rsidRPr="00FF1BAF" w:rsidRDefault="003F04A6" w:rsidP="00E25EFA">
            <w:pPr>
              <w:pStyle w:val="TAL"/>
              <w:keepNext w:val="0"/>
              <w:keepLines w:val="0"/>
              <w:widowControl w:val="0"/>
              <w:rPr>
                <w:lang w:eastAsia="ja-JP"/>
              </w:rPr>
            </w:pPr>
          </w:p>
        </w:tc>
        <w:tc>
          <w:tcPr>
            <w:tcW w:w="1080" w:type="dxa"/>
          </w:tcPr>
          <w:p w14:paraId="795D4CC6" w14:textId="77777777" w:rsidR="003F04A6" w:rsidRPr="00FF1BAF" w:rsidRDefault="003559D9" w:rsidP="00E25EFA">
            <w:pPr>
              <w:pStyle w:val="TAC"/>
              <w:keepNext w:val="0"/>
              <w:keepLines w:val="0"/>
              <w:widowControl w:val="0"/>
              <w:rPr>
                <w:lang w:eastAsia="ja-JP"/>
              </w:rPr>
            </w:pPr>
            <w:r w:rsidRPr="00FF1BAF">
              <w:rPr>
                <w:lang w:eastAsia="ja-JP"/>
              </w:rPr>
              <w:t>–</w:t>
            </w:r>
          </w:p>
        </w:tc>
        <w:tc>
          <w:tcPr>
            <w:tcW w:w="1080" w:type="dxa"/>
          </w:tcPr>
          <w:p w14:paraId="0B573CD2" w14:textId="77777777" w:rsidR="003F04A6" w:rsidRPr="00FF1BAF" w:rsidRDefault="003F04A6" w:rsidP="00E25EFA">
            <w:pPr>
              <w:pStyle w:val="TAC"/>
              <w:keepNext w:val="0"/>
              <w:keepLines w:val="0"/>
              <w:widowControl w:val="0"/>
              <w:rPr>
                <w:lang w:eastAsia="ja-JP"/>
              </w:rPr>
            </w:pPr>
          </w:p>
        </w:tc>
      </w:tr>
      <w:tr w:rsidR="003F04A6" w:rsidRPr="00FF1BAF" w14:paraId="056DF56D" w14:textId="77777777" w:rsidTr="00E25EFA">
        <w:tc>
          <w:tcPr>
            <w:tcW w:w="2160" w:type="dxa"/>
          </w:tcPr>
          <w:p w14:paraId="1D72D415" w14:textId="77777777" w:rsidR="003F04A6" w:rsidRPr="00FF5F14" w:rsidRDefault="003F04A6" w:rsidP="00E25EFA">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593EE5A5" w14:textId="77777777" w:rsidR="003F04A6" w:rsidRPr="00FF1BAF" w:rsidRDefault="003F04A6" w:rsidP="00E25EFA">
            <w:pPr>
              <w:pStyle w:val="TAL"/>
              <w:keepNext w:val="0"/>
              <w:keepLines w:val="0"/>
              <w:widowControl w:val="0"/>
              <w:rPr>
                <w:lang w:eastAsia="ja-JP"/>
              </w:rPr>
            </w:pPr>
            <w:r w:rsidRPr="00FF1BAF">
              <w:rPr>
                <w:lang w:eastAsia="ja-JP"/>
              </w:rPr>
              <w:t>M</w:t>
            </w:r>
          </w:p>
        </w:tc>
        <w:tc>
          <w:tcPr>
            <w:tcW w:w="1080" w:type="dxa"/>
          </w:tcPr>
          <w:p w14:paraId="5CFCD7BC" w14:textId="77777777" w:rsidR="003F04A6" w:rsidRPr="00FF1BAF" w:rsidRDefault="003F04A6" w:rsidP="00E25EFA">
            <w:pPr>
              <w:pStyle w:val="TAL"/>
              <w:keepNext w:val="0"/>
              <w:keepLines w:val="0"/>
              <w:widowControl w:val="0"/>
              <w:rPr>
                <w:lang w:eastAsia="ja-JP"/>
              </w:rPr>
            </w:pPr>
          </w:p>
        </w:tc>
        <w:tc>
          <w:tcPr>
            <w:tcW w:w="1512" w:type="dxa"/>
          </w:tcPr>
          <w:p w14:paraId="6AED3D9B" w14:textId="77777777" w:rsidR="003F04A6" w:rsidRPr="00FF1BAF" w:rsidRDefault="003F04A6" w:rsidP="00E25EFA">
            <w:pPr>
              <w:pStyle w:val="TAL"/>
              <w:keepNext w:val="0"/>
              <w:keepLines w:val="0"/>
              <w:widowControl w:val="0"/>
              <w:rPr>
                <w:lang w:eastAsia="ja-JP"/>
              </w:rPr>
            </w:pPr>
            <w:r w:rsidRPr="00FF1BAF">
              <w:rPr>
                <w:snapToGrid w:val="0"/>
                <w:lang w:eastAsia="ja-JP"/>
              </w:rPr>
              <w:t>9.2.23</w:t>
            </w:r>
          </w:p>
        </w:tc>
        <w:tc>
          <w:tcPr>
            <w:tcW w:w="1728" w:type="dxa"/>
          </w:tcPr>
          <w:p w14:paraId="2A615C3F" w14:textId="77777777" w:rsidR="003F04A6" w:rsidRPr="00FF1BAF" w:rsidRDefault="003F04A6" w:rsidP="00E25EFA">
            <w:pPr>
              <w:pStyle w:val="TAL"/>
              <w:keepNext w:val="0"/>
              <w:keepLines w:val="0"/>
              <w:widowControl w:val="0"/>
              <w:rPr>
                <w:lang w:eastAsia="ja-JP"/>
              </w:rPr>
            </w:pPr>
          </w:p>
        </w:tc>
        <w:tc>
          <w:tcPr>
            <w:tcW w:w="1080" w:type="dxa"/>
          </w:tcPr>
          <w:p w14:paraId="741C96F4" w14:textId="77777777" w:rsidR="003F04A6" w:rsidRPr="00FF1BAF" w:rsidRDefault="003F04A6" w:rsidP="00E25EFA">
            <w:pPr>
              <w:pStyle w:val="TAC"/>
              <w:keepNext w:val="0"/>
              <w:keepLines w:val="0"/>
              <w:widowControl w:val="0"/>
              <w:rPr>
                <w:lang w:eastAsia="ja-JP"/>
              </w:rPr>
            </w:pPr>
            <w:r w:rsidRPr="00FF1BAF">
              <w:rPr>
                <w:lang w:eastAsia="ja-JP"/>
              </w:rPr>
              <w:t>–</w:t>
            </w:r>
          </w:p>
        </w:tc>
        <w:tc>
          <w:tcPr>
            <w:tcW w:w="1080" w:type="dxa"/>
          </w:tcPr>
          <w:p w14:paraId="07D80615" w14:textId="77777777" w:rsidR="003F04A6" w:rsidRPr="00FF1BAF" w:rsidRDefault="003F04A6" w:rsidP="00E25EFA">
            <w:pPr>
              <w:pStyle w:val="TAC"/>
              <w:keepNext w:val="0"/>
              <w:keepLines w:val="0"/>
              <w:widowControl w:val="0"/>
              <w:rPr>
                <w:lang w:eastAsia="ja-JP"/>
              </w:rPr>
            </w:pPr>
          </w:p>
        </w:tc>
      </w:tr>
      <w:tr w:rsidR="003F04A6" w:rsidRPr="00FF1BAF" w14:paraId="46792C08" w14:textId="77777777" w:rsidTr="00E25EFA">
        <w:tc>
          <w:tcPr>
            <w:tcW w:w="2160" w:type="dxa"/>
          </w:tcPr>
          <w:p w14:paraId="666D0700" w14:textId="77777777" w:rsidR="003F04A6" w:rsidRPr="004E030A" w:rsidRDefault="003F04A6" w:rsidP="00E25EFA">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7FB271DF" w14:textId="77777777" w:rsidR="003F04A6" w:rsidRPr="00FF1BAF" w:rsidRDefault="003F04A6" w:rsidP="00E25EFA">
            <w:pPr>
              <w:pStyle w:val="TAL"/>
              <w:keepNext w:val="0"/>
              <w:keepLines w:val="0"/>
              <w:widowControl w:val="0"/>
              <w:rPr>
                <w:lang w:eastAsia="ja-JP"/>
              </w:rPr>
            </w:pPr>
            <w:r>
              <w:rPr>
                <w:lang w:eastAsia="ja-JP"/>
              </w:rPr>
              <w:t>M</w:t>
            </w:r>
          </w:p>
        </w:tc>
        <w:tc>
          <w:tcPr>
            <w:tcW w:w="1080" w:type="dxa"/>
          </w:tcPr>
          <w:p w14:paraId="7BC78745"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309D6DA9" w14:textId="77777777" w:rsidR="003F04A6" w:rsidRPr="00FF1BAF" w:rsidRDefault="003F04A6" w:rsidP="00E25EFA">
            <w:pPr>
              <w:pStyle w:val="TAL"/>
              <w:keepNext w:val="0"/>
              <w:keepLines w:val="0"/>
              <w:widowControl w:val="0"/>
              <w:rPr>
                <w:lang w:eastAsia="ja-JP"/>
              </w:rPr>
            </w:pPr>
            <w:r w:rsidRPr="00FF1BAF">
              <w:rPr>
                <w:lang w:eastAsia="ja-JP"/>
              </w:rPr>
              <w:t>COUNT Value</w:t>
            </w:r>
          </w:p>
          <w:p w14:paraId="2284AF28" w14:textId="77777777" w:rsidR="003F04A6" w:rsidRPr="00FF1BAF" w:rsidRDefault="003F04A6" w:rsidP="00E25EFA">
            <w:pPr>
              <w:pStyle w:val="TAL"/>
              <w:keepNext w:val="0"/>
              <w:keepLines w:val="0"/>
              <w:widowControl w:val="0"/>
              <w:rPr>
                <w:snapToGrid w:val="0"/>
                <w:lang w:eastAsia="ja-JP"/>
              </w:rPr>
            </w:pPr>
            <w:r w:rsidRPr="00FF1BAF">
              <w:rPr>
                <w:lang w:eastAsia="ja-JP"/>
              </w:rPr>
              <w:t>9.2.15</w:t>
            </w:r>
          </w:p>
        </w:tc>
        <w:tc>
          <w:tcPr>
            <w:tcW w:w="1728" w:type="dxa"/>
          </w:tcPr>
          <w:p w14:paraId="5740654D" w14:textId="77777777" w:rsidR="003F04A6" w:rsidRPr="00FF1BAF" w:rsidRDefault="003F04A6" w:rsidP="00E25EFA">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
          <w:p w14:paraId="5C7B17A8" w14:textId="77777777" w:rsidR="003F04A6" w:rsidRPr="00FF1BAF" w:rsidRDefault="003559D9" w:rsidP="00E25EFA">
            <w:pPr>
              <w:pStyle w:val="TAC"/>
              <w:keepNext w:val="0"/>
              <w:keepLines w:val="0"/>
              <w:widowControl w:val="0"/>
              <w:rPr>
                <w:lang w:eastAsia="ja-JP"/>
              </w:rPr>
            </w:pPr>
            <w:r w:rsidRPr="00FF1BAF">
              <w:rPr>
                <w:lang w:eastAsia="ja-JP"/>
              </w:rPr>
              <w:t>–</w:t>
            </w:r>
          </w:p>
        </w:tc>
        <w:tc>
          <w:tcPr>
            <w:tcW w:w="1080" w:type="dxa"/>
          </w:tcPr>
          <w:p w14:paraId="79477C51" w14:textId="77777777" w:rsidR="003F04A6" w:rsidRPr="00FF1BAF" w:rsidRDefault="003F04A6" w:rsidP="00E25EFA">
            <w:pPr>
              <w:pStyle w:val="TAC"/>
              <w:keepNext w:val="0"/>
              <w:keepLines w:val="0"/>
              <w:widowControl w:val="0"/>
              <w:rPr>
                <w:lang w:eastAsia="ja-JP"/>
              </w:rPr>
            </w:pPr>
          </w:p>
        </w:tc>
      </w:tr>
      <w:tr w:rsidR="003F04A6" w:rsidRPr="00FF1BAF" w14:paraId="67463596" w14:textId="77777777" w:rsidTr="00E25EFA">
        <w:tc>
          <w:tcPr>
            <w:tcW w:w="2160" w:type="dxa"/>
          </w:tcPr>
          <w:p w14:paraId="319B0B72" w14:textId="77777777" w:rsidR="003F04A6" w:rsidRPr="004E030A" w:rsidRDefault="003F04A6" w:rsidP="00E25EFA">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2412D468" w14:textId="77777777" w:rsidR="003F04A6" w:rsidRDefault="003F04A6" w:rsidP="00E25EFA">
            <w:pPr>
              <w:pStyle w:val="TAL"/>
              <w:keepNext w:val="0"/>
              <w:keepLines w:val="0"/>
              <w:widowControl w:val="0"/>
              <w:rPr>
                <w:lang w:eastAsia="ja-JP"/>
              </w:rPr>
            </w:pPr>
            <w:r>
              <w:rPr>
                <w:lang w:eastAsia="ja-JP"/>
              </w:rPr>
              <w:t>O</w:t>
            </w:r>
          </w:p>
        </w:tc>
        <w:tc>
          <w:tcPr>
            <w:tcW w:w="1080" w:type="dxa"/>
          </w:tcPr>
          <w:p w14:paraId="016B51E8"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0D31E6A2" w14:textId="77777777" w:rsidR="003F04A6" w:rsidRPr="00FF1BAF" w:rsidRDefault="003F04A6" w:rsidP="00E25EFA">
            <w:pPr>
              <w:pStyle w:val="TAL"/>
              <w:keepNext w:val="0"/>
              <w:keepLines w:val="0"/>
              <w:widowControl w:val="0"/>
              <w:rPr>
                <w:lang w:eastAsia="ja-JP"/>
              </w:rPr>
            </w:pPr>
            <w:r w:rsidRPr="00FF1BAF">
              <w:t>COUNT Value Extended 9.2.66</w:t>
            </w:r>
          </w:p>
        </w:tc>
        <w:tc>
          <w:tcPr>
            <w:tcW w:w="1728" w:type="dxa"/>
          </w:tcPr>
          <w:p w14:paraId="4E6994EA" w14:textId="77777777" w:rsidR="003F04A6" w:rsidRPr="00FF1BAF" w:rsidRDefault="003F04A6" w:rsidP="00E25EFA">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eNB/</w:t>
            </w:r>
            <w:r w:rsidR="00D00A7E">
              <w:rPr>
                <w:lang w:eastAsia="ja-JP"/>
              </w:rPr>
              <w:t>MeNB</w:t>
            </w:r>
            <w:r w:rsidRPr="00FF1BAF">
              <w:rPr>
                <w:lang w:eastAsia="ja-JP"/>
              </w:rPr>
              <w:t xml:space="preserve"> </w:t>
            </w:r>
            <w:r w:rsidRPr="00FF1BAF">
              <w:t>in case of 15 bit long PDCP-SN</w:t>
            </w:r>
          </w:p>
        </w:tc>
        <w:tc>
          <w:tcPr>
            <w:tcW w:w="1080" w:type="dxa"/>
          </w:tcPr>
          <w:p w14:paraId="4382C5F6" w14:textId="77777777" w:rsidR="003F04A6" w:rsidRPr="00FF1BAF" w:rsidRDefault="003559D9" w:rsidP="00E25EFA">
            <w:pPr>
              <w:pStyle w:val="TAC"/>
              <w:keepNext w:val="0"/>
              <w:keepLines w:val="0"/>
              <w:widowControl w:val="0"/>
              <w:rPr>
                <w:lang w:eastAsia="ja-JP"/>
              </w:rPr>
            </w:pPr>
            <w:r w:rsidRPr="00FF1BAF">
              <w:rPr>
                <w:lang w:eastAsia="ja-JP"/>
              </w:rPr>
              <w:t>–</w:t>
            </w:r>
          </w:p>
        </w:tc>
        <w:tc>
          <w:tcPr>
            <w:tcW w:w="1080" w:type="dxa"/>
          </w:tcPr>
          <w:p w14:paraId="0AF15493" w14:textId="77777777" w:rsidR="003F04A6" w:rsidRPr="00FF1BAF" w:rsidRDefault="003F04A6" w:rsidP="00E25EFA">
            <w:pPr>
              <w:pStyle w:val="TAC"/>
              <w:keepNext w:val="0"/>
              <w:keepLines w:val="0"/>
              <w:widowControl w:val="0"/>
              <w:rPr>
                <w:lang w:eastAsia="ja-JP"/>
              </w:rPr>
            </w:pPr>
          </w:p>
        </w:tc>
      </w:tr>
      <w:tr w:rsidR="003F04A6" w:rsidRPr="00FF1BAF" w14:paraId="5C38C3D6" w14:textId="77777777" w:rsidTr="00E25EFA">
        <w:tc>
          <w:tcPr>
            <w:tcW w:w="2160" w:type="dxa"/>
          </w:tcPr>
          <w:p w14:paraId="0B829F73" w14:textId="77777777" w:rsidR="003F04A6" w:rsidRPr="004E030A" w:rsidRDefault="003F04A6" w:rsidP="00E25EFA">
            <w:pPr>
              <w:pStyle w:val="TAL"/>
              <w:keepNext w:val="0"/>
              <w:keepLines w:val="0"/>
              <w:widowControl w:val="0"/>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2D2BBE18" w14:textId="77777777" w:rsidR="003F04A6" w:rsidRDefault="003F04A6" w:rsidP="00E25EFA">
            <w:pPr>
              <w:pStyle w:val="TAL"/>
              <w:keepNext w:val="0"/>
              <w:keepLines w:val="0"/>
              <w:widowControl w:val="0"/>
              <w:rPr>
                <w:lang w:eastAsia="ja-JP"/>
              </w:rPr>
            </w:pPr>
            <w:r>
              <w:rPr>
                <w:lang w:eastAsia="ja-JP"/>
              </w:rPr>
              <w:t>O</w:t>
            </w:r>
          </w:p>
        </w:tc>
        <w:tc>
          <w:tcPr>
            <w:tcW w:w="1080" w:type="dxa"/>
          </w:tcPr>
          <w:p w14:paraId="022864DB"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62B1D9A2" w14:textId="77777777" w:rsidR="003F04A6" w:rsidRPr="00FF1BAF" w:rsidRDefault="003F04A6" w:rsidP="00E25EFA">
            <w:pPr>
              <w:pStyle w:val="TAL"/>
              <w:keepNext w:val="0"/>
              <w:keepLines w:val="0"/>
              <w:widowControl w:val="0"/>
            </w:pPr>
            <w:r w:rsidRPr="00FF1BAF">
              <w:t>COUNT Value for PDCP SN Length 18</w:t>
            </w:r>
          </w:p>
          <w:p w14:paraId="5BF6FEE8" w14:textId="77777777" w:rsidR="003F04A6" w:rsidRPr="00FF1BAF" w:rsidRDefault="003F04A6" w:rsidP="00E25EFA">
            <w:pPr>
              <w:pStyle w:val="TAL"/>
              <w:keepNext w:val="0"/>
              <w:keepLines w:val="0"/>
              <w:widowControl w:val="0"/>
            </w:pPr>
            <w:r w:rsidRPr="00FF1BAF">
              <w:t>9.2.82</w:t>
            </w:r>
          </w:p>
        </w:tc>
        <w:tc>
          <w:tcPr>
            <w:tcW w:w="1728" w:type="dxa"/>
          </w:tcPr>
          <w:p w14:paraId="2D9E0012" w14:textId="77777777" w:rsidR="003F04A6" w:rsidRPr="00FF1BAF" w:rsidRDefault="003F04A6" w:rsidP="00E25EFA">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
          <w:p w14:paraId="21757AB2" w14:textId="77777777" w:rsidR="003F04A6" w:rsidRPr="00FF1BAF" w:rsidRDefault="003559D9" w:rsidP="00E25EFA">
            <w:pPr>
              <w:pStyle w:val="TAC"/>
              <w:keepNext w:val="0"/>
              <w:keepLines w:val="0"/>
              <w:widowControl w:val="0"/>
            </w:pPr>
            <w:r w:rsidRPr="00FF1BAF">
              <w:rPr>
                <w:lang w:eastAsia="ja-JP"/>
              </w:rPr>
              <w:t>–</w:t>
            </w:r>
          </w:p>
        </w:tc>
        <w:tc>
          <w:tcPr>
            <w:tcW w:w="1080" w:type="dxa"/>
          </w:tcPr>
          <w:p w14:paraId="32F0D56F" w14:textId="77777777" w:rsidR="003F04A6" w:rsidRPr="00FF1BAF" w:rsidRDefault="003F04A6" w:rsidP="00E25EFA">
            <w:pPr>
              <w:pStyle w:val="TAC"/>
              <w:keepNext w:val="0"/>
              <w:keepLines w:val="0"/>
              <w:widowControl w:val="0"/>
            </w:pPr>
          </w:p>
        </w:tc>
      </w:tr>
      <w:tr w:rsidR="003F04A6" w:rsidRPr="00FF1BAF" w14:paraId="47E9E31D" w14:textId="77777777" w:rsidTr="00E25EFA">
        <w:tc>
          <w:tcPr>
            <w:tcW w:w="2160" w:type="dxa"/>
          </w:tcPr>
          <w:p w14:paraId="08BDD1A5" w14:textId="77777777" w:rsidR="003F04A6" w:rsidRPr="004E030A" w:rsidRDefault="003F04A6" w:rsidP="00E25EFA">
            <w:pPr>
              <w:pStyle w:val="TAL"/>
              <w:keepNext w:val="0"/>
              <w:keepLines w:val="0"/>
              <w:widowControl w:val="0"/>
              <w:ind w:left="142"/>
              <w:rPr>
                <w:i/>
                <w:lang w:eastAsia="ja-JP"/>
              </w:rPr>
            </w:pPr>
            <w:r w:rsidRPr="004E030A">
              <w:rPr>
                <w:i/>
                <w:lang w:eastAsia="ja-JP"/>
              </w:rPr>
              <w:t>&gt;DL Discarding</w:t>
            </w:r>
          </w:p>
        </w:tc>
        <w:tc>
          <w:tcPr>
            <w:tcW w:w="1080" w:type="dxa"/>
          </w:tcPr>
          <w:p w14:paraId="752065CE" w14:textId="77777777" w:rsidR="003F04A6" w:rsidRPr="00FF1BAF" w:rsidRDefault="003F04A6" w:rsidP="00E25EFA">
            <w:pPr>
              <w:pStyle w:val="TAL"/>
              <w:keepNext w:val="0"/>
              <w:keepLines w:val="0"/>
              <w:widowControl w:val="0"/>
              <w:rPr>
                <w:lang w:eastAsia="ja-JP"/>
              </w:rPr>
            </w:pPr>
          </w:p>
        </w:tc>
        <w:tc>
          <w:tcPr>
            <w:tcW w:w="1080" w:type="dxa"/>
          </w:tcPr>
          <w:p w14:paraId="76EE78E2"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35A0696B" w14:textId="77777777" w:rsidR="003F04A6" w:rsidRPr="00FF1BAF" w:rsidRDefault="003F04A6" w:rsidP="00E25EFA">
            <w:pPr>
              <w:pStyle w:val="TAL"/>
              <w:keepNext w:val="0"/>
              <w:keepLines w:val="0"/>
              <w:widowControl w:val="0"/>
              <w:rPr>
                <w:snapToGrid w:val="0"/>
                <w:lang w:eastAsia="ja-JP"/>
              </w:rPr>
            </w:pPr>
          </w:p>
        </w:tc>
        <w:tc>
          <w:tcPr>
            <w:tcW w:w="1728" w:type="dxa"/>
          </w:tcPr>
          <w:p w14:paraId="65F8F653" w14:textId="77777777" w:rsidR="003F04A6" w:rsidRPr="00FF1BAF" w:rsidRDefault="003F04A6" w:rsidP="00E25EFA">
            <w:pPr>
              <w:pStyle w:val="TAL"/>
              <w:keepNext w:val="0"/>
              <w:keepLines w:val="0"/>
              <w:widowControl w:val="0"/>
              <w:rPr>
                <w:rFonts w:cs="Arial"/>
              </w:rPr>
            </w:pPr>
          </w:p>
        </w:tc>
        <w:tc>
          <w:tcPr>
            <w:tcW w:w="1080" w:type="dxa"/>
          </w:tcPr>
          <w:p w14:paraId="1B0EC0CC" w14:textId="77777777" w:rsidR="003F04A6" w:rsidRPr="00FF1BAF" w:rsidRDefault="003F04A6" w:rsidP="00E25EFA">
            <w:pPr>
              <w:pStyle w:val="TAC"/>
              <w:keepNext w:val="0"/>
              <w:keepLines w:val="0"/>
              <w:widowControl w:val="0"/>
              <w:rPr>
                <w:lang w:eastAsia="ja-JP"/>
              </w:rPr>
            </w:pPr>
          </w:p>
        </w:tc>
        <w:tc>
          <w:tcPr>
            <w:tcW w:w="1080" w:type="dxa"/>
          </w:tcPr>
          <w:p w14:paraId="20070224" w14:textId="77777777" w:rsidR="003F04A6" w:rsidRPr="00FF1BAF" w:rsidRDefault="003F04A6" w:rsidP="00E25EFA">
            <w:pPr>
              <w:pStyle w:val="TAC"/>
              <w:keepNext w:val="0"/>
              <w:keepLines w:val="0"/>
              <w:widowControl w:val="0"/>
              <w:rPr>
                <w:lang w:eastAsia="ja-JP"/>
              </w:rPr>
            </w:pPr>
          </w:p>
        </w:tc>
      </w:tr>
      <w:tr w:rsidR="003F04A6" w:rsidRPr="00FF1BAF" w14:paraId="7A0A0E81" w14:textId="77777777" w:rsidTr="00E25EFA">
        <w:tc>
          <w:tcPr>
            <w:tcW w:w="2160" w:type="dxa"/>
          </w:tcPr>
          <w:p w14:paraId="72BAA6AD" w14:textId="77777777" w:rsidR="003F04A6" w:rsidRPr="004E030A" w:rsidRDefault="003F04A6" w:rsidP="00E25EFA">
            <w:pPr>
              <w:pStyle w:val="TAL"/>
              <w:keepNext w:val="0"/>
              <w:keepLines w:val="0"/>
              <w:widowControl w:val="0"/>
              <w:ind w:left="284"/>
              <w:rPr>
                <w:lang w:eastAsia="ja-JP"/>
              </w:rPr>
            </w:pPr>
            <w:r w:rsidRPr="00BE4715">
              <w:rPr>
                <w:lang w:eastAsia="ja-JP"/>
              </w:rPr>
              <w:t>&gt;&gt;</w:t>
            </w:r>
            <w:r w:rsidR="003559D9" w:rsidRPr="00BE4715">
              <w:rPr>
                <w:b/>
                <w:bCs/>
                <w:lang w:eastAsia="ja-JP"/>
              </w:rPr>
              <w:t>E-RABs Subject To DL Discarding List</w:t>
            </w:r>
          </w:p>
        </w:tc>
        <w:tc>
          <w:tcPr>
            <w:tcW w:w="1080" w:type="dxa"/>
          </w:tcPr>
          <w:p w14:paraId="7D991E33" w14:textId="77777777" w:rsidR="003F04A6" w:rsidRDefault="003F04A6" w:rsidP="00E25EFA">
            <w:pPr>
              <w:pStyle w:val="TAL"/>
              <w:keepNext w:val="0"/>
              <w:keepLines w:val="0"/>
              <w:widowControl w:val="0"/>
              <w:rPr>
                <w:lang w:eastAsia="ja-JP"/>
              </w:rPr>
            </w:pPr>
            <w:r>
              <w:rPr>
                <w:lang w:val="fr-FR" w:eastAsia="ja-JP"/>
              </w:rPr>
              <w:t>M</w:t>
            </w:r>
          </w:p>
        </w:tc>
        <w:tc>
          <w:tcPr>
            <w:tcW w:w="1080" w:type="dxa"/>
          </w:tcPr>
          <w:p w14:paraId="76288555" w14:textId="77777777" w:rsidR="003F04A6" w:rsidRPr="00F86F2C" w:rsidRDefault="003F04A6" w:rsidP="00E25EFA">
            <w:pPr>
              <w:pStyle w:val="TAL"/>
              <w:keepNext w:val="0"/>
              <w:keepLines w:val="0"/>
              <w:widowControl w:val="0"/>
              <w:rPr>
                <w:i/>
                <w:lang w:eastAsia="ja-JP"/>
              </w:rPr>
            </w:pPr>
            <w:r w:rsidRPr="00F86F2C">
              <w:rPr>
                <w:i/>
                <w:lang w:eastAsia="ja-JP"/>
              </w:rPr>
              <w:t>1</w:t>
            </w:r>
          </w:p>
        </w:tc>
        <w:tc>
          <w:tcPr>
            <w:tcW w:w="1512" w:type="dxa"/>
          </w:tcPr>
          <w:p w14:paraId="0B9002FF" w14:textId="77777777" w:rsidR="003F04A6" w:rsidRPr="00FF1BAF" w:rsidRDefault="003F04A6" w:rsidP="00E25EFA">
            <w:pPr>
              <w:pStyle w:val="TAL"/>
              <w:keepNext w:val="0"/>
              <w:keepLines w:val="0"/>
              <w:widowControl w:val="0"/>
              <w:rPr>
                <w:lang w:eastAsia="ja-JP"/>
              </w:rPr>
            </w:pPr>
          </w:p>
        </w:tc>
        <w:tc>
          <w:tcPr>
            <w:tcW w:w="1728" w:type="dxa"/>
          </w:tcPr>
          <w:p w14:paraId="2ECFA084" w14:textId="77777777" w:rsidR="003F04A6" w:rsidRPr="00FF1BAF" w:rsidRDefault="003F04A6" w:rsidP="00E25EFA">
            <w:pPr>
              <w:pStyle w:val="TAL"/>
              <w:keepNext w:val="0"/>
              <w:keepLines w:val="0"/>
              <w:widowControl w:val="0"/>
              <w:rPr>
                <w:lang w:eastAsia="ja-JP"/>
              </w:rPr>
            </w:pPr>
          </w:p>
        </w:tc>
        <w:tc>
          <w:tcPr>
            <w:tcW w:w="1080" w:type="dxa"/>
          </w:tcPr>
          <w:p w14:paraId="6E4DC46A" w14:textId="77777777" w:rsidR="003F04A6" w:rsidRPr="00FF1BAF" w:rsidRDefault="003F04A6" w:rsidP="00E25EFA">
            <w:pPr>
              <w:pStyle w:val="TAC"/>
              <w:keepNext w:val="0"/>
              <w:keepLines w:val="0"/>
              <w:widowControl w:val="0"/>
              <w:rPr>
                <w:lang w:eastAsia="ja-JP"/>
              </w:rPr>
            </w:pPr>
            <w:r>
              <w:rPr>
                <w:lang w:val="fr-FR" w:eastAsia="ja-JP"/>
              </w:rPr>
              <w:t>–</w:t>
            </w:r>
          </w:p>
        </w:tc>
        <w:tc>
          <w:tcPr>
            <w:tcW w:w="1080" w:type="dxa"/>
          </w:tcPr>
          <w:p w14:paraId="3874F5E4" w14:textId="77777777" w:rsidR="003F04A6" w:rsidRPr="00FF1BAF" w:rsidRDefault="003F04A6" w:rsidP="00E25EFA">
            <w:pPr>
              <w:pStyle w:val="TAC"/>
              <w:keepNext w:val="0"/>
              <w:keepLines w:val="0"/>
              <w:widowControl w:val="0"/>
              <w:rPr>
                <w:lang w:eastAsia="ja-JP"/>
              </w:rPr>
            </w:pPr>
          </w:p>
        </w:tc>
      </w:tr>
      <w:tr w:rsidR="003F04A6" w:rsidRPr="00FF1BAF" w14:paraId="36F9772B" w14:textId="77777777" w:rsidTr="00E25EFA">
        <w:tc>
          <w:tcPr>
            <w:tcW w:w="2160" w:type="dxa"/>
          </w:tcPr>
          <w:p w14:paraId="6EDB7388" w14:textId="77777777" w:rsidR="003F04A6" w:rsidRPr="00F86F2C" w:rsidRDefault="003F04A6" w:rsidP="00E25EFA">
            <w:pPr>
              <w:pStyle w:val="TAL"/>
              <w:keepNext w:val="0"/>
              <w:keepLines w:val="0"/>
              <w:widowControl w:val="0"/>
              <w:ind w:left="397"/>
              <w:rPr>
                <w:bCs/>
                <w:lang w:eastAsia="ja-JP"/>
              </w:rPr>
            </w:pPr>
            <w:r w:rsidRPr="00F86F2C">
              <w:rPr>
                <w:bCs/>
                <w:lang w:eastAsia="ja-JP"/>
              </w:rPr>
              <w:t>&gt;&gt;&gt;</w:t>
            </w:r>
            <w:r w:rsidR="003559D9" w:rsidRPr="00C33869">
              <w:rPr>
                <w:b/>
                <w:lang w:eastAsia="ja-JP"/>
              </w:rPr>
              <w:t>E-RABs Subject To DL Discarding Item</w:t>
            </w:r>
          </w:p>
        </w:tc>
        <w:tc>
          <w:tcPr>
            <w:tcW w:w="1080" w:type="dxa"/>
          </w:tcPr>
          <w:p w14:paraId="73EC0E3B" w14:textId="77777777" w:rsidR="003F04A6" w:rsidRDefault="003F04A6" w:rsidP="00E25EFA">
            <w:pPr>
              <w:pStyle w:val="TAL"/>
              <w:keepNext w:val="0"/>
              <w:keepLines w:val="0"/>
              <w:widowControl w:val="0"/>
              <w:rPr>
                <w:lang w:eastAsia="ja-JP"/>
              </w:rPr>
            </w:pPr>
          </w:p>
        </w:tc>
        <w:tc>
          <w:tcPr>
            <w:tcW w:w="1080" w:type="dxa"/>
          </w:tcPr>
          <w:p w14:paraId="41EAE7F1" w14:textId="77777777" w:rsidR="003F04A6" w:rsidRPr="00F86F2C" w:rsidRDefault="003F04A6" w:rsidP="00E25EFA">
            <w:pPr>
              <w:pStyle w:val="TAL"/>
              <w:keepNext w:val="0"/>
              <w:keepLines w:val="0"/>
              <w:widowControl w:val="0"/>
              <w:rPr>
                <w:i/>
                <w:lang w:eastAsia="ja-JP"/>
              </w:rPr>
            </w:pPr>
            <w:r w:rsidRPr="00FF1BAF">
              <w:rPr>
                <w:i/>
                <w:lang w:eastAsia="ja-JP"/>
              </w:rPr>
              <w:t>1 .. &lt;maxnoofBearers&gt;</w:t>
            </w:r>
          </w:p>
        </w:tc>
        <w:tc>
          <w:tcPr>
            <w:tcW w:w="1512" w:type="dxa"/>
          </w:tcPr>
          <w:p w14:paraId="6BD0E1CA" w14:textId="77777777" w:rsidR="003F04A6" w:rsidRPr="00FF1BAF" w:rsidRDefault="003F04A6" w:rsidP="00E25EFA">
            <w:pPr>
              <w:pStyle w:val="TAL"/>
              <w:keepNext w:val="0"/>
              <w:keepLines w:val="0"/>
              <w:widowControl w:val="0"/>
              <w:rPr>
                <w:lang w:eastAsia="ja-JP"/>
              </w:rPr>
            </w:pPr>
          </w:p>
        </w:tc>
        <w:tc>
          <w:tcPr>
            <w:tcW w:w="1728" w:type="dxa"/>
          </w:tcPr>
          <w:p w14:paraId="4772E909" w14:textId="77777777" w:rsidR="003F04A6" w:rsidRPr="00FF1BAF" w:rsidRDefault="003F04A6" w:rsidP="00E25EFA">
            <w:pPr>
              <w:pStyle w:val="TAL"/>
              <w:keepNext w:val="0"/>
              <w:keepLines w:val="0"/>
              <w:widowControl w:val="0"/>
              <w:rPr>
                <w:lang w:eastAsia="ja-JP"/>
              </w:rPr>
            </w:pPr>
          </w:p>
        </w:tc>
        <w:tc>
          <w:tcPr>
            <w:tcW w:w="1080" w:type="dxa"/>
          </w:tcPr>
          <w:p w14:paraId="1E62D26B" w14:textId="77777777" w:rsidR="003F04A6" w:rsidRPr="00FF1BAF" w:rsidRDefault="003559D9" w:rsidP="00E25EFA">
            <w:pPr>
              <w:pStyle w:val="TAC"/>
              <w:keepNext w:val="0"/>
              <w:keepLines w:val="0"/>
              <w:widowControl w:val="0"/>
              <w:rPr>
                <w:lang w:eastAsia="ja-JP"/>
              </w:rPr>
            </w:pPr>
            <w:r>
              <w:rPr>
                <w:lang w:val="fr-FR" w:eastAsia="ja-JP"/>
              </w:rPr>
              <w:t>–</w:t>
            </w:r>
          </w:p>
        </w:tc>
        <w:tc>
          <w:tcPr>
            <w:tcW w:w="1080" w:type="dxa"/>
          </w:tcPr>
          <w:p w14:paraId="502F05AC" w14:textId="77777777" w:rsidR="003F04A6" w:rsidRPr="00FF1BAF" w:rsidRDefault="003F04A6" w:rsidP="00E25EFA">
            <w:pPr>
              <w:pStyle w:val="TAC"/>
              <w:keepNext w:val="0"/>
              <w:keepLines w:val="0"/>
              <w:widowControl w:val="0"/>
              <w:rPr>
                <w:lang w:eastAsia="ja-JP"/>
              </w:rPr>
            </w:pPr>
          </w:p>
        </w:tc>
      </w:tr>
      <w:tr w:rsidR="003F04A6" w:rsidRPr="00FF1BAF" w14:paraId="41809860" w14:textId="77777777" w:rsidTr="00E25EFA">
        <w:tc>
          <w:tcPr>
            <w:tcW w:w="2160" w:type="dxa"/>
          </w:tcPr>
          <w:p w14:paraId="1B5D84BD" w14:textId="77777777" w:rsidR="003F04A6" w:rsidRPr="00F86F2C" w:rsidRDefault="003F04A6" w:rsidP="00E25EFA">
            <w:pPr>
              <w:pStyle w:val="TAL"/>
              <w:keepNext w:val="0"/>
              <w:keepLines w:val="0"/>
              <w:widowControl w:val="0"/>
              <w:ind w:left="50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6DBA1183" w14:textId="77777777" w:rsidR="003F04A6" w:rsidRDefault="003F04A6" w:rsidP="00E25EFA">
            <w:pPr>
              <w:pStyle w:val="TAL"/>
              <w:keepNext w:val="0"/>
              <w:keepLines w:val="0"/>
              <w:widowControl w:val="0"/>
              <w:rPr>
                <w:lang w:eastAsia="ja-JP"/>
              </w:rPr>
            </w:pPr>
            <w:r w:rsidRPr="00FF1BAF">
              <w:rPr>
                <w:lang w:eastAsia="ja-JP"/>
              </w:rPr>
              <w:t>M</w:t>
            </w:r>
          </w:p>
        </w:tc>
        <w:tc>
          <w:tcPr>
            <w:tcW w:w="1080" w:type="dxa"/>
          </w:tcPr>
          <w:p w14:paraId="163EBA0A"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7F73D763" w14:textId="77777777" w:rsidR="003F04A6" w:rsidRPr="00FF1BAF" w:rsidRDefault="003F04A6" w:rsidP="00E25EFA">
            <w:pPr>
              <w:pStyle w:val="TAL"/>
              <w:keepNext w:val="0"/>
              <w:keepLines w:val="0"/>
              <w:widowControl w:val="0"/>
              <w:rPr>
                <w:lang w:eastAsia="ja-JP"/>
              </w:rPr>
            </w:pPr>
            <w:r w:rsidRPr="00FF1BAF">
              <w:rPr>
                <w:snapToGrid w:val="0"/>
                <w:lang w:eastAsia="ja-JP"/>
              </w:rPr>
              <w:t>9.2.23</w:t>
            </w:r>
          </w:p>
        </w:tc>
        <w:tc>
          <w:tcPr>
            <w:tcW w:w="1728" w:type="dxa"/>
          </w:tcPr>
          <w:p w14:paraId="1A1AF54A" w14:textId="77777777" w:rsidR="003F04A6" w:rsidRPr="00FF1BAF" w:rsidRDefault="003F04A6" w:rsidP="00E25EFA">
            <w:pPr>
              <w:pStyle w:val="TAL"/>
              <w:keepNext w:val="0"/>
              <w:keepLines w:val="0"/>
              <w:widowControl w:val="0"/>
              <w:rPr>
                <w:lang w:eastAsia="ja-JP"/>
              </w:rPr>
            </w:pPr>
          </w:p>
        </w:tc>
        <w:tc>
          <w:tcPr>
            <w:tcW w:w="1080" w:type="dxa"/>
          </w:tcPr>
          <w:p w14:paraId="1740E955" w14:textId="77777777" w:rsidR="003F04A6" w:rsidRPr="00FF1BAF" w:rsidRDefault="003F04A6" w:rsidP="00E25EFA">
            <w:pPr>
              <w:pStyle w:val="TAC"/>
              <w:keepNext w:val="0"/>
              <w:keepLines w:val="0"/>
              <w:widowControl w:val="0"/>
              <w:rPr>
                <w:lang w:eastAsia="ja-JP"/>
              </w:rPr>
            </w:pPr>
            <w:r w:rsidRPr="00FF1BAF">
              <w:rPr>
                <w:lang w:eastAsia="ja-JP"/>
              </w:rPr>
              <w:t>–</w:t>
            </w:r>
          </w:p>
        </w:tc>
        <w:tc>
          <w:tcPr>
            <w:tcW w:w="1080" w:type="dxa"/>
          </w:tcPr>
          <w:p w14:paraId="3044265D" w14:textId="77777777" w:rsidR="003F04A6" w:rsidRPr="00FF1BAF" w:rsidRDefault="003F04A6" w:rsidP="00E25EFA">
            <w:pPr>
              <w:pStyle w:val="TAC"/>
              <w:keepNext w:val="0"/>
              <w:keepLines w:val="0"/>
              <w:widowControl w:val="0"/>
              <w:rPr>
                <w:lang w:eastAsia="ja-JP"/>
              </w:rPr>
            </w:pPr>
          </w:p>
        </w:tc>
      </w:tr>
      <w:tr w:rsidR="003F04A6" w:rsidRPr="00FF1BAF" w14:paraId="417A1AB6" w14:textId="77777777" w:rsidTr="00E25EFA">
        <w:tc>
          <w:tcPr>
            <w:tcW w:w="2160" w:type="dxa"/>
          </w:tcPr>
          <w:p w14:paraId="7D626580" w14:textId="77777777" w:rsidR="003F04A6" w:rsidRPr="00F86F2C" w:rsidRDefault="003F04A6" w:rsidP="00E25EFA">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w:t>
            </w:r>
          </w:p>
        </w:tc>
        <w:tc>
          <w:tcPr>
            <w:tcW w:w="1080" w:type="dxa"/>
          </w:tcPr>
          <w:p w14:paraId="42DCDC68" w14:textId="77777777" w:rsidR="003F04A6" w:rsidRPr="00FF1BAF" w:rsidRDefault="003F04A6" w:rsidP="00E25EFA">
            <w:pPr>
              <w:pStyle w:val="TAL"/>
              <w:keepNext w:val="0"/>
              <w:keepLines w:val="0"/>
              <w:widowControl w:val="0"/>
              <w:rPr>
                <w:lang w:eastAsia="ja-JP"/>
              </w:rPr>
            </w:pPr>
            <w:r>
              <w:rPr>
                <w:lang w:eastAsia="ja-JP"/>
              </w:rPr>
              <w:t>M</w:t>
            </w:r>
          </w:p>
        </w:tc>
        <w:tc>
          <w:tcPr>
            <w:tcW w:w="1080" w:type="dxa"/>
          </w:tcPr>
          <w:p w14:paraId="2E0053D4" w14:textId="77777777" w:rsidR="003F04A6" w:rsidRPr="00FF1BAF" w:rsidRDefault="003F04A6" w:rsidP="00E25EFA">
            <w:pPr>
              <w:pStyle w:val="TALNotBold"/>
              <w:keepLines w:val="0"/>
              <w:widowControl w:val="0"/>
              <w:spacing w:after="0"/>
              <w:jc w:val="left"/>
              <w:rPr>
                <w:b w:val="0"/>
                <w:bCs/>
                <w:sz w:val="16"/>
                <w:szCs w:val="16"/>
                <w:lang w:eastAsia="ja-JP"/>
              </w:rPr>
            </w:pPr>
          </w:p>
        </w:tc>
        <w:tc>
          <w:tcPr>
            <w:tcW w:w="1512" w:type="dxa"/>
          </w:tcPr>
          <w:p w14:paraId="5D9CC1E2" w14:textId="77777777" w:rsidR="003F04A6" w:rsidRPr="00FF1BAF" w:rsidRDefault="003F04A6" w:rsidP="00E25EFA">
            <w:pPr>
              <w:pStyle w:val="TAL"/>
              <w:keepNext w:val="0"/>
              <w:keepLines w:val="0"/>
              <w:widowControl w:val="0"/>
              <w:rPr>
                <w:lang w:eastAsia="ja-JP"/>
              </w:rPr>
            </w:pPr>
            <w:r w:rsidRPr="00FF1BAF">
              <w:rPr>
                <w:lang w:eastAsia="ja-JP"/>
              </w:rPr>
              <w:t>COUNT Value</w:t>
            </w:r>
          </w:p>
          <w:p w14:paraId="61C6DB15" w14:textId="77777777" w:rsidR="003F04A6" w:rsidRPr="00FF1BAF" w:rsidRDefault="003F04A6" w:rsidP="00E25EFA">
            <w:pPr>
              <w:pStyle w:val="TAL"/>
              <w:keepNext w:val="0"/>
              <w:keepLines w:val="0"/>
              <w:widowControl w:val="0"/>
              <w:rPr>
                <w:snapToGrid w:val="0"/>
                <w:lang w:eastAsia="ja-JP"/>
              </w:rPr>
            </w:pPr>
            <w:r w:rsidRPr="00FF1BAF">
              <w:rPr>
                <w:lang w:eastAsia="ja-JP"/>
              </w:rPr>
              <w:t>9.2.15</w:t>
            </w:r>
          </w:p>
        </w:tc>
        <w:tc>
          <w:tcPr>
            <w:tcW w:w="1728" w:type="dxa"/>
          </w:tcPr>
          <w:p w14:paraId="24CFA89F" w14:textId="77777777" w:rsidR="003F04A6" w:rsidRPr="00FF1BAF" w:rsidRDefault="003F04A6" w:rsidP="00E25EFA">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4D849621" w14:textId="77777777" w:rsidR="003F04A6" w:rsidRPr="00FF1BAF" w:rsidRDefault="003559D9" w:rsidP="00E25EFA">
            <w:pPr>
              <w:pStyle w:val="TAC"/>
              <w:keepNext w:val="0"/>
              <w:keepLines w:val="0"/>
              <w:widowControl w:val="0"/>
              <w:rPr>
                <w:lang w:eastAsia="ja-JP"/>
              </w:rPr>
            </w:pPr>
            <w:r>
              <w:rPr>
                <w:lang w:val="fr-FR" w:eastAsia="ja-JP"/>
              </w:rPr>
              <w:t>–</w:t>
            </w:r>
          </w:p>
        </w:tc>
        <w:tc>
          <w:tcPr>
            <w:tcW w:w="1080" w:type="dxa"/>
          </w:tcPr>
          <w:p w14:paraId="72805CEE" w14:textId="77777777" w:rsidR="003F04A6" w:rsidRPr="00FF1BAF" w:rsidRDefault="003F04A6" w:rsidP="00E25EFA">
            <w:pPr>
              <w:pStyle w:val="TAC"/>
              <w:keepNext w:val="0"/>
              <w:keepLines w:val="0"/>
              <w:widowControl w:val="0"/>
              <w:rPr>
                <w:lang w:eastAsia="ja-JP"/>
              </w:rPr>
            </w:pPr>
          </w:p>
        </w:tc>
      </w:tr>
      <w:tr w:rsidR="003559D9" w:rsidRPr="00FF1BAF" w14:paraId="04B4B25A" w14:textId="77777777" w:rsidTr="00E25EFA">
        <w:tc>
          <w:tcPr>
            <w:tcW w:w="2160" w:type="dxa"/>
          </w:tcPr>
          <w:p w14:paraId="045F8286" w14:textId="77777777" w:rsidR="003559D9" w:rsidRPr="00F86F2C" w:rsidRDefault="003559D9" w:rsidP="00E25EFA">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5F1F1051" w14:textId="77777777" w:rsidR="003559D9" w:rsidRDefault="003559D9" w:rsidP="00E25EFA">
            <w:pPr>
              <w:pStyle w:val="TAL"/>
              <w:keepNext w:val="0"/>
              <w:keepLines w:val="0"/>
              <w:widowControl w:val="0"/>
              <w:rPr>
                <w:lang w:eastAsia="ja-JP"/>
              </w:rPr>
            </w:pPr>
            <w:r>
              <w:rPr>
                <w:lang w:eastAsia="ja-JP"/>
              </w:rPr>
              <w:t>O</w:t>
            </w:r>
          </w:p>
        </w:tc>
        <w:tc>
          <w:tcPr>
            <w:tcW w:w="1080" w:type="dxa"/>
          </w:tcPr>
          <w:p w14:paraId="45C1D1C3" w14:textId="77777777" w:rsidR="003559D9" w:rsidRPr="00FF1BAF" w:rsidRDefault="003559D9" w:rsidP="00E25EFA">
            <w:pPr>
              <w:pStyle w:val="TALNotBold"/>
              <w:keepLines w:val="0"/>
              <w:widowControl w:val="0"/>
              <w:spacing w:after="0"/>
              <w:jc w:val="left"/>
              <w:rPr>
                <w:b w:val="0"/>
                <w:bCs/>
                <w:sz w:val="16"/>
                <w:szCs w:val="16"/>
                <w:lang w:eastAsia="ja-JP"/>
              </w:rPr>
            </w:pPr>
          </w:p>
        </w:tc>
        <w:tc>
          <w:tcPr>
            <w:tcW w:w="1512" w:type="dxa"/>
          </w:tcPr>
          <w:p w14:paraId="3798F39E" w14:textId="77777777" w:rsidR="003559D9" w:rsidRPr="00FF1BAF" w:rsidRDefault="003559D9" w:rsidP="00E25EFA">
            <w:pPr>
              <w:pStyle w:val="TAL"/>
              <w:keepNext w:val="0"/>
              <w:keepLines w:val="0"/>
              <w:widowControl w:val="0"/>
              <w:rPr>
                <w:lang w:eastAsia="ja-JP"/>
              </w:rPr>
            </w:pPr>
            <w:r w:rsidRPr="00FF1BAF">
              <w:t>COUNT Value Extended 9.2.66</w:t>
            </w:r>
          </w:p>
        </w:tc>
        <w:tc>
          <w:tcPr>
            <w:tcW w:w="1728" w:type="dxa"/>
          </w:tcPr>
          <w:p w14:paraId="01C6BCB5" w14:textId="77777777" w:rsidR="003559D9" w:rsidRPr="00FF1BAF" w:rsidRDefault="003559D9" w:rsidP="00E25EFA">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40422A18" w14:textId="77777777" w:rsidR="003559D9" w:rsidRPr="00FF1BAF" w:rsidRDefault="003559D9" w:rsidP="00E25EFA">
            <w:pPr>
              <w:pStyle w:val="TAC"/>
              <w:keepNext w:val="0"/>
              <w:keepLines w:val="0"/>
              <w:widowControl w:val="0"/>
              <w:rPr>
                <w:lang w:eastAsia="ja-JP"/>
              </w:rPr>
            </w:pPr>
            <w:r w:rsidRPr="006F738B">
              <w:rPr>
                <w:lang w:val="fr-FR" w:eastAsia="ja-JP"/>
              </w:rPr>
              <w:t>–</w:t>
            </w:r>
          </w:p>
        </w:tc>
        <w:tc>
          <w:tcPr>
            <w:tcW w:w="1080" w:type="dxa"/>
          </w:tcPr>
          <w:p w14:paraId="4555B95B" w14:textId="77777777" w:rsidR="003559D9" w:rsidRPr="00FF1BAF" w:rsidRDefault="003559D9" w:rsidP="00E25EFA">
            <w:pPr>
              <w:pStyle w:val="TAC"/>
              <w:keepNext w:val="0"/>
              <w:keepLines w:val="0"/>
              <w:widowControl w:val="0"/>
              <w:rPr>
                <w:lang w:eastAsia="ja-JP"/>
              </w:rPr>
            </w:pPr>
          </w:p>
        </w:tc>
      </w:tr>
      <w:tr w:rsidR="003559D9" w:rsidRPr="00FF1BAF" w14:paraId="50C8F6B9" w14:textId="77777777" w:rsidTr="00E25EFA">
        <w:tc>
          <w:tcPr>
            <w:tcW w:w="2160" w:type="dxa"/>
          </w:tcPr>
          <w:p w14:paraId="232AD574" w14:textId="77777777" w:rsidR="003559D9" w:rsidRPr="00F86F2C" w:rsidRDefault="003559D9" w:rsidP="00E25EFA">
            <w:pPr>
              <w:pStyle w:val="TAL"/>
              <w:keepNext w:val="0"/>
              <w:keepLines w:val="0"/>
              <w:widowControl w:val="0"/>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3D4B83CE" w14:textId="77777777" w:rsidR="003559D9" w:rsidRDefault="003559D9" w:rsidP="00E25EFA">
            <w:pPr>
              <w:pStyle w:val="TAL"/>
              <w:keepNext w:val="0"/>
              <w:keepLines w:val="0"/>
              <w:widowControl w:val="0"/>
              <w:rPr>
                <w:lang w:eastAsia="ja-JP"/>
              </w:rPr>
            </w:pPr>
            <w:r>
              <w:rPr>
                <w:lang w:eastAsia="ja-JP"/>
              </w:rPr>
              <w:t>O</w:t>
            </w:r>
          </w:p>
        </w:tc>
        <w:tc>
          <w:tcPr>
            <w:tcW w:w="1080" w:type="dxa"/>
          </w:tcPr>
          <w:p w14:paraId="150C4650" w14:textId="77777777" w:rsidR="003559D9" w:rsidRPr="00FF1BAF" w:rsidRDefault="003559D9" w:rsidP="00E25EFA">
            <w:pPr>
              <w:pStyle w:val="TALNotBold"/>
              <w:keepLines w:val="0"/>
              <w:widowControl w:val="0"/>
              <w:spacing w:after="0"/>
              <w:jc w:val="left"/>
              <w:rPr>
                <w:b w:val="0"/>
                <w:bCs/>
                <w:sz w:val="16"/>
                <w:szCs w:val="16"/>
                <w:lang w:eastAsia="ja-JP"/>
              </w:rPr>
            </w:pPr>
          </w:p>
        </w:tc>
        <w:tc>
          <w:tcPr>
            <w:tcW w:w="1512" w:type="dxa"/>
          </w:tcPr>
          <w:p w14:paraId="12F221B0" w14:textId="77777777" w:rsidR="003559D9" w:rsidRPr="00FF1BAF" w:rsidRDefault="003559D9" w:rsidP="00E25EFA">
            <w:pPr>
              <w:pStyle w:val="TAL"/>
              <w:keepNext w:val="0"/>
              <w:keepLines w:val="0"/>
              <w:widowControl w:val="0"/>
            </w:pPr>
            <w:r w:rsidRPr="00FF1BAF">
              <w:t>COUNT Value for PDCP SN Length 18</w:t>
            </w:r>
          </w:p>
          <w:p w14:paraId="6E03205F" w14:textId="77777777" w:rsidR="003559D9" w:rsidRPr="00FF1BAF" w:rsidRDefault="003559D9" w:rsidP="00E25EFA">
            <w:pPr>
              <w:pStyle w:val="TAL"/>
              <w:keepNext w:val="0"/>
              <w:keepLines w:val="0"/>
              <w:widowControl w:val="0"/>
            </w:pPr>
            <w:r w:rsidRPr="00FF1BAF">
              <w:t>9.2.82</w:t>
            </w:r>
          </w:p>
        </w:tc>
        <w:tc>
          <w:tcPr>
            <w:tcW w:w="1728" w:type="dxa"/>
          </w:tcPr>
          <w:p w14:paraId="08FDC8A3" w14:textId="77777777" w:rsidR="003559D9" w:rsidRPr="00FF1BAF" w:rsidRDefault="003559D9" w:rsidP="00E25EFA">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0B06CCE4" w14:textId="77777777" w:rsidR="003559D9" w:rsidRPr="00FF1BAF" w:rsidRDefault="003559D9" w:rsidP="00E25EFA">
            <w:pPr>
              <w:pStyle w:val="TAC"/>
              <w:keepNext w:val="0"/>
              <w:keepLines w:val="0"/>
              <w:widowControl w:val="0"/>
            </w:pPr>
            <w:r w:rsidRPr="006F738B">
              <w:rPr>
                <w:lang w:val="fr-FR" w:eastAsia="ja-JP"/>
              </w:rPr>
              <w:t>–</w:t>
            </w:r>
          </w:p>
        </w:tc>
        <w:tc>
          <w:tcPr>
            <w:tcW w:w="1080" w:type="dxa"/>
          </w:tcPr>
          <w:p w14:paraId="1EEEF8BC" w14:textId="77777777" w:rsidR="003559D9" w:rsidRPr="00FF1BAF" w:rsidRDefault="003559D9" w:rsidP="00E25EFA">
            <w:pPr>
              <w:pStyle w:val="TAC"/>
              <w:keepNext w:val="0"/>
              <w:keepLines w:val="0"/>
              <w:widowControl w:val="0"/>
            </w:pPr>
          </w:p>
        </w:tc>
      </w:tr>
      <w:tr w:rsidR="00D00A7E" w:rsidRPr="00FF1BAF" w14:paraId="7BA01BBD" w14:textId="77777777" w:rsidTr="00E25EFA">
        <w:tc>
          <w:tcPr>
            <w:tcW w:w="2160" w:type="dxa"/>
          </w:tcPr>
          <w:p w14:paraId="48ADFA69" w14:textId="77777777" w:rsidR="00D00A7E" w:rsidRPr="00F86F2C" w:rsidRDefault="00D00A7E" w:rsidP="00E25EFA">
            <w:pPr>
              <w:pStyle w:val="TAL"/>
              <w:keepNext w:val="0"/>
              <w:keepLines w:val="0"/>
              <w:widowControl w:val="0"/>
              <w:rPr>
                <w:bCs/>
                <w:lang w:eastAsia="ja-JP"/>
              </w:rPr>
            </w:pPr>
            <w:r>
              <w:t>SgNB UE X2AP ID</w:t>
            </w:r>
          </w:p>
        </w:tc>
        <w:tc>
          <w:tcPr>
            <w:tcW w:w="1080" w:type="dxa"/>
          </w:tcPr>
          <w:p w14:paraId="556C7ADD" w14:textId="77777777" w:rsidR="00D00A7E" w:rsidRDefault="00D00A7E" w:rsidP="00E25EFA">
            <w:pPr>
              <w:pStyle w:val="TAL"/>
              <w:keepNext w:val="0"/>
              <w:keepLines w:val="0"/>
              <w:widowControl w:val="0"/>
              <w:rPr>
                <w:lang w:eastAsia="ja-JP"/>
              </w:rPr>
            </w:pPr>
            <w:r>
              <w:t>O</w:t>
            </w:r>
          </w:p>
        </w:tc>
        <w:tc>
          <w:tcPr>
            <w:tcW w:w="1080" w:type="dxa"/>
          </w:tcPr>
          <w:p w14:paraId="3DB25FA1" w14:textId="77777777" w:rsidR="00D00A7E" w:rsidRPr="00FF1BAF" w:rsidRDefault="00D00A7E" w:rsidP="00E25EFA">
            <w:pPr>
              <w:pStyle w:val="TALNotBold"/>
              <w:keepLines w:val="0"/>
              <w:widowControl w:val="0"/>
              <w:spacing w:after="0"/>
              <w:jc w:val="left"/>
              <w:rPr>
                <w:b w:val="0"/>
                <w:bCs/>
                <w:sz w:val="16"/>
                <w:szCs w:val="16"/>
                <w:lang w:eastAsia="ja-JP"/>
              </w:rPr>
            </w:pPr>
          </w:p>
        </w:tc>
        <w:tc>
          <w:tcPr>
            <w:tcW w:w="1512" w:type="dxa"/>
          </w:tcPr>
          <w:p w14:paraId="7F0B7A2D" w14:textId="77777777" w:rsidR="00D00A7E" w:rsidRPr="00EE5530" w:rsidRDefault="00D00A7E" w:rsidP="00E25EFA">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765B169E" w14:textId="77777777" w:rsidR="00D00A7E" w:rsidRPr="00EE5530" w:rsidRDefault="00D00A7E" w:rsidP="00E25EFA">
            <w:pPr>
              <w:pStyle w:val="TAL"/>
              <w:keepNext w:val="0"/>
              <w:keepLines w:val="0"/>
              <w:widowControl w:val="0"/>
              <w:rPr>
                <w:lang w:val="sv-SE"/>
              </w:rPr>
            </w:pPr>
            <w:r w:rsidRPr="00EE5530">
              <w:rPr>
                <w:lang w:val="sv-SE"/>
              </w:rPr>
              <w:t>9.2.100</w:t>
            </w:r>
          </w:p>
        </w:tc>
        <w:tc>
          <w:tcPr>
            <w:tcW w:w="1728" w:type="dxa"/>
          </w:tcPr>
          <w:p w14:paraId="1F7F986C" w14:textId="77777777" w:rsidR="00D00A7E" w:rsidRPr="00FF1BAF" w:rsidRDefault="00D00A7E" w:rsidP="00E25EFA">
            <w:pPr>
              <w:pStyle w:val="TAL"/>
              <w:keepNext w:val="0"/>
              <w:keepLines w:val="0"/>
              <w:widowControl w:val="0"/>
              <w:rPr>
                <w:lang w:eastAsia="ja-JP"/>
              </w:rPr>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
          <w:p w14:paraId="7D0725CC" w14:textId="77777777" w:rsidR="00D00A7E" w:rsidRPr="006F738B" w:rsidRDefault="00D00A7E" w:rsidP="00E25EFA">
            <w:pPr>
              <w:pStyle w:val="TAC"/>
              <w:keepNext w:val="0"/>
              <w:keepLines w:val="0"/>
              <w:widowControl w:val="0"/>
              <w:rPr>
                <w:lang w:val="fr-FR" w:eastAsia="ja-JP"/>
              </w:rPr>
            </w:pPr>
            <w:r>
              <w:t>YES</w:t>
            </w:r>
          </w:p>
        </w:tc>
        <w:tc>
          <w:tcPr>
            <w:tcW w:w="1080" w:type="dxa"/>
          </w:tcPr>
          <w:p w14:paraId="1641F6A7" w14:textId="77777777" w:rsidR="00D00A7E" w:rsidRPr="00FF1BAF" w:rsidRDefault="00D00A7E" w:rsidP="00E25EFA">
            <w:pPr>
              <w:pStyle w:val="TAC"/>
              <w:keepNext w:val="0"/>
              <w:keepLines w:val="0"/>
              <w:widowControl w:val="0"/>
            </w:pPr>
            <w:r>
              <w:t>ignore</w:t>
            </w:r>
          </w:p>
        </w:tc>
      </w:tr>
    </w:tbl>
    <w:p w14:paraId="48550EE8" w14:textId="77777777" w:rsidR="003F04A6" w:rsidRPr="00C33869" w:rsidRDefault="003F04A6" w:rsidP="003F04A6">
      <w:pPr>
        <w:spacing w:after="0"/>
        <w:rPr>
          <w:vanish/>
        </w:rPr>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21941D67" w14:textId="77777777" w:rsidTr="003F04A6">
        <w:tc>
          <w:tcPr>
            <w:tcW w:w="3686" w:type="dxa"/>
          </w:tcPr>
          <w:p w14:paraId="0229ADD5" w14:textId="77777777" w:rsidR="003F04A6" w:rsidRPr="00FF1BAF" w:rsidRDefault="003F04A6" w:rsidP="003F04A6">
            <w:pPr>
              <w:pStyle w:val="TAH"/>
              <w:rPr>
                <w:lang w:eastAsia="ja-JP"/>
              </w:rPr>
            </w:pPr>
            <w:r w:rsidRPr="00FF1BAF">
              <w:rPr>
                <w:lang w:eastAsia="ja-JP"/>
              </w:rPr>
              <w:t>Range bound</w:t>
            </w:r>
          </w:p>
        </w:tc>
        <w:tc>
          <w:tcPr>
            <w:tcW w:w="5670" w:type="dxa"/>
          </w:tcPr>
          <w:p w14:paraId="13FE65CD" w14:textId="77777777" w:rsidR="003F04A6" w:rsidRPr="00FF1BAF" w:rsidRDefault="003F04A6" w:rsidP="003F04A6">
            <w:pPr>
              <w:pStyle w:val="TAH"/>
              <w:rPr>
                <w:lang w:eastAsia="ja-JP"/>
              </w:rPr>
            </w:pPr>
            <w:r w:rsidRPr="00FF1BAF">
              <w:rPr>
                <w:lang w:eastAsia="ja-JP"/>
              </w:rPr>
              <w:t>Explanation</w:t>
            </w:r>
          </w:p>
        </w:tc>
      </w:tr>
      <w:tr w:rsidR="003F04A6" w:rsidRPr="00FF1BAF" w14:paraId="473381FF" w14:textId="77777777" w:rsidTr="003F04A6">
        <w:tc>
          <w:tcPr>
            <w:tcW w:w="3686" w:type="dxa"/>
          </w:tcPr>
          <w:p w14:paraId="4A38BE2D" w14:textId="77777777" w:rsidR="003F04A6" w:rsidRPr="00FF1BAF" w:rsidRDefault="003F04A6" w:rsidP="003F04A6">
            <w:pPr>
              <w:pStyle w:val="TAL"/>
              <w:rPr>
                <w:rFonts w:eastAsia="MS Mincho"/>
                <w:lang w:eastAsia="ja-JP"/>
              </w:rPr>
            </w:pPr>
            <w:r w:rsidRPr="00FF1BAF">
              <w:rPr>
                <w:rFonts w:eastAsia="MS Mincho"/>
                <w:lang w:eastAsia="ja-JP"/>
              </w:rPr>
              <w:t>m</w:t>
            </w:r>
            <w:r w:rsidRPr="00FF1BAF">
              <w:rPr>
                <w:lang w:eastAsia="ja-JP"/>
              </w:rPr>
              <w:t>axnoofBearers</w:t>
            </w:r>
          </w:p>
        </w:tc>
        <w:tc>
          <w:tcPr>
            <w:tcW w:w="5670" w:type="dxa"/>
          </w:tcPr>
          <w:p w14:paraId="7DE4A24E" w14:textId="77777777" w:rsidR="003F04A6" w:rsidRPr="00FF1BAF" w:rsidRDefault="003F04A6" w:rsidP="003F04A6">
            <w:pPr>
              <w:pStyle w:val="TAL"/>
              <w:rPr>
                <w:lang w:eastAsia="ja-JP"/>
              </w:rPr>
            </w:pPr>
            <w:r w:rsidRPr="00FF1BAF">
              <w:rPr>
                <w:lang w:eastAsia="ja-JP"/>
              </w:rPr>
              <w:t>Maximum no. of E-RABs. Value is 256.</w:t>
            </w:r>
          </w:p>
        </w:tc>
      </w:tr>
    </w:tbl>
    <w:p w14:paraId="1E0EF0A0" w14:textId="77777777" w:rsidR="003F04A6" w:rsidRPr="00C37D2B" w:rsidRDefault="003F04A6" w:rsidP="005752DE"/>
    <w:p w14:paraId="3E31ED90" w14:textId="77777777" w:rsidR="005752DE" w:rsidRPr="00C37D2B" w:rsidRDefault="005752DE" w:rsidP="005752DE">
      <w:pPr>
        <w:pStyle w:val="Heading3"/>
      </w:pPr>
      <w:bookmarkStart w:id="5080" w:name="_Toc20954372"/>
      <w:bookmarkStart w:id="5081" w:name="_Toc29902376"/>
      <w:bookmarkStart w:id="5082" w:name="_Toc29906380"/>
      <w:bookmarkStart w:id="5083" w:name="_Toc36550370"/>
      <w:bookmarkStart w:id="5084" w:name="_Toc45104120"/>
      <w:bookmarkStart w:id="5085" w:name="_Toc45227616"/>
      <w:bookmarkStart w:id="5086" w:name="_Toc45891430"/>
      <w:bookmarkStart w:id="5087" w:name="_Toc51764072"/>
      <w:bookmarkStart w:id="5088" w:name="_Toc56528073"/>
      <w:bookmarkStart w:id="5089" w:name="_Toc64382040"/>
      <w:bookmarkStart w:id="5090" w:name="_Toc66283615"/>
      <w:bookmarkStart w:id="5091" w:name="_Toc67910991"/>
      <w:bookmarkStart w:id="5092" w:name="_Toc73979769"/>
      <w:bookmarkStart w:id="5093" w:name="_Toc88650493"/>
      <w:bookmarkStart w:id="5094" w:name="_Toc97885620"/>
      <w:bookmarkStart w:id="5095" w:name="_Toc105524859"/>
      <w:bookmarkStart w:id="5096" w:name="_Toc145325631"/>
      <w:r w:rsidRPr="00C37D2B">
        <w:t>9.1.2</w:t>
      </w:r>
      <w:r w:rsidRPr="00C37D2B">
        <w:tab/>
        <w:t>Messages for global procedures</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1C737313" w14:textId="77777777" w:rsidR="005752DE" w:rsidRPr="00C37D2B" w:rsidRDefault="005752DE" w:rsidP="005752DE">
      <w:pPr>
        <w:pStyle w:val="Heading4"/>
      </w:pPr>
      <w:bookmarkStart w:id="5097" w:name="_Toc20954373"/>
      <w:bookmarkStart w:id="5098" w:name="_Toc29902377"/>
      <w:bookmarkStart w:id="5099" w:name="_Toc29906381"/>
      <w:bookmarkStart w:id="5100" w:name="_Toc36550371"/>
      <w:bookmarkStart w:id="5101" w:name="_Toc45104121"/>
      <w:bookmarkStart w:id="5102" w:name="_Toc45227617"/>
      <w:bookmarkStart w:id="5103" w:name="_Toc45891431"/>
      <w:bookmarkStart w:id="5104" w:name="_Toc51764073"/>
      <w:bookmarkStart w:id="5105" w:name="_Toc56528074"/>
      <w:bookmarkStart w:id="5106" w:name="_Toc64382041"/>
      <w:bookmarkStart w:id="5107" w:name="_Toc66283616"/>
      <w:bookmarkStart w:id="5108" w:name="_Toc67910992"/>
      <w:bookmarkStart w:id="5109" w:name="_Toc73979770"/>
      <w:bookmarkStart w:id="5110" w:name="_Toc88650494"/>
      <w:bookmarkStart w:id="5111" w:name="_Toc97885621"/>
      <w:bookmarkStart w:id="5112" w:name="_Toc105524860"/>
      <w:bookmarkStart w:id="5113" w:name="_Toc145325632"/>
      <w:r w:rsidRPr="00C37D2B">
        <w:t>9.1.2.1</w:t>
      </w:r>
      <w:r w:rsidRPr="00C37D2B">
        <w:tab/>
        <w:t>LOAD INFORMATION</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14125781" w14:textId="77777777" w:rsidR="005752DE" w:rsidRPr="00C37D2B" w:rsidRDefault="005752DE" w:rsidP="005752DE">
      <w:r w:rsidRPr="00C37D2B">
        <w:t>This message is sent by an eNB to neighbouring eNBs to transfer load and interference co-ordination information.</w:t>
      </w:r>
    </w:p>
    <w:p w14:paraId="1EB39ACD"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01CEB17"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6B46610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04DFA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04AD4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7A18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7CAF1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566A57"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23A42AF"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76D65028" w14:textId="77777777" w:rsidTr="00E25EFA">
        <w:tc>
          <w:tcPr>
            <w:tcW w:w="2160" w:type="dxa"/>
            <w:tcBorders>
              <w:top w:val="single" w:sz="4" w:space="0" w:color="auto"/>
              <w:left w:val="single" w:sz="4" w:space="0" w:color="auto"/>
              <w:bottom w:val="single" w:sz="4" w:space="0" w:color="auto"/>
              <w:right w:val="single" w:sz="4" w:space="0" w:color="auto"/>
            </w:tcBorders>
          </w:tcPr>
          <w:p w14:paraId="40738C6E"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DF2EE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8641D"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5657B" w14:textId="77777777" w:rsidR="005752DE" w:rsidRPr="00C37D2B" w:rsidRDefault="005752DE" w:rsidP="00E25EFA">
            <w:pPr>
              <w:pStyle w:val="TAL"/>
              <w:keepNext w:val="0"/>
              <w:keepLines w:val="0"/>
              <w:widowControl w:val="0"/>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3</w:t>
              </w:r>
            </w:smartTag>
          </w:p>
        </w:tc>
        <w:tc>
          <w:tcPr>
            <w:tcW w:w="1728" w:type="dxa"/>
            <w:tcBorders>
              <w:top w:val="single" w:sz="4" w:space="0" w:color="auto"/>
              <w:left w:val="single" w:sz="4" w:space="0" w:color="auto"/>
              <w:bottom w:val="single" w:sz="4" w:space="0" w:color="auto"/>
              <w:right w:val="single" w:sz="4" w:space="0" w:color="auto"/>
            </w:tcBorders>
          </w:tcPr>
          <w:p w14:paraId="35D2FB5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00583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465275"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6586835" w14:textId="77777777" w:rsidTr="00E25EFA">
        <w:tc>
          <w:tcPr>
            <w:tcW w:w="2160" w:type="dxa"/>
            <w:tcBorders>
              <w:top w:val="single" w:sz="4" w:space="0" w:color="auto"/>
              <w:left w:val="single" w:sz="4" w:space="0" w:color="auto"/>
              <w:bottom w:val="single" w:sz="4" w:space="0" w:color="auto"/>
              <w:right w:val="single" w:sz="4" w:space="0" w:color="auto"/>
            </w:tcBorders>
          </w:tcPr>
          <w:p w14:paraId="16CDFFE7" w14:textId="77777777" w:rsidR="005752DE" w:rsidRPr="00C37D2B" w:rsidRDefault="003559D9" w:rsidP="00E25EFA">
            <w:pPr>
              <w:pStyle w:val="TAL"/>
              <w:keepNext w:val="0"/>
              <w:keepLines w:val="0"/>
              <w:widowControl w:val="0"/>
              <w:rPr>
                <w:lang w:eastAsia="ja-JP"/>
              </w:rPr>
            </w:pPr>
            <w:r w:rsidRPr="00C33869">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77DEEDA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FE401"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EAC704"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E1B75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2C0F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CE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964AD98" w14:textId="77777777" w:rsidTr="00E25EFA">
        <w:tc>
          <w:tcPr>
            <w:tcW w:w="2160" w:type="dxa"/>
            <w:tcBorders>
              <w:top w:val="single" w:sz="4" w:space="0" w:color="auto"/>
              <w:left w:val="single" w:sz="4" w:space="0" w:color="auto"/>
              <w:bottom w:val="single" w:sz="4" w:space="0" w:color="auto"/>
              <w:right w:val="single" w:sz="4" w:space="0" w:color="auto"/>
            </w:tcBorders>
          </w:tcPr>
          <w:p w14:paraId="78A2999C" w14:textId="77777777" w:rsidR="005752DE" w:rsidRPr="00C37D2B" w:rsidRDefault="005752DE" w:rsidP="00E25EFA">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10EBE62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8BF48" w14:textId="77777777" w:rsidR="005752DE" w:rsidRPr="00C37D2B" w:rsidRDefault="005752DE" w:rsidP="00E25EFA">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FFEFC9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2CA848"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40CF4A"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15D0A65"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7CC08A3" w14:textId="77777777" w:rsidTr="00E25EFA">
        <w:tc>
          <w:tcPr>
            <w:tcW w:w="2160" w:type="dxa"/>
            <w:tcBorders>
              <w:top w:val="single" w:sz="4" w:space="0" w:color="auto"/>
              <w:left w:val="single" w:sz="4" w:space="0" w:color="auto"/>
              <w:bottom w:val="single" w:sz="4" w:space="0" w:color="auto"/>
              <w:right w:val="single" w:sz="4" w:space="0" w:color="auto"/>
            </w:tcBorders>
          </w:tcPr>
          <w:p w14:paraId="46645F15" w14:textId="77777777" w:rsidR="005752DE" w:rsidRPr="00C37D2B" w:rsidRDefault="005752DE" w:rsidP="00E25EFA">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A091A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18D04"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8B8CE5" w14:textId="77777777" w:rsidR="005752DE" w:rsidRPr="00C37D2B" w:rsidRDefault="005752DE" w:rsidP="00E25EFA">
            <w:pPr>
              <w:pStyle w:val="TAL"/>
              <w:keepNext w:val="0"/>
              <w:keepLines w:val="0"/>
              <w:widowControl w:val="0"/>
              <w:rPr>
                <w:lang w:eastAsia="ja-JP"/>
              </w:rPr>
            </w:pPr>
            <w:r w:rsidRPr="00C37D2B">
              <w:rPr>
                <w:lang w:eastAsia="ja-JP"/>
              </w:rPr>
              <w:t>ECGI</w:t>
            </w:r>
          </w:p>
          <w:p w14:paraId="64A9211B" w14:textId="77777777" w:rsidR="005752DE" w:rsidRPr="00C37D2B" w:rsidRDefault="005752DE" w:rsidP="00E25EFA">
            <w:pPr>
              <w:pStyle w:val="TAL"/>
              <w:keepNext w:val="0"/>
              <w:keepLines w:val="0"/>
              <w:widowControl w:val="0"/>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4767E293" w14:textId="77777777" w:rsidR="005752DE" w:rsidRPr="00C37D2B" w:rsidRDefault="005752DE" w:rsidP="00E25EFA">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776BEC1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4DA553" w14:textId="77777777" w:rsidR="005752DE" w:rsidRPr="00C37D2B" w:rsidRDefault="005752DE" w:rsidP="00E25EFA">
            <w:pPr>
              <w:pStyle w:val="TAC"/>
              <w:keepNext w:val="0"/>
              <w:keepLines w:val="0"/>
              <w:widowControl w:val="0"/>
              <w:rPr>
                <w:lang w:eastAsia="ja-JP"/>
              </w:rPr>
            </w:pPr>
          </w:p>
        </w:tc>
      </w:tr>
      <w:tr w:rsidR="008E6632" w:rsidRPr="00C37D2B" w14:paraId="7CAC2598" w14:textId="77777777" w:rsidTr="00E25EFA">
        <w:tc>
          <w:tcPr>
            <w:tcW w:w="2160" w:type="dxa"/>
            <w:tcBorders>
              <w:top w:val="single" w:sz="4" w:space="0" w:color="auto"/>
              <w:left w:val="single" w:sz="4" w:space="0" w:color="auto"/>
              <w:bottom w:val="single" w:sz="4" w:space="0" w:color="auto"/>
              <w:right w:val="single" w:sz="4" w:space="0" w:color="auto"/>
            </w:tcBorders>
          </w:tcPr>
          <w:p w14:paraId="69744ADA" w14:textId="77777777" w:rsidR="005752DE" w:rsidRPr="00C37D2B" w:rsidRDefault="005752DE" w:rsidP="00E25EFA">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2D6884DB"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DA279"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0EB86D" w14:textId="77777777" w:rsidR="005752DE" w:rsidRPr="00C37D2B" w:rsidRDefault="005752DE" w:rsidP="00E25EFA">
            <w:pPr>
              <w:pStyle w:val="TAL"/>
              <w:keepNext w:val="0"/>
              <w:keepLines w:val="0"/>
              <w:widowControl w:val="0"/>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snapToGrid w:val="0"/>
                  <w:lang w:eastAsia="ja-JP"/>
                </w:rPr>
                <w:t>9.2.17</w:t>
              </w:r>
            </w:smartTag>
          </w:p>
        </w:tc>
        <w:tc>
          <w:tcPr>
            <w:tcW w:w="1728" w:type="dxa"/>
            <w:tcBorders>
              <w:top w:val="single" w:sz="4" w:space="0" w:color="auto"/>
              <w:left w:val="single" w:sz="4" w:space="0" w:color="auto"/>
              <w:bottom w:val="single" w:sz="4" w:space="0" w:color="auto"/>
              <w:right w:val="single" w:sz="4" w:space="0" w:color="auto"/>
            </w:tcBorders>
          </w:tcPr>
          <w:p w14:paraId="42C5F77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3E0E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C7F919" w14:textId="77777777" w:rsidR="005752DE" w:rsidRPr="00C37D2B" w:rsidRDefault="005752DE" w:rsidP="00E25EFA">
            <w:pPr>
              <w:pStyle w:val="TAC"/>
              <w:keepNext w:val="0"/>
              <w:keepLines w:val="0"/>
              <w:widowControl w:val="0"/>
              <w:rPr>
                <w:lang w:eastAsia="ja-JP"/>
              </w:rPr>
            </w:pPr>
          </w:p>
        </w:tc>
      </w:tr>
      <w:tr w:rsidR="008E6632" w:rsidRPr="00C37D2B" w14:paraId="0E40FDF3" w14:textId="77777777" w:rsidTr="00E25EFA">
        <w:tc>
          <w:tcPr>
            <w:tcW w:w="2160" w:type="dxa"/>
            <w:tcBorders>
              <w:top w:val="single" w:sz="4" w:space="0" w:color="auto"/>
              <w:left w:val="single" w:sz="4" w:space="0" w:color="auto"/>
              <w:bottom w:val="single" w:sz="4" w:space="0" w:color="auto"/>
              <w:right w:val="single" w:sz="4" w:space="0" w:color="auto"/>
            </w:tcBorders>
          </w:tcPr>
          <w:p w14:paraId="732B3F9D"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5D344C9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A2B1F" w14:textId="77777777" w:rsidR="005752DE" w:rsidRPr="00C37D2B" w:rsidRDefault="005752DE" w:rsidP="00E25EFA">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160512F0" w14:textId="77777777" w:rsidR="005752DE" w:rsidRPr="00C37D2B" w:rsidRDefault="005752DE" w:rsidP="00E25EF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BB45063" w14:textId="77777777" w:rsidR="005752DE" w:rsidRPr="00C37D2B" w:rsidRDefault="005752DE" w:rsidP="00E25EFA">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2F7CBF9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CE73E5" w14:textId="77777777" w:rsidR="005752DE" w:rsidRPr="00C37D2B" w:rsidRDefault="005752DE" w:rsidP="00E25EFA">
            <w:pPr>
              <w:pStyle w:val="TAC"/>
              <w:keepNext w:val="0"/>
              <w:keepLines w:val="0"/>
              <w:widowControl w:val="0"/>
              <w:rPr>
                <w:lang w:eastAsia="ja-JP"/>
              </w:rPr>
            </w:pPr>
          </w:p>
        </w:tc>
      </w:tr>
      <w:tr w:rsidR="008E6632" w:rsidRPr="00C37D2B" w14:paraId="2D654253" w14:textId="77777777" w:rsidTr="00E25EFA">
        <w:tc>
          <w:tcPr>
            <w:tcW w:w="2160" w:type="dxa"/>
            <w:tcBorders>
              <w:top w:val="single" w:sz="4" w:space="0" w:color="auto"/>
              <w:left w:val="single" w:sz="4" w:space="0" w:color="auto"/>
              <w:bottom w:val="single" w:sz="4" w:space="0" w:color="auto"/>
              <w:right w:val="single" w:sz="4" w:space="0" w:color="auto"/>
            </w:tcBorders>
          </w:tcPr>
          <w:p w14:paraId="6E5AFA03" w14:textId="77777777" w:rsidR="005752DE" w:rsidRPr="00C37D2B" w:rsidRDefault="005752DE" w:rsidP="00E25EFA">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333641C6" w14:textId="77777777" w:rsidR="005752DE" w:rsidRPr="00C37D2B" w:rsidRDefault="005752DE" w:rsidP="00E25EFA">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38605F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0E2E7" w14:textId="77777777" w:rsidR="005752DE" w:rsidRPr="00C37D2B" w:rsidRDefault="005752DE" w:rsidP="00E25EFA">
            <w:pPr>
              <w:pStyle w:val="TAL"/>
              <w:keepNext w:val="0"/>
              <w:keepLines w:val="0"/>
              <w:widowControl w:val="0"/>
              <w:rPr>
                <w:lang w:eastAsia="ja-JP"/>
              </w:rPr>
            </w:pPr>
            <w:r w:rsidRPr="00C37D2B">
              <w:rPr>
                <w:lang w:eastAsia="ja-JP"/>
              </w:rPr>
              <w:t>ECGI</w:t>
            </w:r>
          </w:p>
          <w:p w14:paraId="422D7489" w14:textId="77777777" w:rsidR="005752DE" w:rsidRPr="00C37D2B" w:rsidRDefault="005752DE" w:rsidP="00E25EFA">
            <w:pPr>
              <w:pStyle w:val="TAL"/>
              <w:keepNext w:val="0"/>
              <w:keepLines w:val="0"/>
              <w:widowControl w:val="0"/>
              <w:rPr>
                <w:snapToGrid w:val="0"/>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64DC8395" w14:textId="77777777" w:rsidR="005752DE" w:rsidRPr="00C37D2B" w:rsidRDefault="005752DE" w:rsidP="00E25EFA">
            <w:pPr>
              <w:pStyle w:val="TAL"/>
              <w:keepNext w:val="0"/>
              <w:keepLines w:val="0"/>
              <w:widowControl w:val="0"/>
              <w:rPr>
                <w:rFonts w:eastAsia="SimSun"/>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7AB0E6D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94754F" w14:textId="77777777" w:rsidR="005752DE" w:rsidRPr="00C37D2B" w:rsidRDefault="005752DE" w:rsidP="00E25EFA">
            <w:pPr>
              <w:pStyle w:val="TAC"/>
              <w:keepNext w:val="0"/>
              <w:keepLines w:val="0"/>
              <w:widowControl w:val="0"/>
              <w:rPr>
                <w:lang w:eastAsia="ja-JP"/>
              </w:rPr>
            </w:pPr>
          </w:p>
        </w:tc>
      </w:tr>
      <w:tr w:rsidR="008E6632" w:rsidRPr="00C37D2B" w14:paraId="67CE1BDA" w14:textId="77777777" w:rsidTr="00E25EFA">
        <w:tc>
          <w:tcPr>
            <w:tcW w:w="2160" w:type="dxa"/>
            <w:tcBorders>
              <w:top w:val="single" w:sz="4" w:space="0" w:color="auto"/>
              <w:left w:val="single" w:sz="4" w:space="0" w:color="auto"/>
              <w:bottom w:val="single" w:sz="4" w:space="0" w:color="auto"/>
              <w:right w:val="single" w:sz="4" w:space="0" w:color="auto"/>
            </w:tcBorders>
          </w:tcPr>
          <w:p w14:paraId="20AE2FEA" w14:textId="77777777" w:rsidR="005752DE" w:rsidRPr="00C37D2B" w:rsidRDefault="005752DE" w:rsidP="00E25EFA">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5570DB9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59A9B"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90939" w14:textId="77777777" w:rsidR="005752DE" w:rsidRPr="00C37D2B" w:rsidRDefault="005752DE" w:rsidP="00E25EFA">
            <w:pPr>
              <w:pStyle w:val="TAL"/>
              <w:keepNext w:val="0"/>
              <w:keepLines w:val="0"/>
              <w:widowControl w:val="0"/>
              <w:rPr>
                <w:snapToGrid w:val="0"/>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snapToGrid w:val="0"/>
                  <w:lang w:eastAsia="ja-JP"/>
                </w:rPr>
                <w:t>9.2.18</w:t>
              </w:r>
            </w:smartTag>
          </w:p>
        </w:tc>
        <w:tc>
          <w:tcPr>
            <w:tcW w:w="1728" w:type="dxa"/>
            <w:tcBorders>
              <w:top w:val="single" w:sz="4" w:space="0" w:color="auto"/>
              <w:left w:val="single" w:sz="4" w:space="0" w:color="auto"/>
              <w:bottom w:val="single" w:sz="4" w:space="0" w:color="auto"/>
              <w:right w:val="single" w:sz="4" w:space="0" w:color="auto"/>
            </w:tcBorders>
          </w:tcPr>
          <w:p w14:paraId="4A538C2D" w14:textId="77777777" w:rsidR="005752DE" w:rsidRPr="00C37D2B" w:rsidRDefault="005752DE" w:rsidP="00E25EFA">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0235643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52E2A8" w14:textId="77777777" w:rsidR="005752DE" w:rsidRPr="00C37D2B" w:rsidRDefault="005752DE" w:rsidP="00E25EFA">
            <w:pPr>
              <w:pStyle w:val="TAC"/>
              <w:keepNext w:val="0"/>
              <w:keepLines w:val="0"/>
              <w:widowControl w:val="0"/>
              <w:rPr>
                <w:lang w:eastAsia="ja-JP"/>
              </w:rPr>
            </w:pPr>
          </w:p>
        </w:tc>
      </w:tr>
      <w:tr w:rsidR="008E6632" w:rsidRPr="00C37D2B" w14:paraId="10F9A765" w14:textId="77777777" w:rsidTr="00E25EFA">
        <w:tc>
          <w:tcPr>
            <w:tcW w:w="2160" w:type="dxa"/>
            <w:tcBorders>
              <w:top w:val="single" w:sz="4" w:space="0" w:color="auto"/>
              <w:left w:val="single" w:sz="4" w:space="0" w:color="auto"/>
              <w:bottom w:val="single" w:sz="4" w:space="0" w:color="auto"/>
              <w:right w:val="single" w:sz="4" w:space="0" w:color="auto"/>
            </w:tcBorders>
          </w:tcPr>
          <w:p w14:paraId="690F5C59" w14:textId="77777777" w:rsidR="005752DE" w:rsidRPr="00C37D2B" w:rsidRDefault="005752DE" w:rsidP="00E25EFA">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0D56C09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716CE"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A2AE48" w14:textId="77777777" w:rsidR="005752DE" w:rsidRPr="00C37D2B" w:rsidRDefault="005752DE" w:rsidP="00E25EFA">
            <w:pPr>
              <w:pStyle w:val="TAL"/>
              <w:keepNext w:val="0"/>
              <w:keepLines w:val="0"/>
              <w:widowControl w:val="0"/>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snapToGrid w:val="0"/>
                  <w:lang w:eastAsia="ja-JP"/>
                </w:rPr>
                <w:t>9.2.19</w:t>
              </w:r>
            </w:smartTag>
          </w:p>
        </w:tc>
        <w:tc>
          <w:tcPr>
            <w:tcW w:w="1728" w:type="dxa"/>
            <w:tcBorders>
              <w:top w:val="single" w:sz="4" w:space="0" w:color="auto"/>
              <w:left w:val="single" w:sz="4" w:space="0" w:color="auto"/>
              <w:bottom w:val="single" w:sz="4" w:space="0" w:color="auto"/>
              <w:right w:val="single" w:sz="4" w:space="0" w:color="auto"/>
            </w:tcBorders>
          </w:tcPr>
          <w:p w14:paraId="4E04EB01"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8601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4B9E03" w14:textId="77777777" w:rsidR="005752DE" w:rsidRPr="00C37D2B" w:rsidRDefault="005752DE" w:rsidP="00E25EFA">
            <w:pPr>
              <w:pStyle w:val="TAC"/>
              <w:keepNext w:val="0"/>
              <w:keepLines w:val="0"/>
              <w:widowControl w:val="0"/>
              <w:rPr>
                <w:lang w:eastAsia="ja-JP"/>
              </w:rPr>
            </w:pPr>
          </w:p>
        </w:tc>
      </w:tr>
      <w:tr w:rsidR="008E6632" w:rsidRPr="00C37D2B" w14:paraId="28EBBF1C" w14:textId="77777777" w:rsidTr="00E25EFA">
        <w:tc>
          <w:tcPr>
            <w:tcW w:w="2160" w:type="dxa"/>
            <w:tcBorders>
              <w:top w:val="single" w:sz="4" w:space="0" w:color="auto"/>
              <w:left w:val="single" w:sz="4" w:space="0" w:color="auto"/>
              <w:bottom w:val="single" w:sz="4" w:space="0" w:color="auto"/>
              <w:right w:val="single" w:sz="4" w:space="0" w:color="auto"/>
            </w:tcBorders>
          </w:tcPr>
          <w:p w14:paraId="54977A0C" w14:textId="77777777" w:rsidR="005752DE" w:rsidRPr="00C37D2B" w:rsidRDefault="005752DE" w:rsidP="00E25EFA">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52320C9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96B05"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2B962E"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722D23B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149B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546D9"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1253A31" w14:textId="77777777" w:rsidTr="00E25EFA">
        <w:tc>
          <w:tcPr>
            <w:tcW w:w="2160" w:type="dxa"/>
            <w:tcBorders>
              <w:top w:val="single" w:sz="4" w:space="0" w:color="auto"/>
              <w:left w:val="single" w:sz="4" w:space="0" w:color="auto"/>
              <w:bottom w:val="single" w:sz="4" w:space="0" w:color="auto"/>
              <w:right w:val="single" w:sz="4" w:space="0" w:color="auto"/>
            </w:tcBorders>
          </w:tcPr>
          <w:p w14:paraId="770F6B90" w14:textId="77777777" w:rsidR="005752DE" w:rsidRPr="00C37D2B" w:rsidRDefault="005752DE" w:rsidP="00E25EFA">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259E5DB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DE64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F75555"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0291722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5E91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BC87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3EFC404" w14:textId="77777777" w:rsidTr="00E25EFA">
        <w:tc>
          <w:tcPr>
            <w:tcW w:w="2160" w:type="dxa"/>
            <w:tcBorders>
              <w:top w:val="single" w:sz="4" w:space="0" w:color="auto"/>
              <w:left w:val="single" w:sz="4" w:space="0" w:color="auto"/>
              <w:bottom w:val="single" w:sz="4" w:space="0" w:color="auto"/>
              <w:right w:val="single" w:sz="4" w:space="0" w:color="auto"/>
            </w:tcBorders>
          </w:tcPr>
          <w:p w14:paraId="6C364AE8" w14:textId="77777777" w:rsidR="005752DE" w:rsidRPr="00C37D2B" w:rsidRDefault="005752DE" w:rsidP="00E25EFA">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79E48FB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9DC1C"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2DF16C" w14:textId="77777777" w:rsidR="005752DE" w:rsidRPr="00EE5530" w:rsidRDefault="005752DE" w:rsidP="00E25EFA">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5936824" w14:textId="77777777" w:rsidR="005752DE" w:rsidRPr="00C37D2B" w:rsidRDefault="005752DE" w:rsidP="00E25EFA">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630F17D9" w14:textId="77777777" w:rsidR="005752DE" w:rsidRPr="00C37D2B" w:rsidRDefault="005752DE" w:rsidP="00E25EFA">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5512D9D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AF5A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90247E8" w14:textId="77777777" w:rsidTr="00E25EFA">
        <w:tc>
          <w:tcPr>
            <w:tcW w:w="2160" w:type="dxa"/>
            <w:tcBorders>
              <w:top w:val="single" w:sz="4" w:space="0" w:color="auto"/>
              <w:left w:val="single" w:sz="4" w:space="0" w:color="auto"/>
              <w:bottom w:val="single" w:sz="4" w:space="0" w:color="auto"/>
              <w:right w:val="single" w:sz="4" w:space="0" w:color="auto"/>
            </w:tcBorders>
          </w:tcPr>
          <w:p w14:paraId="403FA2F2" w14:textId="77777777" w:rsidR="005752DE" w:rsidRPr="00C37D2B" w:rsidRDefault="005752DE" w:rsidP="00E25EFA">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645B016B"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52481B"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4EC4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470A4487" w14:textId="77777777" w:rsidR="005752DE" w:rsidRPr="00C37D2B" w:rsidRDefault="005752DE" w:rsidP="00E25EFA">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6FF3C0F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DA57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34C07E2" w14:textId="77777777" w:rsidTr="00E25EFA">
        <w:tc>
          <w:tcPr>
            <w:tcW w:w="2160" w:type="dxa"/>
            <w:tcBorders>
              <w:top w:val="single" w:sz="4" w:space="0" w:color="auto"/>
              <w:left w:val="single" w:sz="4" w:space="0" w:color="auto"/>
              <w:bottom w:val="single" w:sz="4" w:space="0" w:color="auto"/>
              <w:right w:val="single" w:sz="4" w:space="0" w:color="auto"/>
            </w:tcBorders>
          </w:tcPr>
          <w:p w14:paraId="478D8299" w14:textId="77777777" w:rsidR="005752DE" w:rsidRPr="00C37D2B" w:rsidRDefault="005752DE" w:rsidP="00E25EFA">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1AD7EFF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D9C09"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62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910A37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BE6E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5B0C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1BF97716" w14:textId="77777777" w:rsidTr="00E25EFA">
        <w:tc>
          <w:tcPr>
            <w:tcW w:w="2160" w:type="dxa"/>
            <w:tcBorders>
              <w:top w:val="single" w:sz="4" w:space="0" w:color="auto"/>
              <w:left w:val="single" w:sz="4" w:space="0" w:color="auto"/>
              <w:bottom w:val="single" w:sz="4" w:space="0" w:color="auto"/>
              <w:right w:val="single" w:sz="4" w:space="0" w:color="auto"/>
            </w:tcBorders>
          </w:tcPr>
          <w:p w14:paraId="66D71C0D" w14:textId="77777777" w:rsidR="005752DE" w:rsidRPr="00C37D2B" w:rsidRDefault="005752DE" w:rsidP="00E25EFA">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655C0C5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25BD8"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9A391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308C4BF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4A45A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FD19E"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4C5A54EB"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0B786" w14:textId="77777777" w:rsidTr="005D2033">
        <w:tc>
          <w:tcPr>
            <w:tcW w:w="3686" w:type="dxa"/>
          </w:tcPr>
          <w:p w14:paraId="4078919D" w14:textId="77777777" w:rsidR="005752DE" w:rsidRPr="00C37D2B" w:rsidRDefault="005752DE" w:rsidP="005D2033">
            <w:pPr>
              <w:pStyle w:val="TAH"/>
              <w:rPr>
                <w:lang w:eastAsia="ja-JP"/>
              </w:rPr>
            </w:pPr>
            <w:r w:rsidRPr="00C37D2B">
              <w:rPr>
                <w:lang w:eastAsia="ja-JP"/>
              </w:rPr>
              <w:t>Range bound</w:t>
            </w:r>
          </w:p>
        </w:tc>
        <w:tc>
          <w:tcPr>
            <w:tcW w:w="5670" w:type="dxa"/>
          </w:tcPr>
          <w:p w14:paraId="6C77107F" w14:textId="77777777" w:rsidR="005752DE" w:rsidRPr="00C37D2B" w:rsidRDefault="005752DE" w:rsidP="005D2033">
            <w:pPr>
              <w:pStyle w:val="TAH"/>
              <w:rPr>
                <w:lang w:eastAsia="ja-JP"/>
              </w:rPr>
            </w:pPr>
            <w:r w:rsidRPr="00C37D2B">
              <w:rPr>
                <w:lang w:eastAsia="ja-JP"/>
              </w:rPr>
              <w:t>Explanation</w:t>
            </w:r>
          </w:p>
        </w:tc>
      </w:tr>
      <w:tr w:rsidR="008E6632" w:rsidRPr="00C37D2B" w14:paraId="165F9E62" w14:textId="77777777" w:rsidTr="005D2033">
        <w:tc>
          <w:tcPr>
            <w:tcW w:w="3686" w:type="dxa"/>
          </w:tcPr>
          <w:p w14:paraId="324D4C00" w14:textId="77777777" w:rsidR="005752DE" w:rsidRPr="00C37D2B" w:rsidRDefault="005752DE" w:rsidP="005D2033">
            <w:pPr>
              <w:pStyle w:val="TAL"/>
              <w:rPr>
                <w:lang w:eastAsia="ja-JP"/>
              </w:rPr>
            </w:pPr>
            <w:r w:rsidRPr="00C37D2B">
              <w:rPr>
                <w:lang w:eastAsia="ja-JP"/>
              </w:rPr>
              <w:t>maxCellineNB</w:t>
            </w:r>
          </w:p>
        </w:tc>
        <w:tc>
          <w:tcPr>
            <w:tcW w:w="5670" w:type="dxa"/>
          </w:tcPr>
          <w:p w14:paraId="5A6957F1" w14:textId="77777777" w:rsidR="005752DE" w:rsidRPr="00C37D2B" w:rsidRDefault="005752DE" w:rsidP="005D2033">
            <w:pPr>
              <w:pStyle w:val="TAL"/>
              <w:rPr>
                <w:lang w:eastAsia="ja-JP"/>
              </w:rPr>
            </w:pPr>
            <w:r w:rsidRPr="00C37D2B">
              <w:rPr>
                <w:lang w:eastAsia="ja-JP"/>
              </w:rPr>
              <w:t>Maximum no. cells that can be served by an eNB. Value is 256.</w:t>
            </w:r>
          </w:p>
        </w:tc>
      </w:tr>
    </w:tbl>
    <w:p w14:paraId="6D4BC34E" w14:textId="77777777" w:rsidR="005752DE" w:rsidRPr="00C37D2B" w:rsidRDefault="005752DE" w:rsidP="005752DE"/>
    <w:p w14:paraId="0E907FE6" w14:textId="77777777" w:rsidR="005752DE" w:rsidRPr="00C37D2B" w:rsidRDefault="005752DE" w:rsidP="005752DE">
      <w:pPr>
        <w:pStyle w:val="Heading4"/>
      </w:pPr>
      <w:bookmarkStart w:id="5114" w:name="_Toc20954374"/>
      <w:bookmarkStart w:id="5115" w:name="_Toc29902378"/>
      <w:bookmarkStart w:id="5116" w:name="_Toc29906382"/>
      <w:bookmarkStart w:id="5117" w:name="_Toc36550372"/>
      <w:bookmarkStart w:id="5118" w:name="_Toc45104122"/>
      <w:bookmarkStart w:id="5119" w:name="_Toc45227618"/>
      <w:bookmarkStart w:id="5120" w:name="_Toc45891432"/>
      <w:bookmarkStart w:id="5121" w:name="_Toc51764074"/>
      <w:bookmarkStart w:id="5122" w:name="_Toc56528075"/>
      <w:bookmarkStart w:id="5123" w:name="_Toc64382042"/>
      <w:bookmarkStart w:id="5124" w:name="_Toc66283617"/>
      <w:bookmarkStart w:id="5125" w:name="_Toc67910993"/>
      <w:bookmarkStart w:id="5126" w:name="_Toc73979771"/>
      <w:bookmarkStart w:id="5127" w:name="_Toc88650495"/>
      <w:bookmarkStart w:id="5128" w:name="_Toc97885622"/>
      <w:bookmarkStart w:id="5129" w:name="_Toc105524861"/>
      <w:bookmarkStart w:id="5130" w:name="_Toc145325633"/>
      <w:r w:rsidRPr="00C37D2B">
        <w:t>9.1.2.2</w:t>
      </w:r>
      <w:r w:rsidRPr="00C37D2B">
        <w:tab/>
        <w:t>ERROR INDICATION</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58875812" w14:textId="77777777" w:rsidR="005752DE" w:rsidRPr="00C37D2B" w:rsidRDefault="005752DE" w:rsidP="005752DE">
      <w:r w:rsidRPr="00C37D2B">
        <w:t>This message is used to indicate that some error has been detected in the eNB</w:t>
      </w:r>
      <w:r w:rsidR="00266B6D" w:rsidRPr="00C37D2B">
        <w:t>/en-gNB</w:t>
      </w:r>
      <w:r w:rsidRPr="00C37D2B">
        <w:t>.</w:t>
      </w:r>
    </w:p>
    <w:p w14:paraId="5B4A893F" w14:textId="77777777" w:rsidR="005752DE" w:rsidRPr="00E25EFA" w:rsidRDefault="005752DE" w:rsidP="005752DE">
      <w:pPr>
        <w:rPr>
          <w:lang w:val="fr-FR"/>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9365D" w14:textId="77777777" w:rsidTr="00E25EFA">
        <w:trPr>
          <w:tblHeader/>
        </w:trPr>
        <w:tc>
          <w:tcPr>
            <w:tcW w:w="2160" w:type="dxa"/>
          </w:tcPr>
          <w:p w14:paraId="5580268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051FCE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460F6AC" w14:textId="77777777" w:rsidR="005752DE" w:rsidRPr="00C37D2B" w:rsidRDefault="005752DE" w:rsidP="00E25EFA">
            <w:pPr>
              <w:pStyle w:val="TAH"/>
              <w:keepNext w:val="0"/>
              <w:keepLines w:val="0"/>
              <w:widowControl w:val="0"/>
              <w:ind w:hanging="115"/>
              <w:rPr>
                <w:lang w:eastAsia="ja-JP"/>
              </w:rPr>
            </w:pPr>
            <w:r w:rsidRPr="00C37D2B">
              <w:rPr>
                <w:lang w:eastAsia="ja-JP"/>
              </w:rPr>
              <w:t>Range</w:t>
            </w:r>
          </w:p>
        </w:tc>
        <w:tc>
          <w:tcPr>
            <w:tcW w:w="1512" w:type="dxa"/>
          </w:tcPr>
          <w:p w14:paraId="26E417E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774BBB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4528FC1" w14:textId="77777777" w:rsidR="005752DE" w:rsidRPr="00C37D2B" w:rsidRDefault="005752DE" w:rsidP="00E25EFA">
            <w:pPr>
              <w:pStyle w:val="TAH"/>
              <w:keepNext w:val="0"/>
              <w:keepLines w:val="0"/>
              <w:widowControl w:val="0"/>
              <w:ind w:hanging="109"/>
              <w:rPr>
                <w:lang w:eastAsia="ja-JP"/>
              </w:rPr>
            </w:pPr>
            <w:r w:rsidRPr="00C37D2B">
              <w:rPr>
                <w:lang w:eastAsia="ja-JP"/>
              </w:rPr>
              <w:t>Criticality</w:t>
            </w:r>
          </w:p>
        </w:tc>
        <w:tc>
          <w:tcPr>
            <w:tcW w:w="1080" w:type="dxa"/>
          </w:tcPr>
          <w:p w14:paraId="1E61E05E"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4D1D8BAE" w14:textId="77777777" w:rsidTr="00E25EFA">
        <w:tc>
          <w:tcPr>
            <w:tcW w:w="2160" w:type="dxa"/>
          </w:tcPr>
          <w:p w14:paraId="2CD75AD0"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5CC3ACE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9CD4E32" w14:textId="77777777" w:rsidR="005752DE" w:rsidRPr="00C37D2B" w:rsidRDefault="005752DE" w:rsidP="00E25EFA">
            <w:pPr>
              <w:pStyle w:val="TAL"/>
              <w:keepNext w:val="0"/>
              <w:keepLines w:val="0"/>
              <w:widowControl w:val="0"/>
              <w:rPr>
                <w:lang w:eastAsia="ja-JP"/>
              </w:rPr>
            </w:pPr>
          </w:p>
        </w:tc>
        <w:tc>
          <w:tcPr>
            <w:tcW w:w="1512" w:type="dxa"/>
          </w:tcPr>
          <w:p w14:paraId="343DAF0E"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3D716C3A" w14:textId="77777777" w:rsidR="005752DE" w:rsidRPr="00C37D2B" w:rsidRDefault="005752DE" w:rsidP="00E25EFA">
            <w:pPr>
              <w:pStyle w:val="TAL"/>
              <w:keepNext w:val="0"/>
              <w:keepLines w:val="0"/>
              <w:widowControl w:val="0"/>
              <w:rPr>
                <w:lang w:eastAsia="ja-JP"/>
              </w:rPr>
            </w:pPr>
          </w:p>
        </w:tc>
        <w:tc>
          <w:tcPr>
            <w:tcW w:w="1080" w:type="dxa"/>
          </w:tcPr>
          <w:p w14:paraId="4351B32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051CC7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E11F179" w14:textId="77777777" w:rsidTr="00E25EFA">
        <w:tc>
          <w:tcPr>
            <w:tcW w:w="2160" w:type="dxa"/>
          </w:tcPr>
          <w:p w14:paraId="018470A0"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50E15881" w14:textId="77777777" w:rsidR="005752DE" w:rsidRPr="00C37D2B" w:rsidRDefault="005752DE" w:rsidP="00E25EFA">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700D3769" w14:textId="77777777" w:rsidR="005752DE" w:rsidRPr="00C37D2B" w:rsidRDefault="005752DE" w:rsidP="00E25EFA">
            <w:pPr>
              <w:pStyle w:val="TAL"/>
              <w:keepNext w:val="0"/>
              <w:keepLines w:val="0"/>
              <w:widowControl w:val="0"/>
              <w:rPr>
                <w:rFonts w:cs="Arial"/>
                <w:szCs w:val="18"/>
                <w:lang w:eastAsia="ja-JP"/>
              </w:rPr>
            </w:pPr>
          </w:p>
        </w:tc>
        <w:tc>
          <w:tcPr>
            <w:tcW w:w="1512" w:type="dxa"/>
          </w:tcPr>
          <w:p w14:paraId="4613A7B0"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B UE X2AP ID</w:t>
            </w:r>
          </w:p>
          <w:p w14:paraId="7B14DE2E" w14:textId="77777777" w:rsidR="005752DE" w:rsidRPr="00C37D2B" w:rsidRDefault="005752DE" w:rsidP="00E25EFA">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6A9C8358" w14:textId="77777777" w:rsidR="005752DE" w:rsidRPr="00C37D2B" w:rsidRDefault="005752DE" w:rsidP="00E25EFA">
            <w:pPr>
              <w:pStyle w:val="TAL"/>
              <w:keepNext w:val="0"/>
              <w:keepLines w:val="0"/>
              <w:widowControl w:val="0"/>
              <w:rPr>
                <w:rFonts w:cs="Arial"/>
                <w:szCs w:val="18"/>
                <w:lang w:eastAsia="ja-JP"/>
              </w:rPr>
            </w:pPr>
            <w:bookmarkStart w:id="5131" w:name="OLE_LINK3"/>
            <w:bookmarkStart w:id="5132"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5131"/>
            <w:bookmarkEnd w:id="5132"/>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1167B1E5" w14:textId="77777777" w:rsidR="005752DE" w:rsidRPr="00C37D2B" w:rsidRDefault="005752DE" w:rsidP="00E25EFA">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52205962" w14:textId="77777777" w:rsidR="005752DE" w:rsidRPr="00C37D2B" w:rsidRDefault="005752DE" w:rsidP="00E25EFA">
            <w:pPr>
              <w:pStyle w:val="TAC"/>
              <w:keepNext w:val="0"/>
              <w:keepLines w:val="0"/>
              <w:widowControl w:val="0"/>
              <w:rPr>
                <w:rFonts w:cs="Arial"/>
                <w:szCs w:val="18"/>
                <w:lang w:eastAsia="ja-JP"/>
              </w:rPr>
            </w:pPr>
            <w:r w:rsidRPr="00C37D2B">
              <w:rPr>
                <w:rFonts w:cs="Arial"/>
                <w:szCs w:val="18"/>
                <w:lang w:eastAsia="ja-JP"/>
              </w:rPr>
              <w:t>ignore</w:t>
            </w:r>
          </w:p>
        </w:tc>
      </w:tr>
      <w:tr w:rsidR="008E6632" w:rsidRPr="00C37D2B" w14:paraId="403EA1D9" w14:textId="77777777" w:rsidTr="00E25EFA">
        <w:tc>
          <w:tcPr>
            <w:tcW w:w="2160" w:type="dxa"/>
            <w:tcBorders>
              <w:top w:val="single" w:sz="4" w:space="0" w:color="auto"/>
              <w:left w:val="single" w:sz="4" w:space="0" w:color="auto"/>
              <w:bottom w:val="single" w:sz="4" w:space="0" w:color="auto"/>
              <w:right w:val="single" w:sz="4" w:space="0" w:color="auto"/>
            </w:tcBorders>
          </w:tcPr>
          <w:p w14:paraId="516985E0" w14:textId="77777777" w:rsidR="005752DE" w:rsidRPr="00C37D2B" w:rsidRDefault="005752DE" w:rsidP="00E25EFA">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5841B0D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296F4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A00FAE"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B UE X2AP ID</w:t>
            </w:r>
          </w:p>
          <w:p w14:paraId="2A8641EE" w14:textId="77777777" w:rsidR="005752DE" w:rsidRPr="00C37D2B" w:rsidRDefault="005752DE" w:rsidP="00E25EFA">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B9C1861" w14:textId="77777777" w:rsidR="005752DE" w:rsidRPr="00C37D2B" w:rsidRDefault="005752DE" w:rsidP="00E25EFA">
            <w:pPr>
              <w:pStyle w:val="TAL"/>
              <w:keepNext w:val="0"/>
              <w:keepLines w:val="0"/>
              <w:widowControl w:val="0"/>
              <w:rPr>
                <w:lang w:eastAsia="ja-JP"/>
              </w:rPr>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2E60480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B8526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A1A5156" w14:textId="77777777" w:rsidTr="00E25EFA">
        <w:tc>
          <w:tcPr>
            <w:tcW w:w="2160" w:type="dxa"/>
            <w:tcBorders>
              <w:top w:val="single" w:sz="4" w:space="0" w:color="auto"/>
              <w:left w:val="single" w:sz="4" w:space="0" w:color="auto"/>
              <w:bottom w:val="single" w:sz="4" w:space="0" w:color="auto"/>
              <w:right w:val="single" w:sz="4" w:space="0" w:color="auto"/>
            </w:tcBorders>
          </w:tcPr>
          <w:p w14:paraId="3DD3C68B" w14:textId="77777777" w:rsidR="005752DE" w:rsidRPr="00C37D2B" w:rsidRDefault="005752DE" w:rsidP="00E25EFA">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0748BA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D5DC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A28CC9"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5FFA79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C2BC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B80EB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704530C" w14:textId="77777777" w:rsidTr="00E25EFA">
        <w:tc>
          <w:tcPr>
            <w:tcW w:w="2160" w:type="dxa"/>
            <w:tcBorders>
              <w:top w:val="single" w:sz="4" w:space="0" w:color="auto"/>
              <w:left w:val="single" w:sz="4" w:space="0" w:color="auto"/>
              <w:bottom w:val="single" w:sz="4" w:space="0" w:color="auto"/>
              <w:right w:val="single" w:sz="4" w:space="0" w:color="auto"/>
            </w:tcBorders>
          </w:tcPr>
          <w:p w14:paraId="1EAF2091" w14:textId="77777777" w:rsidR="005752DE" w:rsidRPr="00C37D2B" w:rsidRDefault="005752DE" w:rsidP="00E25EFA">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F8129B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2A903F"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CAC42" w14:textId="77777777" w:rsidR="005752DE" w:rsidRPr="00C37D2B" w:rsidRDefault="005752DE" w:rsidP="00E25EFA">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29944F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8255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CE0AF"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BF6920F" w14:textId="77777777" w:rsidTr="00E25EFA">
        <w:tc>
          <w:tcPr>
            <w:tcW w:w="2160" w:type="dxa"/>
            <w:tcBorders>
              <w:top w:val="single" w:sz="4" w:space="0" w:color="auto"/>
              <w:left w:val="single" w:sz="4" w:space="0" w:color="auto"/>
              <w:bottom w:val="single" w:sz="4" w:space="0" w:color="auto"/>
              <w:right w:val="single" w:sz="4" w:space="0" w:color="auto"/>
            </w:tcBorders>
          </w:tcPr>
          <w:p w14:paraId="1BF2B30D"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8CBBC5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04F513"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3ABED5"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20B7BE8F"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162ADF" w14:textId="77777777" w:rsidR="005752DE" w:rsidRPr="00C37D2B" w:rsidRDefault="005752DE" w:rsidP="00E25EFA">
            <w:pPr>
              <w:pStyle w:val="TAL"/>
              <w:keepNext w:val="0"/>
              <w:keepLines w:val="0"/>
              <w:widowControl w:val="0"/>
              <w:rPr>
                <w:lang w:eastAsia="ja-JP"/>
              </w:rPr>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21778C5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F016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AE4B9E9" w14:textId="77777777" w:rsidTr="00E25EFA">
        <w:tc>
          <w:tcPr>
            <w:tcW w:w="2160" w:type="dxa"/>
            <w:tcBorders>
              <w:top w:val="single" w:sz="4" w:space="0" w:color="auto"/>
              <w:left w:val="single" w:sz="4" w:space="0" w:color="auto"/>
              <w:bottom w:val="single" w:sz="4" w:space="0" w:color="auto"/>
              <w:right w:val="single" w:sz="4" w:space="0" w:color="auto"/>
            </w:tcBorders>
          </w:tcPr>
          <w:p w14:paraId="2D4E0CAA"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26489D9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D3714B"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AE1B3F"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2E5800ED"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28510E" w14:textId="77777777" w:rsidR="005752DE" w:rsidRPr="00C37D2B" w:rsidRDefault="005752DE" w:rsidP="00E25EFA">
            <w:pPr>
              <w:pStyle w:val="TAL"/>
              <w:keepNext w:val="0"/>
              <w:keepLines w:val="0"/>
              <w:widowControl w:val="0"/>
              <w:rPr>
                <w:lang w:eastAsia="ja-JP"/>
              </w:rPr>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2BA281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A1591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DA5A1F" w:rsidRPr="00C37D2B" w14:paraId="089A8C2F" w14:textId="77777777" w:rsidTr="00E25EFA">
        <w:tc>
          <w:tcPr>
            <w:tcW w:w="2160" w:type="dxa"/>
            <w:tcBorders>
              <w:top w:val="single" w:sz="4" w:space="0" w:color="auto"/>
              <w:left w:val="single" w:sz="4" w:space="0" w:color="auto"/>
              <w:bottom w:val="single" w:sz="4" w:space="0" w:color="auto"/>
              <w:right w:val="single" w:sz="4" w:space="0" w:color="auto"/>
            </w:tcBorders>
          </w:tcPr>
          <w:p w14:paraId="13BD015B"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54E9AE23" w14:textId="77777777" w:rsidR="00DA5A1F" w:rsidRPr="00C37D2B" w:rsidRDefault="00DA5A1F" w:rsidP="00E25EFA">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CA69C1"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7E050" w14:textId="77777777" w:rsidR="00DA5A1F" w:rsidRPr="00EE5530" w:rsidRDefault="00DA5A1F" w:rsidP="00E25EFA">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B7536AE" w14:textId="77777777" w:rsidR="00DA5A1F" w:rsidRPr="00EE5530" w:rsidRDefault="00100004" w:rsidP="00E25EFA">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2ABF6DFB" w14:textId="77777777" w:rsidR="00DA5A1F" w:rsidRPr="00C37D2B" w:rsidRDefault="00DA5A1F" w:rsidP="00E25EFA">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CEAF594" w14:textId="77777777" w:rsidR="00DA5A1F" w:rsidRPr="00C37D2B" w:rsidRDefault="00DA5A1F" w:rsidP="00E25EF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DBD581" w14:textId="77777777" w:rsidR="00DA5A1F" w:rsidRPr="00C37D2B" w:rsidRDefault="00DA5A1F" w:rsidP="00E25EFA">
            <w:pPr>
              <w:pStyle w:val="TAC"/>
              <w:keepNext w:val="0"/>
              <w:keepLines w:val="0"/>
              <w:widowControl w:val="0"/>
              <w:rPr>
                <w:lang w:eastAsia="ja-JP"/>
              </w:rPr>
            </w:pPr>
            <w:r w:rsidRPr="00C37D2B">
              <w:rPr>
                <w:rFonts w:cs="Arial"/>
                <w:szCs w:val="18"/>
                <w:lang w:eastAsia="ja-JP"/>
              </w:rPr>
              <w:t>ignore</w:t>
            </w:r>
          </w:p>
        </w:tc>
      </w:tr>
      <w:tr w:rsidR="0012145F" w:rsidRPr="00C37D2B" w14:paraId="090A93E0" w14:textId="77777777" w:rsidTr="00E25EFA">
        <w:tc>
          <w:tcPr>
            <w:tcW w:w="2160" w:type="dxa"/>
            <w:tcBorders>
              <w:top w:val="single" w:sz="4" w:space="0" w:color="auto"/>
              <w:left w:val="single" w:sz="4" w:space="0" w:color="auto"/>
              <w:bottom w:val="single" w:sz="4" w:space="0" w:color="auto"/>
              <w:right w:val="single" w:sz="4" w:space="0" w:color="auto"/>
            </w:tcBorders>
          </w:tcPr>
          <w:p w14:paraId="2C00A424" w14:textId="77777777" w:rsidR="0012145F" w:rsidRPr="00C37D2B" w:rsidRDefault="0012145F" w:rsidP="00E25EFA">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FA5D458" w14:textId="77777777" w:rsidR="0012145F" w:rsidRPr="00C37D2B" w:rsidRDefault="0012145F" w:rsidP="00E25EFA">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CFF097" w14:textId="77777777" w:rsidR="0012145F" w:rsidRPr="00C37D2B" w:rsidRDefault="0012145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4D824F" w14:textId="77777777" w:rsidR="0012145F" w:rsidRPr="00C37D2B" w:rsidRDefault="00216FA1" w:rsidP="00E25EFA">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6B8CE60A" w14:textId="77777777" w:rsidR="0012145F" w:rsidRPr="00C37D2B" w:rsidRDefault="0012145F" w:rsidP="00E25EF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620991" w14:textId="77777777" w:rsidR="0012145F" w:rsidRPr="00C37D2B" w:rsidRDefault="0012145F" w:rsidP="00E25EFA">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15C3F0" w14:textId="77777777" w:rsidR="0012145F" w:rsidRPr="00C37D2B" w:rsidRDefault="0012145F" w:rsidP="00E25EFA">
            <w:pPr>
              <w:pStyle w:val="TAC"/>
              <w:keepNext w:val="0"/>
              <w:keepLines w:val="0"/>
              <w:widowControl w:val="0"/>
              <w:rPr>
                <w:rFonts w:cs="Arial"/>
                <w:szCs w:val="18"/>
                <w:lang w:eastAsia="ja-JP"/>
              </w:rPr>
            </w:pPr>
            <w:r w:rsidRPr="00C37D2B">
              <w:rPr>
                <w:rFonts w:cs="Arial"/>
                <w:szCs w:val="18"/>
                <w:lang w:eastAsia="ja-JP"/>
              </w:rPr>
              <w:t>reject</w:t>
            </w:r>
          </w:p>
        </w:tc>
      </w:tr>
    </w:tbl>
    <w:p w14:paraId="75D7A900" w14:textId="77777777" w:rsidR="005752DE" w:rsidRPr="00C37D2B" w:rsidRDefault="005752DE" w:rsidP="005752DE"/>
    <w:p w14:paraId="6D7B60C7" w14:textId="77777777" w:rsidR="005752DE" w:rsidRPr="00C37D2B" w:rsidRDefault="005752DE" w:rsidP="005752DE">
      <w:pPr>
        <w:pStyle w:val="Heading4"/>
      </w:pPr>
      <w:bookmarkStart w:id="5133" w:name="_Toc20954375"/>
      <w:bookmarkStart w:id="5134" w:name="_Toc29902379"/>
      <w:bookmarkStart w:id="5135" w:name="_Toc29906383"/>
      <w:bookmarkStart w:id="5136" w:name="_Toc36550373"/>
      <w:bookmarkStart w:id="5137" w:name="_Toc45104123"/>
      <w:bookmarkStart w:id="5138" w:name="_Toc45227619"/>
      <w:bookmarkStart w:id="5139" w:name="_Toc45891433"/>
      <w:bookmarkStart w:id="5140" w:name="_Toc51764075"/>
      <w:bookmarkStart w:id="5141" w:name="_Toc56528076"/>
      <w:bookmarkStart w:id="5142" w:name="_Toc64382043"/>
      <w:bookmarkStart w:id="5143" w:name="_Toc66283618"/>
      <w:bookmarkStart w:id="5144" w:name="_Toc67910994"/>
      <w:bookmarkStart w:id="5145" w:name="_Toc73979772"/>
      <w:bookmarkStart w:id="5146" w:name="_Toc88650496"/>
      <w:bookmarkStart w:id="5147" w:name="_Toc97885623"/>
      <w:bookmarkStart w:id="5148" w:name="_Toc105524862"/>
      <w:bookmarkStart w:id="5149" w:name="_Toc145325634"/>
      <w:r w:rsidRPr="00C37D2B">
        <w:t>9.1.2.3</w:t>
      </w:r>
      <w:r w:rsidRPr="00C37D2B">
        <w:tab/>
        <w:t>X2 SETUP REQUEST</w:t>
      </w:r>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313CB532" w14:textId="77777777" w:rsidR="005752DE" w:rsidRPr="00C37D2B" w:rsidRDefault="005752DE" w:rsidP="005752DE">
      <w:r w:rsidRPr="00C37D2B">
        <w:t>This message is sent by an eNB to a neighbouring eNB to transfer the initialization information for a TNL association.</w:t>
      </w:r>
    </w:p>
    <w:p w14:paraId="00FFFF3B"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A20E1A"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77EF398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7EA14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FDC67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B44489"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B60C2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DFDA3A4"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7B9222"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087740ED" w14:textId="77777777" w:rsidTr="00E25EFA">
        <w:tc>
          <w:tcPr>
            <w:tcW w:w="2160" w:type="dxa"/>
            <w:tcBorders>
              <w:top w:val="single" w:sz="4" w:space="0" w:color="auto"/>
              <w:left w:val="single" w:sz="4" w:space="0" w:color="auto"/>
              <w:bottom w:val="single" w:sz="4" w:space="0" w:color="auto"/>
              <w:right w:val="single" w:sz="4" w:space="0" w:color="auto"/>
            </w:tcBorders>
          </w:tcPr>
          <w:p w14:paraId="1D03B691"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27F9837"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F5104"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3FAE4"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34CE101"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60DDF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2F6D0B"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38D5F4BC" w14:textId="77777777" w:rsidTr="00E25EFA">
        <w:tc>
          <w:tcPr>
            <w:tcW w:w="2160" w:type="dxa"/>
            <w:tcBorders>
              <w:top w:val="single" w:sz="4" w:space="0" w:color="auto"/>
              <w:left w:val="single" w:sz="4" w:space="0" w:color="auto"/>
              <w:bottom w:val="single" w:sz="4" w:space="0" w:color="auto"/>
              <w:right w:val="single" w:sz="4" w:space="0" w:color="auto"/>
            </w:tcBorders>
          </w:tcPr>
          <w:p w14:paraId="6202765F" w14:textId="77777777" w:rsidR="005752DE" w:rsidRPr="00C37D2B" w:rsidRDefault="005752DE" w:rsidP="00E25EFA">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3841625"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52580A"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8663A" w14:textId="77777777" w:rsidR="005752DE" w:rsidRPr="00C37D2B" w:rsidRDefault="005752DE" w:rsidP="00E25EFA">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C469CC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A6DAA"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4E0300"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594C9768" w14:textId="77777777" w:rsidTr="00E25EFA">
        <w:tc>
          <w:tcPr>
            <w:tcW w:w="2160" w:type="dxa"/>
            <w:tcBorders>
              <w:top w:val="single" w:sz="4" w:space="0" w:color="auto"/>
              <w:left w:val="single" w:sz="4" w:space="0" w:color="auto"/>
              <w:bottom w:val="single" w:sz="4" w:space="0" w:color="auto"/>
              <w:right w:val="single" w:sz="4" w:space="0" w:color="auto"/>
            </w:tcBorders>
          </w:tcPr>
          <w:p w14:paraId="031AB30E" w14:textId="77777777" w:rsidR="005752DE" w:rsidRPr="00C37D2B" w:rsidRDefault="005752DE" w:rsidP="00E25EFA">
            <w:pPr>
              <w:pStyle w:val="TAL"/>
              <w:keepNext w:val="0"/>
              <w:keepLines w:val="0"/>
              <w:widowControl w:val="0"/>
              <w:rPr>
                <w:b/>
                <w:lang w:eastAsia="ja-JP"/>
              </w:rPr>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3253E300" w14:textId="77777777" w:rsidR="005752DE" w:rsidRPr="00C37D2B" w:rsidRDefault="005752DE" w:rsidP="00E25EFA">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7383258" w14:textId="77777777" w:rsidR="005752DE" w:rsidRPr="00C37D2B" w:rsidRDefault="005752DE" w:rsidP="00E25EF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1F0456B"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3DF7B" w14:textId="77777777" w:rsidR="005752DE" w:rsidRPr="00C37D2B" w:rsidRDefault="005752DE" w:rsidP="00E25EFA">
            <w:pPr>
              <w:pStyle w:val="TAL"/>
              <w:keepNext w:val="0"/>
              <w:keepLines w:val="0"/>
              <w:widowControl w:val="0"/>
              <w:rPr>
                <w:lang w:eastAsia="ja-JP"/>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3EC141B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02964C"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F83B9E4" w14:textId="77777777" w:rsidTr="00E25EFA">
        <w:tc>
          <w:tcPr>
            <w:tcW w:w="2160" w:type="dxa"/>
            <w:tcBorders>
              <w:top w:val="single" w:sz="4" w:space="0" w:color="auto"/>
              <w:left w:val="single" w:sz="4" w:space="0" w:color="auto"/>
              <w:bottom w:val="single" w:sz="4" w:space="0" w:color="auto"/>
              <w:right w:val="single" w:sz="4" w:space="0" w:color="auto"/>
            </w:tcBorders>
          </w:tcPr>
          <w:p w14:paraId="6A595AA7" w14:textId="77777777" w:rsidR="005752DE" w:rsidRPr="00C37D2B" w:rsidRDefault="005752DE" w:rsidP="00E25EFA">
            <w:pPr>
              <w:pStyle w:val="TAL"/>
              <w:keepNext w:val="0"/>
              <w:keepLines w:val="0"/>
              <w:widowControl w:val="0"/>
              <w:ind w:left="142"/>
              <w:rPr>
                <w:bCs/>
                <w:lang w:eastAsia="ja-JP"/>
              </w:rPr>
            </w:pPr>
            <w:r w:rsidRPr="00C37D2B">
              <w:rPr>
                <w:b/>
                <w:bCs/>
                <w:lang w:eastAsia="ja-JP"/>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00F7ABC3"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850B51"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F419" w14:textId="77777777" w:rsidR="005752DE" w:rsidRPr="00C37D2B" w:rsidRDefault="005752DE" w:rsidP="00E25EF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761447E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18886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56C2C" w14:textId="77777777" w:rsidR="005752DE" w:rsidRPr="00C37D2B" w:rsidRDefault="005752DE" w:rsidP="00E25EFA">
            <w:pPr>
              <w:pStyle w:val="TAC"/>
              <w:keepNext w:val="0"/>
              <w:keepLines w:val="0"/>
              <w:widowControl w:val="0"/>
              <w:rPr>
                <w:lang w:eastAsia="ja-JP"/>
              </w:rPr>
            </w:pPr>
          </w:p>
        </w:tc>
      </w:tr>
      <w:tr w:rsidR="008E6632" w:rsidRPr="00C37D2B" w14:paraId="2C1BE2D7" w14:textId="77777777" w:rsidTr="00E25EFA">
        <w:tc>
          <w:tcPr>
            <w:tcW w:w="2160" w:type="dxa"/>
            <w:tcBorders>
              <w:top w:val="single" w:sz="4" w:space="0" w:color="auto"/>
              <w:left w:val="single" w:sz="4" w:space="0" w:color="auto"/>
              <w:bottom w:val="single" w:sz="4" w:space="0" w:color="auto"/>
              <w:right w:val="single" w:sz="4" w:space="0" w:color="auto"/>
            </w:tcBorders>
          </w:tcPr>
          <w:p w14:paraId="1B7F2B82" w14:textId="77777777" w:rsidR="005752DE" w:rsidRPr="00C37D2B" w:rsidRDefault="005752DE" w:rsidP="00E25EFA">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78B4DF3B" w14:textId="77777777" w:rsidR="005752DE" w:rsidRPr="00C37D2B" w:rsidRDefault="005752DE" w:rsidP="00E25EFA">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DE4E5CD" w14:textId="77777777" w:rsidR="005752DE" w:rsidRPr="00C37D2B" w:rsidRDefault="005752DE" w:rsidP="00E25EFA">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6150BD9E"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872F8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886F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FBCD5" w14:textId="77777777" w:rsidR="005752DE" w:rsidRPr="00C37D2B" w:rsidRDefault="005752DE" w:rsidP="00E25EFA">
            <w:pPr>
              <w:pStyle w:val="TAC"/>
              <w:keepNext w:val="0"/>
              <w:keepLines w:val="0"/>
              <w:widowControl w:val="0"/>
              <w:rPr>
                <w:lang w:eastAsia="ja-JP"/>
              </w:rPr>
            </w:pPr>
          </w:p>
        </w:tc>
      </w:tr>
      <w:tr w:rsidR="008E6632" w:rsidRPr="00C37D2B" w14:paraId="1C03AD05" w14:textId="77777777" w:rsidTr="00E25EFA">
        <w:tc>
          <w:tcPr>
            <w:tcW w:w="2160" w:type="dxa"/>
            <w:tcBorders>
              <w:top w:val="single" w:sz="4" w:space="0" w:color="auto"/>
              <w:left w:val="single" w:sz="4" w:space="0" w:color="auto"/>
              <w:bottom w:val="single" w:sz="4" w:space="0" w:color="auto"/>
              <w:right w:val="single" w:sz="4" w:space="0" w:color="auto"/>
            </w:tcBorders>
          </w:tcPr>
          <w:p w14:paraId="44DA1311" w14:textId="77777777" w:rsidR="005752DE" w:rsidRPr="00C37D2B" w:rsidRDefault="005752DE" w:rsidP="00E25EFA">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D1A5F85"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CF642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432415" w14:textId="77777777" w:rsidR="005752DE" w:rsidRPr="00C37D2B" w:rsidRDefault="005752DE" w:rsidP="00E25EFA">
            <w:pPr>
              <w:pStyle w:val="TAL"/>
              <w:keepNext w:val="0"/>
              <w:keepLines w:val="0"/>
              <w:widowControl w:val="0"/>
              <w:rPr>
                <w:lang w:eastAsia="ja-JP"/>
              </w:rPr>
            </w:pPr>
            <w:r w:rsidRPr="00C37D2B">
              <w:rPr>
                <w:lang w:eastAsia="ja-JP"/>
              </w:rPr>
              <w:t>ECGI</w:t>
            </w:r>
          </w:p>
          <w:p w14:paraId="2CCC1EB5"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DC2E0DE" w14:textId="77777777" w:rsidR="005752DE" w:rsidRPr="00C37D2B" w:rsidRDefault="005752DE" w:rsidP="00E25EFA">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283979B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FE5B5C" w14:textId="77777777" w:rsidR="005752DE" w:rsidRPr="00C37D2B" w:rsidRDefault="005752DE" w:rsidP="00E25EFA">
            <w:pPr>
              <w:pStyle w:val="TAC"/>
              <w:keepNext w:val="0"/>
              <w:keepLines w:val="0"/>
              <w:widowControl w:val="0"/>
              <w:rPr>
                <w:lang w:eastAsia="ja-JP"/>
              </w:rPr>
            </w:pPr>
          </w:p>
        </w:tc>
      </w:tr>
      <w:tr w:rsidR="008E6632" w:rsidRPr="00C37D2B" w14:paraId="1AF6E2EB" w14:textId="77777777" w:rsidTr="00E25EFA">
        <w:tc>
          <w:tcPr>
            <w:tcW w:w="2160" w:type="dxa"/>
            <w:tcBorders>
              <w:top w:val="single" w:sz="4" w:space="0" w:color="auto"/>
              <w:left w:val="single" w:sz="4" w:space="0" w:color="auto"/>
              <w:bottom w:val="single" w:sz="4" w:space="0" w:color="auto"/>
              <w:right w:val="single" w:sz="4" w:space="0" w:color="auto"/>
            </w:tcBorders>
          </w:tcPr>
          <w:p w14:paraId="54114F10" w14:textId="77777777" w:rsidR="005752DE" w:rsidRPr="00C37D2B" w:rsidRDefault="005752DE" w:rsidP="00E25EFA">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7130622"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F20B6"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F6E891" w14:textId="77777777" w:rsidR="005752DE" w:rsidRPr="00C37D2B" w:rsidRDefault="005752DE" w:rsidP="00E25EF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444E5A7" w14:textId="77777777" w:rsidR="005752DE" w:rsidRPr="00C37D2B" w:rsidRDefault="005752DE" w:rsidP="00E25EFA">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22B35D9"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BD9B2E" w14:textId="77777777" w:rsidR="005752DE" w:rsidRPr="00C37D2B" w:rsidRDefault="005752DE" w:rsidP="00E25EFA">
            <w:pPr>
              <w:pStyle w:val="TAC"/>
              <w:keepNext w:val="0"/>
              <w:keepLines w:val="0"/>
              <w:widowControl w:val="0"/>
              <w:rPr>
                <w:lang w:eastAsia="ja-JP"/>
              </w:rPr>
            </w:pPr>
          </w:p>
        </w:tc>
      </w:tr>
      <w:tr w:rsidR="008E6632" w:rsidRPr="00C37D2B" w14:paraId="67A9E906" w14:textId="77777777" w:rsidTr="00E25EFA">
        <w:tc>
          <w:tcPr>
            <w:tcW w:w="2160" w:type="dxa"/>
            <w:tcBorders>
              <w:top w:val="single" w:sz="4" w:space="0" w:color="auto"/>
              <w:left w:val="single" w:sz="4" w:space="0" w:color="auto"/>
              <w:bottom w:val="single" w:sz="4" w:space="0" w:color="auto"/>
              <w:right w:val="single" w:sz="4" w:space="0" w:color="auto"/>
            </w:tcBorders>
          </w:tcPr>
          <w:p w14:paraId="0C6C157C" w14:textId="77777777" w:rsidR="005752DE" w:rsidRPr="00C37D2B" w:rsidRDefault="005752DE" w:rsidP="00E25EFA">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2980EDCC"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2F63FB"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1B68D9"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99256C6"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E17D33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0E5399" w14:textId="77777777" w:rsidR="005752DE" w:rsidRPr="00C37D2B" w:rsidRDefault="005752DE" w:rsidP="00E25EFA">
            <w:pPr>
              <w:pStyle w:val="TAC"/>
              <w:keepNext w:val="0"/>
              <w:keepLines w:val="0"/>
              <w:widowControl w:val="0"/>
              <w:rPr>
                <w:lang w:eastAsia="ja-JP"/>
              </w:rPr>
            </w:pPr>
          </w:p>
        </w:tc>
      </w:tr>
      <w:tr w:rsidR="008E6632" w:rsidRPr="00C37D2B" w14:paraId="66E677CF" w14:textId="77777777" w:rsidTr="00E25EFA">
        <w:tc>
          <w:tcPr>
            <w:tcW w:w="2160" w:type="dxa"/>
            <w:tcBorders>
              <w:top w:val="single" w:sz="4" w:space="0" w:color="auto"/>
              <w:left w:val="single" w:sz="4" w:space="0" w:color="auto"/>
              <w:bottom w:val="single" w:sz="4" w:space="0" w:color="auto"/>
              <w:right w:val="single" w:sz="4" w:space="0" w:color="auto"/>
            </w:tcBorders>
          </w:tcPr>
          <w:p w14:paraId="7C5D8037" w14:textId="77777777" w:rsidR="005752DE" w:rsidRPr="00C37D2B" w:rsidRDefault="005752DE" w:rsidP="00E25EFA">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2A0CB38B" w14:textId="77777777" w:rsidR="005752DE" w:rsidRPr="00C37D2B" w:rsidRDefault="005752DE" w:rsidP="00E25EF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50B52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3B62C" w14:textId="77777777" w:rsidR="005752DE" w:rsidRPr="00C37D2B" w:rsidRDefault="005752DE" w:rsidP="00E25EF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BB0979E"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30B555E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C452C"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E681EEB" w14:textId="77777777" w:rsidTr="00E25EFA">
        <w:tc>
          <w:tcPr>
            <w:tcW w:w="2160" w:type="dxa"/>
            <w:tcBorders>
              <w:top w:val="single" w:sz="4" w:space="0" w:color="auto"/>
              <w:left w:val="single" w:sz="4" w:space="0" w:color="auto"/>
              <w:bottom w:val="single" w:sz="4" w:space="0" w:color="auto"/>
              <w:right w:val="single" w:sz="4" w:space="0" w:color="auto"/>
            </w:tcBorders>
          </w:tcPr>
          <w:p w14:paraId="328F1D56" w14:textId="77777777" w:rsidR="005752DE" w:rsidRPr="00C37D2B" w:rsidRDefault="005752DE" w:rsidP="00E25EF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37653D9D" w14:textId="77777777" w:rsidR="005752DE" w:rsidRPr="00C37D2B" w:rsidRDefault="005752DE" w:rsidP="00E25EF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993EA"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AC56B8" w14:textId="77777777" w:rsidR="005752DE" w:rsidRPr="00C37D2B" w:rsidRDefault="005752DE" w:rsidP="00E25EFA">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54879B19"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 xml:space="preserve">DL EARFCN for 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7155E82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B7BA06"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4F1D3D" w:rsidRPr="00C37D2B" w14:paraId="2281B95C" w14:textId="77777777" w:rsidTr="00E25EFA">
        <w:tc>
          <w:tcPr>
            <w:tcW w:w="2160" w:type="dxa"/>
            <w:tcBorders>
              <w:top w:val="single" w:sz="4" w:space="0" w:color="auto"/>
              <w:left w:val="single" w:sz="4" w:space="0" w:color="auto"/>
              <w:bottom w:val="single" w:sz="4" w:space="0" w:color="auto"/>
              <w:right w:val="single" w:sz="4" w:space="0" w:color="auto"/>
            </w:tcBorders>
          </w:tcPr>
          <w:p w14:paraId="6B76F3B0" w14:textId="77777777" w:rsidR="004F1D3D" w:rsidRPr="00C37D2B" w:rsidRDefault="004F1D3D" w:rsidP="00E25EF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4D6F8A5E" w14:textId="77777777" w:rsidR="004F1D3D" w:rsidRPr="00C37D2B" w:rsidRDefault="004F1D3D" w:rsidP="00E25EF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1C137C" w14:textId="77777777" w:rsidR="004F1D3D" w:rsidRPr="00C37D2B" w:rsidRDefault="004F1D3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246600" w14:textId="77777777" w:rsidR="004F1D3D" w:rsidRPr="00C37D2B" w:rsidRDefault="004F1D3D"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269BB56" w14:textId="77777777" w:rsidR="004F1D3D" w:rsidRPr="00C37D2B" w:rsidRDefault="004F1D3D" w:rsidP="00E25EFA">
            <w:pPr>
              <w:pStyle w:val="TAL"/>
              <w:keepNext w:val="0"/>
              <w:keepLines w:val="0"/>
              <w:widowControl w:val="0"/>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2D448199" w14:textId="77777777" w:rsidR="004F1D3D" w:rsidRPr="00C37D2B" w:rsidRDefault="004F1D3D"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2C9CA2" w14:textId="77777777" w:rsidR="004F1D3D" w:rsidRPr="00C37D2B" w:rsidRDefault="004F1D3D" w:rsidP="00E25EFA">
            <w:pPr>
              <w:pStyle w:val="TAC"/>
              <w:keepNext w:val="0"/>
              <w:keepLines w:val="0"/>
              <w:widowControl w:val="0"/>
              <w:rPr>
                <w:lang w:eastAsia="ja-JP"/>
              </w:rPr>
            </w:pPr>
            <w:r w:rsidRPr="00C37D2B">
              <w:rPr>
                <w:lang w:eastAsia="zh-CN"/>
              </w:rPr>
              <w:t>ignore</w:t>
            </w:r>
          </w:p>
        </w:tc>
      </w:tr>
      <w:tr w:rsidR="008E6632" w:rsidRPr="00C37D2B" w14:paraId="314B3FE7" w14:textId="77777777" w:rsidTr="00E25EFA">
        <w:tc>
          <w:tcPr>
            <w:tcW w:w="2160" w:type="dxa"/>
            <w:tcBorders>
              <w:top w:val="single" w:sz="4" w:space="0" w:color="auto"/>
              <w:left w:val="single" w:sz="4" w:space="0" w:color="auto"/>
              <w:bottom w:val="single" w:sz="4" w:space="0" w:color="auto"/>
              <w:right w:val="single" w:sz="4" w:space="0" w:color="auto"/>
            </w:tcBorders>
          </w:tcPr>
          <w:p w14:paraId="65B0D556" w14:textId="77777777" w:rsidR="005752DE" w:rsidRPr="00C37D2B" w:rsidRDefault="005752DE" w:rsidP="00E25EFA">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4BF5390E" w14:textId="77777777" w:rsidR="005752DE" w:rsidRPr="00C37D2B" w:rsidRDefault="005752DE" w:rsidP="00E25EFA">
            <w:pPr>
              <w:pStyle w:val="TAC"/>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99AAEBF" w14:textId="77777777" w:rsidR="005752DE" w:rsidRPr="00C37D2B" w:rsidRDefault="005752DE" w:rsidP="00E25EFA">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5E2E9500"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70302" w14:textId="77777777" w:rsidR="005752DE" w:rsidRPr="00C37D2B" w:rsidRDefault="005752DE" w:rsidP="00E25EFA">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59DB2DAE" w14:textId="77777777" w:rsidR="005752DE" w:rsidRPr="00C37D2B" w:rsidRDefault="005752DE" w:rsidP="00E25EF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87450C4"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1927903" w14:textId="77777777" w:rsidTr="00E25EFA">
        <w:tc>
          <w:tcPr>
            <w:tcW w:w="2160" w:type="dxa"/>
            <w:tcBorders>
              <w:top w:val="single" w:sz="4" w:space="0" w:color="auto"/>
              <w:left w:val="single" w:sz="4" w:space="0" w:color="auto"/>
              <w:bottom w:val="single" w:sz="4" w:space="0" w:color="auto"/>
              <w:right w:val="single" w:sz="4" w:space="0" w:color="auto"/>
            </w:tcBorders>
          </w:tcPr>
          <w:p w14:paraId="2EDF4C72" w14:textId="77777777" w:rsidR="005752DE" w:rsidRPr="00C37D2B" w:rsidRDefault="005752DE" w:rsidP="00E25EFA">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47848ED9" w14:textId="77777777" w:rsidR="005752DE" w:rsidRPr="00C37D2B" w:rsidRDefault="005752DE" w:rsidP="00E25EFA">
            <w:pPr>
              <w:pStyle w:val="TAC"/>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690814"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67BAAA" w14:textId="77777777" w:rsidR="005752DE" w:rsidRPr="00C37D2B" w:rsidRDefault="005752DE" w:rsidP="00E25EFA">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3970C59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9877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F27B1" w14:textId="77777777" w:rsidR="005752DE" w:rsidRPr="00C37D2B" w:rsidRDefault="005752DE" w:rsidP="00E25EFA">
            <w:pPr>
              <w:pStyle w:val="TAC"/>
              <w:keepNext w:val="0"/>
              <w:keepLines w:val="0"/>
              <w:widowControl w:val="0"/>
              <w:rPr>
                <w:lang w:eastAsia="ja-JP"/>
              </w:rPr>
            </w:pPr>
          </w:p>
        </w:tc>
      </w:tr>
      <w:tr w:rsidR="005752DE" w:rsidRPr="00C37D2B" w14:paraId="5952C95A" w14:textId="77777777" w:rsidTr="00E25EFA">
        <w:tc>
          <w:tcPr>
            <w:tcW w:w="2160" w:type="dxa"/>
            <w:tcBorders>
              <w:top w:val="single" w:sz="4" w:space="0" w:color="auto"/>
              <w:left w:val="single" w:sz="4" w:space="0" w:color="auto"/>
              <w:bottom w:val="single" w:sz="4" w:space="0" w:color="auto"/>
              <w:right w:val="single" w:sz="4" w:space="0" w:color="auto"/>
            </w:tcBorders>
          </w:tcPr>
          <w:p w14:paraId="3B39150C" w14:textId="77777777" w:rsidR="005752DE" w:rsidRPr="00C37D2B" w:rsidRDefault="005752DE" w:rsidP="00E25EFA">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17E9469A" w14:textId="77777777" w:rsidR="005752DE" w:rsidRPr="00C37D2B" w:rsidRDefault="005752DE" w:rsidP="00E25EF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423B"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7CBC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0601F60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9194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5AB15B"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5803772F"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CABA819" w14:textId="77777777" w:rsidTr="005D2033">
        <w:tc>
          <w:tcPr>
            <w:tcW w:w="3686" w:type="dxa"/>
          </w:tcPr>
          <w:p w14:paraId="180018B9" w14:textId="77777777" w:rsidR="005752DE" w:rsidRPr="00C37D2B" w:rsidRDefault="005752DE" w:rsidP="005D2033">
            <w:pPr>
              <w:pStyle w:val="TAH"/>
              <w:rPr>
                <w:lang w:eastAsia="ja-JP"/>
              </w:rPr>
            </w:pPr>
            <w:r w:rsidRPr="00C37D2B">
              <w:rPr>
                <w:lang w:eastAsia="ja-JP"/>
              </w:rPr>
              <w:t>Range bound</w:t>
            </w:r>
          </w:p>
        </w:tc>
        <w:tc>
          <w:tcPr>
            <w:tcW w:w="5670" w:type="dxa"/>
          </w:tcPr>
          <w:p w14:paraId="56C13218" w14:textId="77777777" w:rsidR="005752DE" w:rsidRPr="00C37D2B" w:rsidRDefault="005752DE" w:rsidP="005D2033">
            <w:pPr>
              <w:pStyle w:val="TAH"/>
              <w:rPr>
                <w:lang w:eastAsia="ja-JP"/>
              </w:rPr>
            </w:pPr>
            <w:r w:rsidRPr="00C37D2B">
              <w:rPr>
                <w:lang w:eastAsia="ja-JP"/>
              </w:rPr>
              <w:t>Explanation</w:t>
            </w:r>
          </w:p>
        </w:tc>
      </w:tr>
      <w:tr w:rsidR="008E6632" w:rsidRPr="00C37D2B" w14:paraId="219C41B2" w14:textId="77777777" w:rsidTr="005D2033">
        <w:tc>
          <w:tcPr>
            <w:tcW w:w="3686" w:type="dxa"/>
          </w:tcPr>
          <w:p w14:paraId="705C97B4" w14:textId="77777777" w:rsidR="005752DE" w:rsidRPr="00C37D2B" w:rsidRDefault="005752DE" w:rsidP="005D2033">
            <w:pPr>
              <w:pStyle w:val="TAL"/>
              <w:rPr>
                <w:lang w:eastAsia="ja-JP"/>
              </w:rPr>
            </w:pPr>
            <w:r w:rsidRPr="00C37D2B">
              <w:rPr>
                <w:lang w:eastAsia="ja-JP"/>
              </w:rPr>
              <w:t>maxCellineNB</w:t>
            </w:r>
          </w:p>
        </w:tc>
        <w:tc>
          <w:tcPr>
            <w:tcW w:w="5670" w:type="dxa"/>
          </w:tcPr>
          <w:p w14:paraId="2B34BF51" w14:textId="77777777" w:rsidR="005752DE" w:rsidRPr="00C37D2B" w:rsidRDefault="005752DE" w:rsidP="005D2033">
            <w:pPr>
              <w:pStyle w:val="TAL"/>
              <w:rPr>
                <w:lang w:eastAsia="ja-JP"/>
              </w:rPr>
            </w:pPr>
            <w:r w:rsidRPr="00C37D2B">
              <w:rPr>
                <w:lang w:eastAsia="ja-JP"/>
              </w:rPr>
              <w:t>Maximum no. cells that can be served by an eNB. Value is 256.</w:t>
            </w:r>
          </w:p>
        </w:tc>
      </w:tr>
      <w:tr w:rsidR="008E6632" w:rsidRPr="00C37D2B" w14:paraId="6FDC6A33" w14:textId="77777777" w:rsidTr="005D2033">
        <w:tc>
          <w:tcPr>
            <w:tcW w:w="3686" w:type="dxa"/>
          </w:tcPr>
          <w:p w14:paraId="02911725" w14:textId="77777777" w:rsidR="005752DE" w:rsidRPr="00C37D2B" w:rsidRDefault="005752DE" w:rsidP="005D2033">
            <w:pPr>
              <w:pStyle w:val="TAL"/>
              <w:rPr>
                <w:lang w:eastAsia="ja-JP"/>
              </w:rPr>
            </w:pPr>
            <w:r w:rsidRPr="00C37D2B">
              <w:rPr>
                <w:bCs/>
                <w:lang w:eastAsia="ja-JP"/>
              </w:rPr>
              <w:t>maxnoofNeighbours</w:t>
            </w:r>
          </w:p>
        </w:tc>
        <w:tc>
          <w:tcPr>
            <w:tcW w:w="5670" w:type="dxa"/>
          </w:tcPr>
          <w:p w14:paraId="133192E0"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4B082C1E" w14:textId="77777777" w:rsidTr="005D2033">
        <w:tc>
          <w:tcPr>
            <w:tcW w:w="3686" w:type="dxa"/>
          </w:tcPr>
          <w:p w14:paraId="75E31AAA" w14:textId="77777777" w:rsidR="005752DE" w:rsidRPr="00C37D2B" w:rsidRDefault="005752DE" w:rsidP="005D2033">
            <w:pPr>
              <w:pStyle w:val="TAL"/>
              <w:rPr>
                <w:lang w:eastAsia="ja-JP"/>
              </w:rPr>
            </w:pPr>
            <w:r w:rsidRPr="00C37D2B">
              <w:rPr>
                <w:lang w:eastAsia="ja-JP"/>
              </w:rPr>
              <w:t>maxPools</w:t>
            </w:r>
          </w:p>
        </w:tc>
        <w:tc>
          <w:tcPr>
            <w:tcW w:w="5670" w:type="dxa"/>
          </w:tcPr>
          <w:p w14:paraId="2482DA94" w14:textId="77777777" w:rsidR="005752DE" w:rsidRPr="00C37D2B" w:rsidRDefault="005752DE" w:rsidP="005D2033">
            <w:pPr>
              <w:pStyle w:val="TAL"/>
              <w:rPr>
                <w:lang w:eastAsia="ja-JP"/>
              </w:rPr>
            </w:pPr>
            <w:r w:rsidRPr="00C37D2B">
              <w:rPr>
                <w:lang w:eastAsia="ja-JP"/>
              </w:rPr>
              <w:t>Maximum no. of pools an eNB can belong to. Value is 16.</w:t>
            </w:r>
          </w:p>
        </w:tc>
      </w:tr>
    </w:tbl>
    <w:p w14:paraId="13915843" w14:textId="77777777" w:rsidR="005752DE" w:rsidRPr="00C37D2B" w:rsidRDefault="005752DE" w:rsidP="005752DE"/>
    <w:p w14:paraId="49F3C241" w14:textId="77777777" w:rsidR="005752DE" w:rsidRPr="00C37D2B" w:rsidRDefault="005752DE" w:rsidP="005752DE">
      <w:pPr>
        <w:pStyle w:val="Heading4"/>
      </w:pPr>
      <w:bookmarkStart w:id="5150" w:name="_Toc20954376"/>
      <w:bookmarkStart w:id="5151" w:name="_Toc29902380"/>
      <w:bookmarkStart w:id="5152" w:name="_Toc29906384"/>
      <w:bookmarkStart w:id="5153" w:name="_Toc36550374"/>
      <w:bookmarkStart w:id="5154" w:name="_Toc45104124"/>
      <w:bookmarkStart w:id="5155" w:name="_Toc45227620"/>
      <w:bookmarkStart w:id="5156" w:name="_Toc45891434"/>
      <w:bookmarkStart w:id="5157" w:name="_Toc51764076"/>
      <w:bookmarkStart w:id="5158" w:name="_Toc56528077"/>
      <w:bookmarkStart w:id="5159" w:name="_Toc64382044"/>
      <w:bookmarkStart w:id="5160" w:name="_Toc66283619"/>
      <w:bookmarkStart w:id="5161" w:name="_Toc67910995"/>
      <w:bookmarkStart w:id="5162" w:name="_Toc73979773"/>
      <w:bookmarkStart w:id="5163" w:name="_Toc88650497"/>
      <w:bookmarkStart w:id="5164" w:name="_Toc97885624"/>
      <w:bookmarkStart w:id="5165" w:name="_Toc105524863"/>
      <w:bookmarkStart w:id="5166" w:name="_Toc145325635"/>
      <w:r w:rsidRPr="00C37D2B">
        <w:t>9.1.2.4</w:t>
      </w:r>
      <w:r w:rsidRPr="00C37D2B">
        <w:tab/>
        <w:t>X2 SETUP RESPONSE</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27700F22" w14:textId="77777777" w:rsidR="005752DE" w:rsidRPr="00C37D2B" w:rsidRDefault="005752DE" w:rsidP="005752DE">
      <w:r w:rsidRPr="00C37D2B">
        <w:t>This message is sent by an eNB to a neighbouring eNB to transfer the initialization information for a TNL association.</w:t>
      </w:r>
    </w:p>
    <w:p w14:paraId="110144D3"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5F83A7D"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78BA125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5E7C9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E260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66132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BFA21AE"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EAC782"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F4A203"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6234EA9D" w14:textId="77777777" w:rsidTr="00E25EFA">
        <w:tc>
          <w:tcPr>
            <w:tcW w:w="2160" w:type="dxa"/>
            <w:tcBorders>
              <w:top w:val="single" w:sz="4" w:space="0" w:color="auto"/>
              <w:left w:val="single" w:sz="4" w:space="0" w:color="auto"/>
              <w:bottom w:val="single" w:sz="4" w:space="0" w:color="auto"/>
              <w:right w:val="single" w:sz="4" w:space="0" w:color="auto"/>
            </w:tcBorders>
          </w:tcPr>
          <w:p w14:paraId="6EE88860"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C4C934"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7B35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72C0D"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141D1B5"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6BE3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8BCC99"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89317F1" w14:textId="77777777" w:rsidTr="00E25EFA">
        <w:tc>
          <w:tcPr>
            <w:tcW w:w="2160" w:type="dxa"/>
            <w:tcBorders>
              <w:top w:val="single" w:sz="4" w:space="0" w:color="auto"/>
              <w:left w:val="single" w:sz="4" w:space="0" w:color="auto"/>
              <w:bottom w:val="single" w:sz="4" w:space="0" w:color="auto"/>
              <w:right w:val="single" w:sz="4" w:space="0" w:color="auto"/>
            </w:tcBorders>
          </w:tcPr>
          <w:p w14:paraId="23196B7E" w14:textId="77777777" w:rsidR="005752DE" w:rsidRPr="00C37D2B" w:rsidRDefault="005752DE" w:rsidP="00E25EFA">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13D8E2D"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84202D"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3314B" w14:textId="77777777" w:rsidR="005752DE" w:rsidRPr="00C37D2B" w:rsidRDefault="005752DE" w:rsidP="00E25EFA">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516E70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A90C9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5601E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41832FE7" w14:textId="77777777" w:rsidTr="00E25EFA">
        <w:tc>
          <w:tcPr>
            <w:tcW w:w="2160" w:type="dxa"/>
            <w:tcBorders>
              <w:top w:val="single" w:sz="4" w:space="0" w:color="auto"/>
              <w:left w:val="single" w:sz="4" w:space="0" w:color="auto"/>
              <w:bottom w:val="single" w:sz="4" w:space="0" w:color="auto"/>
              <w:right w:val="single" w:sz="4" w:space="0" w:color="auto"/>
            </w:tcBorders>
          </w:tcPr>
          <w:p w14:paraId="5E0A2E0C" w14:textId="77777777" w:rsidR="005752DE" w:rsidRPr="00C37D2B" w:rsidRDefault="005752DE" w:rsidP="00E25EFA">
            <w:pPr>
              <w:pStyle w:val="TAL"/>
              <w:keepNext w:val="0"/>
              <w:keepLines w:val="0"/>
              <w:widowControl w:val="0"/>
              <w:rPr>
                <w:b/>
                <w:lang w:eastAsia="ja-JP"/>
              </w:rPr>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479576B9"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746B" w14:textId="77777777" w:rsidR="005752DE" w:rsidRPr="00C37D2B" w:rsidRDefault="005752DE" w:rsidP="00E25EF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5970537"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AFC860"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3BA6E9F6" w14:textId="77777777" w:rsidR="005752DE" w:rsidRPr="00C37D2B" w:rsidRDefault="005752DE" w:rsidP="00E25EF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D6A491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4E60533" w14:textId="77777777" w:rsidTr="00E25EFA">
        <w:tc>
          <w:tcPr>
            <w:tcW w:w="2160" w:type="dxa"/>
            <w:tcBorders>
              <w:top w:val="single" w:sz="4" w:space="0" w:color="auto"/>
              <w:left w:val="single" w:sz="4" w:space="0" w:color="auto"/>
              <w:bottom w:val="single" w:sz="4" w:space="0" w:color="auto"/>
              <w:right w:val="single" w:sz="4" w:space="0" w:color="auto"/>
            </w:tcBorders>
          </w:tcPr>
          <w:p w14:paraId="60D1995E" w14:textId="77777777" w:rsidR="005752DE" w:rsidRPr="00C37D2B" w:rsidRDefault="005752DE" w:rsidP="00E25EFA">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63F58CEE"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C61D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B398ED" w14:textId="77777777" w:rsidR="005752DE" w:rsidRPr="00C37D2B" w:rsidRDefault="005752DE" w:rsidP="00E25EF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6FFEB208"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0D95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F9362" w14:textId="77777777" w:rsidR="005752DE" w:rsidRPr="00C37D2B" w:rsidRDefault="005752DE" w:rsidP="00E25EFA">
            <w:pPr>
              <w:pStyle w:val="TAC"/>
              <w:keepNext w:val="0"/>
              <w:keepLines w:val="0"/>
              <w:widowControl w:val="0"/>
              <w:rPr>
                <w:lang w:eastAsia="ja-JP"/>
              </w:rPr>
            </w:pPr>
          </w:p>
        </w:tc>
      </w:tr>
      <w:tr w:rsidR="008E6632" w:rsidRPr="00C37D2B" w14:paraId="42412110" w14:textId="77777777" w:rsidTr="00E25EFA">
        <w:tc>
          <w:tcPr>
            <w:tcW w:w="2160" w:type="dxa"/>
            <w:tcBorders>
              <w:top w:val="single" w:sz="4" w:space="0" w:color="auto"/>
              <w:left w:val="single" w:sz="4" w:space="0" w:color="auto"/>
              <w:bottom w:val="single" w:sz="4" w:space="0" w:color="auto"/>
              <w:right w:val="single" w:sz="4" w:space="0" w:color="auto"/>
            </w:tcBorders>
          </w:tcPr>
          <w:p w14:paraId="57622CE6" w14:textId="77777777" w:rsidR="005752DE" w:rsidRPr="00C37D2B" w:rsidRDefault="005752DE" w:rsidP="00E25EFA">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C61564F"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FDF9" w14:textId="77777777" w:rsidR="005752DE" w:rsidRPr="00C37D2B" w:rsidRDefault="005752DE" w:rsidP="00E25EFA">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3E741B3D"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45CEA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587D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89B79" w14:textId="77777777" w:rsidR="005752DE" w:rsidRPr="00C37D2B" w:rsidRDefault="005752DE" w:rsidP="00E25EFA">
            <w:pPr>
              <w:pStyle w:val="TAC"/>
              <w:keepNext w:val="0"/>
              <w:keepLines w:val="0"/>
              <w:widowControl w:val="0"/>
              <w:rPr>
                <w:lang w:eastAsia="ja-JP"/>
              </w:rPr>
            </w:pPr>
          </w:p>
        </w:tc>
      </w:tr>
      <w:tr w:rsidR="008E6632" w:rsidRPr="00C37D2B" w14:paraId="5F4F6ECA" w14:textId="77777777" w:rsidTr="00E25EFA">
        <w:tc>
          <w:tcPr>
            <w:tcW w:w="2160" w:type="dxa"/>
            <w:tcBorders>
              <w:top w:val="single" w:sz="4" w:space="0" w:color="auto"/>
              <w:left w:val="single" w:sz="4" w:space="0" w:color="auto"/>
              <w:bottom w:val="single" w:sz="4" w:space="0" w:color="auto"/>
              <w:right w:val="single" w:sz="4" w:space="0" w:color="auto"/>
            </w:tcBorders>
          </w:tcPr>
          <w:p w14:paraId="579E2DD1" w14:textId="77777777" w:rsidR="005752DE" w:rsidRPr="00C37D2B" w:rsidRDefault="005752DE" w:rsidP="00E25EFA">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6A508968"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B45CDC"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B23FC" w14:textId="77777777" w:rsidR="005752DE" w:rsidRPr="00C37D2B" w:rsidRDefault="005752DE" w:rsidP="00E25EFA">
            <w:pPr>
              <w:pStyle w:val="TAL"/>
              <w:keepNext w:val="0"/>
              <w:keepLines w:val="0"/>
              <w:widowControl w:val="0"/>
              <w:rPr>
                <w:lang w:eastAsia="ja-JP"/>
              </w:rPr>
            </w:pPr>
            <w:r w:rsidRPr="00C37D2B">
              <w:rPr>
                <w:lang w:eastAsia="ja-JP"/>
              </w:rPr>
              <w:t>ECGI</w:t>
            </w:r>
          </w:p>
          <w:p w14:paraId="3B806000"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EFB797" w14:textId="77777777" w:rsidR="005752DE" w:rsidRPr="00C37D2B" w:rsidRDefault="005752DE" w:rsidP="00E25EFA">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6302A7"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C8F6" w14:textId="77777777" w:rsidR="005752DE" w:rsidRPr="00C37D2B" w:rsidRDefault="005752DE" w:rsidP="00E25EFA">
            <w:pPr>
              <w:pStyle w:val="TAC"/>
              <w:keepNext w:val="0"/>
              <w:keepLines w:val="0"/>
              <w:widowControl w:val="0"/>
              <w:rPr>
                <w:lang w:eastAsia="ja-JP"/>
              </w:rPr>
            </w:pPr>
          </w:p>
        </w:tc>
      </w:tr>
      <w:tr w:rsidR="008E6632" w:rsidRPr="00C37D2B" w14:paraId="78E296FE" w14:textId="77777777" w:rsidTr="00E25EFA">
        <w:tc>
          <w:tcPr>
            <w:tcW w:w="2160" w:type="dxa"/>
            <w:tcBorders>
              <w:top w:val="single" w:sz="4" w:space="0" w:color="auto"/>
              <w:left w:val="single" w:sz="4" w:space="0" w:color="auto"/>
              <w:bottom w:val="single" w:sz="4" w:space="0" w:color="auto"/>
              <w:right w:val="single" w:sz="4" w:space="0" w:color="auto"/>
            </w:tcBorders>
          </w:tcPr>
          <w:p w14:paraId="055A2B1B" w14:textId="77777777" w:rsidR="005752DE" w:rsidRPr="00C37D2B" w:rsidRDefault="005752DE" w:rsidP="00E25EFA">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F34579D"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213B4"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8AA8FF" w14:textId="77777777" w:rsidR="005752DE" w:rsidRPr="00C37D2B" w:rsidRDefault="005752DE" w:rsidP="00E25EF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88218D9" w14:textId="77777777" w:rsidR="005752DE" w:rsidRPr="00C37D2B" w:rsidRDefault="005752DE" w:rsidP="00E25EFA">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200315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1E81E" w14:textId="77777777" w:rsidR="005752DE" w:rsidRPr="00C37D2B" w:rsidRDefault="005752DE" w:rsidP="00E25EFA">
            <w:pPr>
              <w:pStyle w:val="TAC"/>
              <w:keepNext w:val="0"/>
              <w:keepLines w:val="0"/>
              <w:widowControl w:val="0"/>
              <w:rPr>
                <w:lang w:eastAsia="ja-JP"/>
              </w:rPr>
            </w:pPr>
          </w:p>
        </w:tc>
      </w:tr>
      <w:tr w:rsidR="008E6632" w:rsidRPr="00C37D2B" w14:paraId="1505F1C7" w14:textId="77777777" w:rsidTr="00E25EFA">
        <w:tc>
          <w:tcPr>
            <w:tcW w:w="2160" w:type="dxa"/>
            <w:tcBorders>
              <w:top w:val="single" w:sz="4" w:space="0" w:color="auto"/>
              <w:left w:val="single" w:sz="4" w:space="0" w:color="auto"/>
              <w:bottom w:val="single" w:sz="4" w:space="0" w:color="auto"/>
              <w:right w:val="single" w:sz="4" w:space="0" w:color="auto"/>
            </w:tcBorders>
          </w:tcPr>
          <w:p w14:paraId="27C79525" w14:textId="77777777" w:rsidR="005752DE" w:rsidRPr="00C37D2B" w:rsidRDefault="005752DE" w:rsidP="00E25EFA">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2EB1847C"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44CE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783607"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EBD9637"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3A38967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249CC" w14:textId="77777777" w:rsidR="005752DE" w:rsidRPr="00C37D2B" w:rsidRDefault="005752DE" w:rsidP="00E25EFA">
            <w:pPr>
              <w:pStyle w:val="TAC"/>
              <w:keepNext w:val="0"/>
              <w:keepLines w:val="0"/>
              <w:widowControl w:val="0"/>
              <w:rPr>
                <w:lang w:eastAsia="ja-JP"/>
              </w:rPr>
            </w:pPr>
          </w:p>
        </w:tc>
      </w:tr>
      <w:tr w:rsidR="008E6632" w:rsidRPr="00C37D2B" w14:paraId="6E2E0C64" w14:textId="77777777" w:rsidTr="00E25EFA">
        <w:tc>
          <w:tcPr>
            <w:tcW w:w="2160" w:type="dxa"/>
            <w:tcBorders>
              <w:top w:val="single" w:sz="4" w:space="0" w:color="auto"/>
              <w:left w:val="single" w:sz="4" w:space="0" w:color="auto"/>
              <w:bottom w:val="single" w:sz="4" w:space="0" w:color="auto"/>
              <w:right w:val="single" w:sz="4" w:space="0" w:color="auto"/>
            </w:tcBorders>
          </w:tcPr>
          <w:p w14:paraId="20190A87" w14:textId="77777777" w:rsidR="005752DE" w:rsidRPr="00C37D2B" w:rsidRDefault="005752DE" w:rsidP="00E25EFA">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7BB5AF76" w14:textId="77777777" w:rsidR="005752DE" w:rsidRPr="00C37D2B" w:rsidRDefault="005752DE" w:rsidP="00E25EF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93A95"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E90B38" w14:textId="77777777" w:rsidR="005752DE" w:rsidRPr="00C37D2B" w:rsidRDefault="005752DE" w:rsidP="00E25EF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456039D0" w14:textId="77777777" w:rsidR="005752DE" w:rsidRPr="00C37D2B" w:rsidRDefault="005752DE" w:rsidP="00E25EFA">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1796AB9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ACB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7667028" w14:textId="77777777" w:rsidTr="00E25EFA">
        <w:tc>
          <w:tcPr>
            <w:tcW w:w="2160" w:type="dxa"/>
            <w:tcBorders>
              <w:top w:val="single" w:sz="4" w:space="0" w:color="auto"/>
              <w:left w:val="single" w:sz="4" w:space="0" w:color="auto"/>
              <w:bottom w:val="single" w:sz="4" w:space="0" w:color="auto"/>
              <w:right w:val="single" w:sz="4" w:space="0" w:color="auto"/>
            </w:tcBorders>
          </w:tcPr>
          <w:p w14:paraId="779E4F76" w14:textId="77777777" w:rsidR="005752DE" w:rsidRPr="00C37D2B" w:rsidRDefault="005752DE" w:rsidP="00E25EF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F5B5AE1" w14:textId="77777777" w:rsidR="005752DE" w:rsidRPr="00C37D2B" w:rsidRDefault="005752DE" w:rsidP="00E25EF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BA2AB4"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050161" w14:textId="77777777" w:rsidR="005752DE" w:rsidRPr="00C37D2B" w:rsidRDefault="005752DE" w:rsidP="00E25EF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66128C60"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70A02A2B"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EB805"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4F1D3D" w:rsidRPr="00C37D2B" w14:paraId="2610DEE8" w14:textId="77777777" w:rsidTr="00E25EFA">
        <w:tc>
          <w:tcPr>
            <w:tcW w:w="2160" w:type="dxa"/>
            <w:tcBorders>
              <w:top w:val="single" w:sz="4" w:space="0" w:color="auto"/>
              <w:left w:val="single" w:sz="4" w:space="0" w:color="auto"/>
              <w:bottom w:val="single" w:sz="4" w:space="0" w:color="auto"/>
              <w:right w:val="single" w:sz="4" w:space="0" w:color="auto"/>
            </w:tcBorders>
          </w:tcPr>
          <w:p w14:paraId="0FE98E4B" w14:textId="77777777" w:rsidR="004F1D3D" w:rsidRPr="00C37D2B" w:rsidRDefault="004F1D3D" w:rsidP="00E25EF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0E048BF8" w14:textId="77777777" w:rsidR="004F1D3D" w:rsidRPr="00C37D2B" w:rsidRDefault="004F1D3D" w:rsidP="00E25EF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7A6FD3" w14:textId="77777777" w:rsidR="004F1D3D" w:rsidRPr="00C37D2B" w:rsidRDefault="004F1D3D"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20DD79" w14:textId="77777777" w:rsidR="004F1D3D" w:rsidRPr="00C37D2B" w:rsidRDefault="004F1D3D" w:rsidP="00E25EFA">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2DD5368" w14:textId="77777777" w:rsidR="004F1D3D" w:rsidRPr="00C37D2B" w:rsidRDefault="004F1D3D" w:rsidP="00E25EFA">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3FD59EB6" w14:textId="77777777" w:rsidR="004F1D3D" w:rsidRPr="00C37D2B" w:rsidRDefault="004F1D3D"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369578" w14:textId="77777777" w:rsidR="004F1D3D" w:rsidRPr="00C37D2B" w:rsidRDefault="004F1D3D" w:rsidP="00E25EFA">
            <w:pPr>
              <w:pStyle w:val="TAC"/>
              <w:keepNext w:val="0"/>
              <w:keepLines w:val="0"/>
              <w:widowControl w:val="0"/>
              <w:rPr>
                <w:lang w:eastAsia="ja-JP"/>
              </w:rPr>
            </w:pPr>
            <w:r w:rsidRPr="00C37D2B">
              <w:rPr>
                <w:lang w:eastAsia="zh-CN"/>
              </w:rPr>
              <w:t>ignore</w:t>
            </w:r>
          </w:p>
        </w:tc>
      </w:tr>
      <w:tr w:rsidR="008E6632" w:rsidRPr="00C37D2B" w14:paraId="121991AD" w14:textId="77777777" w:rsidTr="00E25EFA">
        <w:tc>
          <w:tcPr>
            <w:tcW w:w="2160" w:type="dxa"/>
            <w:tcBorders>
              <w:top w:val="single" w:sz="4" w:space="0" w:color="auto"/>
              <w:left w:val="single" w:sz="4" w:space="0" w:color="auto"/>
              <w:bottom w:val="single" w:sz="4" w:space="0" w:color="auto"/>
              <w:right w:val="single" w:sz="4" w:space="0" w:color="auto"/>
            </w:tcBorders>
          </w:tcPr>
          <w:p w14:paraId="70443A9A" w14:textId="77777777" w:rsidR="005752DE" w:rsidRPr="00C37D2B" w:rsidRDefault="005752DE" w:rsidP="00E25EFA">
            <w:pPr>
              <w:pStyle w:val="TAL"/>
              <w:keepNext w:val="0"/>
              <w:keepLines w:val="0"/>
              <w:widowControl w:val="0"/>
              <w:rPr>
                <w:b/>
                <w:lang w:eastAsia="ja-JP"/>
              </w:rPr>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048926DD"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A05D" w14:textId="77777777" w:rsidR="005752DE" w:rsidRPr="00C37D2B" w:rsidRDefault="005752DE" w:rsidP="00E25EF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72A8CC79"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B9431B" w14:textId="77777777" w:rsidR="005752DE" w:rsidRPr="00C37D2B" w:rsidRDefault="005752DE" w:rsidP="00E25EFA">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6E50341A" w14:textId="77777777" w:rsidR="005752DE" w:rsidRPr="00C37D2B" w:rsidRDefault="005752DE" w:rsidP="00E25EF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5EBCCB9"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4BD7347F" w14:textId="77777777" w:rsidTr="00E25EFA">
        <w:tc>
          <w:tcPr>
            <w:tcW w:w="2160" w:type="dxa"/>
            <w:tcBorders>
              <w:top w:val="single" w:sz="4" w:space="0" w:color="auto"/>
              <w:left w:val="single" w:sz="4" w:space="0" w:color="auto"/>
              <w:bottom w:val="single" w:sz="4" w:space="0" w:color="auto"/>
              <w:right w:val="single" w:sz="4" w:space="0" w:color="auto"/>
            </w:tcBorders>
          </w:tcPr>
          <w:p w14:paraId="79F663B9" w14:textId="77777777" w:rsidR="005752DE" w:rsidRPr="00C37D2B" w:rsidRDefault="005752DE" w:rsidP="00E25EF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7C5CB427" w14:textId="77777777" w:rsidR="005752DE" w:rsidRPr="00C37D2B" w:rsidRDefault="005752DE" w:rsidP="00E25EF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78376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F322CC" w14:textId="77777777" w:rsidR="005752DE" w:rsidRPr="00C37D2B" w:rsidRDefault="005752DE" w:rsidP="00E25EF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38AA98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975DF7"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C9B1B" w14:textId="77777777" w:rsidR="005752DE" w:rsidRPr="00C37D2B" w:rsidRDefault="005752DE" w:rsidP="00E25EFA">
            <w:pPr>
              <w:pStyle w:val="TAC"/>
              <w:keepNext w:val="0"/>
              <w:keepLines w:val="0"/>
              <w:widowControl w:val="0"/>
              <w:rPr>
                <w:lang w:eastAsia="ja-JP"/>
              </w:rPr>
            </w:pPr>
          </w:p>
        </w:tc>
      </w:tr>
      <w:tr w:rsidR="008E6632" w:rsidRPr="00C37D2B" w14:paraId="790FB3E8" w14:textId="77777777" w:rsidTr="00E25EFA">
        <w:tc>
          <w:tcPr>
            <w:tcW w:w="2160" w:type="dxa"/>
            <w:tcBorders>
              <w:top w:val="single" w:sz="4" w:space="0" w:color="auto"/>
              <w:left w:val="single" w:sz="4" w:space="0" w:color="auto"/>
              <w:bottom w:val="single" w:sz="4" w:space="0" w:color="auto"/>
              <w:right w:val="single" w:sz="4" w:space="0" w:color="auto"/>
            </w:tcBorders>
          </w:tcPr>
          <w:p w14:paraId="1A05D63D"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CF89D6D" w14:textId="77777777" w:rsidR="005752DE" w:rsidRPr="00C37D2B" w:rsidRDefault="005752DE" w:rsidP="00E25EF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C5271"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365A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4ED49C"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F5FE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FFFA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1862EA74" w14:textId="77777777" w:rsidTr="00E25EFA">
        <w:tc>
          <w:tcPr>
            <w:tcW w:w="2160" w:type="dxa"/>
            <w:tcBorders>
              <w:top w:val="single" w:sz="4" w:space="0" w:color="auto"/>
              <w:left w:val="single" w:sz="4" w:space="0" w:color="auto"/>
              <w:bottom w:val="single" w:sz="4" w:space="0" w:color="auto"/>
              <w:right w:val="single" w:sz="4" w:space="0" w:color="auto"/>
            </w:tcBorders>
          </w:tcPr>
          <w:p w14:paraId="6A75D05A" w14:textId="77777777" w:rsidR="005752DE" w:rsidRPr="00C37D2B" w:rsidRDefault="005752DE" w:rsidP="00E25EFA">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44C6FD50" w14:textId="77777777" w:rsidR="005752DE" w:rsidRPr="00C37D2B" w:rsidRDefault="005752DE" w:rsidP="00E25EF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F0C021"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07723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6BB501E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1763B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97179"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25C92029"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4C3D8CE" w14:textId="77777777" w:rsidTr="005D2033">
        <w:tc>
          <w:tcPr>
            <w:tcW w:w="3686" w:type="dxa"/>
          </w:tcPr>
          <w:p w14:paraId="2FE38B54" w14:textId="77777777" w:rsidR="005752DE" w:rsidRPr="00C37D2B" w:rsidRDefault="005752DE" w:rsidP="005D2033">
            <w:pPr>
              <w:pStyle w:val="TAH"/>
              <w:rPr>
                <w:lang w:eastAsia="ja-JP"/>
              </w:rPr>
            </w:pPr>
            <w:r w:rsidRPr="00C37D2B">
              <w:rPr>
                <w:lang w:eastAsia="ja-JP"/>
              </w:rPr>
              <w:t>Range bound</w:t>
            </w:r>
          </w:p>
        </w:tc>
        <w:tc>
          <w:tcPr>
            <w:tcW w:w="5670" w:type="dxa"/>
          </w:tcPr>
          <w:p w14:paraId="4764E577" w14:textId="77777777" w:rsidR="005752DE" w:rsidRPr="00C37D2B" w:rsidRDefault="005752DE" w:rsidP="005D2033">
            <w:pPr>
              <w:pStyle w:val="TAH"/>
              <w:rPr>
                <w:lang w:eastAsia="ja-JP"/>
              </w:rPr>
            </w:pPr>
            <w:r w:rsidRPr="00C37D2B">
              <w:rPr>
                <w:lang w:eastAsia="ja-JP"/>
              </w:rPr>
              <w:t>Explanation</w:t>
            </w:r>
          </w:p>
        </w:tc>
      </w:tr>
      <w:tr w:rsidR="008E6632" w:rsidRPr="00C37D2B" w14:paraId="3BFA4849" w14:textId="77777777" w:rsidTr="005D2033">
        <w:tc>
          <w:tcPr>
            <w:tcW w:w="3686" w:type="dxa"/>
          </w:tcPr>
          <w:p w14:paraId="686110C1" w14:textId="77777777" w:rsidR="005752DE" w:rsidRPr="00C37D2B" w:rsidRDefault="005752DE" w:rsidP="005D2033">
            <w:pPr>
              <w:pStyle w:val="TAL"/>
              <w:rPr>
                <w:lang w:eastAsia="ja-JP"/>
              </w:rPr>
            </w:pPr>
            <w:r w:rsidRPr="00C37D2B">
              <w:rPr>
                <w:lang w:eastAsia="ja-JP"/>
              </w:rPr>
              <w:t>maxCellineNB</w:t>
            </w:r>
          </w:p>
        </w:tc>
        <w:tc>
          <w:tcPr>
            <w:tcW w:w="5670" w:type="dxa"/>
          </w:tcPr>
          <w:p w14:paraId="6ECCA59C" w14:textId="77777777" w:rsidR="005752DE" w:rsidRPr="00C37D2B" w:rsidRDefault="005752DE" w:rsidP="005D2033">
            <w:pPr>
              <w:pStyle w:val="TAL"/>
              <w:rPr>
                <w:lang w:eastAsia="ja-JP"/>
              </w:rPr>
            </w:pPr>
            <w:r w:rsidRPr="00C37D2B">
              <w:rPr>
                <w:lang w:eastAsia="ja-JP"/>
              </w:rPr>
              <w:t>Maximum no. cells that can be served by an eNB. Value is 256.</w:t>
            </w:r>
          </w:p>
        </w:tc>
      </w:tr>
      <w:tr w:rsidR="008E6632" w:rsidRPr="00C37D2B" w14:paraId="55C624E9" w14:textId="77777777" w:rsidTr="005D2033">
        <w:tc>
          <w:tcPr>
            <w:tcW w:w="3686" w:type="dxa"/>
          </w:tcPr>
          <w:p w14:paraId="0BB3E0AE" w14:textId="77777777" w:rsidR="005752DE" w:rsidRPr="00C37D2B" w:rsidRDefault="005752DE" w:rsidP="005D2033">
            <w:pPr>
              <w:pStyle w:val="TAL"/>
              <w:rPr>
                <w:lang w:eastAsia="ja-JP"/>
              </w:rPr>
            </w:pPr>
            <w:r w:rsidRPr="00C37D2B">
              <w:rPr>
                <w:bCs/>
                <w:lang w:eastAsia="ja-JP"/>
              </w:rPr>
              <w:t>maxnoofNeighbours</w:t>
            </w:r>
          </w:p>
        </w:tc>
        <w:tc>
          <w:tcPr>
            <w:tcW w:w="5670" w:type="dxa"/>
          </w:tcPr>
          <w:p w14:paraId="0EBF239E"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31313642" w14:textId="77777777" w:rsidTr="005D2033">
        <w:tc>
          <w:tcPr>
            <w:tcW w:w="3686" w:type="dxa"/>
          </w:tcPr>
          <w:p w14:paraId="2D82E78C" w14:textId="77777777" w:rsidR="005752DE" w:rsidRPr="00C37D2B" w:rsidRDefault="005752DE" w:rsidP="005D2033">
            <w:pPr>
              <w:pStyle w:val="TAL"/>
              <w:rPr>
                <w:lang w:eastAsia="ja-JP"/>
              </w:rPr>
            </w:pPr>
            <w:r w:rsidRPr="00C37D2B">
              <w:rPr>
                <w:lang w:eastAsia="ja-JP"/>
              </w:rPr>
              <w:t>maxPools</w:t>
            </w:r>
          </w:p>
        </w:tc>
        <w:tc>
          <w:tcPr>
            <w:tcW w:w="5670" w:type="dxa"/>
          </w:tcPr>
          <w:p w14:paraId="11F9A4BA" w14:textId="77777777" w:rsidR="005752DE" w:rsidRPr="00C37D2B" w:rsidRDefault="005752DE" w:rsidP="005D2033">
            <w:pPr>
              <w:pStyle w:val="TAL"/>
              <w:rPr>
                <w:lang w:eastAsia="ja-JP"/>
              </w:rPr>
            </w:pPr>
            <w:r w:rsidRPr="00C37D2B">
              <w:rPr>
                <w:lang w:eastAsia="ja-JP"/>
              </w:rPr>
              <w:t>Maximum no. of pools an eNB can belong to. Value is 16.</w:t>
            </w:r>
          </w:p>
        </w:tc>
      </w:tr>
    </w:tbl>
    <w:p w14:paraId="47FB4EC7" w14:textId="77777777" w:rsidR="005752DE" w:rsidRPr="00C37D2B" w:rsidRDefault="005752DE" w:rsidP="005752DE"/>
    <w:p w14:paraId="0F0A091B" w14:textId="77777777" w:rsidR="005752DE" w:rsidRPr="00C37D2B" w:rsidRDefault="005752DE" w:rsidP="005752DE">
      <w:pPr>
        <w:pStyle w:val="Heading4"/>
      </w:pPr>
      <w:bookmarkStart w:id="5167" w:name="_Toc20954377"/>
      <w:bookmarkStart w:id="5168" w:name="_Toc29902381"/>
      <w:bookmarkStart w:id="5169" w:name="_Toc29906385"/>
      <w:bookmarkStart w:id="5170" w:name="_Toc36550375"/>
      <w:bookmarkStart w:id="5171" w:name="_Toc45104125"/>
      <w:bookmarkStart w:id="5172" w:name="_Toc45227621"/>
      <w:bookmarkStart w:id="5173" w:name="_Toc45891435"/>
      <w:bookmarkStart w:id="5174" w:name="_Toc51764077"/>
      <w:bookmarkStart w:id="5175" w:name="_Toc56528078"/>
      <w:bookmarkStart w:id="5176" w:name="_Toc64382045"/>
      <w:bookmarkStart w:id="5177" w:name="_Toc66283620"/>
      <w:bookmarkStart w:id="5178" w:name="_Toc67910996"/>
      <w:bookmarkStart w:id="5179" w:name="_Toc73979774"/>
      <w:bookmarkStart w:id="5180" w:name="_Toc88650498"/>
      <w:bookmarkStart w:id="5181" w:name="_Toc97885625"/>
      <w:bookmarkStart w:id="5182" w:name="_Toc105524864"/>
      <w:bookmarkStart w:id="5183" w:name="_Toc145325636"/>
      <w:r w:rsidRPr="00C37D2B">
        <w:t>9.1.2.5</w:t>
      </w:r>
      <w:r w:rsidRPr="00C37D2B">
        <w:tab/>
        <w:t>X2 SETUP FAILURE</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0F0BF800" w14:textId="77777777" w:rsidR="005752DE" w:rsidRPr="00C37D2B" w:rsidRDefault="005752DE" w:rsidP="005752DE">
      <w:r w:rsidRPr="00C37D2B">
        <w:t>This message is sent by the eNB to indicate X2 Setup failure.</w:t>
      </w:r>
    </w:p>
    <w:p w14:paraId="5935CB66"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9BC65A" w14:textId="77777777" w:rsidTr="00E25EFA">
        <w:tc>
          <w:tcPr>
            <w:tcW w:w="2160" w:type="dxa"/>
          </w:tcPr>
          <w:p w14:paraId="7FC8F91E" w14:textId="77777777" w:rsidR="005752DE" w:rsidRPr="00C37D2B" w:rsidRDefault="005752DE" w:rsidP="005D2033">
            <w:pPr>
              <w:pStyle w:val="TAH"/>
              <w:rPr>
                <w:lang w:eastAsia="ja-JP"/>
              </w:rPr>
            </w:pPr>
            <w:r w:rsidRPr="00C37D2B">
              <w:rPr>
                <w:lang w:eastAsia="ja-JP"/>
              </w:rPr>
              <w:t>IE/Group Name</w:t>
            </w:r>
          </w:p>
        </w:tc>
        <w:tc>
          <w:tcPr>
            <w:tcW w:w="1080" w:type="dxa"/>
          </w:tcPr>
          <w:p w14:paraId="5C09F7C5" w14:textId="77777777" w:rsidR="005752DE" w:rsidRPr="00C37D2B" w:rsidRDefault="005752DE" w:rsidP="005D2033">
            <w:pPr>
              <w:pStyle w:val="TAH"/>
              <w:rPr>
                <w:lang w:eastAsia="ja-JP"/>
              </w:rPr>
            </w:pPr>
            <w:r w:rsidRPr="00C37D2B">
              <w:rPr>
                <w:lang w:eastAsia="ja-JP"/>
              </w:rPr>
              <w:t>Presence</w:t>
            </w:r>
          </w:p>
        </w:tc>
        <w:tc>
          <w:tcPr>
            <w:tcW w:w="1080" w:type="dxa"/>
          </w:tcPr>
          <w:p w14:paraId="057334C9" w14:textId="77777777" w:rsidR="005752DE" w:rsidRPr="00C37D2B" w:rsidRDefault="005752DE" w:rsidP="005D2033">
            <w:pPr>
              <w:pStyle w:val="TAH"/>
              <w:rPr>
                <w:lang w:eastAsia="ja-JP"/>
              </w:rPr>
            </w:pPr>
            <w:r w:rsidRPr="00C37D2B">
              <w:rPr>
                <w:lang w:eastAsia="ja-JP"/>
              </w:rPr>
              <w:t>Range</w:t>
            </w:r>
          </w:p>
        </w:tc>
        <w:tc>
          <w:tcPr>
            <w:tcW w:w="1512" w:type="dxa"/>
          </w:tcPr>
          <w:p w14:paraId="2FBCABEF" w14:textId="77777777" w:rsidR="005752DE" w:rsidRPr="00C37D2B" w:rsidRDefault="005752DE" w:rsidP="005D2033">
            <w:pPr>
              <w:pStyle w:val="TAH"/>
              <w:rPr>
                <w:lang w:eastAsia="ja-JP"/>
              </w:rPr>
            </w:pPr>
            <w:r w:rsidRPr="00C37D2B">
              <w:rPr>
                <w:lang w:eastAsia="ja-JP"/>
              </w:rPr>
              <w:t>IE type and reference</w:t>
            </w:r>
          </w:p>
        </w:tc>
        <w:tc>
          <w:tcPr>
            <w:tcW w:w="1728" w:type="dxa"/>
          </w:tcPr>
          <w:p w14:paraId="741CAA0A" w14:textId="77777777" w:rsidR="005752DE" w:rsidRPr="00C37D2B" w:rsidRDefault="005752DE" w:rsidP="005D2033">
            <w:pPr>
              <w:pStyle w:val="TAH"/>
              <w:rPr>
                <w:lang w:eastAsia="ja-JP"/>
              </w:rPr>
            </w:pPr>
            <w:r w:rsidRPr="00C37D2B">
              <w:rPr>
                <w:lang w:eastAsia="ja-JP"/>
              </w:rPr>
              <w:t>Semantics description</w:t>
            </w:r>
          </w:p>
        </w:tc>
        <w:tc>
          <w:tcPr>
            <w:tcW w:w="1080" w:type="dxa"/>
          </w:tcPr>
          <w:p w14:paraId="0AB44702" w14:textId="77777777" w:rsidR="005752DE" w:rsidRPr="00C37D2B" w:rsidRDefault="005752DE" w:rsidP="005D2033">
            <w:pPr>
              <w:pStyle w:val="TAH"/>
              <w:rPr>
                <w:lang w:eastAsia="ja-JP"/>
              </w:rPr>
            </w:pPr>
            <w:r w:rsidRPr="00C37D2B">
              <w:rPr>
                <w:lang w:eastAsia="ja-JP"/>
              </w:rPr>
              <w:t>Criticality</w:t>
            </w:r>
          </w:p>
        </w:tc>
        <w:tc>
          <w:tcPr>
            <w:tcW w:w="1080" w:type="dxa"/>
          </w:tcPr>
          <w:p w14:paraId="4114D77E"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7CF76B08" w14:textId="77777777" w:rsidTr="00E25EFA">
        <w:tc>
          <w:tcPr>
            <w:tcW w:w="2160" w:type="dxa"/>
          </w:tcPr>
          <w:p w14:paraId="0E1552C6" w14:textId="77777777" w:rsidR="005752DE" w:rsidRPr="00C37D2B" w:rsidRDefault="005752DE" w:rsidP="005D2033">
            <w:pPr>
              <w:pStyle w:val="TAL"/>
              <w:rPr>
                <w:lang w:eastAsia="ja-JP"/>
              </w:rPr>
            </w:pPr>
            <w:r w:rsidRPr="00C37D2B">
              <w:rPr>
                <w:lang w:eastAsia="ja-JP"/>
              </w:rPr>
              <w:t>Message Type</w:t>
            </w:r>
          </w:p>
        </w:tc>
        <w:tc>
          <w:tcPr>
            <w:tcW w:w="1080" w:type="dxa"/>
          </w:tcPr>
          <w:p w14:paraId="631534DE" w14:textId="77777777" w:rsidR="005752DE" w:rsidRPr="00C37D2B" w:rsidRDefault="005752DE" w:rsidP="005D2033">
            <w:pPr>
              <w:pStyle w:val="TAL"/>
              <w:rPr>
                <w:lang w:eastAsia="ja-JP"/>
              </w:rPr>
            </w:pPr>
            <w:r w:rsidRPr="00C37D2B">
              <w:rPr>
                <w:lang w:eastAsia="ja-JP"/>
              </w:rPr>
              <w:t>M</w:t>
            </w:r>
          </w:p>
        </w:tc>
        <w:tc>
          <w:tcPr>
            <w:tcW w:w="1080" w:type="dxa"/>
          </w:tcPr>
          <w:p w14:paraId="3F9A18AB" w14:textId="77777777" w:rsidR="005752DE" w:rsidRPr="00C37D2B" w:rsidRDefault="005752DE" w:rsidP="005D2033">
            <w:pPr>
              <w:pStyle w:val="TAL"/>
              <w:rPr>
                <w:lang w:eastAsia="ja-JP"/>
              </w:rPr>
            </w:pPr>
          </w:p>
        </w:tc>
        <w:tc>
          <w:tcPr>
            <w:tcW w:w="1512" w:type="dxa"/>
          </w:tcPr>
          <w:p w14:paraId="15B120CE" w14:textId="77777777" w:rsidR="005752DE" w:rsidRPr="00C37D2B" w:rsidRDefault="005752DE" w:rsidP="005D2033">
            <w:pPr>
              <w:pStyle w:val="TAL"/>
              <w:rPr>
                <w:lang w:eastAsia="ja-JP"/>
              </w:rPr>
            </w:pPr>
            <w:r w:rsidRPr="00C37D2B">
              <w:rPr>
                <w:lang w:eastAsia="ja-JP"/>
              </w:rPr>
              <w:t>9.2.13</w:t>
            </w:r>
          </w:p>
        </w:tc>
        <w:tc>
          <w:tcPr>
            <w:tcW w:w="1728" w:type="dxa"/>
          </w:tcPr>
          <w:p w14:paraId="474439A8" w14:textId="77777777" w:rsidR="005752DE" w:rsidRPr="00C37D2B" w:rsidRDefault="005752DE" w:rsidP="005D2033">
            <w:pPr>
              <w:pStyle w:val="TAL"/>
              <w:rPr>
                <w:lang w:eastAsia="ja-JP"/>
              </w:rPr>
            </w:pPr>
          </w:p>
        </w:tc>
        <w:tc>
          <w:tcPr>
            <w:tcW w:w="1080" w:type="dxa"/>
          </w:tcPr>
          <w:p w14:paraId="1F64AC10" w14:textId="77777777" w:rsidR="005752DE" w:rsidRPr="00C37D2B" w:rsidRDefault="005752DE" w:rsidP="00675F90">
            <w:pPr>
              <w:pStyle w:val="TAC"/>
              <w:rPr>
                <w:lang w:eastAsia="ja-JP"/>
              </w:rPr>
            </w:pPr>
            <w:r w:rsidRPr="00C37D2B">
              <w:rPr>
                <w:lang w:eastAsia="ja-JP"/>
              </w:rPr>
              <w:t>YES</w:t>
            </w:r>
          </w:p>
        </w:tc>
        <w:tc>
          <w:tcPr>
            <w:tcW w:w="1080" w:type="dxa"/>
          </w:tcPr>
          <w:p w14:paraId="7429A6F8" w14:textId="77777777" w:rsidR="005752DE" w:rsidRPr="00C37D2B" w:rsidRDefault="005752DE" w:rsidP="00675F90">
            <w:pPr>
              <w:pStyle w:val="TAC"/>
              <w:rPr>
                <w:lang w:eastAsia="ja-JP"/>
              </w:rPr>
            </w:pPr>
            <w:r w:rsidRPr="00C37D2B">
              <w:rPr>
                <w:lang w:eastAsia="ja-JP"/>
              </w:rPr>
              <w:t>reject</w:t>
            </w:r>
          </w:p>
        </w:tc>
      </w:tr>
      <w:tr w:rsidR="008E6632" w:rsidRPr="00C37D2B" w14:paraId="1292C429" w14:textId="77777777" w:rsidTr="00E25EFA">
        <w:tc>
          <w:tcPr>
            <w:tcW w:w="2160" w:type="dxa"/>
          </w:tcPr>
          <w:p w14:paraId="3AD20453" w14:textId="77777777" w:rsidR="005752DE" w:rsidRPr="00C37D2B" w:rsidRDefault="005752DE" w:rsidP="005D2033">
            <w:pPr>
              <w:pStyle w:val="TAL"/>
              <w:rPr>
                <w:lang w:eastAsia="ja-JP"/>
              </w:rPr>
            </w:pPr>
            <w:r w:rsidRPr="00C37D2B">
              <w:rPr>
                <w:lang w:eastAsia="ja-JP"/>
              </w:rPr>
              <w:t xml:space="preserve">Cause </w:t>
            </w:r>
          </w:p>
        </w:tc>
        <w:tc>
          <w:tcPr>
            <w:tcW w:w="1080" w:type="dxa"/>
          </w:tcPr>
          <w:p w14:paraId="25FCA5B7" w14:textId="77777777" w:rsidR="005752DE" w:rsidRPr="00C37D2B" w:rsidRDefault="005752DE" w:rsidP="005D2033">
            <w:pPr>
              <w:pStyle w:val="TAL"/>
              <w:rPr>
                <w:lang w:eastAsia="ja-JP"/>
              </w:rPr>
            </w:pPr>
            <w:r w:rsidRPr="00C37D2B">
              <w:rPr>
                <w:lang w:eastAsia="ja-JP"/>
              </w:rPr>
              <w:t>M</w:t>
            </w:r>
          </w:p>
        </w:tc>
        <w:tc>
          <w:tcPr>
            <w:tcW w:w="1080" w:type="dxa"/>
          </w:tcPr>
          <w:p w14:paraId="686E34D8" w14:textId="77777777" w:rsidR="005752DE" w:rsidRPr="00C37D2B" w:rsidRDefault="005752DE" w:rsidP="005D2033">
            <w:pPr>
              <w:pStyle w:val="TAL"/>
              <w:rPr>
                <w:lang w:eastAsia="ja-JP"/>
              </w:rPr>
            </w:pPr>
          </w:p>
        </w:tc>
        <w:tc>
          <w:tcPr>
            <w:tcW w:w="1512" w:type="dxa"/>
          </w:tcPr>
          <w:p w14:paraId="66EE3ABA" w14:textId="77777777" w:rsidR="005752DE" w:rsidRPr="00C37D2B" w:rsidRDefault="005752DE" w:rsidP="005D2033">
            <w:pPr>
              <w:pStyle w:val="TAL"/>
              <w:rPr>
                <w:lang w:eastAsia="ja-JP"/>
              </w:rPr>
            </w:pPr>
            <w:r w:rsidRPr="00C37D2B">
              <w:rPr>
                <w:lang w:eastAsia="ja-JP"/>
              </w:rPr>
              <w:t>9.2.6</w:t>
            </w:r>
          </w:p>
        </w:tc>
        <w:tc>
          <w:tcPr>
            <w:tcW w:w="1728" w:type="dxa"/>
          </w:tcPr>
          <w:p w14:paraId="5C4FDFDD" w14:textId="77777777" w:rsidR="005752DE" w:rsidRPr="00C37D2B" w:rsidRDefault="005752DE" w:rsidP="005D2033">
            <w:pPr>
              <w:pStyle w:val="TAL"/>
              <w:rPr>
                <w:lang w:eastAsia="ja-JP"/>
              </w:rPr>
            </w:pPr>
          </w:p>
        </w:tc>
        <w:tc>
          <w:tcPr>
            <w:tcW w:w="1080" w:type="dxa"/>
          </w:tcPr>
          <w:p w14:paraId="7F4C0982" w14:textId="77777777" w:rsidR="005752DE" w:rsidRPr="00C37D2B" w:rsidRDefault="005752DE" w:rsidP="00675F90">
            <w:pPr>
              <w:pStyle w:val="TAC"/>
              <w:rPr>
                <w:lang w:eastAsia="ja-JP"/>
              </w:rPr>
            </w:pPr>
            <w:r w:rsidRPr="00C37D2B">
              <w:rPr>
                <w:lang w:eastAsia="ja-JP"/>
              </w:rPr>
              <w:t>YES</w:t>
            </w:r>
          </w:p>
        </w:tc>
        <w:tc>
          <w:tcPr>
            <w:tcW w:w="1080" w:type="dxa"/>
          </w:tcPr>
          <w:p w14:paraId="2315B378" w14:textId="77777777" w:rsidR="005752DE" w:rsidRPr="00C37D2B" w:rsidRDefault="005752DE" w:rsidP="00675F90">
            <w:pPr>
              <w:pStyle w:val="TAC"/>
              <w:rPr>
                <w:lang w:eastAsia="ja-JP"/>
              </w:rPr>
            </w:pPr>
            <w:r w:rsidRPr="00C37D2B">
              <w:rPr>
                <w:lang w:eastAsia="ja-JP"/>
              </w:rPr>
              <w:t>ignore</w:t>
            </w:r>
          </w:p>
        </w:tc>
      </w:tr>
      <w:tr w:rsidR="008E6632" w:rsidRPr="00C37D2B" w14:paraId="446937BD" w14:textId="77777777" w:rsidTr="00E25EFA">
        <w:tc>
          <w:tcPr>
            <w:tcW w:w="2160" w:type="dxa"/>
          </w:tcPr>
          <w:p w14:paraId="237C09E6" w14:textId="77777777" w:rsidR="005752DE" w:rsidRPr="00C37D2B" w:rsidRDefault="005752DE" w:rsidP="005D2033">
            <w:pPr>
              <w:pStyle w:val="TAL"/>
              <w:rPr>
                <w:lang w:eastAsia="ja-JP"/>
              </w:rPr>
            </w:pPr>
            <w:r w:rsidRPr="00C37D2B">
              <w:rPr>
                <w:lang w:eastAsia="ja-JP"/>
              </w:rPr>
              <w:t>Time To Wait</w:t>
            </w:r>
          </w:p>
        </w:tc>
        <w:tc>
          <w:tcPr>
            <w:tcW w:w="1080" w:type="dxa"/>
          </w:tcPr>
          <w:p w14:paraId="68948E73" w14:textId="77777777" w:rsidR="005752DE" w:rsidRPr="00C37D2B" w:rsidRDefault="005752DE" w:rsidP="005D2033">
            <w:pPr>
              <w:pStyle w:val="TAL"/>
              <w:rPr>
                <w:lang w:eastAsia="ja-JP"/>
              </w:rPr>
            </w:pPr>
            <w:r w:rsidRPr="00C37D2B">
              <w:rPr>
                <w:lang w:eastAsia="ja-JP"/>
              </w:rPr>
              <w:t>O</w:t>
            </w:r>
          </w:p>
        </w:tc>
        <w:tc>
          <w:tcPr>
            <w:tcW w:w="1080" w:type="dxa"/>
          </w:tcPr>
          <w:p w14:paraId="2629C013" w14:textId="77777777" w:rsidR="005752DE" w:rsidRPr="00C37D2B" w:rsidRDefault="005752DE" w:rsidP="005D2033">
            <w:pPr>
              <w:pStyle w:val="TAL"/>
              <w:rPr>
                <w:lang w:eastAsia="ja-JP"/>
              </w:rPr>
            </w:pPr>
          </w:p>
        </w:tc>
        <w:tc>
          <w:tcPr>
            <w:tcW w:w="1512" w:type="dxa"/>
          </w:tcPr>
          <w:p w14:paraId="2ABA5AC4" w14:textId="77777777" w:rsidR="005752DE" w:rsidRPr="00C37D2B" w:rsidRDefault="005752DE" w:rsidP="005D2033">
            <w:pPr>
              <w:pStyle w:val="TAL"/>
              <w:rPr>
                <w:lang w:eastAsia="ja-JP"/>
              </w:rPr>
            </w:pPr>
            <w:r w:rsidRPr="00C37D2B">
              <w:rPr>
                <w:lang w:eastAsia="ja-JP"/>
              </w:rPr>
              <w:t>9.2.32</w:t>
            </w:r>
          </w:p>
        </w:tc>
        <w:tc>
          <w:tcPr>
            <w:tcW w:w="1728" w:type="dxa"/>
          </w:tcPr>
          <w:p w14:paraId="4A38DE14" w14:textId="77777777" w:rsidR="005752DE" w:rsidRPr="00C37D2B" w:rsidRDefault="005752DE" w:rsidP="005D2033">
            <w:pPr>
              <w:pStyle w:val="TAL"/>
              <w:rPr>
                <w:lang w:eastAsia="ja-JP"/>
              </w:rPr>
            </w:pPr>
          </w:p>
        </w:tc>
        <w:tc>
          <w:tcPr>
            <w:tcW w:w="1080" w:type="dxa"/>
          </w:tcPr>
          <w:p w14:paraId="02AC8D0C" w14:textId="77777777" w:rsidR="005752DE" w:rsidRPr="00C37D2B" w:rsidRDefault="005752DE" w:rsidP="00675F90">
            <w:pPr>
              <w:pStyle w:val="TAC"/>
              <w:rPr>
                <w:lang w:eastAsia="ja-JP"/>
              </w:rPr>
            </w:pPr>
            <w:r w:rsidRPr="00C37D2B">
              <w:rPr>
                <w:lang w:eastAsia="ja-JP"/>
              </w:rPr>
              <w:t>YES</w:t>
            </w:r>
          </w:p>
        </w:tc>
        <w:tc>
          <w:tcPr>
            <w:tcW w:w="1080" w:type="dxa"/>
          </w:tcPr>
          <w:p w14:paraId="30ABA86D" w14:textId="77777777" w:rsidR="005752DE" w:rsidRPr="00C37D2B" w:rsidRDefault="005752DE" w:rsidP="00675F90">
            <w:pPr>
              <w:pStyle w:val="TAC"/>
              <w:rPr>
                <w:lang w:eastAsia="ja-JP"/>
              </w:rPr>
            </w:pPr>
            <w:r w:rsidRPr="00C37D2B">
              <w:rPr>
                <w:lang w:eastAsia="ja-JP"/>
              </w:rPr>
              <w:t>ignore</w:t>
            </w:r>
          </w:p>
        </w:tc>
      </w:tr>
      <w:tr w:rsidR="005752DE" w:rsidRPr="00C37D2B" w14:paraId="762D1871" w14:textId="77777777" w:rsidTr="00E25EFA">
        <w:tc>
          <w:tcPr>
            <w:tcW w:w="2160" w:type="dxa"/>
          </w:tcPr>
          <w:p w14:paraId="138C2BD9" w14:textId="77777777" w:rsidR="005752DE" w:rsidRPr="00C37D2B" w:rsidRDefault="005752DE" w:rsidP="005D2033">
            <w:pPr>
              <w:pStyle w:val="TAL"/>
              <w:rPr>
                <w:lang w:eastAsia="ja-JP"/>
              </w:rPr>
            </w:pPr>
            <w:r w:rsidRPr="00C37D2B">
              <w:rPr>
                <w:lang w:eastAsia="ja-JP"/>
              </w:rPr>
              <w:t>Criticality Diagnostics</w:t>
            </w:r>
          </w:p>
        </w:tc>
        <w:tc>
          <w:tcPr>
            <w:tcW w:w="1080" w:type="dxa"/>
          </w:tcPr>
          <w:p w14:paraId="037AE3AD" w14:textId="77777777" w:rsidR="005752DE" w:rsidRPr="00C37D2B" w:rsidRDefault="005752DE" w:rsidP="005D2033">
            <w:pPr>
              <w:pStyle w:val="TAL"/>
              <w:rPr>
                <w:lang w:eastAsia="ja-JP"/>
              </w:rPr>
            </w:pPr>
            <w:r w:rsidRPr="00C37D2B">
              <w:rPr>
                <w:lang w:eastAsia="ja-JP"/>
              </w:rPr>
              <w:t>O</w:t>
            </w:r>
          </w:p>
        </w:tc>
        <w:tc>
          <w:tcPr>
            <w:tcW w:w="1080" w:type="dxa"/>
          </w:tcPr>
          <w:p w14:paraId="1C7D0E09" w14:textId="77777777" w:rsidR="005752DE" w:rsidRPr="00C37D2B" w:rsidRDefault="005752DE" w:rsidP="005D2033">
            <w:pPr>
              <w:pStyle w:val="TAL"/>
              <w:rPr>
                <w:lang w:eastAsia="ja-JP"/>
              </w:rPr>
            </w:pPr>
          </w:p>
        </w:tc>
        <w:tc>
          <w:tcPr>
            <w:tcW w:w="1512" w:type="dxa"/>
          </w:tcPr>
          <w:p w14:paraId="04902CDD" w14:textId="77777777" w:rsidR="005752DE" w:rsidRPr="00C37D2B" w:rsidRDefault="005752DE" w:rsidP="005D2033">
            <w:pPr>
              <w:pStyle w:val="TAL"/>
              <w:rPr>
                <w:lang w:eastAsia="ja-JP"/>
              </w:rPr>
            </w:pPr>
            <w:r w:rsidRPr="00C37D2B">
              <w:rPr>
                <w:lang w:eastAsia="ja-JP"/>
              </w:rPr>
              <w:t>9.2.7</w:t>
            </w:r>
          </w:p>
        </w:tc>
        <w:tc>
          <w:tcPr>
            <w:tcW w:w="1728" w:type="dxa"/>
          </w:tcPr>
          <w:p w14:paraId="2A15D99A" w14:textId="77777777" w:rsidR="005752DE" w:rsidRPr="00C37D2B" w:rsidRDefault="005752DE" w:rsidP="005D2033">
            <w:pPr>
              <w:pStyle w:val="TAL"/>
              <w:rPr>
                <w:lang w:eastAsia="ja-JP"/>
              </w:rPr>
            </w:pPr>
          </w:p>
        </w:tc>
        <w:tc>
          <w:tcPr>
            <w:tcW w:w="1080" w:type="dxa"/>
          </w:tcPr>
          <w:p w14:paraId="2349AF15" w14:textId="77777777" w:rsidR="005752DE" w:rsidRPr="00C37D2B" w:rsidRDefault="005752DE" w:rsidP="00675F90">
            <w:pPr>
              <w:pStyle w:val="TAC"/>
              <w:rPr>
                <w:lang w:eastAsia="ja-JP"/>
              </w:rPr>
            </w:pPr>
            <w:r w:rsidRPr="00C37D2B">
              <w:rPr>
                <w:lang w:eastAsia="ja-JP"/>
              </w:rPr>
              <w:t>YES</w:t>
            </w:r>
          </w:p>
        </w:tc>
        <w:tc>
          <w:tcPr>
            <w:tcW w:w="1080" w:type="dxa"/>
          </w:tcPr>
          <w:p w14:paraId="5CCE6CB4" w14:textId="77777777" w:rsidR="005752DE" w:rsidRPr="00C37D2B" w:rsidRDefault="005752DE" w:rsidP="00675F90">
            <w:pPr>
              <w:pStyle w:val="TAC"/>
              <w:rPr>
                <w:lang w:eastAsia="ja-JP"/>
              </w:rPr>
            </w:pPr>
            <w:r w:rsidRPr="00C37D2B">
              <w:rPr>
                <w:lang w:eastAsia="ja-JP"/>
              </w:rPr>
              <w:t>ignore</w:t>
            </w:r>
          </w:p>
        </w:tc>
      </w:tr>
    </w:tbl>
    <w:p w14:paraId="3B0FAC33" w14:textId="77777777" w:rsidR="005752DE" w:rsidRPr="00C37D2B" w:rsidRDefault="005752DE" w:rsidP="005752DE"/>
    <w:p w14:paraId="634DF1D3" w14:textId="77777777" w:rsidR="005752DE" w:rsidRPr="00C37D2B" w:rsidRDefault="005752DE" w:rsidP="005752DE">
      <w:pPr>
        <w:pStyle w:val="Heading4"/>
        <w:rPr>
          <w:rFonts w:eastAsia="Batang"/>
          <w:lang w:eastAsia="zh-CN"/>
        </w:rPr>
      </w:pPr>
      <w:bookmarkStart w:id="5184" w:name="_Toc20954378"/>
      <w:bookmarkStart w:id="5185" w:name="_Toc29902382"/>
      <w:bookmarkStart w:id="5186" w:name="_Toc29906386"/>
      <w:bookmarkStart w:id="5187" w:name="_Toc36550376"/>
      <w:bookmarkStart w:id="5188" w:name="_Toc45104126"/>
      <w:bookmarkStart w:id="5189" w:name="_Toc45227622"/>
      <w:bookmarkStart w:id="5190" w:name="_Toc45891436"/>
      <w:bookmarkStart w:id="5191" w:name="_Toc51764078"/>
      <w:bookmarkStart w:id="5192" w:name="_Toc56528079"/>
      <w:bookmarkStart w:id="5193" w:name="_Toc64382046"/>
      <w:bookmarkStart w:id="5194" w:name="_Toc66283621"/>
      <w:bookmarkStart w:id="5195" w:name="_Toc67910997"/>
      <w:bookmarkStart w:id="5196" w:name="_Toc73979775"/>
      <w:bookmarkStart w:id="5197" w:name="_Toc88650499"/>
      <w:bookmarkStart w:id="5198" w:name="_Toc97885626"/>
      <w:bookmarkStart w:id="5199" w:name="_Toc105524865"/>
      <w:bookmarkStart w:id="5200" w:name="_Toc145325637"/>
      <w:r w:rsidRPr="00C37D2B">
        <w:rPr>
          <w:rFonts w:eastAsia="Batang"/>
        </w:rPr>
        <w:t>9.1.2.6</w:t>
      </w:r>
      <w:r w:rsidRPr="00C37D2B">
        <w:rPr>
          <w:rFonts w:eastAsia="Batang"/>
        </w:rPr>
        <w:tab/>
      </w:r>
      <w:r w:rsidRPr="00C37D2B">
        <w:rPr>
          <w:rFonts w:eastAsia="Batang"/>
          <w:lang w:eastAsia="zh-CN"/>
        </w:rPr>
        <w:t>RESET REQUEST</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p>
    <w:p w14:paraId="40430890" w14:textId="77777777" w:rsidR="005752DE" w:rsidRPr="00C37D2B" w:rsidRDefault="005752DE" w:rsidP="005752DE">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66AC5F24" w14:textId="77777777" w:rsidR="005752DE" w:rsidRPr="00EE5530" w:rsidRDefault="005752DE" w:rsidP="005752DE">
      <w:pPr>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9ED599" w14:textId="77777777" w:rsidTr="00E25EFA">
        <w:tc>
          <w:tcPr>
            <w:tcW w:w="2160" w:type="dxa"/>
            <w:tcBorders>
              <w:top w:val="single" w:sz="4" w:space="0" w:color="auto"/>
              <w:left w:val="single" w:sz="4" w:space="0" w:color="auto"/>
              <w:bottom w:val="single" w:sz="4" w:space="0" w:color="auto"/>
              <w:right w:val="single" w:sz="4" w:space="0" w:color="auto"/>
            </w:tcBorders>
          </w:tcPr>
          <w:p w14:paraId="7DCAD851"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D99F5F"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CC3FAC4"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7829B0"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E421C6"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084CB"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D232DBE" w14:textId="77777777" w:rsidR="005752DE" w:rsidRPr="00C37D2B" w:rsidRDefault="005752DE" w:rsidP="005D2033">
            <w:pPr>
              <w:pStyle w:val="TAH"/>
              <w:rPr>
                <w:lang w:eastAsia="ja-JP"/>
              </w:rPr>
            </w:pPr>
            <w:r w:rsidRPr="00C37D2B">
              <w:rPr>
                <w:lang w:eastAsia="ja-JP"/>
              </w:rPr>
              <w:t>Assigned Criticality</w:t>
            </w:r>
          </w:p>
        </w:tc>
      </w:tr>
      <w:tr w:rsidR="008E6632" w:rsidRPr="00C37D2B" w14:paraId="38317606" w14:textId="77777777" w:rsidTr="00E25EFA">
        <w:tc>
          <w:tcPr>
            <w:tcW w:w="2160" w:type="dxa"/>
            <w:tcBorders>
              <w:top w:val="single" w:sz="4" w:space="0" w:color="auto"/>
              <w:left w:val="single" w:sz="4" w:space="0" w:color="auto"/>
              <w:bottom w:val="single" w:sz="4" w:space="0" w:color="auto"/>
              <w:right w:val="single" w:sz="4" w:space="0" w:color="auto"/>
            </w:tcBorders>
          </w:tcPr>
          <w:p w14:paraId="6D7526EC"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2630B7E"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CC001"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1EE166"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B9C36B"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AD703"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73A38" w14:textId="77777777" w:rsidR="005752DE" w:rsidRPr="00C37D2B" w:rsidRDefault="005752DE" w:rsidP="00675F90">
            <w:pPr>
              <w:pStyle w:val="TAC"/>
              <w:rPr>
                <w:lang w:eastAsia="zh-CN"/>
              </w:rPr>
            </w:pPr>
            <w:r w:rsidRPr="00C37D2B">
              <w:rPr>
                <w:lang w:eastAsia="zh-CN"/>
              </w:rPr>
              <w:t>reject</w:t>
            </w:r>
          </w:p>
        </w:tc>
      </w:tr>
      <w:tr w:rsidR="008E6632" w:rsidRPr="00C37D2B" w14:paraId="5DAC831F" w14:textId="77777777" w:rsidTr="00E25EFA">
        <w:tc>
          <w:tcPr>
            <w:tcW w:w="2160" w:type="dxa"/>
            <w:tcBorders>
              <w:top w:val="single" w:sz="4" w:space="0" w:color="auto"/>
              <w:left w:val="single" w:sz="4" w:space="0" w:color="auto"/>
              <w:bottom w:val="single" w:sz="4" w:space="0" w:color="auto"/>
              <w:right w:val="single" w:sz="4" w:space="0" w:color="auto"/>
            </w:tcBorders>
          </w:tcPr>
          <w:p w14:paraId="5C8996E6" w14:textId="77777777" w:rsidR="005752DE" w:rsidRPr="00C37D2B" w:rsidRDefault="005752DE" w:rsidP="005D2033">
            <w:pPr>
              <w:pStyle w:val="TAL"/>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56EE3C7"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5043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E766F" w14:textId="77777777" w:rsidR="005752DE" w:rsidRPr="00C37D2B" w:rsidRDefault="005752DE" w:rsidP="005D2033">
            <w:pPr>
              <w:pStyle w:val="TAL"/>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0B267B9"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21785"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8D380F" w14:textId="77777777" w:rsidR="005752DE" w:rsidRPr="00C37D2B" w:rsidRDefault="005752DE" w:rsidP="00675F90">
            <w:pPr>
              <w:pStyle w:val="TAC"/>
              <w:rPr>
                <w:lang w:eastAsia="zh-CN"/>
              </w:rPr>
            </w:pPr>
            <w:r w:rsidRPr="00C37D2B">
              <w:rPr>
                <w:lang w:eastAsia="ja-JP"/>
              </w:rPr>
              <w:t>ignore</w:t>
            </w:r>
          </w:p>
        </w:tc>
      </w:tr>
      <w:tr w:rsidR="00991EB5" w:rsidRPr="00C37D2B" w14:paraId="213BC4D9" w14:textId="77777777" w:rsidTr="00E25EFA">
        <w:tc>
          <w:tcPr>
            <w:tcW w:w="2160" w:type="dxa"/>
            <w:tcBorders>
              <w:top w:val="single" w:sz="4" w:space="0" w:color="auto"/>
              <w:left w:val="single" w:sz="4" w:space="0" w:color="auto"/>
              <w:bottom w:val="single" w:sz="4" w:space="0" w:color="auto"/>
              <w:right w:val="single" w:sz="4" w:space="0" w:color="auto"/>
            </w:tcBorders>
          </w:tcPr>
          <w:p w14:paraId="3E2F16DA" w14:textId="77777777" w:rsidR="00991EB5" w:rsidRPr="00C37D2B" w:rsidRDefault="00991EB5" w:rsidP="00991EB5">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F8C73D3" w14:textId="77777777" w:rsidR="00991EB5" w:rsidRPr="00C37D2B" w:rsidRDefault="00991EB5" w:rsidP="00991EB5">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443C32" w14:textId="77777777" w:rsidR="00991EB5" w:rsidRPr="00C37D2B" w:rsidRDefault="00991EB5" w:rsidP="00991E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61C22" w14:textId="77777777" w:rsidR="00991EB5" w:rsidRPr="00C37D2B" w:rsidRDefault="00216FA1" w:rsidP="00991EB5">
            <w:pPr>
              <w:pStyle w:val="TAL"/>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932399D" w14:textId="77777777" w:rsidR="00991EB5" w:rsidRPr="00C37D2B" w:rsidRDefault="00991EB5" w:rsidP="00991E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D92023" w14:textId="77777777" w:rsidR="00991EB5" w:rsidRPr="00C37D2B" w:rsidRDefault="00991EB5" w:rsidP="00991EB5">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B2D255" w14:textId="77777777" w:rsidR="00991EB5" w:rsidRPr="00C37D2B" w:rsidRDefault="00991EB5" w:rsidP="00991EB5">
            <w:pPr>
              <w:pStyle w:val="TAC"/>
              <w:rPr>
                <w:lang w:eastAsia="ja-JP"/>
              </w:rPr>
            </w:pPr>
            <w:r w:rsidRPr="00C37D2B">
              <w:rPr>
                <w:lang w:eastAsia="ja-JP"/>
              </w:rPr>
              <w:t>reject</w:t>
            </w:r>
          </w:p>
        </w:tc>
      </w:tr>
    </w:tbl>
    <w:p w14:paraId="0CFB74A1" w14:textId="77777777" w:rsidR="005752DE" w:rsidRPr="00C37D2B" w:rsidRDefault="005752DE" w:rsidP="005752DE">
      <w:pPr>
        <w:rPr>
          <w:rFonts w:eastAsia="SimSun"/>
          <w:lang w:eastAsia="zh-CN"/>
        </w:rPr>
      </w:pPr>
    </w:p>
    <w:p w14:paraId="25B60D05" w14:textId="77777777" w:rsidR="005752DE" w:rsidRPr="00C37D2B" w:rsidRDefault="005752DE" w:rsidP="005752DE">
      <w:pPr>
        <w:pStyle w:val="Heading4"/>
        <w:rPr>
          <w:rFonts w:eastAsia="SimSun"/>
          <w:lang w:eastAsia="zh-CN"/>
        </w:rPr>
      </w:pPr>
      <w:bookmarkStart w:id="5201" w:name="_Toc20954379"/>
      <w:bookmarkStart w:id="5202" w:name="_Toc29902383"/>
      <w:bookmarkStart w:id="5203" w:name="_Toc29906387"/>
      <w:bookmarkStart w:id="5204" w:name="_Toc36550377"/>
      <w:bookmarkStart w:id="5205" w:name="_Toc45104127"/>
      <w:bookmarkStart w:id="5206" w:name="_Toc45227623"/>
      <w:bookmarkStart w:id="5207" w:name="_Toc45891437"/>
      <w:bookmarkStart w:id="5208" w:name="_Toc51764079"/>
      <w:bookmarkStart w:id="5209" w:name="_Toc56528080"/>
      <w:bookmarkStart w:id="5210" w:name="_Toc64382047"/>
      <w:bookmarkStart w:id="5211" w:name="_Toc66283622"/>
      <w:bookmarkStart w:id="5212" w:name="_Toc67910998"/>
      <w:bookmarkStart w:id="5213" w:name="_Toc73979776"/>
      <w:bookmarkStart w:id="5214" w:name="_Toc88650500"/>
      <w:bookmarkStart w:id="5215" w:name="_Toc97885627"/>
      <w:bookmarkStart w:id="5216" w:name="_Toc105524866"/>
      <w:bookmarkStart w:id="5217" w:name="_Toc145325638"/>
      <w:r w:rsidRPr="00C37D2B">
        <w:t>9.1.2.7</w:t>
      </w:r>
      <w:r w:rsidRPr="00C37D2B">
        <w:tab/>
      </w:r>
      <w:r w:rsidRPr="00C37D2B">
        <w:rPr>
          <w:rFonts w:eastAsia="SimSun"/>
          <w:lang w:eastAsia="zh-CN"/>
        </w:rPr>
        <w:t>RESET RESPONSE</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541E4C10" w14:textId="77777777" w:rsidR="005752DE" w:rsidRPr="00C37D2B" w:rsidRDefault="005752DE" w:rsidP="005752DE">
      <w:r w:rsidRPr="00C37D2B">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2958D416" w14:textId="77777777" w:rsidR="005752DE" w:rsidRPr="00EE5530" w:rsidRDefault="005752DE" w:rsidP="005752DE">
      <w:pPr>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090C3" w14:textId="77777777" w:rsidTr="00E25EFA">
        <w:tc>
          <w:tcPr>
            <w:tcW w:w="2160" w:type="dxa"/>
            <w:tcBorders>
              <w:top w:val="single" w:sz="4" w:space="0" w:color="auto"/>
              <w:left w:val="single" w:sz="4" w:space="0" w:color="auto"/>
              <w:bottom w:val="single" w:sz="4" w:space="0" w:color="auto"/>
              <w:right w:val="single" w:sz="4" w:space="0" w:color="auto"/>
            </w:tcBorders>
          </w:tcPr>
          <w:p w14:paraId="4FCD1467"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994870B"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0D5962"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2ADAC4"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8178D10"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8B5C08"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5661BF" w14:textId="77777777" w:rsidR="005752DE" w:rsidRPr="00C37D2B" w:rsidRDefault="005752DE" w:rsidP="005D2033">
            <w:pPr>
              <w:pStyle w:val="TAH"/>
              <w:rPr>
                <w:lang w:eastAsia="ja-JP"/>
              </w:rPr>
            </w:pPr>
            <w:r w:rsidRPr="00C37D2B">
              <w:rPr>
                <w:lang w:eastAsia="ja-JP"/>
              </w:rPr>
              <w:t>Assigned Criticality</w:t>
            </w:r>
          </w:p>
        </w:tc>
      </w:tr>
      <w:tr w:rsidR="008E6632" w:rsidRPr="00C37D2B" w14:paraId="1C33CC31" w14:textId="77777777" w:rsidTr="00E25EFA">
        <w:tc>
          <w:tcPr>
            <w:tcW w:w="2160" w:type="dxa"/>
            <w:tcBorders>
              <w:top w:val="single" w:sz="4" w:space="0" w:color="auto"/>
              <w:left w:val="single" w:sz="4" w:space="0" w:color="auto"/>
              <w:bottom w:val="single" w:sz="4" w:space="0" w:color="auto"/>
              <w:right w:val="single" w:sz="4" w:space="0" w:color="auto"/>
            </w:tcBorders>
          </w:tcPr>
          <w:p w14:paraId="5AEE6167"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1BA116"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F7559"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45C58E"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2B8938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1868E"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93B280" w14:textId="77777777" w:rsidR="005752DE" w:rsidRPr="00C37D2B" w:rsidRDefault="005752DE" w:rsidP="00675F90">
            <w:pPr>
              <w:pStyle w:val="TAC"/>
              <w:rPr>
                <w:lang w:eastAsia="zh-CN"/>
              </w:rPr>
            </w:pPr>
            <w:r w:rsidRPr="00C37D2B">
              <w:rPr>
                <w:lang w:eastAsia="zh-CN"/>
              </w:rPr>
              <w:t>reject</w:t>
            </w:r>
          </w:p>
        </w:tc>
      </w:tr>
      <w:tr w:rsidR="005752DE" w:rsidRPr="00C37D2B" w14:paraId="292FD19B" w14:textId="77777777" w:rsidTr="00E25EFA">
        <w:tc>
          <w:tcPr>
            <w:tcW w:w="2160" w:type="dxa"/>
            <w:tcBorders>
              <w:top w:val="single" w:sz="4" w:space="0" w:color="auto"/>
              <w:left w:val="single" w:sz="4" w:space="0" w:color="auto"/>
              <w:bottom w:val="single" w:sz="4" w:space="0" w:color="auto"/>
              <w:right w:val="single" w:sz="4" w:space="0" w:color="auto"/>
            </w:tcBorders>
          </w:tcPr>
          <w:p w14:paraId="0A2D38AA"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E38277"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C541"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6C2708"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0221E4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1808"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6BD7A" w14:textId="77777777" w:rsidR="005752DE" w:rsidRPr="00C37D2B" w:rsidRDefault="005752DE" w:rsidP="00675F90">
            <w:pPr>
              <w:pStyle w:val="TAC"/>
              <w:rPr>
                <w:lang w:eastAsia="zh-CN"/>
              </w:rPr>
            </w:pPr>
            <w:r w:rsidRPr="00C37D2B">
              <w:rPr>
                <w:lang w:eastAsia="zh-CN"/>
              </w:rPr>
              <w:t>ignore</w:t>
            </w:r>
          </w:p>
        </w:tc>
      </w:tr>
      <w:tr w:rsidR="00991EB5" w:rsidRPr="00C37D2B" w14:paraId="7346A406" w14:textId="77777777" w:rsidTr="00E25EFA">
        <w:tc>
          <w:tcPr>
            <w:tcW w:w="2160" w:type="dxa"/>
            <w:tcBorders>
              <w:top w:val="single" w:sz="4" w:space="0" w:color="auto"/>
              <w:left w:val="single" w:sz="4" w:space="0" w:color="auto"/>
              <w:bottom w:val="single" w:sz="4" w:space="0" w:color="auto"/>
              <w:right w:val="single" w:sz="4" w:space="0" w:color="auto"/>
            </w:tcBorders>
          </w:tcPr>
          <w:p w14:paraId="2A88EA72" w14:textId="77777777" w:rsidR="00991EB5" w:rsidRPr="00C37D2B" w:rsidRDefault="00991EB5" w:rsidP="00991EB5">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196E7A9" w14:textId="77777777" w:rsidR="00991EB5" w:rsidRPr="00C37D2B" w:rsidRDefault="00991EB5" w:rsidP="00991EB5">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22CD6" w14:textId="77777777" w:rsidR="00991EB5" w:rsidRPr="00C37D2B" w:rsidRDefault="00991EB5" w:rsidP="00991E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BF03E8" w14:textId="77777777" w:rsidR="00991EB5" w:rsidRPr="00C37D2B" w:rsidRDefault="00216FA1" w:rsidP="00991EB5">
            <w:pPr>
              <w:pStyle w:val="TAL"/>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9059FFD" w14:textId="77777777" w:rsidR="00991EB5" w:rsidRPr="00C37D2B" w:rsidRDefault="00991EB5" w:rsidP="00991E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79C68" w14:textId="77777777" w:rsidR="00991EB5" w:rsidRPr="00C37D2B" w:rsidRDefault="00991EB5" w:rsidP="00991EB5">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8000C" w14:textId="77777777" w:rsidR="00991EB5" w:rsidRPr="00C37D2B" w:rsidRDefault="00991EB5" w:rsidP="00991EB5">
            <w:pPr>
              <w:pStyle w:val="TAC"/>
              <w:rPr>
                <w:lang w:eastAsia="zh-CN"/>
              </w:rPr>
            </w:pPr>
            <w:r w:rsidRPr="00C37D2B">
              <w:rPr>
                <w:lang w:eastAsia="ja-JP"/>
              </w:rPr>
              <w:t>reject</w:t>
            </w:r>
          </w:p>
        </w:tc>
      </w:tr>
    </w:tbl>
    <w:p w14:paraId="780F67F2" w14:textId="77777777" w:rsidR="005752DE" w:rsidRPr="00C37D2B" w:rsidRDefault="005752DE" w:rsidP="005752DE"/>
    <w:p w14:paraId="0213B32B" w14:textId="77777777" w:rsidR="005752DE" w:rsidRPr="00C37D2B" w:rsidRDefault="005752DE" w:rsidP="005752DE">
      <w:pPr>
        <w:pStyle w:val="Heading4"/>
      </w:pPr>
      <w:bookmarkStart w:id="5218" w:name="_Toc20954380"/>
      <w:bookmarkStart w:id="5219" w:name="_Toc29902384"/>
      <w:bookmarkStart w:id="5220" w:name="_Toc29906388"/>
      <w:bookmarkStart w:id="5221" w:name="_Toc36550378"/>
      <w:bookmarkStart w:id="5222" w:name="_Toc45104128"/>
      <w:bookmarkStart w:id="5223" w:name="_Toc45227624"/>
      <w:bookmarkStart w:id="5224" w:name="_Toc45891438"/>
      <w:bookmarkStart w:id="5225" w:name="_Toc51764080"/>
      <w:bookmarkStart w:id="5226" w:name="_Toc56528081"/>
      <w:bookmarkStart w:id="5227" w:name="_Toc64382048"/>
      <w:bookmarkStart w:id="5228" w:name="_Toc66283623"/>
      <w:bookmarkStart w:id="5229" w:name="_Toc67910999"/>
      <w:bookmarkStart w:id="5230" w:name="_Toc73979777"/>
      <w:bookmarkStart w:id="5231" w:name="_Toc88650501"/>
      <w:bookmarkStart w:id="5232" w:name="_Toc97885628"/>
      <w:bookmarkStart w:id="5233" w:name="_Toc105524867"/>
      <w:bookmarkStart w:id="5234" w:name="_Toc145325639"/>
      <w:r w:rsidRPr="00C37D2B">
        <w:t>9.1.2.8</w:t>
      </w:r>
      <w:r w:rsidRPr="00C37D2B">
        <w:tab/>
        <w:t>ENB CONFIGURATION UPDATE</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48CD1CA9" w14:textId="77777777" w:rsidR="005752DE" w:rsidRPr="00C37D2B" w:rsidRDefault="005752DE" w:rsidP="005752DE">
      <w:r w:rsidRPr="00C37D2B">
        <w:t>This message is sent by an eNB to a peer eNB to transfer updated information for a TNL association.</w:t>
      </w:r>
    </w:p>
    <w:p w14:paraId="7FD16765"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4F40997"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1F788308"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478EC3"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D3CCC44"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754F9A"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7BAD5F"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B6FAF8" w14:textId="77777777" w:rsidR="005752DE" w:rsidRPr="00C37D2B" w:rsidRDefault="005752DE" w:rsidP="008D5B6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C6AD53" w14:textId="77777777" w:rsidR="005752DE" w:rsidRPr="00C37D2B" w:rsidRDefault="005752DE" w:rsidP="008D5B6A">
            <w:pPr>
              <w:pStyle w:val="TAH"/>
              <w:keepNext w:val="0"/>
              <w:keepLines w:val="0"/>
              <w:widowControl w:val="0"/>
              <w:rPr>
                <w:lang w:eastAsia="ja-JP"/>
              </w:rPr>
            </w:pPr>
            <w:r w:rsidRPr="00C37D2B">
              <w:rPr>
                <w:lang w:eastAsia="ja-JP"/>
              </w:rPr>
              <w:t>Assigned Criticality</w:t>
            </w:r>
          </w:p>
        </w:tc>
      </w:tr>
      <w:tr w:rsidR="008E6632" w:rsidRPr="00C37D2B" w14:paraId="7264C8B3" w14:textId="77777777" w:rsidTr="00E25EFA">
        <w:tc>
          <w:tcPr>
            <w:tcW w:w="2160" w:type="dxa"/>
            <w:tcBorders>
              <w:top w:val="single" w:sz="4" w:space="0" w:color="auto"/>
              <w:left w:val="single" w:sz="4" w:space="0" w:color="auto"/>
              <w:bottom w:val="single" w:sz="4" w:space="0" w:color="auto"/>
              <w:right w:val="single" w:sz="4" w:space="0" w:color="auto"/>
            </w:tcBorders>
          </w:tcPr>
          <w:p w14:paraId="6120C7C9"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9D535E"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425D3"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BDFFB"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4C48DE"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45EB0"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017150"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372E83F" w14:textId="77777777" w:rsidTr="00E25EFA">
        <w:tc>
          <w:tcPr>
            <w:tcW w:w="2160" w:type="dxa"/>
            <w:tcBorders>
              <w:top w:val="single" w:sz="4" w:space="0" w:color="auto"/>
              <w:left w:val="single" w:sz="4" w:space="0" w:color="auto"/>
              <w:bottom w:val="single" w:sz="4" w:space="0" w:color="auto"/>
              <w:right w:val="single" w:sz="4" w:space="0" w:color="auto"/>
            </w:tcBorders>
          </w:tcPr>
          <w:p w14:paraId="1F74758A" w14:textId="77777777" w:rsidR="005752DE" w:rsidRPr="00C37D2B" w:rsidRDefault="005752DE" w:rsidP="008D5B6A">
            <w:pPr>
              <w:pStyle w:val="TAL"/>
              <w:keepNext w:val="0"/>
              <w:keepLines w:val="0"/>
              <w:widowControl w:val="0"/>
              <w:rPr>
                <w:b/>
                <w:lang w:eastAsia="ja-JP"/>
              </w:rPr>
            </w:pPr>
            <w:r w:rsidRPr="00C37D2B">
              <w:rPr>
                <w:b/>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51CDE202"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44D60" w14:textId="77777777" w:rsidR="005752DE" w:rsidRPr="00C37D2B" w:rsidRDefault="005752DE" w:rsidP="008D5B6A">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F9563C"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6E0706" w14:textId="77777777" w:rsidR="005752DE" w:rsidRPr="00C37D2B" w:rsidRDefault="005752DE" w:rsidP="008D5B6A">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4C10591B"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A37382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877432B" w14:textId="77777777" w:rsidTr="00E25EFA">
        <w:tc>
          <w:tcPr>
            <w:tcW w:w="2160" w:type="dxa"/>
            <w:tcBorders>
              <w:top w:val="single" w:sz="4" w:space="0" w:color="auto"/>
              <w:left w:val="single" w:sz="4" w:space="0" w:color="auto"/>
              <w:bottom w:val="single" w:sz="4" w:space="0" w:color="auto"/>
              <w:right w:val="single" w:sz="4" w:space="0" w:color="auto"/>
            </w:tcBorders>
          </w:tcPr>
          <w:p w14:paraId="0A4480D2" w14:textId="77777777" w:rsidR="005752DE" w:rsidRPr="00C37D2B" w:rsidRDefault="005752DE" w:rsidP="008D5B6A">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010EBA28"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8370C"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3488C6" w14:textId="77777777" w:rsidR="005752DE" w:rsidRPr="00C37D2B" w:rsidRDefault="005752DE" w:rsidP="008D5B6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D6FE8DD"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4528B6"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795B7" w14:textId="77777777" w:rsidR="005752DE" w:rsidRPr="00C37D2B" w:rsidRDefault="005752DE" w:rsidP="008D5B6A">
            <w:pPr>
              <w:pStyle w:val="TAC"/>
              <w:keepNext w:val="0"/>
              <w:keepLines w:val="0"/>
              <w:widowControl w:val="0"/>
              <w:rPr>
                <w:lang w:eastAsia="ja-JP"/>
              </w:rPr>
            </w:pPr>
          </w:p>
        </w:tc>
      </w:tr>
      <w:tr w:rsidR="008E6632" w:rsidRPr="00C37D2B" w14:paraId="3189A9D1" w14:textId="77777777" w:rsidTr="00E25EFA">
        <w:tc>
          <w:tcPr>
            <w:tcW w:w="2160" w:type="dxa"/>
            <w:tcBorders>
              <w:top w:val="single" w:sz="4" w:space="0" w:color="auto"/>
              <w:left w:val="single" w:sz="4" w:space="0" w:color="auto"/>
              <w:bottom w:val="single" w:sz="4" w:space="0" w:color="auto"/>
              <w:right w:val="single" w:sz="4" w:space="0" w:color="auto"/>
            </w:tcBorders>
          </w:tcPr>
          <w:p w14:paraId="025894DD" w14:textId="77777777" w:rsidR="005752DE" w:rsidRPr="00C37D2B" w:rsidRDefault="005752DE" w:rsidP="008D5B6A">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1B53A204"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7B265E" w14:textId="77777777" w:rsidR="005752DE" w:rsidRPr="00C37D2B" w:rsidRDefault="005752DE" w:rsidP="008D5B6A">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797BD21A"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3831E6"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F012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3CCCCD" w14:textId="77777777" w:rsidR="005752DE" w:rsidRPr="00C37D2B" w:rsidRDefault="005752DE" w:rsidP="008D5B6A">
            <w:pPr>
              <w:pStyle w:val="TAC"/>
              <w:keepNext w:val="0"/>
              <w:keepLines w:val="0"/>
              <w:widowControl w:val="0"/>
              <w:rPr>
                <w:lang w:eastAsia="ja-JP"/>
              </w:rPr>
            </w:pPr>
          </w:p>
        </w:tc>
      </w:tr>
      <w:tr w:rsidR="008E6632" w:rsidRPr="00C37D2B" w14:paraId="3FC40537" w14:textId="77777777" w:rsidTr="00E25EFA">
        <w:tc>
          <w:tcPr>
            <w:tcW w:w="2160" w:type="dxa"/>
            <w:tcBorders>
              <w:top w:val="single" w:sz="4" w:space="0" w:color="auto"/>
              <w:left w:val="single" w:sz="4" w:space="0" w:color="auto"/>
              <w:bottom w:val="single" w:sz="4" w:space="0" w:color="auto"/>
              <w:right w:val="single" w:sz="4" w:space="0" w:color="auto"/>
            </w:tcBorders>
          </w:tcPr>
          <w:p w14:paraId="09448C7F" w14:textId="77777777" w:rsidR="005752DE" w:rsidRPr="00C37D2B" w:rsidRDefault="005752DE" w:rsidP="008D5B6A">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5CEA840"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195700"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2B53DF" w14:textId="77777777" w:rsidR="005752DE" w:rsidRPr="00C37D2B" w:rsidRDefault="005752DE" w:rsidP="008D5B6A">
            <w:pPr>
              <w:pStyle w:val="TAL"/>
              <w:keepNext w:val="0"/>
              <w:keepLines w:val="0"/>
              <w:widowControl w:val="0"/>
              <w:rPr>
                <w:lang w:eastAsia="ja-JP"/>
              </w:rPr>
            </w:pPr>
            <w:r w:rsidRPr="00C37D2B">
              <w:rPr>
                <w:lang w:eastAsia="ja-JP"/>
              </w:rPr>
              <w:t>ECGI</w:t>
            </w:r>
          </w:p>
          <w:p w14:paraId="283D66AF"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69904CA" w14:textId="77777777" w:rsidR="005752DE" w:rsidRPr="00C37D2B" w:rsidRDefault="005752DE" w:rsidP="008D5B6A">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759A295"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F08DE" w14:textId="77777777" w:rsidR="005752DE" w:rsidRPr="00C37D2B" w:rsidRDefault="005752DE" w:rsidP="008D5B6A">
            <w:pPr>
              <w:pStyle w:val="TAC"/>
              <w:keepNext w:val="0"/>
              <w:keepLines w:val="0"/>
              <w:widowControl w:val="0"/>
              <w:rPr>
                <w:lang w:eastAsia="ja-JP"/>
              </w:rPr>
            </w:pPr>
          </w:p>
        </w:tc>
      </w:tr>
      <w:tr w:rsidR="008E6632" w:rsidRPr="00C37D2B" w14:paraId="34160E8D" w14:textId="77777777" w:rsidTr="00E25EFA">
        <w:tc>
          <w:tcPr>
            <w:tcW w:w="2160" w:type="dxa"/>
            <w:tcBorders>
              <w:top w:val="single" w:sz="4" w:space="0" w:color="auto"/>
              <w:left w:val="single" w:sz="4" w:space="0" w:color="auto"/>
              <w:bottom w:val="single" w:sz="4" w:space="0" w:color="auto"/>
              <w:right w:val="single" w:sz="4" w:space="0" w:color="auto"/>
            </w:tcBorders>
          </w:tcPr>
          <w:p w14:paraId="5E08DD47" w14:textId="77777777" w:rsidR="005752DE" w:rsidRPr="00C37D2B" w:rsidRDefault="005752DE" w:rsidP="008D5B6A">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151DE5E1"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08B098"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6B9879" w14:textId="77777777" w:rsidR="005752DE" w:rsidRPr="00C37D2B" w:rsidRDefault="005752DE" w:rsidP="008D5B6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1C55152" w14:textId="77777777" w:rsidR="005752DE" w:rsidRPr="00C37D2B" w:rsidRDefault="005752DE" w:rsidP="008D5B6A">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9CD77D3"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ACCF7" w14:textId="77777777" w:rsidR="005752DE" w:rsidRPr="00C37D2B" w:rsidRDefault="005752DE" w:rsidP="008D5B6A">
            <w:pPr>
              <w:pStyle w:val="TAC"/>
              <w:keepNext w:val="0"/>
              <w:keepLines w:val="0"/>
              <w:widowControl w:val="0"/>
              <w:rPr>
                <w:lang w:eastAsia="ja-JP"/>
              </w:rPr>
            </w:pPr>
          </w:p>
        </w:tc>
      </w:tr>
      <w:tr w:rsidR="008E6632" w:rsidRPr="00C37D2B" w14:paraId="51CD40A3" w14:textId="77777777" w:rsidTr="00E25EFA">
        <w:tc>
          <w:tcPr>
            <w:tcW w:w="2160" w:type="dxa"/>
            <w:tcBorders>
              <w:top w:val="single" w:sz="4" w:space="0" w:color="auto"/>
              <w:left w:val="single" w:sz="4" w:space="0" w:color="auto"/>
              <w:bottom w:val="single" w:sz="4" w:space="0" w:color="auto"/>
              <w:right w:val="single" w:sz="4" w:space="0" w:color="auto"/>
            </w:tcBorders>
          </w:tcPr>
          <w:p w14:paraId="4D390380" w14:textId="77777777" w:rsidR="005752DE" w:rsidRPr="00C37D2B" w:rsidRDefault="005752DE" w:rsidP="008D5B6A">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1F481BE5"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62E43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DA5C36" w14:textId="77777777" w:rsidR="005752DE" w:rsidRPr="00C37D2B" w:rsidRDefault="005752DE" w:rsidP="008D5B6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1C1066FA"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3C4B32C0"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6D6DA" w14:textId="77777777" w:rsidR="005752DE" w:rsidRPr="00C37D2B" w:rsidRDefault="005752DE" w:rsidP="008D5B6A">
            <w:pPr>
              <w:pStyle w:val="TAC"/>
              <w:keepNext w:val="0"/>
              <w:keepLines w:val="0"/>
              <w:widowControl w:val="0"/>
              <w:rPr>
                <w:lang w:eastAsia="ja-JP"/>
              </w:rPr>
            </w:pPr>
          </w:p>
        </w:tc>
      </w:tr>
      <w:tr w:rsidR="008E6632" w:rsidRPr="00C37D2B" w14:paraId="5EB9F9CD" w14:textId="77777777" w:rsidTr="00E25EFA">
        <w:tc>
          <w:tcPr>
            <w:tcW w:w="2160" w:type="dxa"/>
            <w:tcBorders>
              <w:top w:val="single" w:sz="4" w:space="0" w:color="auto"/>
              <w:left w:val="single" w:sz="4" w:space="0" w:color="auto"/>
              <w:bottom w:val="single" w:sz="4" w:space="0" w:color="auto"/>
              <w:right w:val="single" w:sz="4" w:space="0" w:color="auto"/>
            </w:tcBorders>
          </w:tcPr>
          <w:p w14:paraId="4A358614" w14:textId="77777777" w:rsidR="005752DE" w:rsidRPr="00C37D2B" w:rsidRDefault="005752DE" w:rsidP="008D5B6A">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02659771"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F8C4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5BC3D" w14:textId="77777777" w:rsidR="005752DE" w:rsidRPr="00C37D2B" w:rsidRDefault="005752DE" w:rsidP="008D5B6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1F35A56" w14:textId="77777777" w:rsidR="005752DE" w:rsidRPr="00C37D2B" w:rsidRDefault="005752DE" w:rsidP="008D5B6A">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0FDD577B"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71D30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A304497" w14:textId="77777777" w:rsidTr="00E25EFA">
        <w:tc>
          <w:tcPr>
            <w:tcW w:w="2160" w:type="dxa"/>
            <w:tcBorders>
              <w:top w:val="single" w:sz="4" w:space="0" w:color="auto"/>
              <w:left w:val="single" w:sz="4" w:space="0" w:color="auto"/>
              <w:bottom w:val="single" w:sz="4" w:space="0" w:color="auto"/>
              <w:right w:val="single" w:sz="4" w:space="0" w:color="auto"/>
            </w:tcBorders>
          </w:tcPr>
          <w:p w14:paraId="1FB11F24" w14:textId="77777777" w:rsidR="005752DE" w:rsidRPr="00C37D2B" w:rsidRDefault="005752DE" w:rsidP="008D5B6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6904709B" w14:textId="77777777" w:rsidR="005752DE" w:rsidRPr="00C37D2B" w:rsidRDefault="005752DE" w:rsidP="008D5B6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0E3EA" w14:textId="77777777" w:rsidR="005752DE" w:rsidRPr="00C37D2B" w:rsidRDefault="005752DE"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1480A5" w14:textId="77777777" w:rsidR="005752DE" w:rsidRPr="00C37D2B" w:rsidRDefault="005752DE" w:rsidP="008D5B6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0797FE5B" w14:textId="77777777" w:rsidR="005752DE" w:rsidRPr="00C37D2B" w:rsidRDefault="005752DE" w:rsidP="008D5B6A">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6D059650"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4702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4F1D3D" w:rsidRPr="00C37D2B" w14:paraId="0722681A" w14:textId="77777777" w:rsidTr="00E25EFA">
        <w:tc>
          <w:tcPr>
            <w:tcW w:w="2160" w:type="dxa"/>
            <w:tcBorders>
              <w:top w:val="single" w:sz="4" w:space="0" w:color="auto"/>
              <w:left w:val="single" w:sz="4" w:space="0" w:color="auto"/>
              <w:bottom w:val="single" w:sz="4" w:space="0" w:color="auto"/>
              <w:right w:val="single" w:sz="4" w:space="0" w:color="auto"/>
            </w:tcBorders>
          </w:tcPr>
          <w:p w14:paraId="38C43151" w14:textId="77777777" w:rsidR="004F1D3D" w:rsidRPr="00C37D2B" w:rsidRDefault="004F1D3D" w:rsidP="008D5B6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59A4CFCF" w14:textId="77777777" w:rsidR="004F1D3D" w:rsidRPr="00C37D2B" w:rsidRDefault="004F1D3D" w:rsidP="008D5B6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51ACF" w14:textId="77777777" w:rsidR="004F1D3D" w:rsidRPr="00C37D2B" w:rsidRDefault="004F1D3D"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22C2C" w14:textId="77777777" w:rsidR="004F1D3D" w:rsidRPr="00C37D2B" w:rsidRDefault="004F1D3D" w:rsidP="008D5B6A">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E857DEF" w14:textId="77777777" w:rsidR="004F1D3D" w:rsidRPr="00C37D2B" w:rsidRDefault="004F1D3D" w:rsidP="008D5B6A">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523D0DAB" w14:textId="77777777" w:rsidR="004F1D3D" w:rsidRPr="00C37D2B" w:rsidRDefault="004F1D3D" w:rsidP="008D5B6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423CC7" w14:textId="77777777" w:rsidR="004F1D3D" w:rsidRPr="00C37D2B" w:rsidRDefault="004F1D3D" w:rsidP="008D5B6A">
            <w:pPr>
              <w:pStyle w:val="TAC"/>
              <w:keepNext w:val="0"/>
              <w:keepLines w:val="0"/>
              <w:widowControl w:val="0"/>
              <w:rPr>
                <w:lang w:eastAsia="ja-JP"/>
              </w:rPr>
            </w:pPr>
            <w:r w:rsidRPr="00C37D2B">
              <w:rPr>
                <w:lang w:eastAsia="zh-CN"/>
              </w:rPr>
              <w:t>ignore</w:t>
            </w:r>
          </w:p>
        </w:tc>
      </w:tr>
      <w:tr w:rsidR="008E6632" w:rsidRPr="00C37D2B" w14:paraId="118097D0" w14:textId="77777777" w:rsidTr="00E25EFA">
        <w:tc>
          <w:tcPr>
            <w:tcW w:w="2160" w:type="dxa"/>
            <w:tcBorders>
              <w:top w:val="single" w:sz="4" w:space="0" w:color="auto"/>
              <w:left w:val="single" w:sz="4" w:space="0" w:color="auto"/>
              <w:bottom w:val="single" w:sz="4" w:space="0" w:color="auto"/>
              <w:right w:val="single" w:sz="4" w:space="0" w:color="auto"/>
            </w:tcBorders>
          </w:tcPr>
          <w:p w14:paraId="4E005DB3" w14:textId="77777777" w:rsidR="005752DE" w:rsidRPr="00C37D2B" w:rsidRDefault="005752DE" w:rsidP="008D5B6A">
            <w:pPr>
              <w:pStyle w:val="TAL"/>
              <w:keepNext w:val="0"/>
              <w:keepLines w:val="0"/>
              <w:widowControl w:val="0"/>
              <w:rPr>
                <w:b/>
                <w:lang w:eastAsia="ja-JP"/>
              </w:rPr>
            </w:pPr>
            <w:r w:rsidRPr="00C37D2B">
              <w:rPr>
                <w:b/>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7F1774F7"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F18DF"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0C9A07A5"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23F63F" w14:textId="77777777" w:rsidR="005752DE" w:rsidRPr="00C37D2B" w:rsidRDefault="005752DE" w:rsidP="008D5B6A">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AAA964B"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D54990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DB76B7D" w14:textId="77777777" w:rsidTr="00E25EFA">
        <w:tc>
          <w:tcPr>
            <w:tcW w:w="2160" w:type="dxa"/>
            <w:tcBorders>
              <w:top w:val="single" w:sz="4" w:space="0" w:color="auto"/>
              <w:left w:val="single" w:sz="4" w:space="0" w:color="auto"/>
              <w:bottom w:val="single" w:sz="4" w:space="0" w:color="auto"/>
              <w:right w:val="single" w:sz="4" w:space="0" w:color="auto"/>
            </w:tcBorders>
          </w:tcPr>
          <w:p w14:paraId="0D4CC55B" w14:textId="77777777" w:rsidR="005752DE" w:rsidRPr="00C37D2B" w:rsidRDefault="005752DE" w:rsidP="008D5B6A">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53BEFC7"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A7636"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45FC6A" w14:textId="77777777" w:rsidR="005752DE" w:rsidRPr="00C37D2B" w:rsidRDefault="005752DE" w:rsidP="008D5B6A">
            <w:pPr>
              <w:pStyle w:val="TAL"/>
              <w:keepNext w:val="0"/>
              <w:keepLines w:val="0"/>
              <w:widowControl w:val="0"/>
              <w:rPr>
                <w:lang w:eastAsia="ja-JP"/>
              </w:rPr>
            </w:pPr>
            <w:r w:rsidRPr="00C37D2B">
              <w:rPr>
                <w:lang w:eastAsia="ja-JP"/>
              </w:rPr>
              <w:t>ECGI</w:t>
            </w:r>
          </w:p>
          <w:p w14:paraId="79F13FA7"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723DF02"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762F1495"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359590" w14:textId="77777777" w:rsidR="005752DE" w:rsidRPr="00C37D2B" w:rsidRDefault="005752DE" w:rsidP="008D5B6A">
            <w:pPr>
              <w:pStyle w:val="TAC"/>
              <w:keepNext w:val="0"/>
              <w:keepLines w:val="0"/>
              <w:widowControl w:val="0"/>
              <w:rPr>
                <w:lang w:eastAsia="ja-JP"/>
              </w:rPr>
            </w:pPr>
          </w:p>
        </w:tc>
      </w:tr>
      <w:tr w:rsidR="008E6632" w:rsidRPr="00C37D2B" w14:paraId="087EBA8F" w14:textId="77777777" w:rsidTr="00E25EFA">
        <w:tc>
          <w:tcPr>
            <w:tcW w:w="2160" w:type="dxa"/>
            <w:tcBorders>
              <w:top w:val="single" w:sz="4" w:space="0" w:color="auto"/>
              <w:left w:val="single" w:sz="4" w:space="0" w:color="auto"/>
              <w:bottom w:val="single" w:sz="4" w:space="0" w:color="auto"/>
              <w:right w:val="single" w:sz="4" w:space="0" w:color="auto"/>
            </w:tcBorders>
          </w:tcPr>
          <w:p w14:paraId="70A35A65" w14:textId="77777777" w:rsidR="005752DE" w:rsidRPr="00C37D2B" w:rsidRDefault="005752DE" w:rsidP="008D5B6A">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45CFD98A"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D95EEB"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B4AC5" w14:textId="77777777" w:rsidR="005752DE" w:rsidRPr="00C37D2B" w:rsidRDefault="005752DE" w:rsidP="008D5B6A">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110228A"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309B9BC"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74495" w14:textId="77777777" w:rsidR="005752DE" w:rsidRPr="00C37D2B" w:rsidRDefault="005752DE" w:rsidP="008D5B6A">
            <w:pPr>
              <w:pStyle w:val="TAC"/>
              <w:keepNext w:val="0"/>
              <w:keepLines w:val="0"/>
              <w:widowControl w:val="0"/>
              <w:rPr>
                <w:lang w:eastAsia="ja-JP"/>
              </w:rPr>
            </w:pPr>
          </w:p>
        </w:tc>
      </w:tr>
      <w:tr w:rsidR="008E6632" w:rsidRPr="00C37D2B" w14:paraId="17EF42FB" w14:textId="77777777" w:rsidTr="00E25EFA">
        <w:tc>
          <w:tcPr>
            <w:tcW w:w="2160" w:type="dxa"/>
            <w:tcBorders>
              <w:top w:val="single" w:sz="4" w:space="0" w:color="auto"/>
              <w:left w:val="single" w:sz="4" w:space="0" w:color="auto"/>
              <w:bottom w:val="single" w:sz="4" w:space="0" w:color="auto"/>
              <w:right w:val="single" w:sz="4" w:space="0" w:color="auto"/>
            </w:tcBorders>
          </w:tcPr>
          <w:p w14:paraId="00C7BCCC" w14:textId="77777777" w:rsidR="005752DE" w:rsidRPr="00C37D2B" w:rsidRDefault="005752DE" w:rsidP="008D5B6A">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09A27E1B"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CC9ACA" w14:textId="77777777" w:rsidR="005752DE" w:rsidRPr="00C37D2B" w:rsidRDefault="005752DE" w:rsidP="008D5B6A">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795B1993"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F10AFF"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83FB65F"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D45" w14:textId="77777777" w:rsidR="005752DE" w:rsidRPr="00C37D2B" w:rsidRDefault="005752DE" w:rsidP="008D5B6A">
            <w:pPr>
              <w:pStyle w:val="TAC"/>
              <w:keepNext w:val="0"/>
              <w:keepLines w:val="0"/>
              <w:widowControl w:val="0"/>
              <w:rPr>
                <w:lang w:eastAsia="ja-JP"/>
              </w:rPr>
            </w:pPr>
          </w:p>
        </w:tc>
      </w:tr>
      <w:tr w:rsidR="008E6632" w:rsidRPr="00C37D2B" w14:paraId="11A2513A" w14:textId="77777777" w:rsidTr="00E25EFA">
        <w:tc>
          <w:tcPr>
            <w:tcW w:w="2160" w:type="dxa"/>
            <w:tcBorders>
              <w:top w:val="single" w:sz="4" w:space="0" w:color="auto"/>
              <w:left w:val="single" w:sz="4" w:space="0" w:color="auto"/>
              <w:bottom w:val="single" w:sz="4" w:space="0" w:color="auto"/>
              <w:right w:val="single" w:sz="4" w:space="0" w:color="auto"/>
            </w:tcBorders>
          </w:tcPr>
          <w:p w14:paraId="50E95287" w14:textId="77777777" w:rsidR="005752DE" w:rsidRPr="00C37D2B" w:rsidRDefault="005752DE" w:rsidP="008D5B6A">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20FD97D"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75F1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79E30" w14:textId="77777777" w:rsidR="005752DE" w:rsidRPr="00C37D2B" w:rsidRDefault="005752DE" w:rsidP="008D5B6A">
            <w:pPr>
              <w:pStyle w:val="TAL"/>
              <w:keepNext w:val="0"/>
              <w:keepLines w:val="0"/>
              <w:widowControl w:val="0"/>
              <w:rPr>
                <w:lang w:eastAsia="ja-JP"/>
              </w:rPr>
            </w:pPr>
            <w:r w:rsidRPr="00C37D2B">
              <w:rPr>
                <w:lang w:eastAsia="ja-JP"/>
              </w:rPr>
              <w:t>ECGI</w:t>
            </w:r>
          </w:p>
          <w:p w14:paraId="456C976A"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1F9A0A3"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109472F8"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B6159" w14:textId="77777777" w:rsidR="005752DE" w:rsidRPr="00C37D2B" w:rsidRDefault="005752DE" w:rsidP="008D5B6A">
            <w:pPr>
              <w:pStyle w:val="TAC"/>
              <w:keepNext w:val="0"/>
              <w:keepLines w:val="0"/>
              <w:widowControl w:val="0"/>
              <w:rPr>
                <w:lang w:eastAsia="ja-JP"/>
              </w:rPr>
            </w:pPr>
          </w:p>
        </w:tc>
      </w:tr>
      <w:tr w:rsidR="008E6632" w:rsidRPr="00C37D2B" w14:paraId="5A3FBA81" w14:textId="77777777" w:rsidTr="00E25EFA">
        <w:tc>
          <w:tcPr>
            <w:tcW w:w="2160" w:type="dxa"/>
            <w:tcBorders>
              <w:top w:val="single" w:sz="4" w:space="0" w:color="auto"/>
              <w:left w:val="single" w:sz="4" w:space="0" w:color="auto"/>
              <w:bottom w:val="single" w:sz="4" w:space="0" w:color="auto"/>
              <w:right w:val="single" w:sz="4" w:space="0" w:color="auto"/>
            </w:tcBorders>
          </w:tcPr>
          <w:p w14:paraId="1B12D2E6" w14:textId="77777777" w:rsidR="005752DE" w:rsidRPr="00C37D2B" w:rsidRDefault="005752DE" w:rsidP="008D5B6A">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C317734"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B6E1D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0256FD" w14:textId="77777777" w:rsidR="005752DE" w:rsidRPr="00C37D2B" w:rsidRDefault="005752DE" w:rsidP="008D5B6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BCFDAA3"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500377EE"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CC1B3" w14:textId="77777777" w:rsidR="005752DE" w:rsidRPr="00C37D2B" w:rsidRDefault="005752DE" w:rsidP="008D5B6A">
            <w:pPr>
              <w:pStyle w:val="TAC"/>
              <w:keepNext w:val="0"/>
              <w:keepLines w:val="0"/>
              <w:widowControl w:val="0"/>
              <w:rPr>
                <w:lang w:eastAsia="ja-JP"/>
              </w:rPr>
            </w:pPr>
          </w:p>
        </w:tc>
      </w:tr>
      <w:tr w:rsidR="008E6632" w:rsidRPr="00C37D2B" w14:paraId="16E6DBDC" w14:textId="77777777" w:rsidTr="00E25EFA">
        <w:tc>
          <w:tcPr>
            <w:tcW w:w="2160" w:type="dxa"/>
            <w:tcBorders>
              <w:top w:val="single" w:sz="4" w:space="0" w:color="auto"/>
              <w:left w:val="single" w:sz="4" w:space="0" w:color="auto"/>
              <w:bottom w:val="single" w:sz="4" w:space="0" w:color="auto"/>
              <w:right w:val="single" w:sz="4" w:space="0" w:color="auto"/>
            </w:tcBorders>
          </w:tcPr>
          <w:p w14:paraId="59E2D5D5" w14:textId="77777777" w:rsidR="005752DE" w:rsidRPr="00C37D2B" w:rsidRDefault="005752DE" w:rsidP="008D5B6A">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6E322697"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F635F"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93F85F" w14:textId="77777777" w:rsidR="005752DE" w:rsidRPr="00C37D2B" w:rsidRDefault="005752DE" w:rsidP="008D5B6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AC2B94"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7710A926"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61595" w14:textId="77777777" w:rsidR="005752DE" w:rsidRPr="00C37D2B" w:rsidRDefault="005752DE" w:rsidP="008D5B6A">
            <w:pPr>
              <w:pStyle w:val="TAC"/>
              <w:keepNext w:val="0"/>
              <w:keepLines w:val="0"/>
              <w:widowControl w:val="0"/>
              <w:rPr>
                <w:lang w:eastAsia="ja-JP"/>
              </w:rPr>
            </w:pPr>
          </w:p>
        </w:tc>
      </w:tr>
      <w:tr w:rsidR="008E6632" w:rsidRPr="00C37D2B" w14:paraId="6E76939E" w14:textId="77777777" w:rsidTr="00E25EFA">
        <w:tc>
          <w:tcPr>
            <w:tcW w:w="2160" w:type="dxa"/>
            <w:tcBorders>
              <w:top w:val="single" w:sz="4" w:space="0" w:color="auto"/>
              <w:left w:val="single" w:sz="4" w:space="0" w:color="auto"/>
              <w:bottom w:val="single" w:sz="4" w:space="0" w:color="auto"/>
              <w:right w:val="single" w:sz="4" w:space="0" w:color="auto"/>
            </w:tcBorders>
          </w:tcPr>
          <w:p w14:paraId="318D3B86" w14:textId="77777777" w:rsidR="005752DE" w:rsidRPr="00C37D2B" w:rsidRDefault="005752DE" w:rsidP="008D5B6A">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2314ACA"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0EE953"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9C2A2" w14:textId="77777777" w:rsidR="005752DE" w:rsidRPr="00C37D2B" w:rsidRDefault="005752DE" w:rsidP="008D5B6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5A4CA481" w14:textId="77777777" w:rsidR="005752DE" w:rsidRPr="00C37D2B" w:rsidRDefault="005752DE" w:rsidP="008D5B6A">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494FD90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5DE87"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02FA1ECF" w14:textId="77777777" w:rsidTr="00E25EFA">
        <w:tc>
          <w:tcPr>
            <w:tcW w:w="2160" w:type="dxa"/>
            <w:tcBorders>
              <w:top w:val="single" w:sz="4" w:space="0" w:color="auto"/>
              <w:left w:val="single" w:sz="4" w:space="0" w:color="auto"/>
              <w:bottom w:val="single" w:sz="4" w:space="0" w:color="auto"/>
              <w:right w:val="single" w:sz="4" w:space="0" w:color="auto"/>
            </w:tcBorders>
          </w:tcPr>
          <w:p w14:paraId="560A058A" w14:textId="77777777" w:rsidR="005752DE" w:rsidRPr="00C37D2B" w:rsidRDefault="005752DE" w:rsidP="008D5B6A">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98363C3" w14:textId="77777777" w:rsidR="005752DE" w:rsidRPr="00C37D2B" w:rsidRDefault="005752DE" w:rsidP="008D5B6A">
            <w:pPr>
              <w:pStyle w:val="TAC"/>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970782" w14:textId="77777777" w:rsidR="005752DE" w:rsidRPr="00C37D2B" w:rsidRDefault="005752DE"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7CDA2" w14:textId="77777777" w:rsidR="005752DE" w:rsidRPr="00C37D2B" w:rsidRDefault="005752DE" w:rsidP="008D5B6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0F689DAA" w14:textId="77777777" w:rsidR="005752DE" w:rsidRPr="00C37D2B" w:rsidRDefault="005752DE" w:rsidP="008D5B6A">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B75461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FD20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4F1D3D" w:rsidRPr="00C37D2B" w14:paraId="62F96F19" w14:textId="77777777" w:rsidTr="00E25EFA">
        <w:tc>
          <w:tcPr>
            <w:tcW w:w="2160" w:type="dxa"/>
            <w:tcBorders>
              <w:top w:val="single" w:sz="4" w:space="0" w:color="auto"/>
              <w:left w:val="single" w:sz="4" w:space="0" w:color="auto"/>
              <w:bottom w:val="single" w:sz="4" w:space="0" w:color="auto"/>
              <w:right w:val="single" w:sz="4" w:space="0" w:color="auto"/>
            </w:tcBorders>
          </w:tcPr>
          <w:p w14:paraId="507C95C2" w14:textId="77777777" w:rsidR="004F1D3D" w:rsidRPr="00C37D2B" w:rsidRDefault="004F1D3D" w:rsidP="008D5B6A">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568A13E9" w14:textId="77777777" w:rsidR="004F1D3D" w:rsidRPr="00C37D2B" w:rsidRDefault="004F1D3D" w:rsidP="008D5B6A">
            <w:pPr>
              <w:pStyle w:val="TAC"/>
              <w:keepNext w:val="0"/>
              <w:keepLines w:val="0"/>
              <w:widowControl w:val="0"/>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B9B9" w14:textId="77777777" w:rsidR="004F1D3D" w:rsidRPr="00C37D2B" w:rsidRDefault="004F1D3D" w:rsidP="008D5B6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23AD26" w14:textId="77777777" w:rsidR="004F1D3D" w:rsidRPr="00C37D2B" w:rsidRDefault="004F1D3D" w:rsidP="008D5B6A">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7B65477" w14:textId="77777777" w:rsidR="004F1D3D" w:rsidRPr="00C37D2B" w:rsidRDefault="004F1D3D" w:rsidP="008D5B6A">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8D2FB8B" w14:textId="77777777" w:rsidR="004F1D3D" w:rsidRPr="00C37D2B" w:rsidRDefault="004F1D3D" w:rsidP="008D5B6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090B0A" w14:textId="77777777" w:rsidR="004F1D3D" w:rsidRPr="00C37D2B" w:rsidRDefault="004F1D3D" w:rsidP="008D5B6A">
            <w:pPr>
              <w:pStyle w:val="TAC"/>
              <w:keepNext w:val="0"/>
              <w:keepLines w:val="0"/>
              <w:widowControl w:val="0"/>
              <w:rPr>
                <w:lang w:eastAsia="ja-JP"/>
              </w:rPr>
            </w:pPr>
            <w:r w:rsidRPr="00C37D2B">
              <w:rPr>
                <w:lang w:eastAsia="zh-CN"/>
              </w:rPr>
              <w:t>ignore</w:t>
            </w:r>
          </w:p>
        </w:tc>
      </w:tr>
      <w:tr w:rsidR="008E6632" w:rsidRPr="00C37D2B" w14:paraId="74A49754" w14:textId="77777777" w:rsidTr="00E25EFA">
        <w:tc>
          <w:tcPr>
            <w:tcW w:w="2160" w:type="dxa"/>
            <w:tcBorders>
              <w:top w:val="single" w:sz="4" w:space="0" w:color="auto"/>
              <w:left w:val="single" w:sz="4" w:space="0" w:color="auto"/>
              <w:bottom w:val="single" w:sz="4" w:space="0" w:color="auto"/>
              <w:right w:val="single" w:sz="4" w:space="0" w:color="auto"/>
            </w:tcBorders>
          </w:tcPr>
          <w:p w14:paraId="16280493" w14:textId="77777777" w:rsidR="005752DE" w:rsidRPr="00C37D2B" w:rsidRDefault="005752DE" w:rsidP="008D5B6A">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184443DC"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C1B3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DC49EC" w14:textId="77777777" w:rsidR="005752DE" w:rsidRPr="00C37D2B" w:rsidRDefault="005752DE" w:rsidP="008D5B6A">
            <w:pPr>
              <w:pStyle w:val="TAL"/>
              <w:keepNext w:val="0"/>
              <w:keepLines w:val="0"/>
              <w:widowControl w:val="0"/>
              <w:rPr>
                <w:lang w:eastAsia="ja-JP"/>
              </w:rPr>
            </w:pPr>
            <w:r w:rsidRPr="00C37D2B">
              <w:rPr>
                <w:lang w:eastAsia="ja-JP"/>
              </w:rPr>
              <w:t>ENUMERATED(deactivated,</w:t>
            </w:r>
          </w:p>
          <w:p w14:paraId="5F0CA6C5" w14:textId="77777777" w:rsidR="005752DE" w:rsidRPr="00C37D2B" w:rsidRDefault="005752DE" w:rsidP="008D5B6A">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66AAB6"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4AFC51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9977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9D88347" w14:textId="77777777" w:rsidTr="00E25EFA">
        <w:tc>
          <w:tcPr>
            <w:tcW w:w="2160" w:type="dxa"/>
            <w:tcBorders>
              <w:top w:val="single" w:sz="4" w:space="0" w:color="auto"/>
              <w:left w:val="single" w:sz="4" w:space="0" w:color="auto"/>
              <w:bottom w:val="single" w:sz="4" w:space="0" w:color="auto"/>
              <w:right w:val="single" w:sz="4" w:space="0" w:color="auto"/>
            </w:tcBorders>
          </w:tcPr>
          <w:p w14:paraId="694E6F51" w14:textId="77777777" w:rsidR="005752DE" w:rsidRPr="00C37D2B" w:rsidRDefault="005752DE" w:rsidP="008D5B6A">
            <w:pPr>
              <w:pStyle w:val="TAL"/>
              <w:keepNext w:val="0"/>
              <w:keepLines w:val="0"/>
              <w:widowControl w:val="0"/>
              <w:rPr>
                <w:b/>
                <w:lang w:eastAsia="ja-JP"/>
              </w:rPr>
            </w:pPr>
            <w:r w:rsidRPr="00C37D2B">
              <w:rPr>
                <w:b/>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011175BC"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E51B7"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0CF1979A"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519DD1" w14:textId="77777777" w:rsidR="005752DE" w:rsidRPr="00C37D2B" w:rsidRDefault="005752DE" w:rsidP="008D5B6A">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752012DB"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A805F65"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025349DB" w14:textId="77777777" w:rsidTr="00E25EFA">
        <w:tc>
          <w:tcPr>
            <w:tcW w:w="2160" w:type="dxa"/>
            <w:tcBorders>
              <w:top w:val="single" w:sz="4" w:space="0" w:color="auto"/>
              <w:left w:val="single" w:sz="4" w:space="0" w:color="auto"/>
              <w:bottom w:val="single" w:sz="4" w:space="0" w:color="auto"/>
              <w:right w:val="single" w:sz="4" w:space="0" w:color="auto"/>
            </w:tcBorders>
          </w:tcPr>
          <w:p w14:paraId="62310F9C" w14:textId="77777777" w:rsidR="005752DE" w:rsidRPr="00C37D2B" w:rsidRDefault="005752DE" w:rsidP="008D5B6A">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0F30C531"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9A36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CE352E" w14:textId="77777777" w:rsidR="005752DE" w:rsidRPr="00C37D2B" w:rsidRDefault="005752DE" w:rsidP="008D5B6A">
            <w:pPr>
              <w:pStyle w:val="TAL"/>
              <w:keepNext w:val="0"/>
              <w:keepLines w:val="0"/>
              <w:widowControl w:val="0"/>
              <w:rPr>
                <w:lang w:eastAsia="ja-JP"/>
              </w:rPr>
            </w:pPr>
            <w:r w:rsidRPr="00C37D2B">
              <w:rPr>
                <w:lang w:eastAsia="ja-JP"/>
              </w:rPr>
              <w:t>ECGI</w:t>
            </w:r>
          </w:p>
          <w:p w14:paraId="62DAF73B"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54B8441"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1D61B8"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3A9AD9" w14:textId="77777777" w:rsidR="005752DE" w:rsidRPr="00C37D2B" w:rsidRDefault="005752DE" w:rsidP="008D5B6A">
            <w:pPr>
              <w:pStyle w:val="TAC"/>
              <w:keepNext w:val="0"/>
              <w:keepLines w:val="0"/>
              <w:widowControl w:val="0"/>
              <w:rPr>
                <w:lang w:eastAsia="ja-JP"/>
              </w:rPr>
            </w:pPr>
          </w:p>
        </w:tc>
      </w:tr>
      <w:tr w:rsidR="008E6632" w:rsidRPr="00C37D2B" w14:paraId="39EA2D46" w14:textId="77777777" w:rsidTr="00E25EFA">
        <w:tc>
          <w:tcPr>
            <w:tcW w:w="2160" w:type="dxa"/>
            <w:tcBorders>
              <w:top w:val="single" w:sz="4" w:space="0" w:color="auto"/>
              <w:left w:val="single" w:sz="4" w:space="0" w:color="auto"/>
              <w:bottom w:val="single" w:sz="4" w:space="0" w:color="auto"/>
              <w:right w:val="single" w:sz="4" w:space="0" w:color="auto"/>
            </w:tcBorders>
          </w:tcPr>
          <w:p w14:paraId="504513ED" w14:textId="77777777" w:rsidR="005752DE" w:rsidRPr="00C37D2B" w:rsidRDefault="005752DE" w:rsidP="008D5B6A">
            <w:pPr>
              <w:pStyle w:val="TAL"/>
              <w:keepNext w:val="0"/>
              <w:keepLines w:val="0"/>
              <w:widowControl w:val="0"/>
              <w:rPr>
                <w:b/>
                <w:lang w:eastAsia="ja-JP"/>
              </w:rPr>
            </w:pPr>
            <w:r w:rsidRPr="00C37D2B">
              <w:rPr>
                <w:b/>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051A3BE0"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77C382" w14:textId="77777777" w:rsidR="005752DE" w:rsidRPr="00C37D2B" w:rsidRDefault="005752DE" w:rsidP="008D5B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3F9448D7"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BB2830"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501893C"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6FAADCB"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575C8122" w14:textId="77777777" w:rsidTr="00E25EFA">
        <w:tc>
          <w:tcPr>
            <w:tcW w:w="2160" w:type="dxa"/>
            <w:tcBorders>
              <w:top w:val="single" w:sz="4" w:space="0" w:color="auto"/>
              <w:left w:val="single" w:sz="4" w:space="0" w:color="auto"/>
              <w:bottom w:val="single" w:sz="4" w:space="0" w:color="auto"/>
              <w:right w:val="single" w:sz="4" w:space="0" w:color="auto"/>
            </w:tcBorders>
          </w:tcPr>
          <w:p w14:paraId="67D798D0" w14:textId="77777777" w:rsidR="005752DE" w:rsidRPr="00C37D2B" w:rsidRDefault="005752DE" w:rsidP="008D5B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550E6137"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B46C46"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A857B" w14:textId="77777777" w:rsidR="005752DE" w:rsidRPr="00C37D2B" w:rsidRDefault="005752DE" w:rsidP="008D5B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37CFA789"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45B032B"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55EA4" w14:textId="77777777" w:rsidR="005752DE" w:rsidRPr="00C37D2B" w:rsidRDefault="005752DE" w:rsidP="008D5B6A">
            <w:pPr>
              <w:pStyle w:val="TAC"/>
              <w:keepNext w:val="0"/>
              <w:keepLines w:val="0"/>
              <w:widowControl w:val="0"/>
              <w:rPr>
                <w:lang w:eastAsia="ja-JP"/>
              </w:rPr>
            </w:pPr>
          </w:p>
        </w:tc>
      </w:tr>
      <w:tr w:rsidR="008E6632" w:rsidRPr="00C37D2B" w14:paraId="784DBC0B" w14:textId="77777777" w:rsidTr="00E25EFA">
        <w:tc>
          <w:tcPr>
            <w:tcW w:w="2160" w:type="dxa"/>
            <w:tcBorders>
              <w:top w:val="single" w:sz="4" w:space="0" w:color="auto"/>
              <w:left w:val="single" w:sz="4" w:space="0" w:color="auto"/>
              <w:bottom w:val="single" w:sz="4" w:space="0" w:color="auto"/>
              <w:right w:val="single" w:sz="4" w:space="0" w:color="auto"/>
            </w:tcBorders>
          </w:tcPr>
          <w:p w14:paraId="12D2E11A" w14:textId="77777777" w:rsidR="005752DE" w:rsidRPr="00C37D2B" w:rsidRDefault="005752DE" w:rsidP="008D5B6A">
            <w:pPr>
              <w:pStyle w:val="TAL"/>
              <w:keepNext w:val="0"/>
              <w:keepLines w:val="0"/>
              <w:widowControl w:val="0"/>
              <w:rPr>
                <w:b/>
                <w:lang w:eastAsia="ja-JP"/>
              </w:rPr>
            </w:pPr>
            <w:r w:rsidRPr="00C37D2B">
              <w:rPr>
                <w:b/>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3F125D90"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C4337" w14:textId="77777777" w:rsidR="005752DE" w:rsidRPr="00C37D2B" w:rsidRDefault="005752DE" w:rsidP="008D5B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0BCB7006"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953DE5"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6743801"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39578F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C02D222" w14:textId="77777777" w:rsidTr="00E25EFA">
        <w:tc>
          <w:tcPr>
            <w:tcW w:w="2160" w:type="dxa"/>
            <w:tcBorders>
              <w:top w:val="single" w:sz="4" w:space="0" w:color="auto"/>
              <w:left w:val="single" w:sz="4" w:space="0" w:color="auto"/>
              <w:bottom w:val="single" w:sz="4" w:space="0" w:color="auto"/>
              <w:right w:val="single" w:sz="4" w:space="0" w:color="auto"/>
            </w:tcBorders>
          </w:tcPr>
          <w:p w14:paraId="5933F3EC" w14:textId="77777777" w:rsidR="005752DE" w:rsidRPr="00C37D2B" w:rsidRDefault="005752DE" w:rsidP="008D5B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39217D60"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D3A12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D9D70A" w14:textId="77777777" w:rsidR="005752DE" w:rsidRPr="00C37D2B" w:rsidRDefault="005752DE" w:rsidP="008D5B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211B893B"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86C53CE"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7E898" w14:textId="77777777" w:rsidR="005752DE" w:rsidRPr="00C37D2B" w:rsidRDefault="005752DE" w:rsidP="008D5B6A">
            <w:pPr>
              <w:pStyle w:val="TAC"/>
              <w:keepNext w:val="0"/>
              <w:keepLines w:val="0"/>
              <w:widowControl w:val="0"/>
              <w:rPr>
                <w:lang w:eastAsia="ja-JP"/>
              </w:rPr>
            </w:pPr>
          </w:p>
        </w:tc>
      </w:tr>
      <w:tr w:rsidR="008E6632" w:rsidRPr="00C37D2B" w14:paraId="3B9856D2" w14:textId="77777777" w:rsidTr="00E25EFA">
        <w:tc>
          <w:tcPr>
            <w:tcW w:w="2160" w:type="dxa"/>
            <w:tcBorders>
              <w:top w:val="single" w:sz="4" w:space="0" w:color="auto"/>
              <w:left w:val="single" w:sz="4" w:space="0" w:color="auto"/>
              <w:bottom w:val="single" w:sz="4" w:space="0" w:color="auto"/>
              <w:right w:val="single" w:sz="4" w:space="0" w:color="auto"/>
            </w:tcBorders>
          </w:tcPr>
          <w:p w14:paraId="03441DB3" w14:textId="77777777" w:rsidR="005752DE" w:rsidRPr="00C37D2B" w:rsidRDefault="005752DE" w:rsidP="008D5B6A">
            <w:pPr>
              <w:pStyle w:val="TAL"/>
              <w:keepNext w:val="0"/>
              <w:keepLines w:val="0"/>
              <w:widowControl w:val="0"/>
              <w:rPr>
                <w:lang w:eastAsia="ja-JP"/>
              </w:rPr>
            </w:pPr>
            <w:r w:rsidRPr="00C37D2B">
              <w:rPr>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67340A1B"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4A2D9"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F984508" w14:textId="77777777" w:rsidR="005752DE" w:rsidRPr="00C37D2B" w:rsidRDefault="005752DE" w:rsidP="008D5B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F9D3AD1"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7DE647E0" w14:textId="77777777" w:rsidR="005752DE" w:rsidRPr="00C37D2B" w:rsidRDefault="005752DE" w:rsidP="008D5B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660689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080E43C" w14:textId="77777777" w:rsidTr="00E25EFA">
        <w:tc>
          <w:tcPr>
            <w:tcW w:w="2160" w:type="dxa"/>
            <w:tcBorders>
              <w:top w:val="single" w:sz="4" w:space="0" w:color="auto"/>
              <w:left w:val="single" w:sz="4" w:space="0" w:color="auto"/>
              <w:bottom w:val="single" w:sz="4" w:space="0" w:color="auto"/>
              <w:right w:val="single" w:sz="4" w:space="0" w:color="auto"/>
            </w:tcBorders>
          </w:tcPr>
          <w:p w14:paraId="5E478F74" w14:textId="77777777" w:rsidR="005752DE" w:rsidRPr="00C37D2B" w:rsidRDefault="005752DE" w:rsidP="008D5B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7A5734D2"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925AC4"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B1026B"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CGI</w:t>
            </w:r>
          </w:p>
          <w:p w14:paraId="54B6AE64"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F4D2544"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D9B93F8"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86B15" w14:textId="77777777" w:rsidR="005752DE" w:rsidRPr="00C37D2B" w:rsidRDefault="005752DE" w:rsidP="008D5B6A">
            <w:pPr>
              <w:pStyle w:val="TAC"/>
              <w:keepNext w:val="0"/>
              <w:keepLines w:val="0"/>
              <w:widowControl w:val="0"/>
              <w:rPr>
                <w:lang w:eastAsia="ja-JP"/>
              </w:rPr>
            </w:pPr>
          </w:p>
        </w:tc>
      </w:tr>
      <w:tr w:rsidR="008E6632" w:rsidRPr="00C37D2B" w14:paraId="0E750C54" w14:textId="77777777" w:rsidTr="00E25EFA">
        <w:tc>
          <w:tcPr>
            <w:tcW w:w="2160" w:type="dxa"/>
            <w:tcBorders>
              <w:top w:val="single" w:sz="4" w:space="0" w:color="auto"/>
              <w:left w:val="single" w:sz="4" w:space="0" w:color="auto"/>
              <w:bottom w:val="single" w:sz="4" w:space="0" w:color="auto"/>
              <w:right w:val="single" w:sz="4" w:space="0" w:color="auto"/>
            </w:tcBorders>
          </w:tcPr>
          <w:p w14:paraId="4BC0C94F" w14:textId="77777777" w:rsidR="005752DE" w:rsidRPr="00C37D2B" w:rsidRDefault="005752DE" w:rsidP="008D5B6A">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3DF7AAAD" w14:textId="77777777" w:rsidR="005752DE" w:rsidRPr="00C37D2B" w:rsidRDefault="005752DE" w:rsidP="008D5B6A">
            <w:pPr>
              <w:pStyle w:val="TAC"/>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5B738E"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6CFE15"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4C5C29E5"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 xml:space="preserve">Value </w:t>
            </w:r>
            <w:r w:rsidR="00BC7FA0" w:rsidRPr="00C37D2B">
              <w:rPr>
                <w:rFonts w:eastAsia="SimSun"/>
                <w:lang w:eastAsia="zh-CN"/>
              </w:rPr>
              <w:t>'</w:t>
            </w:r>
            <w:r w:rsidRPr="00C37D2B">
              <w:rPr>
                <w:rFonts w:eastAsia="SimSun"/>
                <w:lang w:eastAsia="zh-CN"/>
              </w:rPr>
              <w:t>0</w:t>
            </w:r>
            <w:r w:rsidR="00BC7FA0" w:rsidRPr="00C37D2B">
              <w:rPr>
                <w:rFonts w:eastAsia="SimSun"/>
                <w:lang w:eastAsia="zh-CN"/>
              </w:rPr>
              <w:t>'</w:t>
            </w:r>
            <w:r w:rsidRPr="00C37D2B">
              <w:rPr>
                <w:rFonts w:eastAsia="SimSun"/>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06C00DDC" w14:textId="77777777" w:rsidR="005752DE" w:rsidRPr="00C37D2B" w:rsidRDefault="005752DE" w:rsidP="008D5B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07855" w14:textId="77777777" w:rsidR="005752DE" w:rsidRPr="00C37D2B" w:rsidRDefault="005752DE" w:rsidP="008D5B6A">
            <w:pPr>
              <w:pStyle w:val="TAC"/>
              <w:keepNext w:val="0"/>
              <w:keepLines w:val="0"/>
              <w:widowControl w:val="0"/>
              <w:rPr>
                <w:lang w:eastAsia="ja-JP"/>
              </w:rPr>
            </w:pPr>
          </w:p>
        </w:tc>
      </w:tr>
      <w:tr w:rsidR="008E6632" w:rsidRPr="00C37D2B" w14:paraId="43341841" w14:textId="77777777" w:rsidTr="00E25EFA">
        <w:tc>
          <w:tcPr>
            <w:tcW w:w="2160" w:type="dxa"/>
            <w:tcBorders>
              <w:top w:val="single" w:sz="4" w:space="0" w:color="auto"/>
              <w:left w:val="single" w:sz="4" w:space="0" w:color="auto"/>
              <w:bottom w:val="single" w:sz="4" w:space="0" w:color="auto"/>
              <w:right w:val="single" w:sz="4" w:space="0" w:color="auto"/>
            </w:tcBorders>
          </w:tcPr>
          <w:p w14:paraId="3B66B5E0" w14:textId="77777777" w:rsidR="005752DE" w:rsidRPr="00C37D2B" w:rsidRDefault="005752DE" w:rsidP="008D5B6A">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6E5C3787" w14:textId="77777777" w:rsidR="005752DE" w:rsidRPr="00C37D2B" w:rsidRDefault="005752DE" w:rsidP="008D5B6A">
            <w:pPr>
              <w:pStyle w:val="TAC"/>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B181F"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6954A0"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77E03F29"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0E3FB35"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90F12" w14:textId="77777777" w:rsidR="005752DE" w:rsidRPr="00C37D2B" w:rsidRDefault="005752DE" w:rsidP="008D5B6A">
            <w:pPr>
              <w:pStyle w:val="TAC"/>
              <w:keepNext w:val="0"/>
              <w:keepLines w:val="0"/>
              <w:widowControl w:val="0"/>
              <w:rPr>
                <w:lang w:eastAsia="ja-JP"/>
              </w:rPr>
            </w:pPr>
          </w:p>
        </w:tc>
      </w:tr>
      <w:tr w:rsidR="008E6632" w:rsidRPr="00C37D2B" w14:paraId="031BC19A" w14:textId="77777777" w:rsidTr="00E25EFA">
        <w:tc>
          <w:tcPr>
            <w:tcW w:w="2160" w:type="dxa"/>
            <w:tcBorders>
              <w:top w:val="single" w:sz="4" w:space="0" w:color="auto"/>
              <w:left w:val="single" w:sz="4" w:space="0" w:color="auto"/>
              <w:bottom w:val="single" w:sz="4" w:space="0" w:color="auto"/>
              <w:right w:val="single" w:sz="4" w:space="0" w:color="auto"/>
            </w:tcBorders>
          </w:tcPr>
          <w:p w14:paraId="4093530D" w14:textId="77777777" w:rsidR="005752DE" w:rsidRPr="00C37D2B" w:rsidRDefault="005752DE" w:rsidP="008D5B6A">
            <w:pPr>
              <w:pStyle w:val="TAL"/>
              <w:keepNext w:val="0"/>
              <w:keepLines w:val="0"/>
              <w:widowControl w:val="0"/>
              <w:ind w:left="142"/>
              <w:rPr>
                <w:lang w:eastAsia="ja-JP"/>
              </w:rPr>
            </w:pPr>
            <w:r w:rsidRPr="00C37D2B">
              <w:rPr>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6EE5E09A" w14:textId="77777777" w:rsidR="005752DE" w:rsidRPr="00C37D2B" w:rsidRDefault="005752DE" w:rsidP="008D5B6A">
            <w:pPr>
              <w:pStyle w:val="TAC"/>
              <w:keepNext w:val="0"/>
              <w:keepLines w:val="0"/>
              <w:widowControl w:val="0"/>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03E66DB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72AD" w14:textId="77777777" w:rsidR="005752DE" w:rsidRPr="00C37D2B" w:rsidRDefault="005752DE" w:rsidP="008D5B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43B19FB"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A60A8CB"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230" w14:textId="77777777" w:rsidR="005752DE" w:rsidRPr="00C37D2B" w:rsidRDefault="005752DE" w:rsidP="008D5B6A">
            <w:pPr>
              <w:pStyle w:val="TAC"/>
              <w:keepNext w:val="0"/>
              <w:keepLines w:val="0"/>
              <w:widowControl w:val="0"/>
              <w:rPr>
                <w:lang w:eastAsia="ja-JP"/>
              </w:rPr>
            </w:pPr>
          </w:p>
        </w:tc>
      </w:tr>
      <w:tr w:rsidR="008E6632" w:rsidRPr="00C37D2B" w14:paraId="5B6DD6DB" w14:textId="77777777" w:rsidTr="00E25EFA">
        <w:tc>
          <w:tcPr>
            <w:tcW w:w="2160" w:type="dxa"/>
            <w:tcBorders>
              <w:top w:val="single" w:sz="4" w:space="0" w:color="auto"/>
              <w:left w:val="single" w:sz="4" w:space="0" w:color="auto"/>
              <w:bottom w:val="single" w:sz="4" w:space="0" w:color="auto"/>
              <w:right w:val="single" w:sz="4" w:space="0" w:color="auto"/>
            </w:tcBorders>
          </w:tcPr>
          <w:p w14:paraId="5ADEF5A7" w14:textId="77777777" w:rsidR="005752DE" w:rsidRPr="00C37D2B" w:rsidRDefault="005752DE" w:rsidP="008D5B6A">
            <w:pPr>
              <w:pStyle w:val="TAL"/>
              <w:keepNext w:val="0"/>
              <w:keepLines w:val="0"/>
              <w:widowControl w:val="0"/>
              <w:ind w:left="283"/>
              <w:rPr>
                <w:lang w:eastAsia="ja-JP"/>
              </w:rPr>
            </w:pPr>
            <w:r w:rsidRPr="00C37D2B">
              <w:rPr>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3682F72A"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0DB86" w14:textId="77777777" w:rsidR="005752DE" w:rsidRPr="00C37D2B" w:rsidRDefault="005752DE" w:rsidP="008D5B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0E0298A5" w14:textId="77777777" w:rsidR="005752DE" w:rsidRPr="00C37D2B" w:rsidRDefault="005752DE" w:rsidP="008D5B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4A6BA2D" w14:textId="77777777" w:rsidR="005752DE" w:rsidRPr="00C37D2B" w:rsidRDefault="005752DE" w:rsidP="008D5B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B4107B8"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20099" w14:textId="77777777" w:rsidR="005752DE" w:rsidRPr="00C37D2B" w:rsidRDefault="005752DE" w:rsidP="008D5B6A">
            <w:pPr>
              <w:pStyle w:val="TAC"/>
              <w:keepNext w:val="0"/>
              <w:keepLines w:val="0"/>
              <w:widowControl w:val="0"/>
              <w:rPr>
                <w:lang w:eastAsia="ja-JP"/>
              </w:rPr>
            </w:pPr>
          </w:p>
        </w:tc>
      </w:tr>
      <w:tr w:rsidR="005752DE" w:rsidRPr="00C37D2B" w14:paraId="11444138" w14:textId="77777777" w:rsidTr="00E25EFA">
        <w:tc>
          <w:tcPr>
            <w:tcW w:w="2160" w:type="dxa"/>
            <w:tcBorders>
              <w:top w:val="single" w:sz="4" w:space="0" w:color="auto"/>
              <w:left w:val="single" w:sz="4" w:space="0" w:color="auto"/>
              <w:bottom w:val="single" w:sz="4" w:space="0" w:color="auto"/>
              <w:right w:val="single" w:sz="4" w:space="0" w:color="auto"/>
            </w:tcBorders>
          </w:tcPr>
          <w:p w14:paraId="1FD87144" w14:textId="77777777" w:rsidR="005752DE" w:rsidRPr="00C37D2B" w:rsidRDefault="005752DE" w:rsidP="008D5B6A">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4D7E1226"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B0A7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1DDFE3"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CGI</w:t>
            </w:r>
          </w:p>
          <w:p w14:paraId="5A22BACA"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164C17C"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115F6D51"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F189E8" w14:textId="77777777" w:rsidR="005752DE" w:rsidRPr="00C37D2B" w:rsidRDefault="005752DE" w:rsidP="008D5B6A">
            <w:pPr>
              <w:pStyle w:val="TAC"/>
              <w:keepNext w:val="0"/>
              <w:keepLines w:val="0"/>
              <w:widowControl w:val="0"/>
              <w:rPr>
                <w:lang w:eastAsia="ja-JP"/>
              </w:rPr>
            </w:pPr>
          </w:p>
        </w:tc>
      </w:tr>
    </w:tbl>
    <w:p w14:paraId="0286B875"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1E1C87" w14:textId="77777777" w:rsidTr="005D2033">
        <w:tc>
          <w:tcPr>
            <w:tcW w:w="3686" w:type="dxa"/>
          </w:tcPr>
          <w:p w14:paraId="055F17B1" w14:textId="77777777" w:rsidR="005752DE" w:rsidRPr="00C37D2B" w:rsidRDefault="005752DE" w:rsidP="005D2033">
            <w:pPr>
              <w:pStyle w:val="TAH"/>
              <w:rPr>
                <w:lang w:eastAsia="ja-JP"/>
              </w:rPr>
            </w:pPr>
            <w:r w:rsidRPr="00C37D2B">
              <w:rPr>
                <w:lang w:eastAsia="ja-JP"/>
              </w:rPr>
              <w:t>Range bound</w:t>
            </w:r>
          </w:p>
        </w:tc>
        <w:tc>
          <w:tcPr>
            <w:tcW w:w="5670" w:type="dxa"/>
          </w:tcPr>
          <w:p w14:paraId="2C1C9F75" w14:textId="77777777" w:rsidR="005752DE" w:rsidRPr="00C37D2B" w:rsidRDefault="005752DE" w:rsidP="005D2033">
            <w:pPr>
              <w:pStyle w:val="TAH"/>
              <w:rPr>
                <w:lang w:eastAsia="ja-JP"/>
              </w:rPr>
            </w:pPr>
            <w:r w:rsidRPr="00C37D2B">
              <w:rPr>
                <w:lang w:eastAsia="ja-JP"/>
              </w:rPr>
              <w:t>Explanation</w:t>
            </w:r>
          </w:p>
        </w:tc>
      </w:tr>
      <w:tr w:rsidR="008E6632" w:rsidRPr="00C37D2B" w14:paraId="2A5129B5" w14:textId="77777777" w:rsidTr="005D2033">
        <w:tc>
          <w:tcPr>
            <w:tcW w:w="3686" w:type="dxa"/>
          </w:tcPr>
          <w:p w14:paraId="5B3955DC" w14:textId="77777777" w:rsidR="005752DE" w:rsidRPr="00C37D2B" w:rsidRDefault="005752DE" w:rsidP="005D2033">
            <w:pPr>
              <w:pStyle w:val="TAL"/>
              <w:rPr>
                <w:lang w:eastAsia="ja-JP"/>
              </w:rPr>
            </w:pPr>
            <w:r w:rsidRPr="00C37D2B">
              <w:rPr>
                <w:lang w:eastAsia="ja-JP"/>
              </w:rPr>
              <w:t>maxCellineNB</w:t>
            </w:r>
          </w:p>
        </w:tc>
        <w:tc>
          <w:tcPr>
            <w:tcW w:w="5670" w:type="dxa"/>
          </w:tcPr>
          <w:p w14:paraId="419FCB90" w14:textId="77777777" w:rsidR="005752DE" w:rsidRPr="00C37D2B" w:rsidRDefault="005752DE" w:rsidP="005D2033">
            <w:pPr>
              <w:pStyle w:val="TAL"/>
              <w:rPr>
                <w:lang w:eastAsia="ja-JP"/>
              </w:rPr>
            </w:pPr>
            <w:r w:rsidRPr="00C37D2B">
              <w:rPr>
                <w:lang w:eastAsia="ja-JP"/>
              </w:rPr>
              <w:t>Maximum no. cells that can be served by an eNB. Value is 256.</w:t>
            </w:r>
          </w:p>
        </w:tc>
      </w:tr>
      <w:tr w:rsidR="008E6632" w:rsidRPr="00C37D2B" w14:paraId="08782C0A" w14:textId="77777777" w:rsidTr="005D2033">
        <w:tc>
          <w:tcPr>
            <w:tcW w:w="3686" w:type="dxa"/>
          </w:tcPr>
          <w:p w14:paraId="06B9C8CB" w14:textId="77777777" w:rsidR="005752DE" w:rsidRPr="00C37D2B" w:rsidRDefault="005752DE" w:rsidP="005D2033">
            <w:pPr>
              <w:pStyle w:val="TAL"/>
              <w:rPr>
                <w:lang w:eastAsia="ja-JP"/>
              </w:rPr>
            </w:pPr>
            <w:r w:rsidRPr="00C37D2B">
              <w:rPr>
                <w:bCs/>
                <w:lang w:eastAsia="ja-JP"/>
              </w:rPr>
              <w:t>maxnoofNeighbours</w:t>
            </w:r>
          </w:p>
        </w:tc>
        <w:tc>
          <w:tcPr>
            <w:tcW w:w="5670" w:type="dxa"/>
          </w:tcPr>
          <w:p w14:paraId="2058C487" w14:textId="77777777" w:rsidR="005752DE" w:rsidRPr="00C37D2B" w:rsidRDefault="005752DE" w:rsidP="005D2033">
            <w:pPr>
              <w:pStyle w:val="TAL"/>
              <w:rPr>
                <w:lang w:eastAsia="ja-JP"/>
              </w:rPr>
            </w:pPr>
            <w:r w:rsidRPr="00C37D2B">
              <w:rPr>
                <w:lang w:eastAsia="ja-JP"/>
              </w:rPr>
              <w:t>Maximum no. of neighbour cells associated to a given served cell. Value is 512.</w:t>
            </w:r>
          </w:p>
        </w:tc>
      </w:tr>
      <w:tr w:rsidR="005752DE" w:rsidRPr="00C37D2B" w14:paraId="2DF899F3" w14:textId="77777777" w:rsidTr="005D2033">
        <w:tc>
          <w:tcPr>
            <w:tcW w:w="3686" w:type="dxa"/>
          </w:tcPr>
          <w:p w14:paraId="053E2991" w14:textId="77777777" w:rsidR="005752DE" w:rsidRPr="00C37D2B" w:rsidRDefault="005752DE" w:rsidP="005D2033">
            <w:pPr>
              <w:pStyle w:val="TAL"/>
              <w:rPr>
                <w:lang w:eastAsia="ja-JP"/>
              </w:rPr>
            </w:pPr>
            <w:r w:rsidRPr="00C37D2B">
              <w:rPr>
                <w:lang w:eastAsia="ja-JP"/>
              </w:rPr>
              <w:t>maxPools</w:t>
            </w:r>
          </w:p>
        </w:tc>
        <w:tc>
          <w:tcPr>
            <w:tcW w:w="5670" w:type="dxa"/>
          </w:tcPr>
          <w:p w14:paraId="3CCD606A" w14:textId="77777777" w:rsidR="005752DE" w:rsidRPr="00C37D2B" w:rsidRDefault="005752DE" w:rsidP="005D2033">
            <w:pPr>
              <w:pStyle w:val="TAL"/>
              <w:rPr>
                <w:lang w:eastAsia="ja-JP"/>
              </w:rPr>
            </w:pPr>
            <w:r w:rsidRPr="00C37D2B">
              <w:rPr>
                <w:lang w:eastAsia="ja-JP"/>
              </w:rPr>
              <w:t>Maximum no. of pools an eNB can belong to. Value is 16.</w:t>
            </w:r>
          </w:p>
        </w:tc>
      </w:tr>
    </w:tbl>
    <w:p w14:paraId="3536D825" w14:textId="77777777" w:rsidR="005752DE" w:rsidRPr="00C37D2B" w:rsidRDefault="005752DE" w:rsidP="005752DE"/>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AB8D68C" w14:textId="77777777" w:rsidTr="005D2033">
        <w:tc>
          <w:tcPr>
            <w:tcW w:w="3686" w:type="dxa"/>
          </w:tcPr>
          <w:p w14:paraId="140EC741" w14:textId="77777777" w:rsidR="005752DE" w:rsidRPr="00C37D2B" w:rsidRDefault="005752DE" w:rsidP="005D2033">
            <w:pPr>
              <w:pStyle w:val="TAH"/>
              <w:rPr>
                <w:lang w:eastAsia="ja-JP"/>
              </w:rPr>
            </w:pPr>
            <w:r w:rsidRPr="00C37D2B">
              <w:rPr>
                <w:lang w:eastAsia="ja-JP"/>
              </w:rPr>
              <w:t>Condition</w:t>
            </w:r>
          </w:p>
        </w:tc>
        <w:tc>
          <w:tcPr>
            <w:tcW w:w="5670" w:type="dxa"/>
          </w:tcPr>
          <w:p w14:paraId="15FECADA" w14:textId="77777777" w:rsidR="005752DE" w:rsidRPr="00C37D2B" w:rsidRDefault="005752DE" w:rsidP="005D2033">
            <w:pPr>
              <w:pStyle w:val="TAH"/>
              <w:rPr>
                <w:lang w:eastAsia="ja-JP"/>
              </w:rPr>
            </w:pPr>
            <w:r w:rsidRPr="00C37D2B">
              <w:rPr>
                <w:lang w:eastAsia="ja-JP"/>
              </w:rPr>
              <w:t>Explanation</w:t>
            </w:r>
          </w:p>
        </w:tc>
      </w:tr>
      <w:tr w:rsidR="005752DE" w:rsidRPr="00C37D2B" w14:paraId="631EDA2A" w14:textId="77777777" w:rsidTr="005D2033">
        <w:tc>
          <w:tcPr>
            <w:tcW w:w="3686" w:type="dxa"/>
          </w:tcPr>
          <w:p w14:paraId="500BB264" w14:textId="77777777" w:rsidR="005752DE" w:rsidRPr="00C37D2B" w:rsidRDefault="005752DE" w:rsidP="005D2033">
            <w:pPr>
              <w:pStyle w:val="TAL"/>
              <w:rPr>
                <w:lang w:eastAsia="ja-JP"/>
              </w:rPr>
            </w:pPr>
            <w:r w:rsidRPr="00C37D2B">
              <w:rPr>
                <w:lang w:eastAsia="ja-JP"/>
              </w:rPr>
              <w:t>ifCellDeploymentStatusIndicatorPresent</w:t>
            </w:r>
          </w:p>
        </w:tc>
        <w:tc>
          <w:tcPr>
            <w:tcW w:w="5670" w:type="dxa"/>
          </w:tcPr>
          <w:p w14:paraId="6BC797FE"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31A476DE" w14:textId="77777777" w:rsidR="005752DE" w:rsidRDefault="005752DE" w:rsidP="005752DE"/>
    <w:p w14:paraId="5FE73BC8" w14:textId="77777777" w:rsidR="00AA2D3C" w:rsidRPr="00C37D2B" w:rsidRDefault="00AA2D3C" w:rsidP="00AA2D3C">
      <w:pPr>
        <w:pStyle w:val="Heading4"/>
      </w:pPr>
      <w:bookmarkStart w:id="5235" w:name="_Toc145325640"/>
      <w:r w:rsidRPr="00C37D2B">
        <w:t>9.1.2.9</w:t>
      </w:r>
      <w:r w:rsidRPr="00C37D2B">
        <w:tab/>
        <w:t>ENB CONFIGURATION UPDATE ACKNOWLEDGE</w:t>
      </w:r>
      <w:bookmarkEnd w:id="5235"/>
    </w:p>
    <w:p w14:paraId="44ED4C6F" w14:textId="77777777" w:rsidR="00AA2D3C" w:rsidRPr="00C37D2B" w:rsidRDefault="00AA2D3C" w:rsidP="00AA2D3C">
      <w:r w:rsidRPr="00C37D2B">
        <w:t>This message is sent by an eNB to a peer eNB to acknowledge update of information for a TNL association.</w:t>
      </w:r>
    </w:p>
    <w:p w14:paraId="5E9A23ED" w14:textId="77777777" w:rsidR="00AA2D3C" w:rsidRPr="00C37D2B" w:rsidRDefault="00AA2D3C" w:rsidP="00AA2D3C">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4D30BEFD" w14:textId="77777777" w:rsidTr="00AB0A3E">
        <w:tc>
          <w:tcPr>
            <w:tcW w:w="2160" w:type="dxa"/>
            <w:tcBorders>
              <w:top w:val="single" w:sz="4" w:space="0" w:color="auto"/>
              <w:left w:val="single" w:sz="4" w:space="0" w:color="auto"/>
              <w:bottom w:val="single" w:sz="4" w:space="0" w:color="auto"/>
              <w:right w:val="single" w:sz="4" w:space="0" w:color="auto"/>
            </w:tcBorders>
          </w:tcPr>
          <w:p w14:paraId="5A6120A0" w14:textId="77777777" w:rsidR="00AA2D3C" w:rsidRPr="00C37D2B" w:rsidRDefault="00AA2D3C" w:rsidP="00AB0A3E">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2D78AF" w14:textId="77777777" w:rsidR="00AA2D3C" w:rsidRPr="00C37D2B" w:rsidRDefault="00AA2D3C" w:rsidP="00AB0A3E">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A7BB440" w14:textId="77777777" w:rsidR="00AA2D3C" w:rsidRPr="00C37D2B" w:rsidRDefault="00AA2D3C" w:rsidP="00AB0A3E">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6BF03EB" w14:textId="77777777" w:rsidR="00AA2D3C" w:rsidRPr="00C37D2B" w:rsidRDefault="00AA2D3C" w:rsidP="00AB0A3E">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63434" w14:textId="77777777" w:rsidR="00AA2D3C" w:rsidRPr="00C37D2B" w:rsidRDefault="00AA2D3C" w:rsidP="00AB0A3E">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0D5CAD" w14:textId="77777777" w:rsidR="00AA2D3C" w:rsidRPr="00C37D2B" w:rsidRDefault="00AA2D3C" w:rsidP="00AB0A3E">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A90BA7" w14:textId="77777777" w:rsidR="00AA2D3C" w:rsidRPr="00C37D2B" w:rsidRDefault="00AA2D3C" w:rsidP="00AB0A3E">
            <w:pPr>
              <w:pStyle w:val="TAH"/>
              <w:rPr>
                <w:lang w:eastAsia="ja-JP"/>
              </w:rPr>
            </w:pPr>
            <w:r w:rsidRPr="00C37D2B">
              <w:rPr>
                <w:lang w:eastAsia="ja-JP"/>
              </w:rPr>
              <w:t>Assigned Criticality</w:t>
            </w:r>
          </w:p>
        </w:tc>
      </w:tr>
      <w:tr w:rsidR="00AA2D3C" w:rsidRPr="00C37D2B" w14:paraId="6A7848A1" w14:textId="77777777" w:rsidTr="00AB0A3E">
        <w:tc>
          <w:tcPr>
            <w:tcW w:w="2160" w:type="dxa"/>
            <w:tcBorders>
              <w:top w:val="single" w:sz="4" w:space="0" w:color="auto"/>
              <w:left w:val="single" w:sz="4" w:space="0" w:color="auto"/>
              <w:bottom w:val="single" w:sz="4" w:space="0" w:color="auto"/>
              <w:right w:val="single" w:sz="4" w:space="0" w:color="auto"/>
            </w:tcBorders>
          </w:tcPr>
          <w:p w14:paraId="621BC806" w14:textId="77777777" w:rsidR="00AA2D3C" w:rsidRPr="00C37D2B" w:rsidRDefault="00AA2D3C" w:rsidP="00AB0A3E">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D58ADC" w14:textId="77777777" w:rsidR="00AA2D3C" w:rsidRPr="00C37D2B" w:rsidRDefault="00AA2D3C" w:rsidP="00AB0A3E">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CFD5A"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040F5" w14:textId="77777777" w:rsidR="00AA2D3C" w:rsidRPr="00C37D2B" w:rsidRDefault="00AA2D3C" w:rsidP="00AB0A3E">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F58D9FC"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F705C"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767521" w14:textId="77777777" w:rsidR="00AA2D3C" w:rsidRPr="00C37D2B" w:rsidRDefault="00AA2D3C" w:rsidP="00AB0A3E">
            <w:pPr>
              <w:pStyle w:val="TAC"/>
              <w:rPr>
                <w:lang w:eastAsia="ja-JP"/>
              </w:rPr>
            </w:pPr>
            <w:r w:rsidRPr="00C37D2B">
              <w:rPr>
                <w:lang w:eastAsia="ja-JP"/>
              </w:rPr>
              <w:t>reject</w:t>
            </w:r>
          </w:p>
        </w:tc>
      </w:tr>
      <w:tr w:rsidR="00AA2D3C" w:rsidRPr="00C37D2B" w14:paraId="7539C104" w14:textId="77777777" w:rsidTr="00AB0A3E">
        <w:tc>
          <w:tcPr>
            <w:tcW w:w="2160" w:type="dxa"/>
            <w:tcBorders>
              <w:top w:val="single" w:sz="4" w:space="0" w:color="auto"/>
              <w:left w:val="single" w:sz="4" w:space="0" w:color="auto"/>
              <w:bottom w:val="single" w:sz="4" w:space="0" w:color="auto"/>
              <w:right w:val="single" w:sz="4" w:space="0" w:color="auto"/>
            </w:tcBorders>
          </w:tcPr>
          <w:p w14:paraId="238739EF" w14:textId="77777777" w:rsidR="00AA2D3C" w:rsidRPr="00C37D2B" w:rsidRDefault="00AA2D3C" w:rsidP="00AB0A3E">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C63974" w14:textId="77777777" w:rsidR="00AA2D3C" w:rsidRPr="00C37D2B" w:rsidRDefault="00AA2D3C" w:rsidP="00AB0A3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96D062"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5371C" w14:textId="77777777" w:rsidR="00AA2D3C" w:rsidRPr="00C37D2B" w:rsidRDefault="00AA2D3C" w:rsidP="00AB0A3E">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E02295"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BA02C"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7D25" w14:textId="77777777" w:rsidR="00AA2D3C" w:rsidRPr="00C37D2B" w:rsidRDefault="00AA2D3C" w:rsidP="00AB0A3E">
            <w:pPr>
              <w:pStyle w:val="TAC"/>
              <w:rPr>
                <w:lang w:eastAsia="ja-JP"/>
              </w:rPr>
            </w:pPr>
            <w:r w:rsidRPr="00C37D2B">
              <w:rPr>
                <w:lang w:eastAsia="ja-JP"/>
              </w:rPr>
              <w:t>ignore</w:t>
            </w:r>
          </w:p>
        </w:tc>
      </w:tr>
    </w:tbl>
    <w:p w14:paraId="43AEA8B8" w14:textId="77777777" w:rsidR="00AA2D3C" w:rsidRPr="00C37D2B" w:rsidRDefault="00AA2D3C" w:rsidP="00AA2D3C"/>
    <w:p w14:paraId="1E8B74D6" w14:textId="77777777" w:rsidR="00AA2D3C" w:rsidRPr="00C37D2B" w:rsidRDefault="00AA2D3C" w:rsidP="00AA2D3C">
      <w:pPr>
        <w:pStyle w:val="Heading4"/>
      </w:pPr>
      <w:bookmarkStart w:id="5236" w:name="_Toc145325641"/>
      <w:r w:rsidRPr="00C37D2B">
        <w:t>9.1.2.10</w:t>
      </w:r>
      <w:r w:rsidRPr="00C37D2B">
        <w:tab/>
        <w:t>ENB CONFIGURATION UPDATE FAILURE</w:t>
      </w:r>
      <w:bookmarkEnd w:id="5236"/>
    </w:p>
    <w:p w14:paraId="670DEEFC" w14:textId="77777777" w:rsidR="00AA2D3C" w:rsidRPr="00C37D2B" w:rsidRDefault="00AA2D3C" w:rsidP="00AA2D3C">
      <w:r w:rsidRPr="00C37D2B">
        <w:t>This message is sent by an eNB to a peer eNB to indicate eNB Configuration Update Failure.</w:t>
      </w:r>
    </w:p>
    <w:p w14:paraId="1C96310F" w14:textId="77777777" w:rsidR="00AA2D3C" w:rsidRPr="00C37D2B" w:rsidRDefault="00AA2D3C" w:rsidP="00AA2D3C">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4F73C968" w14:textId="77777777" w:rsidTr="00AB0A3E">
        <w:tc>
          <w:tcPr>
            <w:tcW w:w="2160" w:type="dxa"/>
            <w:tcBorders>
              <w:top w:val="single" w:sz="4" w:space="0" w:color="auto"/>
              <w:left w:val="single" w:sz="4" w:space="0" w:color="auto"/>
              <w:bottom w:val="single" w:sz="4" w:space="0" w:color="auto"/>
              <w:right w:val="single" w:sz="4" w:space="0" w:color="auto"/>
            </w:tcBorders>
          </w:tcPr>
          <w:p w14:paraId="48E4DB6C" w14:textId="77777777" w:rsidR="00AA2D3C" w:rsidRPr="00C37D2B" w:rsidRDefault="00AA2D3C" w:rsidP="00AB0A3E">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C2A94F" w14:textId="77777777" w:rsidR="00AA2D3C" w:rsidRPr="00C37D2B" w:rsidRDefault="00AA2D3C" w:rsidP="00AB0A3E">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CE604D4" w14:textId="77777777" w:rsidR="00AA2D3C" w:rsidRPr="00C37D2B" w:rsidRDefault="00AA2D3C" w:rsidP="00AB0A3E">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541DA4" w14:textId="77777777" w:rsidR="00AA2D3C" w:rsidRPr="00C37D2B" w:rsidRDefault="00AA2D3C" w:rsidP="00AB0A3E">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021A9B" w14:textId="77777777" w:rsidR="00AA2D3C" w:rsidRPr="00C37D2B" w:rsidRDefault="00AA2D3C" w:rsidP="00AB0A3E">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C39A3B" w14:textId="77777777" w:rsidR="00AA2D3C" w:rsidRPr="00C37D2B" w:rsidRDefault="00AA2D3C" w:rsidP="00AB0A3E">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008ED2" w14:textId="77777777" w:rsidR="00AA2D3C" w:rsidRPr="00C37D2B" w:rsidRDefault="00AA2D3C" w:rsidP="00AB0A3E">
            <w:pPr>
              <w:pStyle w:val="TAH"/>
              <w:rPr>
                <w:lang w:eastAsia="ja-JP"/>
              </w:rPr>
            </w:pPr>
            <w:r w:rsidRPr="00C37D2B">
              <w:rPr>
                <w:lang w:eastAsia="ja-JP"/>
              </w:rPr>
              <w:t>Assigned Criticality</w:t>
            </w:r>
          </w:p>
        </w:tc>
      </w:tr>
      <w:tr w:rsidR="00AA2D3C" w:rsidRPr="00C37D2B" w14:paraId="11617178" w14:textId="77777777" w:rsidTr="00AB0A3E">
        <w:tc>
          <w:tcPr>
            <w:tcW w:w="2160" w:type="dxa"/>
            <w:tcBorders>
              <w:top w:val="single" w:sz="4" w:space="0" w:color="auto"/>
              <w:left w:val="single" w:sz="4" w:space="0" w:color="auto"/>
              <w:bottom w:val="single" w:sz="4" w:space="0" w:color="auto"/>
              <w:right w:val="single" w:sz="4" w:space="0" w:color="auto"/>
            </w:tcBorders>
          </w:tcPr>
          <w:p w14:paraId="280280AF" w14:textId="77777777" w:rsidR="00AA2D3C" w:rsidRPr="00C37D2B" w:rsidRDefault="00AA2D3C" w:rsidP="00AB0A3E">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30F949E" w14:textId="77777777" w:rsidR="00AA2D3C" w:rsidRPr="00C37D2B" w:rsidRDefault="00AA2D3C" w:rsidP="00AB0A3E">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5191D"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12B5B" w14:textId="77777777" w:rsidR="00AA2D3C" w:rsidRPr="00C37D2B" w:rsidRDefault="00AA2D3C" w:rsidP="00AB0A3E">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DC906E9"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AE076"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1FFDB" w14:textId="77777777" w:rsidR="00AA2D3C" w:rsidRPr="00C37D2B" w:rsidRDefault="00AA2D3C" w:rsidP="00AB0A3E">
            <w:pPr>
              <w:pStyle w:val="TAC"/>
              <w:rPr>
                <w:lang w:eastAsia="ja-JP"/>
              </w:rPr>
            </w:pPr>
            <w:r w:rsidRPr="00C37D2B">
              <w:rPr>
                <w:lang w:eastAsia="ja-JP"/>
              </w:rPr>
              <w:t>reject</w:t>
            </w:r>
          </w:p>
        </w:tc>
      </w:tr>
      <w:tr w:rsidR="00AA2D3C" w:rsidRPr="00C37D2B" w14:paraId="66C2A89E" w14:textId="77777777" w:rsidTr="00AB0A3E">
        <w:tc>
          <w:tcPr>
            <w:tcW w:w="2160" w:type="dxa"/>
            <w:tcBorders>
              <w:top w:val="single" w:sz="4" w:space="0" w:color="auto"/>
              <w:left w:val="single" w:sz="4" w:space="0" w:color="auto"/>
              <w:bottom w:val="single" w:sz="4" w:space="0" w:color="auto"/>
              <w:right w:val="single" w:sz="4" w:space="0" w:color="auto"/>
            </w:tcBorders>
          </w:tcPr>
          <w:p w14:paraId="624AB446" w14:textId="77777777" w:rsidR="00AA2D3C" w:rsidRPr="00C37D2B" w:rsidRDefault="00AA2D3C" w:rsidP="00AB0A3E">
            <w:pPr>
              <w:pStyle w:val="TAL"/>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66F2DDA9" w14:textId="77777777" w:rsidR="00AA2D3C" w:rsidRPr="00C37D2B" w:rsidRDefault="00AA2D3C" w:rsidP="00AB0A3E">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E7C62"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6662DE" w14:textId="77777777" w:rsidR="00AA2D3C" w:rsidRPr="00C37D2B" w:rsidRDefault="00AA2D3C" w:rsidP="00AB0A3E">
            <w:pPr>
              <w:pStyle w:val="TAL"/>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AEB9904"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A1B66"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D9F618" w14:textId="77777777" w:rsidR="00AA2D3C" w:rsidRPr="00C37D2B" w:rsidRDefault="00AA2D3C" w:rsidP="00AB0A3E">
            <w:pPr>
              <w:pStyle w:val="TAC"/>
              <w:rPr>
                <w:lang w:eastAsia="ja-JP"/>
              </w:rPr>
            </w:pPr>
            <w:r w:rsidRPr="00C37D2B">
              <w:rPr>
                <w:lang w:eastAsia="ja-JP"/>
              </w:rPr>
              <w:t>ignore</w:t>
            </w:r>
          </w:p>
        </w:tc>
      </w:tr>
      <w:tr w:rsidR="00AA2D3C" w:rsidRPr="00C37D2B" w14:paraId="07D5241E" w14:textId="77777777" w:rsidTr="00AB0A3E">
        <w:tc>
          <w:tcPr>
            <w:tcW w:w="2160" w:type="dxa"/>
            <w:tcBorders>
              <w:top w:val="single" w:sz="4" w:space="0" w:color="auto"/>
              <w:left w:val="single" w:sz="4" w:space="0" w:color="auto"/>
              <w:bottom w:val="single" w:sz="4" w:space="0" w:color="auto"/>
              <w:right w:val="single" w:sz="4" w:space="0" w:color="auto"/>
            </w:tcBorders>
          </w:tcPr>
          <w:p w14:paraId="54CBB48D" w14:textId="77777777" w:rsidR="00AA2D3C" w:rsidRPr="00C37D2B" w:rsidRDefault="00AA2D3C" w:rsidP="00AB0A3E">
            <w:pPr>
              <w:pStyle w:val="TAL"/>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25DA686E" w14:textId="77777777" w:rsidR="00AA2D3C" w:rsidRPr="00C37D2B" w:rsidRDefault="00AA2D3C" w:rsidP="00AB0A3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50A52"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9B4C5" w14:textId="77777777" w:rsidR="00AA2D3C" w:rsidRPr="00C37D2B" w:rsidRDefault="00AA2D3C" w:rsidP="00AB0A3E">
            <w:pPr>
              <w:pStyle w:val="TAL"/>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428C042"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483E3"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4621F" w14:textId="77777777" w:rsidR="00AA2D3C" w:rsidRPr="00C37D2B" w:rsidRDefault="00AA2D3C" w:rsidP="00AB0A3E">
            <w:pPr>
              <w:pStyle w:val="TAC"/>
              <w:rPr>
                <w:lang w:eastAsia="ja-JP"/>
              </w:rPr>
            </w:pPr>
            <w:r w:rsidRPr="00C37D2B">
              <w:rPr>
                <w:lang w:eastAsia="ja-JP"/>
              </w:rPr>
              <w:t>ignore</w:t>
            </w:r>
          </w:p>
        </w:tc>
      </w:tr>
      <w:tr w:rsidR="00AA2D3C" w:rsidRPr="00C37D2B" w14:paraId="059F7210" w14:textId="77777777" w:rsidTr="00AB0A3E">
        <w:tc>
          <w:tcPr>
            <w:tcW w:w="2160" w:type="dxa"/>
            <w:tcBorders>
              <w:top w:val="single" w:sz="4" w:space="0" w:color="auto"/>
              <w:left w:val="single" w:sz="4" w:space="0" w:color="auto"/>
              <w:bottom w:val="single" w:sz="4" w:space="0" w:color="auto"/>
              <w:right w:val="single" w:sz="4" w:space="0" w:color="auto"/>
            </w:tcBorders>
          </w:tcPr>
          <w:p w14:paraId="16D7591C" w14:textId="77777777" w:rsidR="00AA2D3C" w:rsidRPr="00C37D2B" w:rsidRDefault="00AA2D3C" w:rsidP="00AB0A3E">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824237" w14:textId="77777777" w:rsidR="00AA2D3C" w:rsidRPr="00C37D2B" w:rsidRDefault="00AA2D3C" w:rsidP="00AB0A3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3316EA" w14:textId="77777777" w:rsidR="00AA2D3C" w:rsidRPr="00C37D2B"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EE2B" w14:textId="77777777" w:rsidR="00AA2D3C" w:rsidRPr="00C37D2B" w:rsidRDefault="00AA2D3C" w:rsidP="00AB0A3E">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877B552" w14:textId="77777777" w:rsidR="00AA2D3C" w:rsidRPr="00C37D2B"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73F27E" w14:textId="77777777" w:rsidR="00AA2D3C" w:rsidRPr="00C37D2B" w:rsidRDefault="00AA2D3C" w:rsidP="00AB0A3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A8E3D" w14:textId="77777777" w:rsidR="00AA2D3C" w:rsidRPr="00C37D2B" w:rsidRDefault="00AA2D3C" w:rsidP="00AB0A3E">
            <w:pPr>
              <w:pStyle w:val="TAC"/>
              <w:rPr>
                <w:lang w:eastAsia="ja-JP"/>
              </w:rPr>
            </w:pPr>
            <w:r w:rsidRPr="00C37D2B">
              <w:rPr>
                <w:lang w:eastAsia="ja-JP"/>
              </w:rPr>
              <w:t>ignore</w:t>
            </w:r>
          </w:p>
        </w:tc>
      </w:tr>
    </w:tbl>
    <w:p w14:paraId="50E77041" w14:textId="77777777" w:rsidR="00AA2D3C" w:rsidRPr="00C37D2B" w:rsidRDefault="00AA2D3C" w:rsidP="00AA2D3C"/>
    <w:p w14:paraId="59CA6067" w14:textId="77777777" w:rsidR="00AA2D3C" w:rsidRPr="00C37D2B" w:rsidRDefault="00AA2D3C" w:rsidP="00AA2D3C">
      <w:pPr>
        <w:pStyle w:val="Heading4"/>
      </w:pPr>
      <w:bookmarkStart w:id="5237" w:name="_Toc145325642"/>
      <w:r w:rsidRPr="00C37D2B">
        <w:t>9.1.2.11</w:t>
      </w:r>
      <w:r w:rsidRPr="00C37D2B">
        <w:tab/>
      </w:r>
      <w:r w:rsidRPr="00C37D2B">
        <w:rPr>
          <w:szCs w:val="24"/>
        </w:rPr>
        <w:t>RESOURCE STATUS REQUEST</w:t>
      </w:r>
      <w:bookmarkEnd w:id="5237"/>
    </w:p>
    <w:p w14:paraId="43E133BF" w14:textId="77777777" w:rsidR="00AA2D3C" w:rsidRPr="00C37D2B" w:rsidRDefault="00AA2D3C" w:rsidP="00AA2D3C">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18B088B" w14:textId="77777777" w:rsidR="00AA2D3C" w:rsidRPr="00C37D2B" w:rsidRDefault="00AA2D3C" w:rsidP="00AA2D3C">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6C46279C" w14:textId="77777777" w:rsidTr="00AB0A3E">
        <w:trPr>
          <w:tblHeader/>
        </w:trPr>
        <w:tc>
          <w:tcPr>
            <w:tcW w:w="2160" w:type="dxa"/>
            <w:tcBorders>
              <w:top w:val="single" w:sz="4" w:space="0" w:color="auto"/>
              <w:left w:val="single" w:sz="4" w:space="0" w:color="auto"/>
              <w:bottom w:val="single" w:sz="4" w:space="0" w:color="auto"/>
              <w:right w:val="single" w:sz="4" w:space="0" w:color="auto"/>
            </w:tcBorders>
          </w:tcPr>
          <w:p w14:paraId="3DD39463" w14:textId="77777777" w:rsidR="00AA2D3C" w:rsidRPr="00C37D2B" w:rsidRDefault="00AA2D3C" w:rsidP="00AB0A3E">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F07646" w14:textId="77777777" w:rsidR="00AA2D3C" w:rsidRPr="00C37D2B" w:rsidRDefault="00AA2D3C" w:rsidP="00AB0A3E">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BF6533E" w14:textId="77777777" w:rsidR="00AA2D3C" w:rsidRPr="00C37D2B" w:rsidRDefault="00AA2D3C" w:rsidP="00AB0A3E">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E43614" w14:textId="77777777" w:rsidR="00AA2D3C" w:rsidRPr="00C37D2B" w:rsidRDefault="00AA2D3C" w:rsidP="00AB0A3E">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FBA530" w14:textId="77777777" w:rsidR="00AA2D3C" w:rsidRPr="00C37D2B" w:rsidRDefault="00AA2D3C" w:rsidP="00AB0A3E">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CE919" w14:textId="77777777" w:rsidR="00AA2D3C" w:rsidRPr="00C37D2B" w:rsidRDefault="00AA2D3C" w:rsidP="00AB0A3E">
            <w:pPr>
              <w:pStyle w:val="TAH"/>
              <w:keepNext w:val="0"/>
              <w:keepLines w:val="0"/>
              <w:widowControl w:val="0"/>
              <w:ind w:hanging="48"/>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5872292" w14:textId="77777777" w:rsidR="00AA2D3C" w:rsidRPr="00C37D2B" w:rsidRDefault="00AA2D3C" w:rsidP="00AB0A3E">
            <w:pPr>
              <w:pStyle w:val="TAH"/>
              <w:keepNext w:val="0"/>
              <w:keepLines w:val="0"/>
              <w:widowControl w:val="0"/>
              <w:rPr>
                <w:lang w:eastAsia="ja-JP"/>
              </w:rPr>
            </w:pPr>
            <w:r w:rsidRPr="00C37D2B">
              <w:rPr>
                <w:lang w:eastAsia="ja-JP"/>
              </w:rPr>
              <w:t>Assigned Criticality</w:t>
            </w:r>
          </w:p>
        </w:tc>
      </w:tr>
      <w:tr w:rsidR="00AA2D3C" w:rsidRPr="00C37D2B" w14:paraId="73AD2762" w14:textId="77777777" w:rsidTr="00AB0A3E">
        <w:tc>
          <w:tcPr>
            <w:tcW w:w="2160" w:type="dxa"/>
            <w:tcBorders>
              <w:top w:val="single" w:sz="4" w:space="0" w:color="auto"/>
              <w:left w:val="single" w:sz="4" w:space="0" w:color="auto"/>
              <w:bottom w:val="single" w:sz="4" w:space="0" w:color="auto"/>
              <w:right w:val="single" w:sz="4" w:space="0" w:color="auto"/>
            </w:tcBorders>
          </w:tcPr>
          <w:p w14:paraId="5A6A6D14" w14:textId="77777777" w:rsidR="00AA2D3C" w:rsidRPr="00C37D2B" w:rsidRDefault="00AA2D3C" w:rsidP="00AB0A3E">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FE77733"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4BEB0"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A433A3" w14:textId="77777777" w:rsidR="00AA2D3C" w:rsidRPr="00C37D2B" w:rsidRDefault="00AA2D3C" w:rsidP="00AB0A3E">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5DDBEB"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A88D6"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F031A4"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6F4DC911" w14:textId="77777777" w:rsidTr="00AB0A3E">
        <w:tc>
          <w:tcPr>
            <w:tcW w:w="2160" w:type="dxa"/>
            <w:tcBorders>
              <w:top w:val="single" w:sz="4" w:space="0" w:color="auto"/>
              <w:left w:val="single" w:sz="4" w:space="0" w:color="auto"/>
              <w:bottom w:val="single" w:sz="4" w:space="0" w:color="auto"/>
              <w:right w:val="single" w:sz="4" w:space="0" w:color="auto"/>
            </w:tcBorders>
          </w:tcPr>
          <w:p w14:paraId="54CCCD64" w14:textId="77777777" w:rsidR="00AA2D3C" w:rsidRPr="00C37D2B" w:rsidRDefault="00AA2D3C" w:rsidP="00AB0A3E">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FF059A8"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C6430"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8C5D54"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E53BD4"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6350577"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1F6AB7"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151DEA20" w14:textId="77777777" w:rsidTr="00AB0A3E">
        <w:tc>
          <w:tcPr>
            <w:tcW w:w="2160" w:type="dxa"/>
            <w:tcBorders>
              <w:top w:val="single" w:sz="4" w:space="0" w:color="auto"/>
              <w:left w:val="single" w:sz="4" w:space="0" w:color="auto"/>
              <w:bottom w:val="single" w:sz="4" w:space="0" w:color="auto"/>
              <w:right w:val="single" w:sz="4" w:space="0" w:color="auto"/>
            </w:tcBorders>
          </w:tcPr>
          <w:p w14:paraId="1627822C" w14:textId="77777777" w:rsidR="00AA2D3C" w:rsidRPr="00C37D2B" w:rsidRDefault="00AA2D3C" w:rsidP="00AB0A3E">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04B9822B" w14:textId="77777777" w:rsidR="00AA2D3C" w:rsidRPr="00C37D2B" w:rsidRDefault="00AA2D3C" w:rsidP="00AB0A3E">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5BC3573A" w14:textId="77777777" w:rsidR="00AA2D3C" w:rsidRPr="00C37D2B" w:rsidRDefault="00AA2D3C" w:rsidP="00AB0A3E">
            <w:pPr>
              <w:pStyle w:val="TAL"/>
              <w:keepNext w:val="0"/>
              <w:keepLines w:val="0"/>
              <w:widowControl w:val="0"/>
              <w:ind w:right="-87"/>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64155"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353DFB"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97B9CC"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AB5D"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23E3EFD0" w14:textId="77777777" w:rsidTr="00AB0A3E">
        <w:tc>
          <w:tcPr>
            <w:tcW w:w="2160" w:type="dxa"/>
            <w:tcBorders>
              <w:top w:val="single" w:sz="4" w:space="0" w:color="auto"/>
              <w:left w:val="single" w:sz="4" w:space="0" w:color="auto"/>
              <w:bottom w:val="single" w:sz="4" w:space="0" w:color="auto"/>
              <w:right w:val="single" w:sz="4" w:space="0" w:color="auto"/>
            </w:tcBorders>
          </w:tcPr>
          <w:p w14:paraId="37AB9136" w14:textId="77777777" w:rsidR="00AA2D3C" w:rsidRPr="00C37D2B" w:rsidRDefault="00AA2D3C" w:rsidP="00AB0A3E">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4BEE9850"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560AC8"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E86CB4" w14:textId="77777777" w:rsidR="00AA2D3C" w:rsidRPr="00C37D2B" w:rsidRDefault="00AA2D3C" w:rsidP="00AB0A3E">
            <w:pPr>
              <w:pStyle w:val="TAL"/>
              <w:keepNext w:val="0"/>
              <w:keepLines w:val="0"/>
              <w:widowControl w:val="0"/>
              <w:rPr>
                <w:lang w:eastAsia="ja-JP"/>
              </w:rPr>
            </w:pPr>
            <w:r w:rsidRPr="00C37D2B">
              <w:rPr>
                <w:lang w:eastAsia="ja-JP"/>
              </w:rPr>
              <w:t>ENUMERATED(start, stop,</w:t>
            </w:r>
          </w:p>
          <w:p w14:paraId="459F0B42" w14:textId="77777777" w:rsidR="00AA2D3C" w:rsidRPr="00C37D2B" w:rsidRDefault="00AA2D3C" w:rsidP="00AB0A3E">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017FC2F7" w14:textId="77777777" w:rsidR="00AA2D3C" w:rsidRPr="00C37D2B" w:rsidRDefault="00AA2D3C" w:rsidP="00AB0A3E">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1D6724FF"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30502"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43407140" w14:textId="77777777" w:rsidTr="00AB0A3E">
        <w:tc>
          <w:tcPr>
            <w:tcW w:w="2160" w:type="dxa"/>
            <w:tcBorders>
              <w:top w:val="single" w:sz="4" w:space="0" w:color="auto"/>
              <w:left w:val="single" w:sz="4" w:space="0" w:color="auto"/>
              <w:bottom w:val="single" w:sz="4" w:space="0" w:color="auto"/>
              <w:right w:val="single" w:sz="4" w:space="0" w:color="auto"/>
            </w:tcBorders>
          </w:tcPr>
          <w:p w14:paraId="7A73C4BB" w14:textId="77777777" w:rsidR="00AA2D3C" w:rsidRPr="00C37D2B" w:rsidRDefault="00AA2D3C" w:rsidP="00AB0A3E">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464F2B0A"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32EC7B"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72052" w14:textId="77777777" w:rsidR="00AA2D3C" w:rsidRPr="00C37D2B" w:rsidRDefault="00AA2D3C" w:rsidP="00AB0A3E">
            <w:pPr>
              <w:pStyle w:val="TAL"/>
              <w:keepNext w:val="0"/>
              <w:keepLines w:val="0"/>
              <w:widowControl w:val="0"/>
              <w:rPr>
                <w:lang w:eastAsia="ja-JP"/>
              </w:rPr>
            </w:pPr>
            <w:r w:rsidRPr="00C37D2B">
              <w:rPr>
                <w:lang w:eastAsia="ja-JP"/>
              </w:rPr>
              <w:t>BITSTRING</w:t>
            </w:r>
          </w:p>
          <w:p w14:paraId="088FCA60" w14:textId="77777777" w:rsidR="00AA2D3C" w:rsidRPr="00C37D2B" w:rsidRDefault="00AA2D3C" w:rsidP="00AB0A3E">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F537D86" w14:textId="77777777" w:rsidR="00AA2D3C" w:rsidRPr="00C37D2B" w:rsidRDefault="00AA2D3C" w:rsidP="00AB0A3E">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11033D72" w14:textId="77777777" w:rsidR="00AA2D3C" w:rsidRPr="00C37D2B" w:rsidRDefault="00AA2D3C" w:rsidP="00AB0A3E">
            <w:pPr>
              <w:pStyle w:val="TAL"/>
              <w:keepNext w:val="0"/>
              <w:keepLines w:val="0"/>
              <w:widowControl w:val="0"/>
              <w:rPr>
                <w:lang w:eastAsia="ja-JP"/>
              </w:rPr>
            </w:pPr>
            <w:r w:rsidRPr="00C37D2B">
              <w:rPr>
                <w:lang w:eastAsia="ja-JP"/>
              </w:rPr>
              <w:t>First Bit = PRB Periodic,</w:t>
            </w:r>
          </w:p>
          <w:p w14:paraId="445907FE" w14:textId="77777777" w:rsidR="00AA2D3C" w:rsidRPr="00C37D2B" w:rsidRDefault="00AA2D3C" w:rsidP="00AB0A3E">
            <w:pPr>
              <w:pStyle w:val="TAL"/>
              <w:keepNext w:val="0"/>
              <w:keepLines w:val="0"/>
              <w:widowControl w:val="0"/>
              <w:rPr>
                <w:lang w:eastAsia="ja-JP"/>
              </w:rPr>
            </w:pPr>
            <w:r w:rsidRPr="00C37D2B">
              <w:rPr>
                <w:lang w:eastAsia="ja-JP"/>
              </w:rPr>
              <w:t>Second Bit = TNL load Ind Periodic,</w:t>
            </w:r>
          </w:p>
          <w:p w14:paraId="2694835A" w14:textId="77777777" w:rsidR="00AA2D3C" w:rsidRPr="00C37D2B" w:rsidRDefault="00AA2D3C" w:rsidP="00AB0A3E">
            <w:pPr>
              <w:pStyle w:val="TAL"/>
              <w:keepNext w:val="0"/>
              <w:keepLines w:val="0"/>
              <w:widowControl w:val="0"/>
              <w:rPr>
                <w:lang w:eastAsia="ja-JP"/>
              </w:rPr>
            </w:pPr>
            <w:r w:rsidRPr="00C37D2B">
              <w:rPr>
                <w:lang w:eastAsia="ja-JP"/>
              </w:rPr>
              <w:t>Third Bit = HW Load Ind Periodic,</w:t>
            </w:r>
          </w:p>
          <w:p w14:paraId="2A7FD2A3" w14:textId="77777777" w:rsidR="00AA2D3C" w:rsidRPr="00C37D2B" w:rsidRDefault="00AA2D3C" w:rsidP="00AB0A3E">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04C080E0" w14:textId="77777777" w:rsidR="00AA2D3C" w:rsidRPr="00C37D2B" w:rsidRDefault="00AA2D3C" w:rsidP="00AB0A3E">
            <w:pPr>
              <w:pStyle w:val="TAL"/>
              <w:keepNext w:val="0"/>
              <w:keepLines w:val="0"/>
              <w:widowControl w:val="0"/>
              <w:rPr>
                <w:lang w:eastAsia="ja-JP"/>
              </w:rPr>
            </w:pPr>
            <w:r w:rsidRPr="00C37D2B">
              <w:rPr>
                <w:lang w:eastAsia="ja-JP"/>
              </w:rPr>
              <w:t>Fifth Bit = ABS Status Periodic,</w:t>
            </w:r>
          </w:p>
          <w:p w14:paraId="681CB3B1" w14:textId="77777777" w:rsidR="00AA2D3C" w:rsidRPr="00C37D2B" w:rsidRDefault="00AA2D3C" w:rsidP="00AB0A3E">
            <w:pPr>
              <w:pStyle w:val="TAL"/>
              <w:keepNext w:val="0"/>
              <w:keepLines w:val="0"/>
              <w:widowControl w:val="0"/>
              <w:rPr>
                <w:lang w:eastAsia="ja-JP"/>
              </w:rPr>
            </w:pPr>
            <w:r w:rsidRPr="00C37D2B">
              <w:rPr>
                <w:lang w:eastAsia="ja-JP"/>
              </w:rPr>
              <w:t>Sixth Bit = RSRP Measurement Report Periodic,</w:t>
            </w:r>
          </w:p>
          <w:p w14:paraId="30266E7C" w14:textId="77777777" w:rsidR="00AA2D3C" w:rsidRPr="00C37D2B" w:rsidRDefault="00AA2D3C" w:rsidP="00AB0A3E">
            <w:pPr>
              <w:pStyle w:val="TAL"/>
              <w:keepNext w:val="0"/>
              <w:keepLines w:val="0"/>
              <w:widowControl w:val="0"/>
              <w:rPr>
                <w:lang w:eastAsia="ja-JP"/>
              </w:rPr>
            </w:pPr>
            <w:r w:rsidRPr="00C37D2B">
              <w:rPr>
                <w:lang w:eastAsia="ja-JP"/>
              </w:rPr>
              <w:t>Seventh Bit = CSI Report Periodic.</w:t>
            </w:r>
          </w:p>
          <w:p w14:paraId="4D695513" w14:textId="77777777" w:rsidR="00AA2D3C" w:rsidRPr="00C37D2B" w:rsidRDefault="00AA2D3C" w:rsidP="00AB0A3E">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1A56C"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4132D"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065DF9F5" w14:textId="77777777" w:rsidTr="00AB0A3E">
        <w:tc>
          <w:tcPr>
            <w:tcW w:w="2160" w:type="dxa"/>
            <w:tcBorders>
              <w:top w:val="single" w:sz="4" w:space="0" w:color="auto"/>
              <w:left w:val="single" w:sz="4" w:space="0" w:color="auto"/>
              <w:bottom w:val="single" w:sz="4" w:space="0" w:color="auto"/>
              <w:right w:val="single" w:sz="4" w:space="0" w:color="auto"/>
            </w:tcBorders>
          </w:tcPr>
          <w:p w14:paraId="1A457E2B" w14:textId="77777777" w:rsidR="00AA2D3C" w:rsidRPr="00C37D2B" w:rsidRDefault="00AA2D3C" w:rsidP="00AB0A3E">
            <w:pPr>
              <w:pStyle w:val="TAL"/>
              <w:keepNext w:val="0"/>
              <w:keepLines w:val="0"/>
              <w:widowControl w:val="0"/>
              <w:rPr>
                <w:b/>
                <w:lang w:eastAsia="ja-JP"/>
              </w:rPr>
            </w:pPr>
            <w:r w:rsidRPr="00C37D2B">
              <w:rPr>
                <w:b/>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7705E9E5"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AF1D3" w14:textId="77777777" w:rsidR="00AA2D3C" w:rsidRPr="00C37D2B" w:rsidRDefault="00AA2D3C" w:rsidP="00AB0A3E">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4BFA67"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21797" w14:textId="77777777" w:rsidR="00AA2D3C" w:rsidRPr="00C37D2B" w:rsidRDefault="00AA2D3C" w:rsidP="00AB0A3E">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7DFAAFC"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AF690E"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23328D21" w14:textId="77777777" w:rsidTr="00AB0A3E">
        <w:tc>
          <w:tcPr>
            <w:tcW w:w="2160" w:type="dxa"/>
            <w:tcBorders>
              <w:top w:val="single" w:sz="4" w:space="0" w:color="auto"/>
              <w:left w:val="single" w:sz="4" w:space="0" w:color="auto"/>
              <w:bottom w:val="single" w:sz="4" w:space="0" w:color="auto"/>
              <w:right w:val="single" w:sz="4" w:space="0" w:color="auto"/>
            </w:tcBorders>
          </w:tcPr>
          <w:p w14:paraId="5E4AE480" w14:textId="77777777" w:rsidR="00AA2D3C" w:rsidRPr="00C37D2B" w:rsidRDefault="00AA2D3C" w:rsidP="00AB0A3E">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A2CDAB0"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E8A20" w14:textId="77777777" w:rsidR="00AA2D3C" w:rsidRPr="00C37D2B" w:rsidRDefault="00AA2D3C" w:rsidP="00AB0A3E">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95AE96"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579CD7"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8B0C2" w14:textId="77777777" w:rsidR="00AA2D3C" w:rsidRPr="00C37D2B" w:rsidRDefault="00AA2D3C" w:rsidP="00AB0A3E">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C11D55A"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3D88357D" w14:textId="77777777" w:rsidTr="00AB0A3E">
        <w:trPr>
          <w:trHeight w:val="350"/>
        </w:trPr>
        <w:tc>
          <w:tcPr>
            <w:tcW w:w="2160" w:type="dxa"/>
            <w:tcBorders>
              <w:top w:val="single" w:sz="4" w:space="0" w:color="auto"/>
              <w:left w:val="single" w:sz="4" w:space="0" w:color="auto"/>
              <w:bottom w:val="single" w:sz="4" w:space="0" w:color="auto"/>
              <w:right w:val="single" w:sz="4" w:space="0" w:color="auto"/>
            </w:tcBorders>
          </w:tcPr>
          <w:p w14:paraId="655CDDA3" w14:textId="77777777" w:rsidR="00AA2D3C" w:rsidRPr="00C37D2B" w:rsidRDefault="00AA2D3C" w:rsidP="00AB0A3E">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6AFAE53"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F8683"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9819B2" w14:textId="77777777" w:rsidR="00AA2D3C" w:rsidRPr="00C37D2B" w:rsidRDefault="00AA2D3C" w:rsidP="00AB0A3E">
            <w:pPr>
              <w:pStyle w:val="TAL"/>
              <w:keepNext w:val="0"/>
              <w:keepLines w:val="0"/>
              <w:widowControl w:val="0"/>
              <w:rPr>
                <w:lang w:eastAsia="ja-JP"/>
              </w:rPr>
            </w:pPr>
            <w:r w:rsidRPr="00C37D2B">
              <w:rPr>
                <w:lang w:eastAsia="ja-JP"/>
              </w:rPr>
              <w:t>ECGI</w:t>
            </w:r>
          </w:p>
          <w:p w14:paraId="281E8DCB" w14:textId="77777777" w:rsidR="00AA2D3C" w:rsidRPr="00C37D2B" w:rsidRDefault="00AA2D3C" w:rsidP="00AB0A3E">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7326D34"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4302B"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8B803" w14:textId="77777777" w:rsidR="00AA2D3C" w:rsidRPr="00C37D2B" w:rsidRDefault="00AA2D3C" w:rsidP="00AB0A3E">
            <w:pPr>
              <w:pStyle w:val="TAC"/>
              <w:keepNext w:val="0"/>
              <w:keepLines w:val="0"/>
              <w:widowControl w:val="0"/>
              <w:rPr>
                <w:lang w:eastAsia="ja-JP"/>
              </w:rPr>
            </w:pPr>
          </w:p>
        </w:tc>
      </w:tr>
      <w:tr w:rsidR="00AA2D3C" w:rsidRPr="00C37D2B" w14:paraId="30C32F6D" w14:textId="77777777" w:rsidTr="00AB0A3E">
        <w:tc>
          <w:tcPr>
            <w:tcW w:w="2160" w:type="dxa"/>
            <w:tcBorders>
              <w:top w:val="single" w:sz="4" w:space="0" w:color="auto"/>
              <w:left w:val="single" w:sz="4" w:space="0" w:color="auto"/>
              <w:bottom w:val="single" w:sz="4" w:space="0" w:color="auto"/>
              <w:right w:val="single" w:sz="4" w:space="0" w:color="auto"/>
            </w:tcBorders>
          </w:tcPr>
          <w:p w14:paraId="2D78D38E" w14:textId="77777777" w:rsidR="00AA2D3C" w:rsidRPr="00C37D2B" w:rsidRDefault="00AA2D3C" w:rsidP="00AB0A3E">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58AB95"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BB210F"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0238D" w14:textId="77777777" w:rsidR="00AA2D3C" w:rsidRPr="00C37D2B" w:rsidRDefault="00AA2D3C" w:rsidP="00AB0A3E">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5790AFAA" w14:textId="77777777" w:rsidR="00AA2D3C" w:rsidRPr="00C37D2B" w:rsidRDefault="00AA2D3C" w:rsidP="00AB0A3E">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4AFE59F"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08EEEF"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6CE89582" w14:textId="77777777" w:rsidTr="00AB0A3E">
        <w:tc>
          <w:tcPr>
            <w:tcW w:w="2160" w:type="dxa"/>
            <w:tcBorders>
              <w:top w:val="single" w:sz="4" w:space="0" w:color="auto"/>
              <w:left w:val="single" w:sz="4" w:space="0" w:color="auto"/>
              <w:bottom w:val="single" w:sz="4" w:space="0" w:color="auto"/>
              <w:right w:val="single" w:sz="4" w:space="0" w:color="auto"/>
            </w:tcBorders>
          </w:tcPr>
          <w:p w14:paraId="4AFF31F4" w14:textId="77777777" w:rsidR="00AA2D3C" w:rsidRPr="00C37D2B" w:rsidRDefault="00AA2D3C" w:rsidP="00AB0A3E">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3B2C30D0"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66DE"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1B2D" w14:textId="77777777" w:rsidR="00AA2D3C" w:rsidRPr="00C37D2B" w:rsidRDefault="00AA2D3C" w:rsidP="00AB0A3E">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623B86F4" w14:textId="77777777" w:rsidR="00AA2D3C" w:rsidRPr="00C37D2B" w:rsidRDefault="00AA2D3C" w:rsidP="00AB0A3E">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0B53747"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66333"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0DB3BBF8" w14:textId="77777777" w:rsidTr="00AB0A3E">
        <w:tc>
          <w:tcPr>
            <w:tcW w:w="2160" w:type="dxa"/>
            <w:tcBorders>
              <w:top w:val="single" w:sz="4" w:space="0" w:color="auto"/>
              <w:left w:val="single" w:sz="4" w:space="0" w:color="auto"/>
              <w:bottom w:val="single" w:sz="4" w:space="0" w:color="auto"/>
              <w:right w:val="single" w:sz="4" w:space="0" w:color="auto"/>
            </w:tcBorders>
          </w:tcPr>
          <w:p w14:paraId="31BC9157" w14:textId="77777777" w:rsidR="00AA2D3C" w:rsidRPr="00C37D2B" w:rsidRDefault="00AA2D3C" w:rsidP="00AB0A3E">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2A208CD9"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83D4B"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445A1" w14:textId="77777777" w:rsidR="00AA2D3C" w:rsidRPr="00C37D2B" w:rsidRDefault="00AA2D3C" w:rsidP="00AB0A3E">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61501418" w14:textId="77777777" w:rsidR="00AA2D3C" w:rsidRPr="00C37D2B" w:rsidRDefault="00AA2D3C" w:rsidP="00AB0A3E">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581FB80E"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E4DB09"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49D9DC9D" w14:textId="77777777" w:rsidTr="00AB0A3E">
        <w:tc>
          <w:tcPr>
            <w:tcW w:w="2160" w:type="dxa"/>
            <w:tcBorders>
              <w:top w:val="single" w:sz="4" w:space="0" w:color="auto"/>
              <w:left w:val="single" w:sz="4" w:space="0" w:color="auto"/>
              <w:bottom w:val="single" w:sz="4" w:space="0" w:color="auto"/>
              <w:right w:val="single" w:sz="4" w:space="0" w:color="auto"/>
            </w:tcBorders>
          </w:tcPr>
          <w:p w14:paraId="433EC873" w14:textId="77777777" w:rsidR="00AA2D3C" w:rsidRPr="00C37D2B" w:rsidRDefault="00AA2D3C" w:rsidP="00AB0A3E">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5A9CB5D3"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83585" w14:textId="77777777" w:rsidR="00AA2D3C" w:rsidRPr="00C37D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0F4C" w14:textId="77777777" w:rsidR="00AA2D3C" w:rsidRPr="00C37D2B" w:rsidRDefault="00AA2D3C" w:rsidP="00AB0A3E">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999CA99" w14:textId="77777777" w:rsidR="00AA2D3C" w:rsidRPr="00C37D2B" w:rsidRDefault="00AA2D3C" w:rsidP="00AB0A3E">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BFE3050"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05A01" w14:textId="77777777" w:rsidR="00AA2D3C" w:rsidRPr="00C37D2B" w:rsidRDefault="00AA2D3C" w:rsidP="00AB0A3E">
            <w:pPr>
              <w:pStyle w:val="TAC"/>
              <w:keepNext w:val="0"/>
              <w:keepLines w:val="0"/>
              <w:widowControl w:val="0"/>
              <w:rPr>
                <w:lang w:eastAsia="ja-JP"/>
              </w:rPr>
            </w:pPr>
            <w:r w:rsidRPr="00C37D2B">
              <w:rPr>
                <w:lang w:eastAsia="ja-JP"/>
              </w:rPr>
              <w:t>ignore</w:t>
            </w:r>
          </w:p>
        </w:tc>
      </w:tr>
    </w:tbl>
    <w:p w14:paraId="45F13D70" w14:textId="77777777" w:rsidR="00AA2D3C" w:rsidRPr="00C37D2B" w:rsidRDefault="00AA2D3C" w:rsidP="00AA2D3C"/>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6D2A3234" w14:textId="77777777" w:rsidTr="00AB0A3E">
        <w:tc>
          <w:tcPr>
            <w:tcW w:w="3686" w:type="dxa"/>
          </w:tcPr>
          <w:p w14:paraId="52CED9B0" w14:textId="77777777" w:rsidR="00AA2D3C" w:rsidRPr="00C37D2B" w:rsidRDefault="00AA2D3C" w:rsidP="00AB0A3E">
            <w:pPr>
              <w:pStyle w:val="TAH"/>
              <w:rPr>
                <w:lang w:eastAsia="ja-JP"/>
              </w:rPr>
            </w:pPr>
            <w:r w:rsidRPr="00C37D2B">
              <w:rPr>
                <w:lang w:eastAsia="ja-JP"/>
              </w:rPr>
              <w:t>Range bound</w:t>
            </w:r>
          </w:p>
        </w:tc>
        <w:tc>
          <w:tcPr>
            <w:tcW w:w="5670" w:type="dxa"/>
          </w:tcPr>
          <w:p w14:paraId="64821345" w14:textId="77777777" w:rsidR="00AA2D3C" w:rsidRPr="00C37D2B" w:rsidRDefault="00AA2D3C" w:rsidP="00AB0A3E">
            <w:pPr>
              <w:pStyle w:val="TAH"/>
              <w:rPr>
                <w:lang w:eastAsia="ja-JP"/>
              </w:rPr>
            </w:pPr>
            <w:r w:rsidRPr="00C37D2B">
              <w:rPr>
                <w:lang w:eastAsia="ja-JP"/>
              </w:rPr>
              <w:t>Explanation</w:t>
            </w:r>
          </w:p>
        </w:tc>
      </w:tr>
      <w:tr w:rsidR="00AA2D3C" w:rsidRPr="00C37D2B" w14:paraId="7489CA2C" w14:textId="77777777" w:rsidTr="00AB0A3E">
        <w:tc>
          <w:tcPr>
            <w:tcW w:w="3686" w:type="dxa"/>
          </w:tcPr>
          <w:p w14:paraId="06D4E390" w14:textId="77777777" w:rsidR="00AA2D3C" w:rsidRPr="00C37D2B" w:rsidRDefault="00AA2D3C" w:rsidP="00AB0A3E">
            <w:pPr>
              <w:pStyle w:val="TAL"/>
              <w:rPr>
                <w:lang w:eastAsia="ja-JP"/>
              </w:rPr>
            </w:pPr>
            <w:r w:rsidRPr="00C37D2B">
              <w:rPr>
                <w:lang w:eastAsia="ja-JP"/>
              </w:rPr>
              <w:t>maxCellineNB</w:t>
            </w:r>
          </w:p>
        </w:tc>
        <w:tc>
          <w:tcPr>
            <w:tcW w:w="5670" w:type="dxa"/>
          </w:tcPr>
          <w:p w14:paraId="302AC9BB" w14:textId="77777777" w:rsidR="00AA2D3C" w:rsidRPr="00C37D2B" w:rsidRDefault="00AA2D3C" w:rsidP="00AB0A3E">
            <w:pPr>
              <w:pStyle w:val="TAL"/>
              <w:rPr>
                <w:lang w:eastAsia="ja-JP"/>
              </w:rPr>
            </w:pPr>
            <w:r w:rsidRPr="00C37D2B">
              <w:rPr>
                <w:lang w:eastAsia="ja-JP"/>
              </w:rPr>
              <w:t>Maximum no. cells that can be served by an eNB. Value is 256.</w:t>
            </w:r>
          </w:p>
        </w:tc>
      </w:tr>
    </w:tbl>
    <w:p w14:paraId="651DDF83" w14:textId="77777777" w:rsidR="00AA2D3C" w:rsidRPr="00C37D2B" w:rsidRDefault="00AA2D3C" w:rsidP="00AA2D3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08EF803F" w14:textId="77777777" w:rsidTr="00AB0A3E">
        <w:tc>
          <w:tcPr>
            <w:tcW w:w="3686" w:type="dxa"/>
          </w:tcPr>
          <w:p w14:paraId="46148339" w14:textId="77777777" w:rsidR="00AA2D3C" w:rsidRPr="00C37D2B" w:rsidRDefault="00AA2D3C" w:rsidP="00AB0A3E">
            <w:pPr>
              <w:pStyle w:val="TAH"/>
              <w:rPr>
                <w:lang w:eastAsia="ja-JP"/>
              </w:rPr>
            </w:pPr>
            <w:r w:rsidRPr="00C37D2B">
              <w:rPr>
                <w:lang w:eastAsia="ja-JP"/>
              </w:rPr>
              <w:t>Condition</w:t>
            </w:r>
          </w:p>
        </w:tc>
        <w:tc>
          <w:tcPr>
            <w:tcW w:w="5670" w:type="dxa"/>
          </w:tcPr>
          <w:p w14:paraId="1BFB0B5C" w14:textId="77777777" w:rsidR="00AA2D3C" w:rsidRPr="00C37D2B" w:rsidRDefault="00AA2D3C" w:rsidP="00AB0A3E">
            <w:pPr>
              <w:pStyle w:val="TAH"/>
              <w:rPr>
                <w:lang w:eastAsia="ja-JP"/>
              </w:rPr>
            </w:pPr>
            <w:r w:rsidRPr="00C37D2B">
              <w:rPr>
                <w:lang w:eastAsia="ja-JP"/>
              </w:rPr>
              <w:t>Explanation</w:t>
            </w:r>
          </w:p>
        </w:tc>
      </w:tr>
      <w:tr w:rsidR="00AA2D3C" w:rsidRPr="00C37D2B" w14:paraId="418282DA" w14:textId="77777777" w:rsidTr="00AB0A3E">
        <w:tc>
          <w:tcPr>
            <w:tcW w:w="3686" w:type="dxa"/>
          </w:tcPr>
          <w:p w14:paraId="6717B0B9" w14:textId="77777777" w:rsidR="00AA2D3C" w:rsidRPr="00C37D2B" w:rsidRDefault="00AA2D3C" w:rsidP="00AB0A3E">
            <w:pPr>
              <w:pStyle w:val="TAL"/>
              <w:rPr>
                <w:lang w:eastAsia="ja-JP"/>
              </w:rPr>
            </w:pPr>
            <w:r w:rsidRPr="00C37D2B">
              <w:rPr>
                <w:lang w:eastAsia="ja-JP"/>
              </w:rPr>
              <w:t>ifRegistrationRequestStoporPartialStoporAdd</w:t>
            </w:r>
          </w:p>
        </w:tc>
        <w:tc>
          <w:tcPr>
            <w:tcW w:w="5670" w:type="dxa"/>
          </w:tcPr>
          <w:p w14:paraId="12E3A01F" w14:textId="77777777" w:rsidR="00AA2D3C" w:rsidRPr="00C37D2B" w:rsidRDefault="00AA2D3C" w:rsidP="00AB0A3E">
            <w:pPr>
              <w:pStyle w:val="TAL"/>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IE is set to the value "stop", "partial stop" or "add".</w:t>
            </w:r>
          </w:p>
        </w:tc>
      </w:tr>
    </w:tbl>
    <w:p w14:paraId="46E2CADF" w14:textId="77777777" w:rsidR="00AA2D3C" w:rsidRPr="00C37D2B" w:rsidRDefault="00AA2D3C" w:rsidP="00AA2D3C"/>
    <w:p w14:paraId="058DB983" w14:textId="77777777" w:rsidR="00AA2D3C" w:rsidRPr="00C37D2B" w:rsidRDefault="00AA2D3C" w:rsidP="00AA2D3C">
      <w:pPr>
        <w:pStyle w:val="Heading4"/>
      </w:pPr>
      <w:bookmarkStart w:id="5238" w:name="_Toc145325643"/>
      <w:r w:rsidRPr="00C37D2B">
        <w:t>9.1.2.12</w:t>
      </w:r>
      <w:r w:rsidRPr="00C37D2B">
        <w:tab/>
      </w:r>
      <w:r w:rsidRPr="00C37D2B">
        <w:rPr>
          <w:szCs w:val="24"/>
        </w:rPr>
        <w:t>RESOURCE STATUS RESPONSE</w:t>
      </w:r>
      <w:bookmarkEnd w:id="5238"/>
    </w:p>
    <w:p w14:paraId="29128AAB" w14:textId="77777777" w:rsidR="00AA2D3C" w:rsidRPr="00C37D2B" w:rsidRDefault="00AA2D3C" w:rsidP="00AA2D3C">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475E7ED0" w14:textId="77777777" w:rsidR="00AA2D3C" w:rsidRPr="00C37D2B" w:rsidRDefault="00AA2D3C" w:rsidP="00AA2D3C">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7D2B" w14:paraId="0FC5A4AC" w14:textId="77777777" w:rsidTr="00AB0A3E">
        <w:trPr>
          <w:tblHeader/>
        </w:trPr>
        <w:tc>
          <w:tcPr>
            <w:tcW w:w="2160" w:type="dxa"/>
            <w:tcBorders>
              <w:top w:val="single" w:sz="4" w:space="0" w:color="auto"/>
              <w:left w:val="single" w:sz="4" w:space="0" w:color="auto"/>
              <w:bottom w:val="single" w:sz="4" w:space="0" w:color="auto"/>
              <w:right w:val="single" w:sz="4" w:space="0" w:color="auto"/>
            </w:tcBorders>
          </w:tcPr>
          <w:p w14:paraId="0F33D05A" w14:textId="77777777" w:rsidR="00AA2D3C" w:rsidRPr="00C37D2B" w:rsidRDefault="00AA2D3C" w:rsidP="00AB0A3E">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CCB78E" w14:textId="77777777" w:rsidR="00AA2D3C" w:rsidRPr="00C37D2B" w:rsidRDefault="00AA2D3C" w:rsidP="00AB0A3E">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5AA9888" w14:textId="77777777" w:rsidR="00AA2D3C" w:rsidRPr="00C37D2B" w:rsidRDefault="00AA2D3C" w:rsidP="00AB0A3E">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AA59FE" w14:textId="77777777" w:rsidR="00AA2D3C" w:rsidRPr="00C37D2B" w:rsidRDefault="00AA2D3C" w:rsidP="00AB0A3E">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4B5524" w14:textId="77777777" w:rsidR="00AA2D3C" w:rsidRPr="00C37D2B" w:rsidRDefault="00AA2D3C" w:rsidP="00AB0A3E">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0E2744" w14:textId="77777777" w:rsidR="00AA2D3C" w:rsidRPr="00C37D2B" w:rsidRDefault="00AA2D3C" w:rsidP="00AB0A3E">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04FF5F" w14:textId="77777777" w:rsidR="00AA2D3C" w:rsidRPr="00C37D2B" w:rsidRDefault="00AA2D3C" w:rsidP="00AB0A3E">
            <w:pPr>
              <w:pStyle w:val="TAH"/>
              <w:keepNext w:val="0"/>
              <w:keepLines w:val="0"/>
              <w:widowControl w:val="0"/>
              <w:rPr>
                <w:lang w:eastAsia="ja-JP"/>
              </w:rPr>
            </w:pPr>
            <w:r w:rsidRPr="00C37D2B">
              <w:rPr>
                <w:lang w:eastAsia="ja-JP"/>
              </w:rPr>
              <w:t>Assigned Criticality</w:t>
            </w:r>
          </w:p>
        </w:tc>
      </w:tr>
      <w:tr w:rsidR="00AA2D3C" w:rsidRPr="00C37D2B" w14:paraId="3FED65B2" w14:textId="77777777" w:rsidTr="00AB0A3E">
        <w:tc>
          <w:tcPr>
            <w:tcW w:w="2160" w:type="dxa"/>
            <w:tcBorders>
              <w:top w:val="single" w:sz="4" w:space="0" w:color="auto"/>
              <w:left w:val="single" w:sz="4" w:space="0" w:color="auto"/>
              <w:bottom w:val="single" w:sz="4" w:space="0" w:color="auto"/>
              <w:right w:val="single" w:sz="4" w:space="0" w:color="auto"/>
            </w:tcBorders>
          </w:tcPr>
          <w:p w14:paraId="2C4B2710" w14:textId="77777777" w:rsidR="00AA2D3C" w:rsidRPr="00C37D2B" w:rsidRDefault="00AA2D3C" w:rsidP="00AB0A3E">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A265CB7"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FB266"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A555" w14:textId="77777777" w:rsidR="00AA2D3C" w:rsidRPr="00C37D2B" w:rsidRDefault="00AA2D3C" w:rsidP="00AB0A3E">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2728325"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E1768"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74B916"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129FC512" w14:textId="77777777" w:rsidTr="00AB0A3E">
        <w:tc>
          <w:tcPr>
            <w:tcW w:w="2160" w:type="dxa"/>
            <w:tcBorders>
              <w:top w:val="single" w:sz="4" w:space="0" w:color="auto"/>
              <w:left w:val="single" w:sz="4" w:space="0" w:color="auto"/>
              <w:bottom w:val="single" w:sz="4" w:space="0" w:color="auto"/>
              <w:right w:val="single" w:sz="4" w:space="0" w:color="auto"/>
            </w:tcBorders>
          </w:tcPr>
          <w:p w14:paraId="11633C4D" w14:textId="77777777" w:rsidR="00AA2D3C" w:rsidRPr="00C37D2B" w:rsidRDefault="00AA2D3C" w:rsidP="00AB0A3E">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270D1943"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8ED729"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12619"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E7F5DA2"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737CD71"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14DBA"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52DF141E" w14:textId="77777777" w:rsidTr="00AB0A3E">
        <w:tc>
          <w:tcPr>
            <w:tcW w:w="2160" w:type="dxa"/>
            <w:tcBorders>
              <w:top w:val="single" w:sz="4" w:space="0" w:color="auto"/>
              <w:left w:val="single" w:sz="4" w:space="0" w:color="auto"/>
              <w:bottom w:val="single" w:sz="4" w:space="0" w:color="auto"/>
              <w:right w:val="single" w:sz="4" w:space="0" w:color="auto"/>
            </w:tcBorders>
          </w:tcPr>
          <w:p w14:paraId="1657F79E" w14:textId="77777777" w:rsidR="00AA2D3C" w:rsidRPr="00C37D2B" w:rsidRDefault="00AA2D3C" w:rsidP="00AB0A3E">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47C32517" w14:textId="77777777" w:rsidR="00AA2D3C" w:rsidRPr="00C37D2B" w:rsidRDefault="00AA2D3C" w:rsidP="00AB0A3E">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72C224"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8EB04C" w14:textId="77777777" w:rsidR="00AA2D3C" w:rsidRPr="00C37D2B" w:rsidRDefault="00AA2D3C" w:rsidP="00AB0A3E">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A0E4FEB" w14:textId="77777777" w:rsidR="00AA2D3C" w:rsidRPr="00C37D2B" w:rsidRDefault="00AA2D3C" w:rsidP="00AB0A3E">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21CAAF5"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D768E0" w14:textId="77777777" w:rsidR="00AA2D3C" w:rsidRPr="00C37D2B" w:rsidRDefault="00AA2D3C" w:rsidP="00AB0A3E">
            <w:pPr>
              <w:pStyle w:val="TAC"/>
              <w:keepNext w:val="0"/>
              <w:keepLines w:val="0"/>
              <w:widowControl w:val="0"/>
              <w:rPr>
                <w:lang w:eastAsia="ja-JP"/>
              </w:rPr>
            </w:pPr>
            <w:r w:rsidRPr="00C37D2B">
              <w:rPr>
                <w:lang w:eastAsia="ja-JP"/>
              </w:rPr>
              <w:t>reject</w:t>
            </w:r>
          </w:p>
        </w:tc>
      </w:tr>
      <w:tr w:rsidR="00AA2D3C" w:rsidRPr="00C37D2B" w14:paraId="5B995436" w14:textId="77777777" w:rsidTr="00AB0A3E">
        <w:tc>
          <w:tcPr>
            <w:tcW w:w="2160" w:type="dxa"/>
            <w:tcBorders>
              <w:top w:val="single" w:sz="4" w:space="0" w:color="auto"/>
              <w:left w:val="single" w:sz="4" w:space="0" w:color="auto"/>
              <w:bottom w:val="single" w:sz="4" w:space="0" w:color="auto"/>
              <w:right w:val="single" w:sz="4" w:space="0" w:color="auto"/>
            </w:tcBorders>
          </w:tcPr>
          <w:p w14:paraId="5313AC52" w14:textId="77777777" w:rsidR="00AA2D3C" w:rsidRPr="00C37D2B" w:rsidRDefault="00AA2D3C" w:rsidP="00AB0A3E">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4C6B56F" w14:textId="77777777" w:rsidR="00AA2D3C" w:rsidRPr="00C37D2B" w:rsidRDefault="00AA2D3C" w:rsidP="00AB0A3E">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B2F87" w14:textId="77777777" w:rsidR="00AA2D3C" w:rsidRPr="00C37D2B"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1D79" w14:textId="77777777" w:rsidR="00AA2D3C" w:rsidRPr="00C37D2B" w:rsidRDefault="00AA2D3C" w:rsidP="00AB0A3E">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8364CBF" w14:textId="77777777" w:rsidR="00AA2D3C" w:rsidRPr="00C37D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B3886"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241DD5"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79F40577" w14:textId="77777777" w:rsidTr="00AB0A3E">
        <w:tc>
          <w:tcPr>
            <w:tcW w:w="2160" w:type="dxa"/>
            <w:tcBorders>
              <w:top w:val="single" w:sz="4" w:space="0" w:color="auto"/>
              <w:left w:val="single" w:sz="4" w:space="0" w:color="auto"/>
              <w:bottom w:val="single" w:sz="4" w:space="0" w:color="auto"/>
              <w:right w:val="single" w:sz="4" w:space="0" w:color="auto"/>
            </w:tcBorders>
          </w:tcPr>
          <w:p w14:paraId="244081AC" w14:textId="77777777" w:rsidR="00AA2D3C" w:rsidRPr="00C37D2B" w:rsidRDefault="00AA2D3C" w:rsidP="00AB0A3E">
            <w:pPr>
              <w:pStyle w:val="TAL"/>
              <w:keepNext w:val="0"/>
              <w:keepLines w:val="0"/>
              <w:widowControl w:val="0"/>
              <w:rPr>
                <w:b/>
                <w:bCs/>
                <w:lang w:eastAsia="ja-JP"/>
              </w:rPr>
            </w:pPr>
            <w:r w:rsidRPr="00C37D2B">
              <w:rPr>
                <w:b/>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59BB6618"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892EB" w14:textId="77777777" w:rsidR="00AA2D3C" w:rsidRPr="00C37D2B" w:rsidRDefault="00AA2D3C" w:rsidP="00AB0A3E">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38FFF0"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BF675D" w14:textId="77777777" w:rsidR="00AA2D3C" w:rsidRPr="00C37D2B" w:rsidRDefault="00AA2D3C" w:rsidP="00AB0A3E">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66ED3812" w14:textId="77777777" w:rsidR="00AA2D3C" w:rsidRPr="00C37D2B" w:rsidRDefault="00AA2D3C" w:rsidP="00AB0A3E">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CE9D9"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5D481EEC" w14:textId="77777777" w:rsidTr="00AB0A3E">
        <w:tc>
          <w:tcPr>
            <w:tcW w:w="2160" w:type="dxa"/>
            <w:tcBorders>
              <w:top w:val="single" w:sz="4" w:space="0" w:color="auto"/>
              <w:left w:val="single" w:sz="4" w:space="0" w:color="auto"/>
              <w:bottom w:val="single" w:sz="4" w:space="0" w:color="auto"/>
              <w:right w:val="single" w:sz="4" w:space="0" w:color="auto"/>
            </w:tcBorders>
          </w:tcPr>
          <w:p w14:paraId="2182AC0E" w14:textId="77777777" w:rsidR="00AA2D3C" w:rsidRPr="00C37D2B" w:rsidRDefault="00AA2D3C" w:rsidP="00AB0A3E">
            <w:pPr>
              <w:pStyle w:val="TAL"/>
              <w:keepNext w:val="0"/>
              <w:keepLines w:val="0"/>
              <w:widowControl w:val="0"/>
              <w:ind w:left="142"/>
              <w:rPr>
                <w:bCs/>
                <w:lang w:eastAsia="ja-JP"/>
              </w:rPr>
            </w:pPr>
            <w:r w:rsidRPr="00C37D2B">
              <w:rPr>
                <w:lang w:eastAsia="ja-JP"/>
              </w:rPr>
              <w:t>&gt;</w:t>
            </w:r>
            <w:r w:rsidRPr="00C37D2B">
              <w:rPr>
                <w:b/>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2D0F5873"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0C0F291" w14:textId="77777777" w:rsidR="00AA2D3C" w:rsidRPr="00C37D2B" w:rsidRDefault="00AA2D3C" w:rsidP="00AB0A3E">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2686C2"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0C9165"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732D67C" w14:textId="77777777" w:rsidR="00AA2D3C" w:rsidRPr="00C37D2B" w:rsidRDefault="00AA2D3C" w:rsidP="00AB0A3E">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5B4A8F"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60D9DB60" w14:textId="77777777" w:rsidTr="00AB0A3E">
        <w:tc>
          <w:tcPr>
            <w:tcW w:w="2160" w:type="dxa"/>
            <w:tcBorders>
              <w:top w:val="single" w:sz="4" w:space="0" w:color="auto"/>
              <w:left w:val="single" w:sz="4" w:space="0" w:color="auto"/>
              <w:bottom w:val="single" w:sz="4" w:space="0" w:color="auto"/>
              <w:right w:val="single" w:sz="4" w:space="0" w:color="auto"/>
            </w:tcBorders>
          </w:tcPr>
          <w:p w14:paraId="32D72ECF" w14:textId="77777777" w:rsidR="00AA2D3C" w:rsidRPr="00C37D2B" w:rsidRDefault="00AA2D3C" w:rsidP="00AB0A3E">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42B8455" w14:textId="77777777" w:rsidR="00AA2D3C" w:rsidRPr="00C37D2B" w:rsidRDefault="00AA2D3C" w:rsidP="00AB0A3E">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06F26" w14:textId="77777777" w:rsidR="00AA2D3C" w:rsidRPr="00C37D2B" w:rsidRDefault="00AA2D3C" w:rsidP="00AB0A3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E34B61C" w14:textId="77777777" w:rsidR="00AA2D3C" w:rsidRPr="00C37D2B" w:rsidRDefault="00AA2D3C" w:rsidP="00AB0A3E">
            <w:pPr>
              <w:pStyle w:val="TAL"/>
              <w:keepNext w:val="0"/>
              <w:keepLines w:val="0"/>
              <w:widowControl w:val="0"/>
              <w:rPr>
                <w:lang w:eastAsia="ja-JP"/>
              </w:rPr>
            </w:pPr>
            <w:r w:rsidRPr="00C37D2B">
              <w:rPr>
                <w:lang w:eastAsia="ja-JP"/>
              </w:rPr>
              <w:t>ECGI</w:t>
            </w:r>
          </w:p>
          <w:p w14:paraId="673B1794" w14:textId="77777777" w:rsidR="00AA2D3C" w:rsidRPr="00C37D2B" w:rsidRDefault="00AA2D3C" w:rsidP="00AB0A3E">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1046693"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0DFFF21"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B53C8" w14:textId="77777777" w:rsidR="00AA2D3C" w:rsidRPr="00C37D2B" w:rsidRDefault="00AA2D3C" w:rsidP="00AB0A3E">
            <w:pPr>
              <w:pStyle w:val="TAC"/>
              <w:keepNext w:val="0"/>
              <w:keepLines w:val="0"/>
              <w:widowControl w:val="0"/>
              <w:rPr>
                <w:lang w:eastAsia="ja-JP"/>
              </w:rPr>
            </w:pPr>
          </w:p>
        </w:tc>
      </w:tr>
      <w:tr w:rsidR="00AA2D3C" w:rsidRPr="00C37D2B" w14:paraId="224B89EE" w14:textId="77777777" w:rsidTr="00AB0A3E">
        <w:tc>
          <w:tcPr>
            <w:tcW w:w="2160" w:type="dxa"/>
            <w:tcBorders>
              <w:top w:val="single" w:sz="4" w:space="0" w:color="auto"/>
              <w:left w:val="single" w:sz="4" w:space="0" w:color="auto"/>
              <w:bottom w:val="single" w:sz="4" w:space="0" w:color="auto"/>
              <w:right w:val="single" w:sz="4" w:space="0" w:color="auto"/>
            </w:tcBorders>
          </w:tcPr>
          <w:p w14:paraId="20C1CE4D" w14:textId="77777777" w:rsidR="00AA2D3C" w:rsidRPr="00C37D2B" w:rsidRDefault="00AA2D3C" w:rsidP="00AB0A3E">
            <w:pPr>
              <w:pStyle w:val="TAL"/>
              <w:keepNext w:val="0"/>
              <w:keepLines w:val="0"/>
              <w:widowControl w:val="0"/>
              <w:ind w:left="284"/>
              <w:rPr>
                <w:bCs/>
                <w:lang w:eastAsia="ja-JP"/>
              </w:rPr>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461428A7"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86FDA" w14:textId="77777777" w:rsidR="00AA2D3C" w:rsidRPr="00C37D2B" w:rsidRDefault="00AA2D3C" w:rsidP="00AB0A3E">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7C839"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E91E3A" w14:textId="77777777" w:rsidR="00AA2D3C" w:rsidRPr="00C37D2B" w:rsidRDefault="00AA2D3C" w:rsidP="00AB0A3E">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E398A03"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06124" w14:textId="77777777" w:rsidR="00AA2D3C" w:rsidRPr="00C37D2B" w:rsidRDefault="00AA2D3C" w:rsidP="00AB0A3E">
            <w:pPr>
              <w:pStyle w:val="TAC"/>
              <w:keepNext w:val="0"/>
              <w:keepLines w:val="0"/>
              <w:widowControl w:val="0"/>
              <w:rPr>
                <w:lang w:eastAsia="ja-JP"/>
              </w:rPr>
            </w:pPr>
          </w:p>
        </w:tc>
      </w:tr>
      <w:tr w:rsidR="00AA2D3C" w:rsidRPr="00C37D2B" w14:paraId="1BC03156" w14:textId="77777777" w:rsidTr="00AB0A3E">
        <w:tc>
          <w:tcPr>
            <w:tcW w:w="2160" w:type="dxa"/>
            <w:tcBorders>
              <w:top w:val="single" w:sz="4" w:space="0" w:color="auto"/>
              <w:left w:val="single" w:sz="4" w:space="0" w:color="auto"/>
              <w:bottom w:val="single" w:sz="4" w:space="0" w:color="auto"/>
              <w:right w:val="single" w:sz="4" w:space="0" w:color="auto"/>
            </w:tcBorders>
          </w:tcPr>
          <w:p w14:paraId="46F74002" w14:textId="77777777" w:rsidR="00AA2D3C" w:rsidRPr="00C37D2B" w:rsidRDefault="00AA2D3C" w:rsidP="00AB0A3E">
            <w:pPr>
              <w:pStyle w:val="TAL"/>
              <w:keepNext w:val="0"/>
              <w:keepLines w:val="0"/>
              <w:widowControl w:val="0"/>
              <w:ind w:left="425"/>
              <w:rPr>
                <w:lang w:eastAsia="ja-JP"/>
              </w:rPr>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165F70AF"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672A8E3" w14:textId="77777777" w:rsidR="00AA2D3C" w:rsidRPr="00C37D2B" w:rsidRDefault="00AA2D3C" w:rsidP="00AB0A3E">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57C5F8F6" w14:textId="77777777" w:rsidR="00AA2D3C" w:rsidRPr="00C37D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CCFCE" w14:textId="77777777" w:rsidR="00AA2D3C" w:rsidRPr="00C37D2B" w:rsidRDefault="00AA2D3C" w:rsidP="00AB0A3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CF4E3" w14:textId="77777777" w:rsidR="00AA2D3C" w:rsidRPr="00C37D2B" w:rsidRDefault="00AA2D3C" w:rsidP="00AB0A3E">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7BAD9C" w14:textId="77777777" w:rsidR="00AA2D3C" w:rsidRPr="00C37D2B" w:rsidRDefault="00AA2D3C" w:rsidP="00AB0A3E">
            <w:pPr>
              <w:pStyle w:val="TAC"/>
              <w:keepNext w:val="0"/>
              <w:keepLines w:val="0"/>
              <w:widowControl w:val="0"/>
              <w:rPr>
                <w:lang w:eastAsia="ja-JP"/>
              </w:rPr>
            </w:pPr>
            <w:r w:rsidRPr="00C37D2B">
              <w:rPr>
                <w:lang w:eastAsia="ja-JP"/>
              </w:rPr>
              <w:t>ignore</w:t>
            </w:r>
          </w:p>
        </w:tc>
      </w:tr>
      <w:tr w:rsidR="00AA2D3C" w:rsidRPr="00C37D2B" w14:paraId="1E36B18B" w14:textId="77777777" w:rsidTr="00AB0A3E">
        <w:tc>
          <w:tcPr>
            <w:tcW w:w="2160" w:type="dxa"/>
            <w:tcBorders>
              <w:top w:val="single" w:sz="4" w:space="0" w:color="auto"/>
              <w:left w:val="single" w:sz="4" w:space="0" w:color="auto"/>
              <w:bottom w:val="single" w:sz="4" w:space="0" w:color="auto"/>
              <w:right w:val="single" w:sz="4" w:space="0" w:color="auto"/>
            </w:tcBorders>
          </w:tcPr>
          <w:p w14:paraId="373166CA" w14:textId="77777777" w:rsidR="00AA2D3C" w:rsidRPr="00C37D2B" w:rsidRDefault="00AA2D3C" w:rsidP="00AB0A3E">
            <w:pPr>
              <w:pStyle w:val="TALLeft1cm"/>
              <w:keepNext w:val="0"/>
              <w:keepLines w:val="0"/>
              <w:widowControl w:val="0"/>
              <w:rPr>
                <w:bCs/>
                <w:lang w:val="en-GB"/>
              </w:rPr>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D413636" w14:textId="77777777" w:rsidR="00AA2D3C" w:rsidRPr="00C37D2B" w:rsidRDefault="00AA2D3C" w:rsidP="00AB0A3E">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A5DC" w14:textId="77777777" w:rsidR="00AA2D3C" w:rsidRPr="00C37D2B" w:rsidRDefault="00AA2D3C" w:rsidP="00AB0A3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7ECC6A8" w14:textId="77777777" w:rsidR="00AA2D3C" w:rsidRPr="00C37D2B" w:rsidRDefault="00AA2D3C" w:rsidP="00AB0A3E">
            <w:pPr>
              <w:pStyle w:val="TAL"/>
              <w:keepNext w:val="0"/>
              <w:keepLines w:val="0"/>
              <w:widowControl w:val="0"/>
              <w:rPr>
                <w:lang w:eastAsia="ja-JP"/>
              </w:rPr>
            </w:pPr>
            <w:r w:rsidRPr="00C37D2B">
              <w:rPr>
                <w:lang w:eastAsia="ja-JP"/>
              </w:rPr>
              <w:t>BITSTRING</w:t>
            </w:r>
          </w:p>
          <w:p w14:paraId="318DFDCA" w14:textId="77777777" w:rsidR="00AA2D3C" w:rsidRPr="00C37D2B" w:rsidRDefault="00AA2D3C" w:rsidP="00AB0A3E">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F4DF14C" w14:textId="77777777" w:rsidR="00AA2D3C" w:rsidRPr="00C37D2B" w:rsidRDefault="00AA2D3C" w:rsidP="00AB0A3E">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5C2EABF4" w14:textId="77777777" w:rsidR="00AA2D3C" w:rsidRPr="00C37D2B" w:rsidRDefault="00AA2D3C" w:rsidP="00AB0A3E">
            <w:pPr>
              <w:pStyle w:val="TAL"/>
              <w:keepNext w:val="0"/>
              <w:keepLines w:val="0"/>
              <w:widowControl w:val="0"/>
              <w:rPr>
                <w:lang w:eastAsia="ja-JP"/>
              </w:rPr>
            </w:pPr>
            <w:r w:rsidRPr="00C37D2B">
              <w:rPr>
                <w:lang w:eastAsia="ja-JP"/>
              </w:rPr>
              <w:t>Second Bit = TNL load Ind Periodic,</w:t>
            </w:r>
          </w:p>
          <w:p w14:paraId="05878417" w14:textId="77777777" w:rsidR="00AA2D3C" w:rsidRPr="00C37D2B" w:rsidRDefault="00AA2D3C" w:rsidP="00AB0A3E">
            <w:pPr>
              <w:pStyle w:val="TAL"/>
              <w:keepNext w:val="0"/>
              <w:keepLines w:val="0"/>
              <w:widowControl w:val="0"/>
              <w:rPr>
                <w:lang w:eastAsia="ja-JP"/>
              </w:rPr>
            </w:pPr>
            <w:r w:rsidRPr="00C37D2B">
              <w:rPr>
                <w:lang w:eastAsia="ja-JP"/>
              </w:rPr>
              <w:t>Third Bit = HW Load Ind Periodic,</w:t>
            </w:r>
          </w:p>
          <w:p w14:paraId="3AE30EAB" w14:textId="77777777" w:rsidR="00AA2D3C" w:rsidRPr="00C37D2B" w:rsidRDefault="00AA2D3C" w:rsidP="00AB0A3E">
            <w:pPr>
              <w:pStyle w:val="TAL"/>
              <w:keepNext w:val="0"/>
              <w:keepLines w:val="0"/>
              <w:widowControl w:val="0"/>
              <w:rPr>
                <w:lang w:eastAsia="ja-JP"/>
              </w:rPr>
            </w:pPr>
            <w:r w:rsidRPr="00C37D2B">
              <w:rPr>
                <w:lang w:eastAsia="ja-JP"/>
              </w:rPr>
              <w:t>Fourth Bit = Composite Available Capacity Periodic,</w:t>
            </w:r>
          </w:p>
          <w:p w14:paraId="33B68552" w14:textId="77777777" w:rsidR="00AA2D3C" w:rsidRPr="00C37D2B" w:rsidRDefault="00AA2D3C" w:rsidP="00AB0A3E">
            <w:pPr>
              <w:pStyle w:val="TAL"/>
              <w:keepNext w:val="0"/>
              <w:keepLines w:val="0"/>
              <w:widowControl w:val="0"/>
              <w:rPr>
                <w:lang w:eastAsia="ja-JP"/>
              </w:rPr>
            </w:pPr>
            <w:r w:rsidRPr="00C37D2B">
              <w:rPr>
                <w:lang w:eastAsia="ja-JP"/>
              </w:rPr>
              <w:t>Fifth Bit = ABS Status Periodic,</w:t>
            </w:r>
          </w:p>
          <w:p w14:paraId="7C257466" w14:textId="77777777" w:rsidR="00AA2D3C" w:rsidRPr="00C37D2B" w:rsidRDefault="00AA2D3C" w:rsidP="00AB0A3E">
            <w:pPr>
              <w:pStyle w:val="TAL"/>
              <w:keepNext w:val="0"/>
              <w:keepLines w:val="0"/>
              <w:widowControl w:val="0"/>
              <w:rPr>
                <w:lang w:eastAsia="ja-JP"/>
              </w:rPr>
            </w:pPr>
            <w:r w:rsidRPr="00C37D2B">
              <w:rPr>
                <w:lang w:eastAsia="ja-JP"/>
              </w:rPr>
              <w:t>Sixth Bit = RSRP Measurement Report Periodic,</w:t>
            </w:r>
          </w:p>
          <w:p w14:paraId="43EF768C" w14:textId="77777777" w:rsidR="00AA2D3C" w:rsidRPr="00C37D2B" w:rsidRDefault="00AA2D3C" w:rsidP="00AB0A3E">
            <w:pPr>
              <w:pStyle w:val="TAL"/>
              <w:keepNext w:val="0"/>
              <w:keepLines w:val="0"/>
              <w:widowControl w:val="0"/>
              <w:rPr>
                <w:lang w:eastAsia="ja-JP"/>
              </w:rPr>
            </w:pPr>
            <w:r w:rsidRPr="00C37D2B">
              <w:rPr>
                <w:lang w:eastAsia="ja-JP"/>
              </w:rPr>
              <w:t>Seventh Bit = CSI Report Periodic.</w:t>
            </w:r>
          </w:p>
          <w:p w14:paraId="54A3BEB0" w14:textId="77777777" w:rsidR="00AA2D3C" w:rsidRPr="00C37D2B" w:rsidRDefault="00AA2D3C" w:rsidP="00AB0A3E">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D73A02"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D930EC" w14:textId="77777777" w:rsidR="00AA2D3C" w:rsidRPr="00C37D2B" w:rsidRDefault="00AA2D3C" w:rsidP="00AB0A3E">
            <w:pPr>
              <w:pStyle w:val="TAC"/>
              <w:keepNext w:val="0"/>
              <w:keepLines w:val="0"/>
              <w:widowControl w:val="0"/>
              <w:rPr>
                <w:lang w:eastAsia="ja-JP"/>
              </w:rPr>
            </w:pPr>
          </w:p>
        </w:tc>
      </w:tr>
      <w:tr w:rsidR="00AA2D3C" w:rsidRPr="00C37D2B" w14:paraId="432C92FC" w14:textId="77777777" w:rsidTr="00AB0A3E">
        <w:tc>
          <w:tcPr>
            <w:tcW w:w="2160" w:type="dxa"/>
            <w:tcBorders>
              <w:top w:val="single" w:sz="4" w:space="0" w:color="auto"/>
              <w:left w:val="single" w:sz="4" w:space="0" w:color="auto"/>
              <w:bottom w:val="single" w:sz="4" w:space="0" w:color="auto"/>
              <w:right w:val="single" w:sz="4" w:space="0" w:color="auto"/>
            </w:tcBorders>
          </w:tcPr>
          <w:p w14:paraId="3345D2E0" w14:textId="77777777" w:rsidR="00AA2D3C" w:rsidRPr="00C37D2B" w:rsidRDefault="00AA2D3C" w:rsidP="00AB0A3E">
            <w:pPr>
              <w:pStyle w:val="TALLeft1cm"/>
              <w:keepNext w:val="0"/>
              <w:keepLines w:val="0"/>
              <w:widowControl w:val="0"/>
              <w:rPr>
                <w:lang w:val="en-GB"/>
              </w:rPr>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
          <w:p w14:paraId="18B7A9C1" w14:textId="77777777" w:rsidR="00AA2D3C" w:rsidRPr="00C37D2B" w:rsidRDefault="00AA2D3C" w:rsidP="00AB0A3E">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80470" w14:textId="77777777" w:rsidR="00AA2D3C" w:rsidRPr="00C37D2B" w:rsidRDefault="00AA2D3C" w:rsidP="00AB0A3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DCF26C9" w14:textId="77777777" w:rsidR="00AA2D3C" w:rsidRPr="00C37D2B" w:rsidRDefault="00AA2D3C" w:rsidP="00AB0A3E">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F0FCEA7" w14:textId="77777777" w:rsidR="00AA2D3C" w:rsidRPr="00C37D2B" w:rsidRDefault="00AA2D3C" w:rsidP="00AB0A3E">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C77AA25" w14:textId="77777777" w:rsidR="00AA2D3C" w:rsidRPr="00C37D2B" w:rsidRDefault="00AA2D3C" w:rsidP="00AB0A3E">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7203E" w14:textId="77777777" w:rsidR="00AA2D3C" w:rsidRPr="00C37D2B" w:rsidRDefault="00AA2D3C" w:rsidP="00AB0A3E">
            <w:pPr>
              <w:pStyle w:val="TAC"/>
              <w:keepNext w:val="0"/>
              <w:keepLines w:val="0"/>
              <w:widowControl w:val="0"/>
              <w:rPr>
                <w:lang w:eastAsia="ja-JP"/>
              </w:rPr>
            </w:pPr>
          </w:p>
        </w:tc>
      </w:tr>
    </w:tbl>
    <w:p w14:paraId="200FAAAF" w14:textId="77777777" w:rsidR="00AA2D3C" w:rsidRPr="00C37D2B" w:rsidRDefault="00AA2D3C" w:rsidP="00AA2D3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5CF7A174" w14:textId="77777777" w:rsidTr="00AB0A3E">
        <w:tc>
          <w:tcPr>
            <w:tcW w:w="3686" w:type="dxa"/>
          </w:tcPr>
          <w:p w14:paraId="1413CCF3" w14:textId="77777777" w:rsidR="00AA2D3C" w:rsidRPr="00C37D2B" w:rsidRDefault="00AA2D3C" w:rsidP="00AB0A3E">
            <w:pPr>
              <w:pStyle w:val="TAH"/>
              <w:rPr>
                <w:lang w:eastAsia="ja-JP"/>
              </w:rPr>
            </w:pPr>
            <w:r w:rsidRPr="00C37D2B">
              <w:rPr>
                <w:lang w:eastAsia="ja-JP"/>
              </w:rPr>
              <w:t>Range bound</w:t>
            </w:r>
          </w:p>
        </w:tc>
        <w:tc>
          <w:tcPr>
            <w:tcW w:w="5670" w:type="dxa"/>
          </w:tcPr>
          <w:p w14:paraId="56AA43CB" w14:textId="77777777" w:rsidR="00AA2D3C" w:rsidRPr="00C37D2B" w:rsidRDefault="00AA2D3C" w:rsidP="00AB0A3E">
            <w:pPr>
              <w:pStyle w:val="TAH"/>
              <w:rPr>
                <w:lang w:eastAsia="ja-JP"/>
              </w:rPr>
            </w:pPr>
            <w:r w:rsidRPr="00C37D2B">
              <w:rPr>
                <w:lang w:eastAsia="ja-JP"/>
              </w:rPr>
              <w:t>Explanation</w:t>
            </w:r>
          </w:p>
        </w:tc>
      </w:tr>
      <w:tr w:rsidR="00AA2D3C" w:rsidRPr="00C37D2B" w14:paraId="075AD7B7" w14:textId="77777777" w:rsidTr="00AB0A3E">
        <w:tc>
          <w:tcPr>
            <w:tcW w:w="3686" w:type="dxa"/>
          </w:tcPr>
          <w:p w14:paraId="22F9CFC3" w14:textId="77777777" w:rsidR="00AA2D3C" w:rsidRPr="00C37D2B" w:rsidRDefault="00AA2D3C" w:rsidP="00AB0A3E">
            <w:pPr>
              <w:pStyle w:val="TAL"/>
              <w:rPr>
                <w:lang w:eastAsia="ja-JP"/>
              </w:rPr>
            </w:pPr>
            <w:r w:rsidRPr="00C37D2B">
              <w:rPr>
                <w:lang w:eastAsia="ja-JP"/>
              </w:rPr>
              <w:t>maxFailedMeasObjects</w:t>
            </w:r>
          </w:p>
        </w:tc>
        <w:tc>
          <w:tcPr>
            <w:tcW w:w="5670" w:type="dxa"/>
          </w:tcPr>
          <w:p w14:paraId="64A41F8A" w14:textId="77777777" w:rsidR="00AA2D3C" w:rsidRPr="00C37D2B" w:rsidRDefault="00AA2D3C" w:rsidP="00AB0A3E">
            <w:pPr>
              <w:pStyle w:val="TAL"/>
              <w:rPr>
                <w:lang w:eastAsia="ja-JP"/>
              </w:rPr>
            </w:pPr>
            <w:r w:rsidRPr="00C37D2B">
              <w:rPr>
                <w:lang w:eastAsia="ja-JP"/>
              </w:rPr>
              <w:t>Maximum number of measurement objects that can fail per measurement. Value is 32.</w:t>
            </w:r>
          </w:p>
        </w:tc>
      </w:tr>
      <w:tr w:rsidR="00AA2D3C" w:rsidRPr="00C37D2B" w14:paraId="116DFCF0" w14:textId="77777777" w:rsidTr="00AB0A3E">
        <w:tc>
          <w:tcPr>
            <w:tcW w:w="3686" w:type="dxa"/>
            <w:tcBorders>
              <w:top w:val="single" w:sz="4" w:space="0" w:color="auto"/>
              <w:left w:val="single" w:sz="4" w:space="0" w:color="auto"/>
              <w:bottom w:val="single" w:sz="4" w:space="0" w:color="auto"/>
              <w:right w:val="single" w:sz="4" w:space="0" w:color="auto"/>
            </w:tcBorders>
          </w:tcPr>
          <w:p w14:paraId="43122E25" w14:textId="77777777" w:rsidR="00AA2D3C" w:rsidRPr="00C37D2B" w:rsidRDefault="00AA2D3C" w:rsidP="00AB0A3E">
            <w:pPr>
              <w:pStyle w:val="TAL"/>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2B8110CB" w14:textId="77777777" w:rsidR="00AA2D3C" w:rsidRPr="00C37D2B" w:rsidRDefault="00AA2D3C" w:rsidP="00AB0A3E">
            <w:pPr>
              <w:pStyle w:val="TAL"/>
              <w:rPr>
                <w:lang w:eastAsia="ja-JP"/>
              </w:rPr>
            </w:pPr>
            <w:r w:rsidRPr="00C37D2B">
              <w:rPr>
                <w:lang w:eastAsia="ja-JP"/>
              </w:rPr>
              <w:t>Maximum no. cells that can be served by an eNB. Value is 256.</w:t>
            </w:r>
          </w:p>
        </w:tc>
      </w:tr>
    </w:tbl>
    <w:p w14:paraId="1B9F279F" w14:textId="77777777" w:rsidR="00AA2D3C" w:rsidRPr="00C37D2B" w:rsidRDefault="00AA2D3C" w:rsidP="00AA2D3C"/>
    <w:p w14:paraId="43BFC4D2" w14:textId="77777777" w:rsidR="00AA2D3C" w:rsidRPr="00C37D2B" w:rsidRDefault="00AA2D3C" w:rsidP="00AA2D3C">
      <w:pPr>
        <w:pStyle w:val="Heading4"/>
      </w:pPr>
      <w:bookmarkStart w:id="5239" w:name="_Toc145325644"/>
      <w:r w:rsidRPr="00C37D2B">
        <w:t>9.1.2.13</w:t>
      </w:r>
      <w:r w:rsidRPr="00C37D2B">
        <w:tab/>
      </w:r>
      <w:r w:rsidRPr="00C37D2B">
        <w:rPr>
          <w:szCs w:val="24"/>
        </w:rPr>
        <w:t>RESOURCE STATUS FAILURE</w:t>
      </w:r>
      <w:bookmarkEnd w:id="5239"/>
    </w:p>
    <w:p w14:paraId="2EEE7FC3" w14:textId="77777777" w:rsidR="00AA2D3C" w:rsidRPr="00C37D2B" w:rsidRDefault="00AA2D3C" w:rsidP="00AA2D3C">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0EA81CA8" w14:textId="77777777" w:rsidR="00AA2D3C" w:rsidRPr="00C37D2B" w:rsidRDefault="00AA2D3C" w:rsidP="00AA2D3C">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rsidRPr="00C33869" w14:paraId="05698662" w14:textId="77777777" w:rsidTr="00DB04DB">
        <w:trPr>
          <w:tblHeader/>
        </w:trPr>
        <w:tc>
          <w:tcPr>
            <w:tcW w:w="2160" w:type="dxa"/>
          </w:tcPr>
          <w:p w14:paraId="62601113" w14:textId="77777777" w:rsidR="00AA2D3C" w:rsidRPr="00C37D2B" w:rsidRDefault="00AA2D3C" w:rsidP="00AB0A3E">
            <w:pPr>
              <w:pStyle w:val="TAH"/>
              <w:keepNext w:val="0"/>
              <w:keepLines w:val="0"/>
              <w:widowControl w:val="0"/>
              <w:rPr>
                <w:lang w:eastAsia="ja-JP"/>
              </w:rPr>
            </w:pPr>
            <w:r w:rsidRPr="00C37D2B">
              <w:rPr>
                <w:lang w:eastAsia="ja-JP"/>
              </w:rPr>
              <w:t>IE/Group Name</w:t>
            </w:r>
          </w:p>
        </w:tc>
        <w:tc>
          <w:tcPr>
            <w:tcW w:w="1080" w:type="dxa"/>
          </w:tcPr>
          <w:p w14:paraId="1A7C0103" w14:textId="77777777" w:rsidR="00AA2D3C" w:rsidRPr="00C37D2B" w:rsidRDefault="00AA2D3C" w:rsidP="00AB0A3E">
            <w:pPr>
              <w:pStyle w:val="TAH"/>
              <w:keepNext w:val="0"/>
              <w:keepLines w:val="0"/>
              <w:widowControl w:val="0"/>
              <w:rPr>
                <w:lang w:eastAsia="ja-JP"/>
              </w:rPr>
            </w:pPr>
            <w:r w:rsidRPr="00C37D2B">
              <w:rPr>
                <w:lang w:eastAsia="ja-JP"/>
              </w:rPr>
              <w:t>Presence</w:t>
            </w:r>
          </w:p>
        </w:tc>
        <w:tc>
          <w:tcPr>
            <w:tcW w:w="1080" w:type="dxa"/>
          </w:tcPr>
          <w:p w14:paraId="223F9447" w14:textId="77777777" w:rsidR="00AA2D3C" w:rsidRPr="00C37D2B" w:rsidRDefault="00AA2D3C" w:rsidP="00AB0A3E">
            <w:pPr>
              <w:pStyle w:val="TAH"/>
              <w:keepNext w:val="0"/>
              <w:keepLines w:val="0"/>
              <w:widowControl w:val="0"/>
              <w:rPr>
                <w:lang w:eastAsia="ja-JP"/>
              </w:rPr>
            </w:pPr>
            <w:r w:rsidRPr="00C37D2B">
              <w:rPr>
                <w:lang w:eastAsia="ja-JP"/>
              </w:rPr>
              <w:t>Range</w:t>
            </w:r>
          </w:p>
        </w:tc>
        <w:tc>
          <w:tcPr>
            <w:tcW w:w="1512" w:type="dxa"/>
          </w:tcPr>
          <w:p w14:paraId="7C282681" w14:textId="77777777" w:rsidR="00AA2D3C" w:rsidRPr="00C37D2B" w:rsidRDefault="00AA2D3C" w:rsidP="00AB0A3E">
            <w:pPr>
              <w:pStyle w:val="TAH"/>
              <w:keepNext w:val="0"/>
              <w:keepLines w:val="0"/>
              <w:widowControl w:val="0"/>
              <w:rPr>
                <w:lang w:eastAsia="ja-JP"/>
              </w:rPr>
            </w:pPr>
            <w:r w:rsidRPr="00C37D2B">
              <w:rPr>
                <w:lang w:eastAsia="ja-JP"/>
              </w:rPr>
              <w:t>IE type and reference</w:t>
            </w:r>
          </w:p>
        </w:tc>
        <w:tc>
          <w:tcPr>
            <w:tcW w:w="1728" w:type="dxa"/>
          </w:tcPr>
          <w:p w14:paraId="2B5A2457" w14:textId="77777777" w:rsidR="00AA2D3C" w:rsidRPr="00C37D2B" w:rsidRDefault="00AA2D3C" w:rsidP="00AB0A3E">
            <w:pPr>
              <w:pStyle w:val="TAH"/>
              <w:keepNext w:val="0"/>
              <w:keepLines w:val="0"/>
              <w:widowControl w:val="0"/>
              <w:rPr>
                <w:lang w:eastAsia="ja-JP"/>
              </w:rPr>
            </w:pPr>
            <w:r w:rsidRPr="00C37D2B">
              <w:rPr>
                <w:lang w:eastAsia="ja-JP"/>
              </w:rPr>
              <w:t>Semantics description</w:t>
            </w:r>
          </w:p>
        </w:tc>
        <w:tc>
          <w:tcPr>
            <w:tcW w:w="1080" w:type="dxa"/>
          </w:tcPr>
          <w:p w14:paraId="3C30F2A6" w14:textId="77777777" w:rsidR="00AA2D3C" w:rsidRPr="00C37D2B" w:rsidRDefault="00AA2D3C" w:rsidP="00AB0A3E">
            <w:pPr>
              <w:pStyle w:val="TAH"/>
              <w:keepNext w:val="0"/>
              <w:keepLines w:val="0"/>
              <w:widowControl w:val="0"/>
              <w:rPr>
                <w:lang w:eastAsia="ja-JP"/>
              </w:rPr>
            </w:pPr>
            <w:r w:rsidRPr="00C37D2B">
              <w:rPr>
                <w:lang w:eastAsia="ja-JP"/>
              </w:rPr>
              <w:t>Criticality</w:t>
            </w:r>
          </w:p>
        </w:tc>
        <w:tc>
          <w:tcPr>
            <w:tcW w:w="1080" w:type="dxa"/>
          </w:tcPr>
          <w:p w14:paraId="3CD9AA5D" w14:textId="77777777" w:rsidR="00AA2D3C" w:rsidRPr="00C37D2B" w:rsidRDefault="00AA2D3C" w:rsidP="00AB0A3E">
            <w:pPr>
              <w:pStyle w:val="TAH"/>
              <w:keepNext w:val="0"/>
              <w:keepLines w:val="0"/>
              <w:widowControl w:val="0"/>
              <w:rPr>
                <w:b w:val="0"/>
                <w:lang w:eastAsia="ja-JP"/>
              </w:rPr>
            </w:pPr>
            <w:r w:rsidRPr="00C37D2B">
              <w:rPr>
                <w:lang w:eastAsia="ja-JP"/>
              </w:rPr>
              <w:t>Assigned Criticality</w:t>
            </w:r>
          </w:p>
        </w:tc>
      </w:tr>
      <w:tr w:rsidR="00C11F37" w:rsidRPr="00C37D2B" w14:paraId="2BD0181B" w14:textId="77777777" w:rsidTr="00DB04DB">
        <w:tc>
          <w:tcPr>
            <w:tcW w:w="2160" w:type="dxa"/>
          </w:tcPr>
          <w:p w14:paraId="5E0C2051" w14:textId="37534185" w:rsidR="00C11F37" w:rsidRPr="00C37D2B" w:rsidRDefault="00C11F37" w:rsidP="00C11F37">
            <w:pPr>
              <w:pStyle w:val="TAL"/>
              <w:keepNext w:val="0"/>
              <w:keepLines w:val="0"/>
              <w:widowControl w:val="0"/>
              <w:rPr>
                <w:lang w:eastAsia="ja-JP"/>
              </w:rPr>
            </w:pPr>
            <w:r w:rsidRPr="00C37D2B">
              <w:rPr>
                <w:lang w:eastAsia="ja-JP"/>
              </w:rPr>
              <w:t>Message Type</w:t>
            </w:r>
          </w:p>
        </w:tc>
        <w:tc>
          <w:tcPr>
            <w:tcW w:w="1080" w:type="dxa"/>
          </w:tcPr>
          <w:p w14:paraId="1240AD01" w14:textId="1005550D"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5639B037" w14:textId="77777777" w:rsidR="00C11F37" w:rsidRPr="00C37D2B" w:rsidRDefault="00C11F37" w:rsidP="00C11F37">
            <w:pPr>
              <w:pStyle w:val="TAL"/>
              <w:keepNext w:val="0"/>
              <w:keepLines w:val="0"/>
              <w:widowControl w:val="0"/>
              <w:rPr>
                <w:lang w:eastAsia="ja-JP"/>
              </w:rPr>
            </w:pPr>
          </w:p>
        </w:tc>
        <w:tc>
          <w:tcPr>
            <w:tcW w:w="1512" w:type="dxa"/>
          </w:tcPr>
          <w:p w14:paraId="7E2A184D" w14:textId="379C7D02" w:rsidR="00C11F37" w:rsidRPr="00C37D2B" w:rsidRDefault="00C11F37" w:rsidP="00C11F37">
            <w:pPr>
              <w:pStyle w:val="TAL"/>
              <w:keepNext w:val="0"/>
              <w:keepLines w:val="0"/>
              <w:widowControl w:val="0"/>
              <w:rPr>
                <w:lang w:eastAsia="ja-JP"/>
              </w:rPr>
            </w:pPr>
            <w:r w:rsidRPr="00C37D2B">
              <w:rPr>
                <w:lang w:eastAsia="ja-JP"/>
              </w:rPr>
              <w:t>9.2.13</w:t>
            </w:r>
          </w:p>
        </w:tc>
        <w:tc>
          <w:tcPr>
            <w:tcW w:w="1728" w:type="dxa"/>
          </w:tcPr>
          <w:p w14:paraId="2FF33883" w14:textId="77777777" w:rsidR="00C11F37" w:rsidRPr="00C37D2B" w:rsidRDefault="00C11F37" w:rsidP="00C11F37">
            <w:pPr>
              <w:pStyle w:val="TAL"/>
              <w:keepNext w:val="0"/>
              <w:keepLines w:val="0"/>
              <w:widowControl w:val="0"/>
              <w:rPr>
                <w:lang w:eastAsia="ja-JP"/>
              </w:rPr>
            </w:pPr>
          </w:p>
        </w:tc>
        <w:tc>
          <w:tcPr>
            <w:tcW w:w="1080" w:type="dxa"/>
          </w:tcPr>
          <w:p w14:paraId="20CBBADB" w14:textId="097492CB"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42CC1F0D" w14:textId="583019C9" w:rsidR="00C11F37" w:rsidRPr="00C37D2B" w:rsidRDefault="00C11F37" w:rsidP="00C11F37">
            <w:pPr>
              <w:pStyle w:val="TAC"/>
              <w:keepNext w:val="0"/>
              <w:keepLines w:val="0"/>
              <w:widowControl w:val="0"/>
              <w:rPr>
                <w:lang w:eastAsia="ja-JP"/>
              </w:rPr>
            </w:pPr>
            <w:r w:rsidRPr="00C37D2B">
              <w:rPr>
                <w:lang w:eastAsia="ja-JP"/>
              </w:rPr>
              <w:t>reject</w:t>
            </w:r>
          </w:p>
        </w:tc>
      </w:tr>
      <w:tr w:rsidR="00C11F37" w:rsidRPr="00C37D2B" w14:paraId="0EAC2996" w14:textId="77777777" w:rsidTr="00DB04DB">
        <w:tc>
          <w:tcPr>
            <w:tcW w:w="2160" w:type="dxa"/>
          </w:tcPr>
          <w:p w14:paraId="7550EC0C" w14:textId="485A1C05" w:rsidR="00C11F37" w:rsidRPr="00C37D2B" w:rsidRDefault="00C11F37" w:rsidP="00C11F37">
            <w:pPr>
              <w:pStyle w:val="TAL"/>
              <w:keepNext w:val="0"/>
              <w:keepLines w:val="0"/>
              <w:widowControl w:val="0"/>
              <w:rPr>
                <w:lang w:eastAsia="ja-JP"/>
              </w:rPr>
            </w:pPr>
            <w:r w:rsidRPr="00C37D2B">
              <w:rPr>
                <w:lang w:eastAsia="ja-JP"/>
              </w:rPr>
              <w:t>eNB1 Measurement ID</w:t>
            </w:r>
          </w:p>
        </w:tc>
        <w:tc>
          <w:tcPr>
            <w:tcW w:w="1080" w:type="dxa"/>
          </w:tcPr>
          <w:p w14:paraId="3C7C8E08" w14:textId="43F1CA27"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1161A48C" w14:textId="77777777" w:rsidR="00C11F37" w:rsidRPr="00C37D2B" w:rsidRDefault="00C11F37" w:rsidP="00C11F37">
            <w:pPr>
              <w:pStyle w:val="TAL"/>
              <w:keepNext w:val="0"/>
              <w:keepLines w:val="0"/>
              <w:widowControl w:val="0"/>
              <w:rPr>
                <w:lang w:eastAsia="ja-JP"/>
              </w:rPr>
            </w:pPr>
          </w:p>
        </w:tc>
        <w:tc>
          <w:tcPr>
            <w:tcW w:w="1512" w:type="dxa"/>
          </w:tcPr>
          <w:p w14:paraId="69F247F4" w14:textId="2DE507F2" w:rsidR="00C11F37" w:rsidRPr="00C37D2B" w:rsidRDefault="00C11F37" w:rsidP="00C11F37">
            <w:pPr>
              <w:pStyle w:val="TAL"/>
              <w:keepNext w:val="0"/>
              <w:keepLines w:val="0"/>
              <w:widowControl w:val="0"/>
              <w:rPr>
                <w:lang w:eastAsia="ja-JP"/>
              </w:rPr>
            </w:pPr>
            <w:r w:rsidRPr="00C37D2B">
              <w:rPr>
                <w:lang w:eastAsia="ja-JP"/>
              </w:rPr>
              <w:t>INTEGER (1..4095,...)</w:t>
            </w:r>
          </w:p>
        </w:tc>
        <w:tc>
          <w:tcPr>
            <w:tcW w:w="1728" w:type="dxa"/>
          </w:tcPr>
          <w:p w14:paraId="0EBF4538" w14:textId="466E9738" w:rsidR="00C11F37" w:rsidRPr="00C37D2B" w:rsidRDefault="00C11F37" w:rsidP="00C11F37">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5ACF2632" w14:textId="1BAC240D"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57F9367C" w14:textId="35EFBEFF" w:rsidR="00C11F37" w:rsidRPr="00C37D2B" w:rsidRDefault="00C11F37" w:rsidP="00C11F37">
            <w:pPr>
              <w:pStyle w:val="TAC"/>
              <w:keepNext w:val="0"/>
              <w:keepLines w:val="0"/>
              <w:widowControl w:val="0"/>
              <w:rPr>
                <w:lang w:eastAsia="ja-JP"/>
              </w:rPr>
            </w:pPr>
            <w:r w:rsidRPr="00C37D2B">
              <w:rPr>
                <w:lang w:eastAsia="ja-JP"/>
              </w:rPr>
              <w:t>reject</w:t>
            </w:r>
          </w:p>
        </w:tc>
      </w:tr>
      <w:tr w:rsidR="00C11F37" w:rsidRPr="00C37D2B" w14:paraId="2A1E814B" w14:textId="77777777" w:rsidTr="00DB04DB">
        <w:tc>
          <w:tcPr>
            <w:tcW w:w="2160" w:type="dxa"/>
          </w:tcPr>
          <w:p w14:paraId="09F275EA" w14:textId="497EFFEC" w:rsidR="00C11F37" w:rsidRPr="00C37D2B" w:rsidRDefault="00C11F37" w:rsidP="00C11F37">
            <w:pPr>
              <w:pStyle w:val="TAL"/>
              <w:keepNext w:val="0"/>
              <w:keepLines w:val="0"/>
              <w:widowControl w:val="0"/>
              <w:rPr>
                <w:lang w:eastAsia="ja-JP"/>
              </w:rPr>
            </w:pPr>
            <w:r w:rsidRPr="00C37D2B">
              <w:rPr>
                <w:lang w:eastAsia="ja-JP"/>
              </w:rPr>
              <w:t>eNB2 Measurement ID</w:t>
            </w:r>
          </w:p>
        </w:tc>
        <w:tc>
          <w:tcPr>
            <w:tcW w:w="1080" w:type="dxa"/>
          </w:tcPr>
          <w:p w14:paraId="35A23DB1" w14:textId="282CDEEC"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2C25852C" w14:textId="77777777" w:rsidR="00C11F37" w:rsidRPr="00C37D2B" w:rsidRDefault="00C11F37" w:rsidP="00C11F37">
            <w:pPr>
              <w:pStyle w:val="TAL"/>
              <w:keepNext w:val="0"/>
              <w:keepLines w:val="0"/>
              <w:widowControl w:val="0"/>
              <w:rPr>
                <w:lang w:eastAsia="ja-JP"/>
              </w:rPr>
            </w:pPr>
          </w:p>
        </w:tc>
        <w:tc>
          <w:tcPr>
            <w:tcW w:w="1512" w:type="dxa"/>
          </w:tcPr>
          <w:p w14:paraId="3672A29B" w14:textId="5C70C392" w:rsidR="00C11F37" w:rsidRPr="00C37D2B" w:rsidRDefault="00C11F37" w:rsidP="00C11F37">
            <w:pPr>
              <w:pStyle w:val="TAL"/>
              <w:keepNext w:val="0"/>
              <w:keepLines w:val="0"/>
              <w:widowControl w:val="0"/>
              <w:rPr>
                <w:lang w:eastAsia="ja-JP"/>
              </w:rPr>
            </w:pPr>
            <w:r w:rsidRPr="00C37D2B">
              <w:rPr>
                <w:lang w:eastAsia="ja-JP"/>
              </w:rPr>
              <w:t>INTEGER (1..4095,...)</w:t>
            </w:r>
          </w:p>
        </w:tc>
        <w:tc>
          <w:tcPr>
            <w:tcW w:w="1728" w:type="dxa"/>
          </w:tcPr>
          <w:p w14:paraId="66D4E1EF" w14:textId="6D0BAEF3" w:rsidR="00C11F37" w:rsidRPr="00C37D2B" w:rsidRDefault="00C11F37" w:rsidP="00C11F37">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0FEC6E8F" w14:textId="7443843B"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7C5A2A87" w14:textId="5D34B142" w:rsidR="00C11F37" w:rsidRPr="00C37D2B" w:rsidRDefault="00C11F37" w:rsidP="00C11F37">
            <w:pPr>
              <w:pStyle w:val="TAC"/>
              <w:keepNext w:val="0"/>
              <w:keepLines w:val="0"/>
              <w:widowControl w:val="0"/>
              <w:rPr>
                <w:lang w:eastAsia="ja-JP"/>
              </w:rPr>
            </w:pPr>
            <w:r w:rsidRPr="00C37D2B">
              <w:rPr>
                <w:lang w:eastAsia="ja-JP"/>
              </w:rPr>
              <w:t>reject</w:t>
            </w:r>
          </w:p>
        </w:tc>
      </w:tr>
      <w:tr w:rsidR="00C11F37" w:rsidRPr="00C37D2B" w14:paraId="26EEAB7E" w14:textId="77777777" w:rsidTr="00DB04DB">
        <w:tc>
          <w:tcPr>
            <w:tcW w:w="2160" w:type="dxa"/>
          </w:tcPr>
          <w:p w14:paraId="68A2DD01" w14:textId="49812B7C" w:rsidR="00C11F37" w:rsidRPr="00C37D2B" w:rsidRDefault="00C11F37" w:rsidP="00C11F37">
            <w:pPr>
              <w:pStyle w:val="TAL"/>
              <w:keepNext w:val="0"/>
              <w:keepLines w:val="0"/>
              <w:widowControl w:val="0"/>
              <w:rPr>
                <w:lang w:eastAsia="ja-JP"/>
              </w:rPr>
            </w:pPr>
            <w:r w:rsidRPr="00C37D2B">
              <w:rPr>
                <w:lang w:eastAsia="ja-JP"/>
              </w:rPr>
              <w:t>Cause</w:t>
            </w:r>
          </w:p>
        </w:tc>
        <w:tc>
          <w:tcPr>
            <w:tcW w:w="1080" w:type="dxa"/>
          </w:tcPr>
          <w:p w14:paraId="4B0566E0" w14:textId="7B6E0D35"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29486E5A" w14:textId="77777777" w:rsidR="00C11F37" w:rsidRPr="00C37D2B" w:rsidRDefault="00C11F37" w:rsidP="00C11F37">
            <w:pPr>
              <w:pStyle w:val="TAL"/>
              <w:keepNext w:val="0"/>
              <w:keepLines w:val="0"/>
              <w:widowControl w:val="0"/>
              <w:rPr>
                <w:lang w:eastAsia="ja-JP"/>
              </w:rPr>
            </w:pPr>
          </w:p>
        </w:tc>
        <w:tc>
          <w:tcPr>
            <w:tcW w:w="1512" w:type="dxa"/>
          </w:tcPr>
          <w:p w14:paraId="5ABE3767" w14:textId="47FDB04D" w:rsidR="00C11F37" w:rsidRPr="00C37D2B" w:rsidRDefault="00C11F37" w:rsidP="00C11F37">
            <w:pPr>
              <w:pStyle w:val="TAL"/>
              <w:keepNext w:val="0"/>
              <w:keepLines w:val="0"/>
              <w:widowControl w:val="0"/>
              <w:rPr>
                <w:lang w:eastAsia="ja-JP"/>
              </w:rPr>
            </w:pPr>
            <w:r w:rsidRPr="00C37D2B">
              <w:rPr>
                <w:lang w:eastAsia="ja-JP"/>
              </w:rPr>
              <w:t>9.2.6</w:t>
            </w:r>
          </w:p>
        </w:tc>
        <w:tc>
          <w:tcPr>
            <w:tcW w:w="1728" w:type="dxa"/>
          </w:tcPr>
          <w:p w14:paraId="4E6059E9" w14:textId="6A615229" w:rsidR="00C11F37" w:rsidRPr="00C37D2B" w:rsidRDefault="00C11F37" w:rsidP="00C11F37">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61662446" w14:textId="3299E715"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268A6919" w14:textId="5542D197"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7EB0224C" w14:textId="77777777" w:rsidTr="00DB04DB">
        <w:tc>
          <w:tcPr>
            <w:tcW w:w="2160" w:type="dxa"/>
          </w:tcPr>
          <w:p w14:paraId="4B20693E" w14:textId="7F6F7A33" w:rsidR="00C11F37" w:rsidRPr="00C37D2B" w:rsidRDefault="00C11F37" w:rsidP="00C11F37">
            <w:pPr>
              <w:pStyle w:val="TAL"/>
              <w:keepNext w:val="0"/>
              <w:keepLines w:val="0"/>
              <w:widowControl w:val="0"/>
              <w:rPr>
                <w:lang w:eastAsia="ja-JP"/>
              </w:rPr>
            </w:pPr>
            <w:r w:rsidRPr="00C37D2B">
              <w:rPr>
                <w:lang w:eastAsia="ja-JP"/>
              </w:rPr>
              <w:t>Criticality Diagnostics</w:t>
            </w:r>
          </w:p>
        </w:tc>
        <w:tc>
          <w:tcPr>
            <w:tcW w:w="1080" w:type="dxa"/>
          </w:tcPr>
          <w:p w14:paraId="357258E0" w14:textId="72AFE964" w:rsidR="00C11F37" w:rsidRPr="00C37D2B" w:rsidRDefault="00C11F37" w:rsidP="00C11F37">
            <w:pPr>
              <w:pStyle w:val="TAL"/>
              <w:keepNext w:val="0"/>
              <w:keepLines w:val="0"/>
              <w:widowControl w:val="0"/>
              <w:rPr>
                <w:lang w:eastAsia="ja-JP"/>
              </w:rPr>
            </w:pPr>
            <w:r w:rsidRPr="00C37D2B">
              <w:rPr>
                <w:lang w:eastAsia="ja-JP"/>
              </w:rPr>
              <w:t>O</w:t>
            </w:r>
          </w:p>
        </w:tc>
        <w:tc>
          <w:tcPr>
            <w:tcW w:w="1080" w:type="dxa"/>
          </w:tcPr>
          <w:p w14:paraId="7EC84BAF" w14:textId="77777777" w:rsidR="00C11F37" w:rsidRPr="00C37D2B" w:rsidRDefault="00C11F37" w:rsidP="00C11F37">
            <w:pPr>
              <w:pStyle w:val="TAL"/>
              <w:keepNext w:val="0"/>
              <w:keepLines w:val="0"/>
              <w:widowControl w:val="0"/>
              <w:rPr>
                <w:lang w:eastAsia="ja-JP"/>
              </w:rPr>
            </w:pPr>
          </w:p>
        </w:tc>
        <w:tc>
          <w:tcPr>
            <w:tcW w:w="1512" w:type="dxa"/>
          </w:tcPr>
          <w:p w14:paraId="650C6F42" w14:textId="61998CB3" w:rsidR="00C11F37" w:rsidRPr="00C37D2B" w:rsidRDefault="00C11F37" w:rsidP="00C11F37">
            <w:pPr>
              <w:pStyle w:val="TAL"/>
              <w:keepNext w:val="0"/>
              <w:keepLines w:val="0"/>
              <w:widowControl w:val="0"/>
              <w:rPr>
                <w:lang w:eastAsia="ja-JP"/>
              </w:rPr>
            </w:pPr>
            <w:r w:rsidRPr="00C37D2B">
              <w:rPr>
                <w:lang w:eastAsia="ja-JP"/>
              </w:rPr>
              <w:t>9.2.7</w:t>
            </w:r>
          </w:p>
        </w:tc>
        <w:tc>
          <w:tcPr>
            <w:tcW w:w="1728" w:type="dxa"/>
          </w:tcPr>
          <w:p w14:paraId="29152C64" w14:textId="77777777" w:rsidR="00C11F37" w:rsidRPr="00C37D2B" w:rsidRDefault="00C11F37" w:rsidP="00C11F37">
            <w:pPr>
              <w:pStyle w:val="TAL"/>
              <w:keepNext w:val="0"/>
              <w:keepLines w:val="0"/>
              <w:widowControl w:val="0"/>
              <w:rPr>
                <w:lang w:eastAsia="ja-JP"/>
              </w:rPr>
            </w:pPr>
          </w:p>
        </w:tc>
        <w:tc>
          <w:tcPr>
            <w:tcW w:w="1080" w:type="dxa"/>
          </w:tcPr>
          <w:p w14:paraId="2C54C402" w14:textId="5AB7941B"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4AF045BC" w14:textId="4FB9AAEC"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6E2F3718" w14:textId="77777777" w:rsidTr="00DB04DB">
        <w:tc>
          <w:tcPr>
            <w:tcW w:w="2160" w:type="dxa"/>
          </w:tcPr>
          <w:p w14:paraId="68D78866" w14:textId="20DEF4C8" w:rsidR="00C11F37" w:rsidRPr="00C37D2B" w:rsidRDefault="00C11F37" w:rsidP="00C11F37">
            <w:pPr>
              <w:pStyle w:val="TAL"/>
              <w:keepNext w:val="0"/>
              <w:keepLines w:val="0"/>
              <w:widowControl w:val="0"/>
              <w:rPr>
                <w:lang w:eastAsia="ja-JP"/>
              </w:rPr>
            </w:pPr>
            <w:r w:rsidRPr="00C37D2B">
              <w:rPr>
                <w:b/>
                <w:lang w:eastAsia="ja-JP"/>
              </w:rPr>
              <w:t>Complete Failure Cause Information</w:t>
            </w:r>
          </w:p>
        </w:tc>
        <w:tc>
          <w:tcPr>
            <w:tcW w:w="1080" w:type="dxa"/>
          </w:tcPr>
          <w:p w14:paraId="2F98A9FE" w14:textId="77777777" w:rsidR="00C11F37" w:rsidRPr="00C37D2B" w:rsidRDefault="00C11F37" w:rsidP="00C11F37">
            <w:pPr>
              <w:pStyle w:val="TAL"/>
              <w:keepNext w:val="0"/>
              <w:keepLines w:val="0"/>
              <w:widowControl w:val="0"/>
              <w:rPr>
                <w:lang w:eastAsia="ja-JP"/>
              </w:rPr>
            </w:pPr>
          </w:p>
        </w:tc>
        <w:tc>
          <w:tcPr>
            <w:tcW w:w="1080" w:type="dxa"/>
          </w:tcPr>
          <w:p w14:paraId="0EBE2F32" w14:textId="2461565A" w:rsidR="00C11F37" w:rsidRPr="00C37D2B" w:rsidRDefault="00C11F37" w:rsidP="00C11F37">
            <w:pPr>
              <w:pStyle w:val="TAL"/>
              <w:keepNext w:val="0"/>
              <w:keepLines w:val="0"/>
              <w:widowControl w:val="0"/>
              <w:rPr>
                <w:lang w:eastAsia="ja-JP"/>
              </w:rPr>
            </w:pPr>
            <w:r w:rsidRPr="00C37D2B">
              <w:rPr>
                <w:i/>
                <w:lang w:eastAsia="ja-JP"/>
              </w:rPr>
              <w:t>0..1</w:t>
            </w:r>
          </w:p>
        </w:tc>
        <w:tc>
          <w:tcPr>
            <w:tcW w:w="1512" w:type="dxa"/>
          </w:tcPr>
          <w:p w14:paraId="3125544D" w14:textId="77777777" w:rsidR="00C11F37" w:rsidRPr="00C37D2B" w:rsidRDefault="00C11F37" w:rsidP="00C11F37">
            <w:pPr>
              <w:pStyle w:val="TAL"/>
              <w:keepNext w:val="0"/>
              <w:keepLines w:val="0"/>
              <w:widowControl w:val="0"/>
              <w:rPr>
                <w:lang w:eastAsia="ja-JP"/>
              </w:rPr>
            </w:pPr>
          </w:p>
        </w:tc>
        <w:tc>
          <w:tcPr>
            <w:tcW w:w="1728" w:type="dxa"/>
          </w:tcPr>
          <w:p w14:paraId="001FDE3A" w14:textId="453A8F4A" w:rsidR="00C11F37" w:rsidRPr="00C37D2B" w:rsidRDefault="00C11F37" w:rsidP="00C11F37">
            <w:pPr>
              <w:pStyle w:val="TAL"/>
              <w:keepNext w:val="0"/>
              <w:keepLines w:val="0"/>
              <w:widowControl w:val="0"/>
              <w:rPr>
                <w:lang w:eastAsia="ja-JP"/>
              </w:rPr>
            </w:pPr>
            <w:r w:rsidRPr="00C37D2B">
              <w:rPr>
                <w:lang w:eastAsia="ja-JP"/>
              </w:rPr>
              <w:t>Complete list of failure causes for all requested cells</w:t>
            </w:r>
          </w:p>
        </w:tc>
        <w:tc>
          <w:tcPr>
            <w:tcW w:w="1080" w:type="dxa"/>
          </w:tcPr>
          <w:p w14:paraId="619CF8C9" w14:textId="7297E67E" w:rsidR="00C11F37" w:rsidRPr="00C37D2B" w:rsidRDefault="00C11F37" w:rsidP="00C11F37">
            <w:pPr>
              <w:pStyle w:val="TAC"/>
              <w:keepNext w:val="0"/>
              <w:keepLines w:val="0"/>
              <w:widowControl w:val="0"/>
              <w:rPr>
                <w:lang w:eastAsia="ja-JP"/>
              </w:rPr>
            </w:pPr>
            <w:r w:rsidRPr="00C37D2B">
              <w:rPr>
                <w:lang w:eastAsia="ja-JP"/>
              </w:rPr>
              <w:t>YES</w:t>
            </w:r>
          </w:p>
        </w:tc>
        <w:tc>
          <w:tcPr>
            <w:tcW w:w="1080" w:type="dxa"/>
          </w:tcPr>
          <w:p w14:paraId="5E012D2E" w14:textId="48725D18"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4BFFC730" w14:textId="77777777" w:rsidTr="00DB04DB">
        <w:tc>
          <w:tcPr>
            <w:tcW w:w="2160" w:type="dxa"/>
          </w:tcPr>
          <w:p w14:paraId="0FDA2534" w14:textId="666A3C28" w:rsidR="00C11F37" w:rsidRPr="00C37D2B" w:rsidRDefault="00C11F37" w:rsidP="00C11F37">
            <w:pPr>
              <w:pStyle w:val="TAL"/>
              <w:keepNext w:val="0"/>
              <w:keepLines w:val="0"/>
              <w:widowControl w:val="0"/>
              <w:rPr>
                <w:lang w:eastAsia="ja-JP"/>
              </w:rPr>
            </w:pPr>
            <w:r w:rsidRPr="00C37D2B">
              <w:rPr>
                <w:lang w:eastAsia="ja-JP"/>
              </w:rPr>
              <w:t>&gt;</w:t>
            </w:r>
            <w:r w:rsidRPr="00C37D2B">
              <w:rPr>
                <w:b/>
                <w:lang w:eastAsia="ja-JP"/>
              </w:rPr>
              <w:t>Complete Failure Cause Information Item</w:t>
            </w:r>
          </w:p>
        </w:tc>
        <w:tc>
          <w:tcPr>
            <w:tcW w:w="1080" w:type="dxa"/>
          </w:tcPr>
          <w:p w14:paraId="3ED1EEC4" w14:textId="77777777" w:rsidR="00C11F37" w:rsidRPr="00C37D2B" w:rsidRDefault="00C11F37" w:rsidP="00C11F37">
            <w:pPr>
              <w:pStyle w:val="TAL"/>
              <w:keepNext w:val="0"/>
              <w:keepLines w:val="0"/>
              <w:widowControl w:val="0"/>
              <w:rPr>
                <w:lang w:eastAsia="ja-JP"/>
              </w:rPr>
            </w:pPr>
          </w:p>
        </w:tc>
        <w:tc>
          <w:tcPr>
            <w:tcW w:w="1080" w:type="dxa"/>
          </w:tcPr>
          <w:p w14:paraId="16C1BBDC" w14:textId="1492AD97" w:rsidR="00C11F37" w:rsidRPr="00C37D2B" w:rsidRDefault="00C11F37" w:rsidP="00C11F37">
            <w:pPr>
              <w:pStyle w:val="TAL"/>
              <w:keepNext w:val="0"/>
              <w:keepLines w:val="0"/>
              <w:widowControl w:val="0"/>
              <w:rPr>
                <w:lang w:eastAsia="ja-JP"/>
              </w:rPr>
            </w:pPr>
            <w:r w:rsidRPr="00C37D2B">
              <w:rPr>
                <w:i/>
                <w:lang w:eastAsia="ja-JP"/>
              </w:rPr>
              <w:t>1 .. &lt;maxCellineNB&gt;</w:t>
            </w:r>
          </w:p>
        </w:tc>
        <w:tc>
          <w:tcPr>
            <w:tcW w:w="1512" w:type="dxa"/>
          </w:tcPr>
          <w:p w14:paraId="2150948E" w14:textId="77777777" w:rsidR="00C11F37" w:rsidRPr="00C37D2B" w:rsidRDefault="00C11F37" w:rsidP="00C11F37">
            <w:pPr>
              <w:pStyle w:val="TAL"/>
              <w:keepNext w:val="0"/>
              <w:keepLines w:val="0"/>
              <w:widowControl w:val="0"/>
              <w:rPr>
                <w:lang w:eastAsia="ja-JP"/>
              </w:rPr>
            </w:pPr>
          </w:p>
        </w:tc>
        <w:tc>
          <w:tcPr>
            <w:tcW w:w="1728" w:type="dxa"/>
          </w:tcPr>
          <w:p w14:paraId="2B5FD6D1" w14:textId="77777777" w:rsidR="00C11F37" w:rsidRPr="00C37D2B" w:rsidRDefault="00C11F37" w:rsidP="00C11F37">
            <w:pPr>
              <w:pStyle w:val="TAL"/>
              <w:keepNext w:val="0"/>
              <w:keepLines w:val="0"/>
              <w:widowControl w:val="0"/>
              <w:rPr>
                <w:lang w:eastAsia="ja-JP"/>
              </w:rPr>
            </w:pPr>
          </w:p>
        </w:tc>
        <w:tc>
          <w:tcPr>
            <w:tcW w:w="1080" w:type="dxa"/>
          </w:tcPr>
          <w:p w14:paraId="16C0D17E" w14:textId="5A1A3246" w:rsidR="00C11F37" w:rsidRPr="00C37D2B" w:rsidRDefault="00C11F37" w:rsidP="00C11F37">
            <w:pPr>
              <w:pStyle w:val="TAC"/>
              <w:keepNext w:val="0"/>
              <w:keepLines w:val="0"/>
              <w:widowControl w:val="0"/>
              <w:rPr>
                <w:lang w:eastAsia="ja-JP"/>
              </w:rPr>
            </w:pPr>
            <w:r w:rsidRPr="00C37D2B">
              <w:rPr>
                <w:lang w:eastAsia="ja-JP"/>
              </w:rPr>
              <w:t>EACH</w:t>
            </w:r>
          </w:p>
        </w:tc>
        <w:tc>
          <w:tcPr>
            <w:tcW w:w="1080" w:type="dxa"/>
          </w:tcPr>
          <w:p w14:paraId="7E317FC6" w14:textId="3A079F04"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30E549F2" w14:textId="77777777" w:rsidTr="00DB04DB">
        <w:tc>
          <w:tcPr>
            <w:tcW w:w="2160" w:type="dxa"/>
          </w:tcPr>
          <w:p w14:paraId="04455083" w14:textId="516C3265" w:rsidR="00C11F37" w:rsidRPr="00C37D2B" w:rsidRDefault="00C11F37" w:rsidP="00C11F37">
            <w:pPr>
              <w:pStyle w:val="TAL"/>
              <w:keepNext w:val="0"/>
              <w:keepLines w:val="0"/>
              <w:widowControl w:val="0"/>
              <w:rPr>
                <w:lang w:eastAsia="ja-JP"/>
              </w:rPr>
            </w:pPr>
            <w:r w:rsidRPr="00C37D2B">
              <w:rPr>
                <w:lang w:eastAsia="ja-JP"/>
              </w:rPr>
              <w:t>&gt;&gt;Cell ID</w:t>
            </w:r>
          </w:p>
        </w:tc>
        <w:tc>
          <w:tcPr>
            <w:tcW w:w="1080" w:type="dxa"/>
          </w:tcPr>
          <w:p w14:paraId="722E728D" w14:textId="3ED633A5"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7AED7791" w14:textId="77777777" w:rsidR="00C11F37" w:rsidRPr="00C37D2B" w:rsidRDefault="00C11F37" w:rsidP="00C11F37">
            <w:pPr>
              <w:pStyle w:val="TAL"/>
              <w:keepNext w:val="0"/>
              <w:keepLines w:val="0"/>
              <w:widowControl w:val="0"/>
              <w:rPr>
                <w:lang w:eastAsia="ja-JP"/>
              </w:rPr>
            </w:pPr>
          </w:p>
        </w:tc>
        <w:tc>
          <w:tcPr>
            <w:tcW w:w="1512" w:type="dxa"/>
          </w:tcPr>
          <w:p w14:paraId="3A880A72" w14:textId="77777777" w:rsidR="00C11F37" w:rsidRPr="00C37D2B" w:rsidRDefault="00C11F37" w:rsidP="00C11F37">
            <w:pPr>
              <w:pStyle w:val="TAL"/>
              <w:keepNext w:val="0"/>
              <w:keepLines w:val="0"/>
              <w:widowControl w:val="0"/>
              <w:rPr>
                <w:lang w:eastAsia="ja-JP"/>
              </w:rPr>
            </w:pPr>
            <w:r w:rsidRPr="00C37D2B">
              <w:rPr>
                <w:lang w:eastAsia="ja-JP"/>
              </w:rPr>
              <w:t>ECGI</w:t>
            </w:r>
          </w:p>
          <w:p w14:paraId="0310E8B2" w14:textId="10059886" w:rsidR="00C11F37" w:rsidRPr="00C37D2B" w:rsidRDefault="00C11F37" w:rsidP="00C11F37">
            <w:pPr>
              <w:pStyle w:val="TAL"/>
              <w:keepNext w:val="0"/>
              <w:keepLines w:val="0"/>
              <w:widowControl w:val="0"/>
              <w:rPr>
                <w:lang w:eastAsia="ja-JP"/>
              </w:rPr>
            </w:pPr>
            <w:r w:rsidRPr="00C37D2B">
              <w:rPr>
                <w:lang w:eastAsia="ja-JP"/>
              </w:rPr>
              <w:t>9.2.14</w:t>
            </w:r>
          </w:p>
        </w:tc>
        <w:tc>
          <w:tcPr>
            <w:tcW w:w="1728" w:type="dxa"/>
          </w:tcPr>
          <w:p w14:paraId="3ABBA13F" w14:textId="77777777" w:rsidR="00C11F37" w:rsidRPr="00C37D2B" w:rsidRDefault="00C11F37" w:rsidP="00C11F37">
            <w:pPr>
              <w:pStyle w:val="TAL"/>
              <w:keepNext w:val="0"/>
              <w:keepLines w:val="0"/>
              <w:widowControl w:val="0"/>
              <w:rPr>
                <w:lang w:eastAsia="ja-JP"/>
              </w:rPr>
            </w:pPr>
          </w:p>
        </w:tc>
        <w:tc>
          <w:tcPr>
            <w:tcW w:w="1080" w:type="dxa"/>
          </w:tcPr>
          <w:p w14:paraId="4B25CAA6" w14:textId="41B90FBE"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03DC2E35" w14:textId="77777777" w:rsidR="00C11F37" w:rsidRPr="00C37D2B" w:rsidRDefault="00C11F37" w:rsidP="00C11F37">
            <w:pPr>
              <w:pStyle w:val="TAC"/>
              <w:keepNext w:val="0"/>
              <w:keepLines w:val="0"/>
              <w:widowControl w:val="0"/>
              <w:rPr>
                <w:lang w:eastAsia="ja-JP"/>
              </w:rPr>
            </w:pPr>
          </w:p>
        </w:tc>
      </w:tr>
      <w:tr w:rsidR="00C11F37" w:rsidRPr="00C37D2B" w14:paraId="2C41BA4D" w14:textId="77777777" w:rsidTr="00DB04DB">
        <w:tc>
          <w:tcPr>
            <w:tcW w:w="2160" w:type="dxa"/>
          </w:tcPr>
          <w:p w14:paraId="768E355F" w14:textId="739DB54D" w:rsidR="00C11F37" w:rsidRPr="00C37D2B" w:rsidRDefault="00C11F37" w:rsidP="00C11F37">
            <w:pPr>
              <w:pStyle w:val="TAL"/>
              <w:keepNext w:val="0"/>
              <w:keepLines w:val="0"/>
              <w:widowControl w:val="0"/>
              <w:rPr>
                <w:lang w:eastAsia="ja-JP"/>
              </w:rPr>
            </w:pPr>
            <w:r w:rsidRPr="00C37D2B">
              <w:rPr>
                <w:lang w:eastAsia="ja-JP"/>
              </w:rPr>
              <w:t>&gt;&gt;</w:t>
            </w:r>
            <w:r w:rsidRPr="00C37D2B">
              <w:rPr>
                <w:b/>
                <w:lang w:eastAsia="ja-JP"/>
              </w:rPr>
              <w:t>Measurement Failure Cause List</w:t>
            </w:r>
          </w:p>
        </w:tc>
        <w:tc>
          <w:tcPr>
            <w:tcW w:w="1080" w:type="dxa"/>
          </w:tcPr>
          <w:p w14:paraId="48A279F8" w14:textId="77777777" w:rsidR="00C11F37" w:rsidRPr="00C37D2B" w:rsidRDefault="00C11F37" w:rsidP="00C11F37">
            <w:pPr>
              <w:pStyle w:val="TAL"/>
              <w:keepNext w:val="0"/>
              <w:keepLines w:val="0"/>
              <w:widowControl w:val="0"/>
              <w:rPr>
                <w:lang w:eastAsia="ja-JP"/>
              </w:rPr>
            </w:pPr>
          </w:p>
        </w:tc>
        <w:tc>
          <w:tcPr>
            <w:tcW w:w="1080" w:type="dxa"/>
          </w:tcPr>
          <w:p w14:paraId="1C2DEDB2" w14:textId="04413D8B" w:rsidR="00C11F37" w:rsidRPr="00C37D2B" w:rsidRDefault="00C11F37" w:rsidP="00C11F37">
            <w:pPr>
              <w:pStyle w:val="TAL"/>
              <w:keepNext w:val="0"/>
              <w:keepLines w:val="0"/>
              <w:widowControl w:val="0"/>
              <w:rPr>
                <w:lang w:eastAsia="ja-JP"/>
              </w:rPr>
            </w:pPr>
            <w:r w:rsidRPr="00C37D2B">
              <w:rPr>
                <w:i/>
                <w:lang w:eastAsia="ja-JP"/>
              </w:rPr>
              <w:t>1</w:t>
            </w:r>
          </w:p>
        </w:tc>
        <w:tc>
          <w:tcPr>
            <w:tcW w:w="1512" w:type="dxa"/>
          </w:tcPr>
          <w:p w14:paraId="29048DE6" w14:textId="77777777" w:rsidR="00C11F37" w:rsidRPr="00C37D2B" w:rsidRDefault="00C11F37" w:rsidP="00C11F37">
            <w:pPr>
              <w:pStyle w:val="TAL"/>
              <w:keepNext w:val="0"/>
              <w:keepLines w:val="0"/>
              <w:widowControl w:val="0"/>
              <w:rPr>
                <w:lang w:eastAsia="ja-JP"/>
              </w:rPr>
            </w:pPr>
          </w:p>
        </w:tc>
        <w:tc>
          <w:tcPr>
            <w:tcW w:w="1728" w:type="dxa"/>
          </w:tcPr>
          <w:p w14:paraId="2EC467EE" w14:textId="77777777" w:rsidR="00C11F37" w:rsidRPr="00C37D2B" w:rsidRDefault="00C11F37" w:rsidP="00C11F37">
            <w:pPr>
              <w:pStyle w:val="TAL"/>
              <w:keepNext w:val="0"/>
              <w:keepLines w:val="0"/>
              <w:widowControl w:val="0"/>
              <w:rPr>
                <w:lang w:eastAsia="ja-JP"/>
              </w:rPr>
            </w:pPr>
          </w:p>
        </w:tc>
        <w:tc>
          <w:tcPr>
            <w:tcW w:w="1080" w:type="dxa"/>
          </w:tcPr>
          <w:p w14:paraId="3FD3D1DA" w14:textId="55E2A6A1"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3C268178" w14:textId="77777777" w:rsidR="00C11F37" w:rsidRPr="00C37D2B" w:rsidRDefault="00C11F37" w:rsidP="00C11F37">
            <w:pPr>
              <w:pStyle w:val="TAC"/>
              <w:keepNext w:val="0"/>
              <w:keepLines w:val="0"/>
              <w:widowControl w:val="0"/>
              <w:rPr>
                <w:lang w:eastAsia="ja-JP"/>
              </w:rPr>
            </w:pPr>
          </w:p>
        </w:tc>
      </w:tr>
      <w:tr w:rsidR="00C11F37" w:rsidRPr="00C37D2B" w14:paraId="49D20C54" w14:textId="77777777" w:rsidTr="00DB04DB">
        <w:tc>
          <w:tcPr>
            <w:tcW w:w="2160" w:type="dxa"/>
          </w:tcPr>
          <w:p w14:paraId="5AC2057B" w14:textId="731F63F9" w:rsidR="00C11F37" w:rsidRPr="00C37D2B" w:rsidRDefault="00C11F37" w:rsidP="00C11F37">
            <w:pPr>
              <w:pStyle w:val="TAL"/>
              <w:keepNext w:val="0"/>
              <w:keepLines w:val="0"/>
              <w:widowControl w:val="0"/>
              <w:rPr>
                <w:lang w:eastAsia="ja-JP"/>
              </w:rPr>
            </w:pPr>
            <w:r w:rsidRPr="00C37D2B">
              <w:rPr>
                <w:lang w:eastAsia="ja-JP"/>
              </w:rPr>
              <w:t>&gt;&gt;&gt;</w:t>
            </w:r>
            <w:r w:rsidRPr="00C37D2B">
              <w:rPr>
                <w:b/>
                <w:lang w:eastAsia="ja-JP"/>
              </w:rPr>
              <w:t>Measurement Failure Cause Item</w:t>
            </w:r>
          </w:p>
        </w:tc>
        <w:tc>
          <w:tcPr>
            <w:tcW w:w="1080" w:type="dxa"/>
          </w:tcPr>
          <w:p w14:paraId="60592BF4" w14:textId="77777777" w:rsidR="00C11F37" w:rsidRPr="00C37D2B" w:rsidRDefault="00C11F37" w:rsidP="00C11F37">
            <w:pPr>
              <w:pStyle w:val="TAL"/>
              <w:keepNext w:val="0"/>
              <w:keepLines w:val="0"/>
              <w:widowControl w:val="0"/>
              <w:rPr>
                <w:lang w:eastAsia="ja-JP"/>
              </w:rPr>
            </w:pPr>
          </w:p>
        </w:tc>
        <w:tc>
          <w:tcPr>
            <w:tcW w:w="1080" w:type="dxa"/>
          </w:tcPr>
          <w:p w14:paraId="57F81B89" w14:textId="164B4078" w:rsidR="00C11F37" w:rsidRPr="00C37D2B" w:rsidRDefault="00C11F37" w:rsidP="00C11F37">
            <w:pPr>
              <w:pStyle w:val="TAL"/>
              <w:keepNext w:val="0"/>
              <w:keepLines w:val="0"/>
              <w:widowControl w:val="0"/>
              <w:rPr>
                <w:lang w:eastAsia="ja-JP"/>
              </w:rPr>
            </w:pPr>
            <w:r w:rsidRPr="00C37D2B">
              <w:rPr>
                <w:i/>
                <w:lang w:eastAsia="ja-JP"/>
              </w:rPr>
              <w:t>1 .. &lt;maxFailedMeasObjects&gt;</w:t>
            </w:r>
          </w:p>
        </w:tc>
        <w:tc>
          <w:tcPr>
            <w:tcW w:w="1512" w:type="dxa"/>
          </w:tcPr>
          <w:p w14:paraId="64454630" w14:textId="77777777" w:rsidR="00C11F37" w:rsidRPr="00C37D2B" w:rsidRDefault="00C11F37" w:rsidP="00C11F37">
            <w:pPr>
              <w:pStyle w:val="TAL"/>
              <w:keepNext w:val="0"/>
              <w:keepLines w:val="0"/>
              <w:widowControl w:val="0"/>
              <w:rPr>
                <w:lang w:eastAsia="ja-JP"/>
              </w:rPr>
            </w:pPr>
          </w:p>
        </w:tc>
        <w:tc>
          <w:tcPr>
            <w:tcW w:w="1728" w:type="dxa"/>
          </w:tcPr>
          <w:p w14:paraId="50A27D19" w14:textId="77777777" w:rsidR="00C11F37" w:rsidRPr="00C37D2B" w:rsidRDefault="00C11F37" w:rsidP="00C11F37">
            <w:pPr>
              <w:pStyle w:val="TAL"/>
              <w:keepNext w:val="0"/>
              <w:keepLines w:val="0"/>
              <w:widowControl w:val="0"/>
              <w:rPr>
                <w:lang w:eastAsia="ja-JP"/>
              </w:rPr>
            </w:pPr>
          </w:p>
        </w:tc>
        <w:tc>
          <w:tcPr>
            <w:tcW w:w="1080" w:type="dxa"/>
          </w:tcPr>
          <w:p w14:paraId="04A603E0" w14:textId="5FF4FC8E" w:rsidR="00C11F37" w:rsidRPr="00C37D2B" w:rsidRDefault="00C11F37" w:rsidP="00C11F37">
            <w:pPr>
              <w:pStyle w:val="TAC"/>
              <w:keepNext w:val="0"/>
              <w:keepLines w:val="0"/>
              <w:widowControl w:val="0"/>
              <w:rPr>
                <w:lang w:eastAsia="ja-JP"/>
              </w:rPr>
            </w:pPr>
            <w:r w:rsidRPr="00C37D2B">
              <w:rPr>
                <w:lang w:eastAsia="ja-JP"/>
              </w:rPr>
              <w:t>EACH</w:t>
            </w:r>
          </w:p>
        </w:tc>
        <w:tc>
          <w:tcPr>
            <w:tcW w:w="1080" w:type="dxa"/>
          </w:tcPr>
          <w:p w14:paraId="6FEF490B" w14:textId="5489BFEE" w:rsidR="00C11F37" w:rsidRPr="00C37D2B" w:rsidRDefault="00C11F37" w:rsidP="00C11F37">
            <w:pPr>
              <w:pStyle w:val="TAC"/>
              <w:keepNext w:val="0"/>
              <w:keepLines w:val="0"/>
              <w:widowControl w:val="0"/>
              <w:rPr>
                <w:lang w:eastAsia="ja-JP"/>
              </w:rPr>
            </w:pPr>
            <w:r w:rsidRPr="00C37D2B">
              <w:rPr>
                <w:lang w:eastAsia="ja-JP"/>
              </w:rPr>
              <w:t>ignore</w:t>
            </w:r>
          </w:p>
        </w:tc>
      </w:tr>
      <w:tr w:rsidR="00C11F37" w:rsidRPr="00C37D2B" w14:paraId="07ACDD5D" w14:textId="77777777" w:rsidTr="00DB04DB">
        <w:tc>
          <w:tcPr>
            <w:tcW w:w="2160" w:type="dxa"/>
          </w:tcPr>
          <w:p w14:paraId="053D6CC5" w14:textId="43950053" w:rsidR="00C11F37" w:rsidRPr="00C37D2B" w:rsidRDefault="00C11F37" w:rsidP="00C11F37">
            <w:pPr>
              <w:pStyle w:val="TAL"/>
              <w:keepNext w:val="0"/>
              <w:keepLines w:val="0"/>
              <w:widowControl w:val="0"/>
              <w:rPr>
                <w:lang w:eastAsia="ja-JP"/>
              </w:rPr>
            </w:pPr>
            <w:r w:rsidRPr="00C37D2B">
              <w:t>&gt;&gt;&gt;&gt;Measurement Failed Report Characteristics</w:t>
            </w:r>
          </w:p>
        </w:tc>
        <w:tc>
          <w:tcPr>
            <w:tcW w:w="1080" w:type="dxa"/>
          </w:tcPr>
          <w:p w14:paraId="208270B3" w14:textId="463A5B73"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472A402B" w14:textId="77777777" w:rsidR="00C11F37" w:rsidRPr="00C37D2B" w:rsidRDefault="00C11F37" w:rsidP="00C11F37">
            <w:pPr>
              <w:pStyle w:val="TAL"/>
              <w:keepNext w:val="0"/>
              <w:keepLines w:val="0"/>
              <w:widowControl w:val="0"/>
              <w:rPr>
                <w:lang w:eastAsia="ja-JP"/>
              </w:rPr>
            </w:pPr>
          </w:p>
        </w:tc>
        <w:tc>
          <w:tcPr>
            <w:tcW w:w="1512" w:type="dxa"/>
          </w:tcPr>
          <w:p w14:paraId="47D328D0" w14:textId="77777777" w:rsidR="00C11F37" w:rsidRPr="00C37D2B" w:rsidRDefault="00C11F37" w:rsidP="00C11F37">
            <w:pPr>
              <w:pStyle w:val="TAL"/>
              <w:keepNext w:val="0"/>
              <w:keepLines w:val="0"/>
              <w:widowControl w:val="0"/>
              <w:rPr>
                <w:lang w:eastAsia="ja-JP"/>
              </w:rPr>
            </w:pPr>
            <w:r w:rsidRPr="00C37D2B">
              <w:rPr>
                <w:lang w:eastAsia="ja-JP"/>
              </w:rPr>
              <w:t>BITSTRING</w:t>
            </w:r>
          </w:p>
          <w:p w14:paraId="3AEC93DA" w14:textId="0AD18BD5" w:rsidR="00C11F37" w:rsidRPr="00C37D2B" w:rsidRDefault="00C11F37" w:rsidP="00C11F37">
            <w:pPr>
              <w:pStyle w:val="TAL"/>
              <w:keepNext w:val="0"/>
              <w:keepLines w:val="0"/>
              <w:widowControl w:val="0"/>
              <w:rPr>
                <w:lang w:eastAsia="ja-JP"/>
              </w:rPr>
            </w:pPr>
            <w:r w:rsidRPr="00C37D2B">
              <w:rPr>
                <w:lang w:eastAsia="ja-JP"/>
              </w:rPr>
              <w:t>(SIZE(32))</w:t>
            </w:r>
          </w:p>
        </w:tc>
        <w:tc>
          <w:tcPr>
            <w:tcW w:w="1728" w:type="dxa"/>
          </w:tcPr>
          <w:p w14:paraId="23EE1CCF" w14:textId="77777777" w:rsidR="00C11F37" w:rsidRPr="00C37D2B" w:rsidRDefault="00C11F37" w:rsidP="00C11F37">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0D3EE0C" w14:textId="77777777" w:rsidR="00C11F37" w:rsidRPr="00C37D2B" w:rsidRDefault="00C11F37" w:rsidP="00C11F37">
            <w:pPr>
              <w:pStyle w:val="TAL"/>
              <w:keepNext w:val="0"/>
              <w:keepLines w:val="0"/>
              <w:widowControl w:val="0"/>
              <w:rPr>
                <w:lang w:eastAsia="ja-JP"/>
              </w:rPr>
            </w:pPr>
            <w:r w:rsidRPr="00C37D2B">
              <w:rPr>
                <w:lang w:eastAsia="ja-JP"/>
              </w:rPr>
              <w:t>Second Bit = TNL load Ind Periodic,</w:t>
            </w:r>
          </w:p>
          <w:p w14:paraId="5D5FE25A" w14:textId="77777777" w:rsidR="00C11F37" w:rsidRPr="00C37D2B" w:rsidRDefault="00C11F37" w:rsidP="00C11F37">
            <w:pPr>
              <w:pStyle w:val="TAL"/>
              <w:keepNext w:val="0"/>
              <w:keepLines w:val="0"/>
              <w:widowControl w:val="0"/>
              <w:rPr>
                <w:lang w:eastAsia="ja-JP"/>
              </w:rPr>
            </w:pPr>
            <w:r w:rsidRPr="00C37D2B">
              <w:rPr>
                <w:lang w:eastAsia="ja-JP"/>
              </w:rPr>
              <w:t>Third Bit = HW Load Ind Periodic,</w:t>
            </w:r>
          </w:p>
          <w:p w14:paraId="427B860A" w14:textId="77777777" w:rsidR="00C11F37" w:rsidRPr="00C37D2B" w:rsidRDefault="00C11F37" w:rsidP="00C11F37">
            <w:pPr>
              <w:pStyle w:val="TAL"/>
              <w:keepNext w:val="0"/>
              <w:keepLines w:val="0"/>
              <w:widowControl w:val="0"/>
              <w:rPr>
                <w:lang w:eastAsia="ja-JP"/>
              </w:rPr>
            </w:pPr>
            <w:r w:rsidRPr="00C37D2B">
              <w:rPr>
                <w:lang w:eastAsia="ja-JP"/>
              </w:rPr>
              <w:t>Fourth Bit = Composite Available Capacity Periodic,</w:t>
            </w:r>
          </w:p>
          <w:p w14:paraId="17D20FCB" w14:textId="77777777" w:rsidR="00C11F37" w:rsidRPr="00C37D2B" w:rsidRDefault="00C11F37" w:rsidP="00C11F37">
            <w:pPr>
              <w:pStyle w:val="TAL"/>
              <w:keepNext w:val="0"/>
              <w:keepLines w:val="0"/>
              <w:widowControl w:val="0"/>
              <w:rPr>
                <w:lang w:eastAsia="ja-JP"/>
              </w:rPr>
            </w:pPr>
            <w:r w:rsidRPr="00C37D2B">
              <w:rPr>
                <w:lang w:eastAsia="ja-JP"/>
              </w:rPr>
              <w:t>Fifth Bit = ABS Status Periodic,</w:t>
            </w:r>
          </w:p>
          <w:p w14:paraId="70B49045" w14:textId="77777777" w:rsidR="00C11F37" w:rsidRPr="00C37D2B" w:rsidRDefault="00C11F37" w:rsidP="00C11F37">
            <w:pPr>
              <w:pStyle w:val="TAL"/>
              <w:keepNext w:val="0"/>
              <w:keepLines w:val="0"/>
              <w:widowControl w:val="0"/>
              <w:rPr>
                <w:lang w:eastAsia="ja-JP"/>
              </w:rPr>
            </w:pPr>
            <w:r w:rsidRPr="00C37D2B">
              <w:rPr>
                <w:lang w:eastAsia="ja-JP"/>
              </w:rPr>
              <w:t>Sixth Bit = RSRP Measurement Report Periodic,</w:t>
            </w:r>
          </w:p>
          <w:p w14:paraId="5A0FA9BD" w14:textId="77777777" w:rsidR="00C11F37" w:rsidRPr="00C37D2B" w:rsidRDefault="00C11F37" w:rsidP="00C11F37">
            <w:pPr>
              <w:pStyle w:val="TAL"/>
              <w:keepNext w:val="0"/>
              <w:keepLines w:val="0"/>
              <w:widowControl w:val="0"/>
              <w:rPr>
                <w:lang w:eastAsia="ja-JP"/>
              </w:rPr>
            </w:pPr>
            <w:r w:rsidRPr="00C37D2B">
              <w:rPr>
                <w:lang w:eastAsia="ja-JP"/>
              </w:rPr>
              <w:t>Seventh Bit = CSI Report Periodic.</w:t>
            </w:r>
          </w:p>
          <w:p w14:paraId="20F0F10F" w14:textId="25EFAF79" w:rsidR="00C11F37" w:rsidRPr="00C37D2B" w:rsidRDefault="00C11F37" w:rsidP="00C11F37">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Pr>
          <w:p w14:paraId="565C7E47" w14:textId="772B7970"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35653B9E" w14:textId="77777777" w:rsidR="00C11F37" w:rsidRPr="00C37D2B" w:rsidRDefault="00C11F37" w:rsidP="00C11F37">
            <w:pPr>
              <w:pStyle w:val="TAC"/>
              <w:keepNext w:val="0"/>
              <w:keepLines w:val="0"/>
              <w:widowControl w:val="0"/>
              <w:rPr>
                <w:lang w:eastAsia="ja-JP"/>
              </w:rPr>
            </w:pPr>
          </w:p>
        </w:tc>
      </w:tr>
      <w:tr w:rsidR="00C11F37" w:rsidRPr="00C37D2B" w14:paraId="0A48A71F" w14:textId="77777777" w:rsidTr="00DB04DB">
        <w:tc>
          <w:tcPr>
            <w:tcW w:w="2160" w:type="dxa"/>
          </w:tcPr>
          <w:p w14:paraId="5179E82C" w14:textId="59DEBEA3" w:rsidR="00C11F37" w:rsidRPr="00C37D2B" w:rsidRDefault="00C11F37" w:rsidP="00C11F37">
            <w:pPr>
              <w:pStyle w:val="TAL"/>
              <w:keepNext w:val="0"/>
              <w:keepLines w:val="0"/>
              <w:widowControl w:val="0"/>
              <w:rPr>
                <w:lang w:eastAsia="ja-JP"/>
              </w:rPr>
            </w:pPr>
            <w:r w:rsidRPr="00C37D2B">
              <w:t>&gt;&gt;&gt;&gt;Cause</w:t>
            </w:r>
          </w:p>
        </w:tc>
        <w:tc>
          <w:tcPr>
            <w:tcW w:w="1080" w:type="dxa"/>
          </w:tcPr>
          <w:p w14:paraId="4CCCBE52" w14:textId="51446448" w:rsidR="00C11F37" w:rsidRPr="00C37D2B" w:rsidRDefault="00C11F37" w:rsidP="00C11F37">
            <w:pPr>
              <w:pStyle w:val="TAL"/>
              <w:keepNext w:val="0"/>
              <w:keepLines w:val="0"/>
              <w:widowControl w:val="0"/>
              <w:rPr>
                <w:lang w:eastAsia="ja-JP"/>
              </w:rPr>
            </w:pPr>
            <w:r w:rsidRPr="00C37D2B">
              <w:rPr>
                <w:lang w:eastAsia="ja-JP"/>
              </w:rPr>
              <w:t>M</w:t>
            </w:r>
          </w:p>
        </w:tc>
        <w:tc>
          <w:tcPr>
            <w:tcW w:w="1080" w:type="dxa"/>
          </w:tcPr>
          <w:p w14:paraId="65AE1D90" w14:textId="77777777" w:rsidR="00C11F37" w:rsidRPr="00C37D2B" w:rsidRDefault="00C11F37" w:rsidP="00C11F37">
            <w:pPr>
              <w:pStyle w:val="TAL"/>
              <w:keepNext w:val="0"/>
              <w:keepLines w:val="0"/>
              <w:widowControl w:val="0"/>
              <w:rPr>
                <w:lang w:eastAsia="ja-JP"/>
              </w:rPr>
            </w:pPr>
          </w:p>
        </w:tc>
        <w:tc>
          <w:tcPr>
            <w:tcW w:w="1512" w:type="dxa"/>
          </w:tcPr>
          <w:p w14:paraId="63B10BFB" w14:textId="47C7FBAB" w:rsidR="00C11F37" w:rsidRPr="00C37D2B" w:rsidRDefault="00C11F37" w:rsidP="00C11F37">
            <w:pPr>
              <w:pStyle w:val="TAL"/>
              <w:keepNext w:val="0"/>
              <w:keepLines w:val="0"/>
              <w:widowControl w:val="0"/>
              <w:rPr>
                <w:lang w:eastAsia="ja-JP"/>
              </w:rPr>
            </w:pPr>
            <w:r w:rsidRPr="00C37D2B">
              <w:rPr>
                <w:lang w:eastAsia="ja-JP"/>
              </w:rPr>
              <w:t>9.2.6</w:t>
            </w:r>
          </w:p>
        </w:tc>
        <w:tc>
          <w:tcPr>
            <w:tcW w:w="1728" w:type="dxa"/>
          </w:tcPr>
          <w:p w14:paraId="1A2580E4" w14:textId="5E0E9CF8" w:rsidR="00C11F37" w:rsidRPr="00C37D2B" w:rsidRDefault="00C11F37" w:rsidP="00C11F37">
            <w:pPr>
              <w:pStyle w:val="TAL"/>
              <w:keepNext w:val="0"/>
              <w:keepLines w:val="0"/>
              <w:widowControl w:val="0"/>
              <w:rPr>
                <w:lang w:eastAsia="ja-JP"/>
              </w:rPr>
            </w:pPr>
            <w:r w:rsidRPr="00C37D2B">
              <w:rPr>
                <w:lang w:eastAsia="ja-JP"/>
              </w:rPr>
              <w:t>Failure cause for measurements that cannot be initiated</w:t>
            </w:r>
          </w:p>
        </w:tc>
        <w:tc>
          <w:tcPr>
            <w:tcW w:w="1080" w:type="dxa"/>
          </w:tcPr>
          <w:p w14:paraId="2BCE631A" w14:textId="71A8CBBA" w:rsidR="00C11F37" w:rsidRPr="00C37D2B" w:rsidRDefault="00C11F37" w:rsidP="00C11F37">
            <w:pPr>
              <w:pStyle w:val="TAC"/>
              <w:keepNext w:val="0"/>
              <w:keepLines w:val="0"/>
              <w:widowControl w:val="0"/>
              <w:rPr>
                <w:lang w:eastAsia="ja-JP"/>
              </w:rPr>
            </w:pPr>
            <w:r w:rsidRPr="00C37D2B">
              <w:rPr>
                <w:lang w:eastAsia="ja-JP"/>
              </w:rPr>
              <w:t>–</w:t>
            </w:r>
          </w:p>
        </w:tc>
        <w:tc>
          <w:tcPr>
            <w:tcW w:w="1080" w:type="dxa"/>
          </w:tcPr>
          <w:p w14:paraId="27BC9FBC" w14:textId="77777777" w:rsidR="00C11F37" w:rsidRPr="00C37D2B" w:rsidRDefault="00C11F37" w:rsidP="00C11F37">
            <w:pPr>
              <w:pStyle w:val="TAC"/>
              <w:keepNext w:val="0"/>
              <w:keepLines w:val="0"/>
              <w:widowControl w:val="0"/>
              <w:rPr>
                <w:lang w:eastAsia="ja-JP"/>
              </w:rPr>
            </w:pPr>
          </w:p>
        </w:tc>
      </w:tr>
    </w:tbl>
    <w:p w14:paraId="6AB5DD84" w14:textId="77777777" w:rsidR="00AA2D3C" w:rsidRPr="00C37D2B" w:rsidRDefault="00AA2D3C" w:rsidP="00AA2D3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C37D2B" w14:paraId="3797DC68" w14:textId="77777777" w:rsidTr="00AB0A3E">
        <w:tc>
          <w:tcPr>
            <w:tcW w:w="3686" w:type="dxa"/>
            <w:tcBorders>
              <w:top w:val="single" w:sz="4" w:space="0" w:color="auto"/>
              <w:left w:val="single" w:sz="4" w:space="0" w:color="auto"/>
              <w:bottom w:val="single" w:sz="4" w:space="0" w:color="auto"/>
              <w:right w:val="single" w:sz="4" w:space="0" w:color="auto"/>
            </w:tcBorders>
          </w:tcPr>
          <w:p w14:paraId="5E0011C1" w14:textId="77777777" w:rsidR="00AA2D3C" w:rsidRPr="00C37D2B" w:rsidRDefault="00AA2D3C" w:rsidP="00AB0A3E">
            <w:pPr>
              <w:pStyle w:val="TAH"/>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3B5FC2B" w14:textId="77777777" w:rsidR="00AA2D3C" w:rsidRPr="00C37D2B" w:rsidRDefault="00AA2D3C" w:rsidP="00AB0A3E">
            <w:pPr>
              <w:pStyle w:val="TAH"/>
              <w:rPr>
                <w:lang w:eastAsia="ja-JP"/>
              </w:rPr>
            </w:pPr>
            <w:r w:rsidRPr="00C37D2B">
              <w:rPr>
                <w:lang w:eastAsia="ja-JP"/>
              </w:rPr>
              <w:t>Explanation</w:t>
            </w:r>
          </w:p>
        </w:tc>
      </w:tr>
      <w:tr w:rsidR="00AA2D3C" w:rsidRPr="00C37D2B" w14:paraId="04674E4B" w14:textId="77777777" w:rsidTr="00AB0A3E">
        <w:tc>
          <w:tcPr>
            <w:tcW w:w="3686" w:type="dxa"/>
            <w:tcBorders>
              <w:top w:val="single" w:sz="4" w:space="0" w:color="auto"/>
              <w:left w:val="single" w:sz="4" w:space="0" w:color="auto"/>
              <w:bottom w:val="single" w:sz="4" w:space="0" w:color="auto"/>
              <w:right w:val="single" w:sz="4" w:space="0" w:color="auto"/>
            </w:tcBorders>
          </w:tcPr>
          <w:p w14:paraId="57EF5301" w14:textId="77777777" w:rsidR="00AA2D3C" w:rsidRPr="00C37D2B" w:rsidRDefault="00AA2D3C" w:rsidP="00AB0A3E">
            <w:pPr>
              <w:pStyle w:val="TAL"/>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1350234F" w14:textId="77777777" w:rsidR="00AA2D3C" w:rsidRPr="00C37D2B" w:rsidRDefault="00AA2D3C" w:rsidP="00AB0A3E">
            <w:pPr>
              <w:pStyle w:val="TAL"/>
              <w:rPr>
                <w:lang w:eastAsia="ja-JP"/>
              </w:rPr>
            </w:pPr>
            <w:r w:rsidRPr="00C37D2B">
              <w:rPr>
                <w:lang w:eastAsia="ja-JP"/>
              </w:rPr>
              <w:t>Maximum no. cells that can be served by an eNB. Value is 256.</w:t>
            </w:r>
          </w:p>
        </w:tc>
      </w:tr>
      <w:tr w:rsidR="00AA2D3C" w:rsidRPr="00C37D2B" w14:paraId="2C5E7CF7" w14:textId="77777777" w:rsidTr="00AB0A3E">
        <w:tc>
          <w:tcPr>
            <w:tcW w:w="3686" w:type="dxa"/>
            <w:tcBorders>
              <w:top w:val="single" w:sz="4" w:space="0" w:color="auto"/>
              <w:left w:val="single" w:sz="4" w:space="0" w:color="auto"/>
              <w:bottom w:val="single" w:sz="4" w:space="0" w:color="auto"/>
              <w:right w:val="single" w:sz="4" w:space="0" w:color="auto"/>
            </w:tcBorders>
          </w:tcPr>
          <w:p w14:paraId="0A333664" w14:textId="77777777" w:rsidR="00AA2D3C" w:rsidRPr="00C37D2B" w:rsidRDefault="00AA2D3C" w:rsidP="00AB0A3E">
            <w:pPr>
              <w:pStyle w:val="TAL"/>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69BA5512" w14:textId="77777777" w:rsidR="00AA2D3C" w:rsidRPr="00C37D2B" w:rsidRDefault="00AA2D3C" w:rsidP="00AB0A3E">
            <w:pPr>
              <w:pStyle w:val="TAL"/>
              <w:rPr>
                <w:lang w:eastAsia="ja-JP"/>
              </w:rPr>
            </w:pPr>
            <w:r w:rsidRPr="00C37D2B">
              <w:rPr>
                <w:lang w:eastAsia="ja-JP"/>
              </w:rPr>
              <w:t>Max number of measurement objects that can fail per measurement. Value is 32.</w:t>
            </w:r>
          </w:p>
        </w:tc>
      </w:tr>
    </w:tbl>
    <w:p w14:paraId="6B6D1320" w14:textId="77777777" w:rsidR="00AA2D3C" w:rsidRPr="00C37D2B" w:rsidRDefault="00AA2D3C" w:rsidP="005752DE"/>
    <w:p w14:paraId="102AA732" w14:textId="77777777" w:rsidR="005752DE" w:rsidRPr="00C37D2B" w:rsidRDefault="005752DE" w:rsidP="009046C2">
      <w:pPr>
        <w:pStyle w:val="Heading4"/>
      </w:pPr>
      <w:bookmarkStart w:id="5240" w:name="_Toc20954386"/>
      <w:bookmarkStart w:id="5241" w:name="_Toc29902390"/>
      <w:bookmarkStart w:id="5242" w:name="_Toc29906394"/>
      <w:bookmarkStart w:id="5243" w:name="_Toc36550384"/>
      <w:bookmarkStart w:id="5244" w:name="_Toc45104134"/>
      <w:bookmarkStart w:id="5245" w:name="_Toc45227630"/>
      <w:bookmarkStart w:id="5246" w:name="_Toc45891444"/>
      <w:bookmarkStart w:id="5247" w:name="_Toc51764086"/>
      <w:bookmarkStart w:id="5248" w:name="_Toc56528087"/>
      <w:bookmarkStart w:id="5249" w:name="_Toc64382054"/>
      <w:bookmarkStart w:id="5250" w:name="_Toc66283629"/>
      <w:bookmarkStart w:id="5251" w:name="_Toc67911005"/>
      <w:bookmarkStart w:id="5252" w:name="_Toc73979783"/>
      <w:bookmarkStart w:id="5253" w:name="_Toc88650507"/>
      <w:bookmarkStart w:id="5254" w:name="_Toc97885634"/>
      <w:bookmarkStart w:id="5255" w:name="_Toc105524873"/>
      <w:bookmarkStart w:id="5256" w:name="_Toc145325645"/>
      <w:r w:rsidRPr="00C37D2B">
        <w:t>9.1.2.14</w:t>
      </w:r>
      <w:r w:rsidRPr="00C37D2B">
        <w:tab/>
        <w:t>RESOURCE STATUS UPDATE</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4F5CF5D1" w14:textId="77777777" w:rsidR="005752DE" w:rsidRPr="00C37D2B" w:rsidRDefault="005752DE" w:rsidP="005752DE">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3C4F25CC"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BFFD07F"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4369D8E7" w14:textId="77777777" w:rsidR="005752DE" w:rsidRPr="00C37D2B" w:rsidRDefault="005752DE" w:rsidP="008D5B6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B2EEEF"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851892"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C7966"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9A0829"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F37D906" w14:textId="77777777" w:rsidR="005752DE" w:rsidRPr="00C37D2B" w:rsidRDefault="005752DE" w:rsidP="008D5B6A">
            <w:pPr>
              <w:pStyle w:val="TAH"/>
              <w:keepNext w:val="0"/>
              <w:keepLines w:val="0"/>
              <w:widowControl w:val="0"/>
              <w:ind w:hanging="93"/>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8D83A3" w14:textId="77777777" w:rsidR="005752DE" w:rsidRPr="00C37D2B" w:rsidRDefault="005752DE" w:rsidP="008D5B6A">
            <w:pPr>
              <w:pStyle w:val="TAH"/>
              <w:keepNext w:val="0"/>
              <w:keepLines w:val="0"/>
              <w:widowControl w:val="0"/>
              <w:rPr>
                <w:lang w:eastAsia="ja-JP"/>
              </w:rPr>
            </w:pPr>
            <w:r w:rsidRPr="00C37D2B">
              <w:rPr>
                <w:lang w:eastAsia="ja-JP"/>
              </w:rPr>
              <w:t>Assigned Criticality</w:t>
            </w:r>
          </w:p>
        </w:tc>
      </w:tr>
      <w:tr w:rsidR="008E6632" w:rsidRPr="00C37D2B" w14:paraId="1880C1D3" w14:textId="77777777" w:rsidTr="00E25EFA">
        <w:tc>
          <w:tcPr>
            <w:tcW w:w="2160" w:type="dxa"/>
            <w:tcBorders>
              <w:top w:val="single" w:sz="4" w:space="0" w:color="auto"/>
              <w:left w:val="single" w:sz="4" w:space="0" w:color="auto"/>
              <w:bottom w:val="single" w:sz="4" w:space="0" w:color="auto"/>
              <w:right w:val="single" w:sz="4" w:space="0" w:color="auto"/>
            </w:tcBorders>
          </w:tcPr>
          <w:p w14:paraId="3FEE482B"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535DA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CCD2D"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7F457"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B8581E6"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53BA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E7379"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9DC253E" w14:textId="77777777" w:rsidTr="00E25EFA">
        <w:tc>
          <w:tcPr>
            <w:tcW w:w="2160" w:type="dxa"/>
            <w:tcBorders>
              <w:top w:val="single" w:sz="4" w:space="0" w:color="auto"/>
              <w:left w:val="single" w:sz="4" w:space="0" w:color="auto"/>
              <w:bottom w:val="single" w:sz="4" w:space="0" w:color="auto"/>
              <w:right w:val="single" w:sz="4" w:space="0" w:color="auto"/>
            </w:tcBorders>
          </w:tcPr>
          <w:p w14:paraId="1E987F77" w14:textId="77777777" w:rsidR="005752DE" w:rsidRPr="00C37D2B" w:rsidRDefault="005752DE" w:rsidP="008D5B6A">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B5EBA77"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456F2"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87B72" w14:textId="77777777" w:rsidR="005752DE" w:rsidRPr="00C37D2B" w:rsidRDefault="005752DE" w:rsidP="008D5B6A">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114B615" w14:textId="77777777" w:rsidR="005752DE" w:rsidRPr="00C37D2B" w:rsidRDefault="005752DE" w:rsidP="008D5B6A">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29A0C3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4340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76F051A4" w14:textId="77777777" w:rsidTr="00E25EFA">
        <w:tc>
          <w:tcPr>
            <w:tcW w:w="2160" w:type="dxa"/>
            <w:tcBorders>
              <w:top w:val="single" w:sz="4" w:space="0" w:color="auto"/>
              <w:left w:val="single" w:sz="4" w:space="0" w:color="auto"/>
              <w:bottom w:val="single" w:sz="4" w:space="0" w:color="auto"/>
              <w:right w:val="single" w:sz="4" w:space="0" w:color="auto"/>
            </w:tcBorders>
          </w:tcPr>
          <w:p w14:paraId="2D8D804F" w14:textId="77777777" w:rsidR="005752DE" w:rsidRPr="00C37D2B" w:rsidRDefault="005752DE" w:rsidP="008D5B6A">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88026C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5D409E"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4C571" w14:textId="77777777" w:rsidR="005752DE" w:rsidRPr="00C37D2B" w:rsidRDefault="005752DE" w:rsidP="008D5B6A">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39743F0" w14:textId="77777777" w:rsidR="005752DE" w:rsidRPr="00C37D2B" w:rsidRDefault="005752DE" w:rsidP="008D5B6A">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D161765"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8C42ED"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67E8EE8F" w14:textId="77777777" w:rsidTr="00E25EFA">
        <w:tc>
          <w:tcPr>
            <w:tcW w:w="2160" w:type="dxa"/>
            <w:tcBorders>
              <w:top w:val="single" w:sz="4" w:space="0" w:color="auto"/>
              <w:left w:val="single" w:sz="4" w:space="0" w:color="auto"/>
              <w:bottom w:val="single" w:sz="4" w:space="0" w:color="auto"/>
              <w:right w:val="single" w:sz="4" w:space="0" w:color="auto"/>
            </w:tcBorders>
          </w:tcPr>
          <w:p w14:paraId="7C78EEB8" w14:textId="77777777" w:rsidR="005752DE" w:rsidRPr="00C37D2B" w:rsidRDefault="005752DE" w:rsidP="008D5B6A">
            <w:pPr>
              <w:pStyle w:val="TAL"/>
              <w:keepNext w:val="0"/>
              <w:keepLines w:val="0"/>
              <w:widowControl w:val="0"/>
              <w:rPr>
                <w:b/>
                <w:lang w:eastAsia="ja-JP"/>
              </w:rPr>
            </w:pPr>
            <w:r w:rsidRPr="00C37D2B">
              <w:rPr>
                <w:b/>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466B09A5"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DE213" w14:textId="77777777" w:rsidR="005752DE" w:rsidRPr="00C37D2B" w:rsidRDefault="005752DE" w:rsidP="008D5B6A">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B6B24B"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E2B458"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2D90A7"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313BD"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CAD7D98" w14:textId="77777777" w:rsidTr="00E25EFA">
        <w:tc>
          <w:tcPr>
            <w:tcW w:w="2160" w:type="dxa"/>
            <w:tcBorders>
              <w:top w:val="single" w:sz="4" w:space="0" w:color="auto"/>
              <w:left w:val="single" w:sz="4" w:space="0" w:color="auto"/>
              <w:bottom w:val="single" w:sz="4" w:space="0" w:color="auto"/>
              <w:right w:val="single" w:sz="4" w:space="0" w:color="auto"/>
            </w:tcBorders>
          </w:tcPr>
          <w:p w14:paraId="6E14C6ED" w14:textId="77777777" w:rsidR="005752DE" w:rsidRPr="00C37D2B" w:rsidRDefault="005752DE" w:rsidP="008D5B6A">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2E207047"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02923" w14:textId="77777777" w:rsidR="005752DE" w:rsidRPr="00C37D2B" w:rsidRDefault="005752DE" w:rsidP="008D5B6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8B6F949" w14:textId="77777777" w:rsidR="005752DE" w:rsidRPr="00C37D2B" w:rsidRDefault="005752DE"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29A2"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7E399" w14:textId="77777777" w:rsidR="005752DE" w:rsidRPr="00C37D2B" w:rsidRDefault="005752DE" w:rsidP="008D5B6A">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FE343D0"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CF010F3" w14:textId="77777777" w:rsidTr="00E25EFA">
        <w:tc>
          <w:tcPr>
            <w:tcW w:w="2160" w:type="dxa"/>
            <w:tcBorders>
              <w:top w:val="single" w:sz="4" w:space="0" w:color="auto"/>
              <w:left w:val="single" w:sz="4" w:space="0" w:color="auto"/>
              <w:bottom w:val="single" w:sz="4" w:space="0" w:color="auto"/>
              <w:right w:val="single" w:sz="4" w:space="0" w:color="auto"/>
            </w:tcBorders>
          </w:tcPr>
          <w:p w14:paraId="36B813F3" w14:textId="77777777" w:rsidR="005752DE" w:rsidRPr="00C37D2B" w:rsidRDefault="005752DE" w:rsidP="008D5B6A">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EE2220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411F38"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5780A8" w14:textId="77777777" w:rsidR="005752DE" w:rsidRPr="00C37D2B" w:rsidRDefault="005752DE" w:rsidP="008D5B6A">
            <w:pPr>
              <w:pStyle w:val="TAL"/>
              <w:keepNext w:val="0"/>
              <w:keepLines w:val="0"/>
              <w:widowControl w:val="0"/>
              <w:rPr>
                <w:lang w:eastAsia="ja-JP"/>
              </w:rPr>
            </w:pPr>
            <w:r w:rsidRPr="00C37D2B">
              <w:rPr>
                <w:lang w:eastAsia="ja-JP"/>
              </w:rPr>
              <w:t>ECGI</w:t>
            </w:r>
          </w:p>
          <w:p w14:paraId="74EF9AA6"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70CC88B"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764840"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BE8B3A" w14:textId="77777777" w:rsidR="005752DE" w:rsidRPr="00C37D2B" w:rsidRDefault="005752DE" w:rsidP="008D5B6A">
            <w:pPr>
              <w:pStyle w:val="TAC"/>
              <w:keepNext w:val="0"/>
              <w:keepLines w:val="0"/>
              <w:widowControl w:val="0"/>
              <w:rPr>
                <w:lang w:eastAsia="ja-JP"/>
              </w:rPr>
            </w:pPr>
          </w:p>
        </w:tc>
      </w:tr>
      <w:tr w:rsidR="008E6632" w:rsidRPr="00C37D2B" w14:paraId="0488D7FD" w14:textId="77777777" w:rsidTr="00E25EFA">
        <w:tc>
          <w:tcPr>
            <w:tcW w:w="2160" w:type="dxa"/>
            <w:tcBorders>
              <w:top w:val="single" w:sz="4" w:space="0" w:color="auto"/>
              <w:left w:val="single" w:sz="4" w:space="0" w:color="auto"/>
              <w:bottom w:val="single" w:sz="4" w:space="0" w:color="auto"/>
              <w:right w:val="single" w:sz="4" w:space="0" w:color="auto"/>
            </w:tcBorders>
          </w:tcPr>
          <w:p w14:paraId="00C7352A" w14:textId="77777777" w:rsidR="005752DE" w:rsidRPr="00C37D2B" w:rsidRDefault="005752DE" w:rsidP="008D5B6A">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754F3B89"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ABE83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84526" w14:textId="77777777" w:rsidR="005752DE" w:rsidRPr="00C37D2B" w:rsidRDefault="005752DE" w:rsidP="008D5B6A">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2B817B14"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B718E"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200C68" w14:textId="77777777" w:rsidR="005752DE" w:rsidRPr="00C37D2B" w:rsidRDefault="005752DE" w:rsidP="008D5B6A">
            <w:pPr>
              <w:pStyle w:val="TAC"/>
              <w:keepNext w:val="0"/>
              <w:keepLines w:val="0"/>
              <w:widowControl w:val="0"/>
              <w:rPr>
                <w:lang w:eastAsia="ja-JP"/>
              </w:rPr>
            </w:pPr>
          </w:p>
        </w:tc>
      </w:tr>
      <w:tr w:rsidR="008E6632" w:rsidRPr="00C37D2B" w14:paraId="79ABCF4D" w14:textId="77777777" w:rsidTr="00E25EFA">
        <w:tc>
          <w:tcPr>
            <w:tcW w:w="2160" w:type="dxa"/>
            <w:tcBorders>
              <w:top w:val="single" w:sz="4" w:space="0" w:color="auto"/>
              <w:left w:val="single" w:sz="4" w:space="0" w:color="auto"/>
              <w:bottom w:val="single" w:sz="4" w:space="0" w:color="auto"/>
              <w:right w:val="single" w:sz="4" w:space="0" w:color="auto"/>
            </w:tcBorders>
          </w:tcPr>
          <w:p w14:paraId="10D2AF19" w14:textId="77777777" w:rsidR="005752DE" w:rsidRPr="00C37D2B" w:rsidRDefault="005752DE" w:rsidP="008D5B6A">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7D940FAB"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A1F2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FA5477" w14:textId="77777777" w:rsidR="005752DE" w:rsidRPr="00C37D2B" w:rsidRDefault="005752DE" w:rsidP="008D5B6A">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74873AA2"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E15E27"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5B70B" w14:textId="77777777" w:rsidR="005752DE" w:rsidRPr="00C37D2B" w:rsidRDefault="005752DE" w:rsidP="008D5B6A">
            <w:pPr>
              <w:pStyle w:val="TAC"/>
              <w:keepNext w:val="0"/>
              <w:keepLines w:val="0"/>
              <w:widowControl w:val="0"/>
              <w:rPr>
                <w:lang w:eastAsia="ja-JP"/>
              </w:rPr>
            </w:pPr>
          </w:p>
        </w:tc>
      </w:tr>
      <w:tr w:rsidR="008E6632" w:rsidRPr="00C37D2B" w14:paraId="6634EBDD" w14:textId="77777777" w:rsidTr="00E25EFA">
        <w:tc>
          <w:tcPr>
            <w:tcW w:w="2160" w:type="dxa"/>
            <w:tcBorders>
              <w:top w:val="single" w:sz="4" w:space="0" w:color="auto"/>
              <w:left w:val="single" w:sz="4" w:space="0" w:color="auto"/>
              <w:bottom w:val="single" w:sz="4" w:space="0" w:color="auto"/>
              <w:right w:val="single" w:sz="4" w:space="0" w:color="auto"/>
            </w:tcBorders>
          </w:tcPr>
          <w:p w14:paraId="4F3CB78E" w14:textId="77777777" w:rsidR="005752DE" w:rsidRPr="00C37D2B" w:rsidRDefault="005752DE" w:rsidP="008D5B6A">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675AA2B8"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14869"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E39645" w14:textId="77777777" w:rsidR="005752DE" w:rsidRPr="00C37D2B" w:rsidRDefault="005752DE" w:rsidP="008D5B6A">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4408C2C3"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489AF" w14:textId="77777777" w:rsidR="005752DE" w:rsidRPr="00C37D2B" w:rsidRDefault="005752DE"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2C60E" w14:textId="77777777" w:rsidR="005752DE" w:rsidRPr="00C37D2B" w:rsidRDefault="005752DE" w:rsidP="008D5B6A">
            <w:pPr>
              <w:pStyle w:val="TAC"/>
              <w:keepNext w:val="0"/>
              <w:keepLines w:val="0"/>
              <w:widowControl w:val="0"/>
              <w:rPr>
                <w:lang w:eastAsia="ja-JP"/>
              </w:rPr>
            </w:pPr>
          </w:p>
        </w:tc>
      </w:tr>
      <w:tr w:rsidR="008E6632" w:rsidRPr="00C37D2B" w14:paraId="0742C27B" w14:textId="77777777" w:rsidTr="00E25EFA">
        <w:tc>
          <w:tcPr>
            <w:tcW w:w="2160" w:type="dxa"/>
            <w:tcBorders>
              <w:top w:val="single" w:sz="4" w:space="0" w:color="auto"/>
              <w:left w:val="single" w:sz="4" w:space="0" w:color="auto"/>
              <w:bottom w:val="single" w:sz="4" w:space="0" w:color="auto"/>
              <w:right w:val="single" w:sz="4" w:space="0" w:color="auto"/>
            </w:tcBorders>
          </w:tcPr>
          <w:p w14:paraId="174962E4" w14:textId="77777777" w:rsidR="005752DE" w:rsidRPr="00C37D2B" w:rsidRDefault="005752DE" w:rsidP="008D5B6A">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56383F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B85D6"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DA1F35" w14:textId="77777777" w:rsidR="005752DE" w:rsidRPr="00C37D2B" w:rsidRDefault="005752DE" w:rsidP="008D5B6A">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29EC2480"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0F9D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EC2C4"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4A290B1" w14:textId="77777777" w:rsidTr="00E25EFA">
        <w:tc>
          <w:tcPr>
            <w:tcW w:w="2160" w:type="dxa"/>
            <w:tcBorders>
              <w:top w:val="single" w:sz="4" w:space="0" w:color="auto"/>
              <w:left w:val="single" w:sz="4" w:space="0" w:color="auto"/>
              <w:bottom w:val="single" w:sz="4" w:space="0" w:color="auto"/>
              <w:right w:val="single" w:sz="4" w:space="0" w:color="auto"/>
            </w:tcBorders>
          </w:tcPr>
          <w:p w14:paraId="272BA407" w14:textId="77777777" w:rsidR="005752DE" w:rsidRPr="00C37D2B" w:rsidRDefault="005752DE" w:rsidP="008D5B6A">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504074F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4DC95"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1F35B1" w14:textId="77777777" w:rsidR="005752DE" w:rsidRPr="00C37D2B" w:rsidRDefault="005752DE" w:rsidP="008D5B6A">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505BA0EA"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9142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6687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F5825CD" w14:textId="77777777" w:rsidTr="00E25EFA">
        <w:tc>
          <w:tcPr>
            <w:tcW w:w="2160" w:type="dxa"/>
            <w:tcBorders>
              <w:top w:val="single" w:sz="4" w:space="0" w:color="auto"/>
              <w:left w:val="single" w:sz="4" w:space="0" w:color="auto"/>
              <w:bottom w:val="single" w:sz="4" w:space="0" w:color="auto"/>
              <w:right w:val="single" w:sz="4" w:space="0" w:color="auto"/>
            </w:tcBorders>
          </w:tcPr>
          <w:p w14:paraId="1B95D2FC" w14:textId="77777777" w:rsidR="005752DE" w:rsidRPr="00C37D2B" w:rsidRDefault="005752DE" w:rsidP="008D5B6A">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5DCBCA9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28C44C"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FF7A97" w14:textId="77777777" w:rsidR="005752DE" w:rsidRPr="00C37D2B" w:rsidRDefault="005752DE" w:rsidP="008D5B6A">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600ECABF"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4DDB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39ED7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10929C8" w14:textId="77777777" w:rsidTr="00E25EFA">
        <w:tc>
          <w:tcPr>
            <w:tcW w:w="2160" w:type="dxa"/>
            <w:tcBorders>
              <w:top w:val="single" w:sz="4" w:space="0" w:color="auto"/>
              <w:left w:val="single" w:sz="4" w:space="0" w:color="auto"/>
              <w:bottom w:val="single" w:sz="4" w:space="0" w:color="auto"/>
              <w:right w:val="single" w:sz="4" w:space="0" w:color="auto"/>
            </w:tcBorders>
          </w:tcPr>
          <w:p w14:paraId="73AF2A6C" w14:textId="77777777" w:rsidR="005752DE" w:rsidRPr="00C37D2B" w:rsidRDefault="005752DE" w:rsidP="008D5B6A">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21FB624E"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7018F"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39FC4" w14:textId="77777777" w:rsidR="005752DE" w:rsidRPr="00C37D2B" w:rsidRDefault="005752DE" w:rsidP="008D5B6A">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041513B9"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A25AE0"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525D4"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752DE" w:rsidRPr="00C37D2B" w14:paraId="3FD01B34" w14:textId="77777777" w:rsidTr="00E25EFA">
        <w:tc>
          <w:tcPr>
            <w:tcW w:w="2160" w:type="dxa"/>
            <w:tcBorders>
              <w:top w:val="single" w:sz="4" w:space="0" w:color="auto"/>
              <w:left w:val="single" w:sz="4" w:space="0" w:color="auto"/>
              <w:bottom w:val="single" w:sz="4" w:space="0" w:color="auto"/>
              <w:right w:val="single" w:sz="4" w:space="0" w:color="auto"/>
            </w:tcBorders>
          </w:tcPr>
          <w:p w14:paraId="2794A97C" w14:textId="77777777" w:rsidR="005752DE" w:rsidRPr="00C37D2B" w:rsidRDefault="005752DE" w:rsidP="008D5B6A">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0D36CCFF"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3090A" w14:textId="77777777" w:rsidR="005752DE" w:rsidRPr="00C37D2B" w:rsidRDefault="005752DE" w:rsidP="008D5B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E732B" w14:textId="77777777" w:rsidR="005752DE" w:rsidRPr="00C37D2B" w:rsidRDefault="005752DE" w:rsidP="008D5B6A">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0674E462" w14:textId="77777777" w:rsidR="005752DE" w:rsidRPr="00C37D2B" w:rsidRDefault="005752D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6A3A1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2C6C3" w14:textId="77777777" w:rsidR="005752DE" w:rsidRPr="00C37D2B" w:rsidRDefault="005752DE" w:rsidP="008D5B6A">
            <w:pPr>
              <w:pStyle w:val="TAC"/>
              <w:keepNext w:val="0"/>
              <w:keepLines w:val="0"/>
              <w:widowControl w:val="0"/>
              <w:rPr>
                <w:lang w:eastAsia="ja-JP"/>
              </w:rPr>
            </w:pPr>
            <w:r w:rsidRPr="00C37D2B">
              <w:rPr>
                <w:lang w:eastAsia="ja-JP"/>
              </w:rPr>
              <w:t>ignore</w:t>
            </w:r>
          </w:p>
        </w:tc>
      </w:tr>
    </w:tbl>
    <w:p w14:paraId="2DB0772E" w14:textId="77777777" w:rsidR="005752DE" w:rsidRPr="00C37D2B" w:rsidRDefault="005752DE" w:rsidP="005752DE"/>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3E0FF94" w14:textId="77777777" w:rsidTr="005D2033">
        <w:tc>
          <w:tcPr>
            <w:tcW w:w="3686" w:type="dxa"/>
          </w:tcPr>
          <w:p w14:paraId="65D8D8A8" w14:textId="77777777" w:rsidR="005752DE" w:rsidRPr="00C37D2B" w:rsidRDefault="005752DE" w:rsidP="00B950BD">
            <w:pPr>
              <w:pStyle w:val="TAH"/>
              <w:rPr>
                <w:lang w:eastAsia="ja-JP"/>
              </w:rPr>
            </w:pPr>
            <w:r w:rsidRPr="00C37D2B">
              <w:rPr>
                <w:lang w:eastAsia="ja-JP"/>
              </w:rPr>
              <w:t>Range bound</w:t>
            </w:r>
          </w:p>
        </w:tc>
        <w:tc>
          <w:tcPr>
            <w:tcW w:w="5670" w:type="dxa"/>
          </w:tcPr>
          <w:p w14:paraId="4AFC80AB" w14:textId="77777777" w:rsidR="005752DE" w:rsidRPr="00C37D2B" w:rsidRDefault="005752DE" w:rsidP="00193F76">
            <w:pPr>
              <w:pStyle w:val="TAH"/>
              <w:rPr>
                <w:lang w:eastAsia="ja-JP"/>
              </w:rPr>
            </w:pPr>
            <w:r w:rsidRPr="00C37D2B">
              <w:rPr>
                <w:lang w:eastAsia="ja-JP"/>
              </w:rPr>
              <w:t>Explanation</w:t>
            </w:r>
          </w:p>
        </w:tc>
      </w:tr>
      <w:tr w:rsidR="005752DE" w:rsidRPr="00C37D2B" w14:paraId="41F7CC9D" w14:textId="77777777" w:rsidTr="005D2033">
        <w:tc>
          <w:tcPr>
            <w:tcW w:w="3686" w:type="dxa"/>
          </w:tcPr>
          <w:p w14:paraId="79B9BA56" w14:textId="77777777" w:rsidR="005752DE" w:rsidRPr="00C37D2B" w:rsidRDefault="005752DE" w:rsidP="00B950BD">
            <w:pPr>
              <w:pStyle w:val="TAL"/>
              <w:rPr>
                <w:lang w:eastAsia="ja-JP"/>
              </w:rPr>
            </w:pPr>
            <w:r w:rsidRPr="00C37D2B">
              <w:rPr>
                <w:lang w:eastAsia="ja-JP"/>
              </w:rPr>
              <w:t>maxCellineNB</w:t>
            </w:r>
          </w:p>
        </w:tc>
        <w:tc>
          <w:tcPr>
            <w:tcW w:w="5670" w:type="dxa"/>
          </w:tcPr>
          <w:p w14:paraId="652E72D2" w14:textId="77777777" w:rsidR="005752DE" w:rsidRPr="00C37D2B" w:rsidRDefault="005752DE" w:rsidP="00193F76">
            <w:pPr>
              <w:pStyle w:val="TAL"/>
              <w:rPr>
                <w:lang w:eastAsia="ja-JP"/>
              </w:rPr>
            </w:pPr>
            <w:r w:rsidRPr="00C37D2B">
              <w:rPr>
                <w:lang w:eastAsia="ja-JP"/>
              </w:rPr>
              <w:t>Maximum no. cells that can be served by an eNB. Value is 256.</w:t>
            </w:r>
          </w:p>
        </w:tc>
      </w:tr>
    </w:tbl>
    <w:p w14:paraId="5A717335" w14:textId="77777777" w:rsidR="005752DE" w:rsidRPr="00C37D2B" w:rsidRDefault="005752DE" w:rsidP="005752DE"/>
    <w:p w14:paraId="4D5D9FBB" w14:textId="77777777" w:rsidR="005752DE" w:rsidRPr="00C37D2B" w:rsidRDefault="005752DE" w:rsidP="005752DE">
      <w:pPr>
        <w:pStyle w:val="Heading4"/>
      </w:pPr>
      <w:bookmarkStart w:id="5257" w:name="_Toc20954387"/>
      <w:bookmarkStart w:id="5258" w:name="_Toc29902391"/>
      <w:bookmarkStart w:id="5259" w:name="_Toc29906395"/>
      <w:bookmarkStart w:id="5260" w:name="_Toc36550385"/>
      <w:bookmarkStart w:id="5261" w:name="_Toc45104135"/>
      <w:bookmarkStart w:id="5262" w:name="_Toc45227631"/>
      <w:bookmarkStart w:id="5263" w:name="_Toc45891445"/>
      <w:bookmarkStart w:id="5264" w:name="_Toc51764087"/>
      <w:bookmarkStart w:id="5265" w:name="_Toc56528088"/>
      <w:bookmarkStart w:id="5266" w:name="_Toc64382055"/>
      <w:bookmarkStart w:id="5267" w:name="_Toc66283630"/>
      <w:bookmarkStart w:id="5268" w:name="_Toc67911006"/>
      <w:bookmarkStart w:id="5269" w:name="_Toc73979784"/>
      <w:bookmarkStart w:id="5270" w:name="_Toc88650508"/>
      <w:bookmarkStart w:id="5271" w:name="_Toc97885635"/>
      <w:bookmarkStart w:id="5272" w:name="_Toc105524874"/>
      <w:bookmarkStart w:id="5273" w:name="_Toc145325646"/>
      <w:r w:rsidRPr="00C37D2B">
        <w:t>9.1.2.15</w:t>
      </w:r>
      <w:r w:rsidRPr="00C37D2B">
        <w:tab/>
      </w:r>
      <w:r w:rsidRPr="00C37D2B">
        <w:rPr>
          <w:szCs w:val="24"/>
        </w:rPr>
        <w:t>MOBILITY CHANGE REQUEST</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14:paraId="1BC59CDB" w14:textId="77777777" w:rsidR="005752DE" w:rsidRPr="00C37D2B" w:rsidRDefault="005752DE" w:rsidP="005752DE">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071F41D2"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E7245CD" w14:textId="77777777" w:rsidTr="00E25EFA">
        <w:tc>
          <w:tcPr>
            <w:tcW w:w="2160" w:type="dxa"/>
            <w:tcBorders>
              <w:top w:val="single" w:sz="4" w:space="0" w:color="auto"/>
              <w:left w:val="single" w:sz="4" w:space="0" w:color="auto"/>
              <w:bottom w:val="single" w:sz="4" w:space="0" w:color="auto"/>
              <w:right w:val="single" w:sz="4" w:space="0" w:color="auto"/>
            </w:tcBorders>
          </w:tcPr>
          <w:p w14:paraId="552CDAF9"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D95973" w14:textId="77777777" w:rsidR="005752DE" w:rsidRPr="00C37D2B" w:rsidRDefault="005752DE" w:rsidP="00AD7F4B">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496633"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7E268B3"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D78161"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8B44BA"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D848EC" w14:textId="77777777" w:rsidR="005752DE" w:rsidRPr="00C37D2B" w:rsidRDefault="005752DE" w:rsidP="005D2033">
            <w:pPr>
              <w:pStyle w:val="TAH"/>
              <w:rPr>
                <w:lang w:eastAsia="ja-JP"/>
              </w:rPr>
            </w:pPr>
            <w:r w:rsidRPr="00C37D2B">
              <w:rPr>
                <w:lang w:eastAsia="ja-JP"/>
              </w:rPr>
              <w:t>Assigned Criticality</w:t>
            </w:r>
          </w:p>
        </w:tc>
      </w:tr>
      <w:tr w:rsidR="008E6632" w:rsidRPr="00C37D2B" w14:paraId="37496054" w14:textId="77777777" w:rsidTr="00E25EFA">
        <w:tc>
          <w:tcPr>
            <w:tcW w:w="2160" w:type="dxa"/>
            <w:tcBorders>
              <w:top w:val="single" w:sz="4" w:space="0" w:color="auto"/>
              <w:left w:val="single" w:sz="4" w:space="0" w:color="auto"/>
              <w:bottom w:val="single" w:sz="4" w:space="0" w:color="auto"/>
              <w:right w:val="single" w:sz="4" w:space="0" w:color="auto"/>
            </w:tcBorders>
          </w:tcPr>
          <w:p w14:paraId="70EC888F"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3FD3E7"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12BCB"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E9F3A6"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934E62B"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EE8AD"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E0DB48" w14:textId="77777777" w:rsidR="005752DE" w:rsidRPr="00C37D2B" w:rsidRDefault="005752DE" w:rsidP="00675F90">
            <w:pPr>
              <w:pStyle w:val="TAC"/>
              <w:rPr>
                <w:lang w:eastAsia="ja-JP"/>
              </w:rPr>
            </w:pPr>
            <w:r w:rsidRPr="00C37D2B">
              <w:rPr>
                <w:lang w:eastAsia="ja-JP"/>
              </w:rPr>
              <w:t>reject</w:t>
            </w:r>
          </w:p>
        </w:tc>
      </w:tr>
      <w:tr w:rsidR="008E6632" w:rsidRPr="00C37D2B" w14:paraId="613121B7"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15014412" w14:textId="77777777" w:rsidR="005752DE" w:rsidRPr="00C37D2B" w:rsidRDefault="005752DE" w:rsidP="005D2033">
            <w:pPr>
              <w:pStyle w:val="TAL"/>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6C9D19F0"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8FD41"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188433" w14:textId="77777777" w:rsidR="005752DE" w:rsidRPr="00C37D2B" w:rsidRDefault="005752DE" w:rsidP="005D2033">
            <w:pPr>
              <w:pStyle w:val="TAL"/>
              <w:rPr>
                <w:lang w:eastAsia="ja-JP"/>
              </w:rPr>
            </w:pPr>
            <w:r w:rsidRPr="00C37D2B">
              <w:rPr>
                <w:lang w:eastAsia="ja-JP"/>
              </w:rPr>
              <w:t>ECGI</w:t>
            </w:r>
          </w:p>
          <w:p w14:paraId="4F946D58"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C33BA7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60801"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DE9DA" w14:textId="77777777" w:rsidR="005752DE" w:rsidRPr="00C37D2B" w:rsidRDefault="005752DE" w:rsidP="00675F90">
            <w:pPr>
              <w:pStyle w:val="TAC"/>
              <w:rPr>
                <w:lang w:eastAsia="ja-JP"/>
              </w:rPr>
            </w:pPr>
            <w:r w:rsidRPr="00C37D2B">
              <w:rPr>
                <w:lang w:eastAsia="ja-JP"/>
              </w:rPr>
              <w:t>reject</w:t>
            </w:r>
          </w:p>
        </w:tc>
      </w:tr>
      <w:tr w:rsidR="008E6632" w:rsidRPr="00C37D2B" w14:paraId="2136DA81" w14:textId="77777777" w:rsidTr="00E25EFA">
        <w:tc>
          <w:tcPr>
            <w:tcW w:w="2160" w:type="dxa"/>
            <w:tcBorders>
              <w:top w:val="single" w:sz="4" w:space="0" w:color="auto"/>
              <w:left w:val="single" w:sz="4" w:space="0" w:color="auto"/>
              <w:bottom w:val="single" w:sz="4" w:space="0" w:color="auto"/>
              <w:right w:val="single" w:sz="4" w:space="0" w:color="auto"/>
            </w:tcBorders>
          </w:tcPr>
          <w:p w14:paraId="34E75B4C" w14:textId="77777777" w:rsidR="005752DE" w:rsidRPr="00C37D2B" w:rsidRDefault="005752DE" w:rsidP="005D2033">
            <w:pPr>
              <w:pStyle w:val="TAL"/>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2AA64914"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4E4F45"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43DD15" w14:textId="77777777" w:rsidR="005752DE" w:rsidRPr="00C37D2B" w:rsidRDefault="005752DE" w:rsidP="005D2033">
            <w:pPr>
              <w:pStyle w:val="TAL"/>
              <w:rPr>
                <w:lang w:eastAsia="ja-JP"/>
              </w:rPr>
            </w:pPr>
            <w:r w:rsidRPr="00C37D2B">
              <w:rPr>
                <w:lang w:eastAsia="ja-JP"/>
              </w:rPr>
              <w:t>ECGI</w:t>
            </w:r>
          </w:p>
          <w:p w14:paraId="698578B8"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075220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84C8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8D926B" w14:textId="77777777" w:rsidR="005752DE" w:rsidRPr="00C37D2B" w:rsidRDefault="005752DE" w:rsidP="00675F90">
            <w:pPr>
              <w:pStyle w:val="TAC"/>
              <w:rPr>
                <w:lang w:eastAsia="ja-JP"/>
              </w:rPr>
            </w:pPr>
            <w:r w:rsidRPr="00C37D2B">
              <w:rPr>
                <w:lang w:eastAsia="ja-JP"/>
              </w:rPr>
              <w:t>reject</w:t>
            </w:r>
          </w:p>
        </w:tc>
      </w:tr>
      <w:tr w:rsidR="008E6632" w:rsidRPr="00C37D2B" w14:paraId="6507E961" w14:textId="77777777" w:rsidTr="00E25EFA">
        <w:tc>
          <w:tcPr>
            <w:tcW w:w="2160" w:type="dxa"/>
            <w:tcBorders>
              <w:top w:val="single" w:sz="4" w:space="0" w:color="auto"/>
              <w:left w:val="single" w:sz="4" w:space="0" w:color="auto"/>
              <w:bottom w:val="single" w:sz="4" w:space="0" w:color="auto"/>
              <w:right w:val="single" w:sz="4" w:space="0" w:color="auto"/>
            </w:tcBorders>
          </w:tcPr>
          <w:p w14:paraId="50695337" w14:textId="77777777" w:rsidR="005752DE" w:rsidRPr="00C37D2B" w:rsidRDefault="005752DE" w:rsidP="005D2033">
            <w:pPr>
              <w:pStyle w:val="TAL"/>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73AA4257"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FE9E1"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C5AB2" w14:textId="77777777" w:rsidR="005752DE" w:rsidRPr="00C37D2B" w:rsidRDefault="005752DE" w:rsidP="005D2033">
            <w:pPr>
              <w:pStyle w:val="TAL"/>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53B01F1A" w14:textId="77777777" w:rsidR="005752DE" w:rsidRPr="00C37D2B" w:rsidRDefault="005752DE" w:rsidP="005D2033">
            <w:pPr>
              <w:pStyle w:val="TAL"/>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26A60A61"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8EE39" w14:textId="77777777" w:rsidR="005752DE" w:rsidRPr="00C37D2B" w:rsidRDefault="005752DE" w:rsidP="00675F90">
            <w:pPr>
              <w:pStyle w:val="TAC"/>
              <w:rPr>
                <w:lang w:eastAsia="ja-JP"/>
              </w:rPr>
            </w:pPr>
            <w:r w:rsidRPr="00C37D2B">
              <w:rPr>
                <w:lang w:eastAsia="ja-JP"/>
              </w:rPr>
              <w:t>ignore</w:t>
            </w:r>
          </w:p>
        </w:tc>
      </w:tr>
      <w:tr w:rsidR="008E6632" w:rsidRPr="00C37D2B" w14:paraId="274D5559" w14:textId="77777777" w:rsidTr="00E25EFA">
        <w:tc>
          <w:tcPr>
            <w:tcW w:w="2160" w:type="dxa"/>
            <w:tcBorders>
              <w:top w:val="single" w:sz="4" w:space="0" w:color="auto"/>
              <w:left w:val="single" w:sz="4" w:space="0" w:color="auto"/>
              <w:bottom w:val="single" w:sz="4" w:space="0" w:color="auto"/>
              <w:right w:val="single" w:sz="4" w:space="0" w:color="auto"/>
            </w:tcBorders>
          </w:tcPr>
          <w:p w14:paraId="7B9124EC" w14:textId="77777777" w:rsidR="005752DE" w:rsidRPr="00C37D2B" w:rsidRDefault="005752DE" w:rsidP="005D2033">
            <w:pPr>
              <w:pStyle w:val="TAL"/>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0A426727"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7BE88F"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581EE" w14:textId="77777777" w:rsidR="005752DE" w:rsidRPr="00C37D2B" w:rsidRDefault="005752DE" w:rsidP="005D2033">
            <w:pPr>
              <w:pStyle w:val="TAL"/>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2EA641FB" w14:textId="77777777" w:rsidR="005752DE" w:rsidRPr="00C37D2B" w:rsidRDefault="005752DE" w:rsidP="005D2033">
            <w:pPr>
              <w:pStyle w:val="TAL"/>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3B3E0EB4"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C6E508" w14:textId="77777777" w:rsidR="005752DE" w:rsidRPr="00C37D2B" w:rsidRDefault="005752DE" w:rsidP="00675F90">
            <w:pPr>
              <w:pStyle w:val="TAC"/>
              <w:rPr>
                <w:lang w:eastAsia="ja-JP"/>
              </w:rPr>
            </w:pPr>
            <w:r w:rsidRPr="00C37D2B">
              <w:rPr>
                <w:lang w:eastAsia="ja-JP"/>
              </w:rPr>
              <w:t>reject</w:t>
            </w:r>
          </w:p>
        </w:tc>
      </w:tr>
      <w:tr w:rsidR="005752DE" w:rsidRPr="00C37D2B" w14:paraId="52B3EDC0" w14:textId="77777777" w:rsidTr="00E25EFA">
        <w:tc>
          <w:tcPr>
            <w:tcW w:w="2160" w:type="dxa"/>
            <w:tcBorders>
              <w:top w:val="single" w:sz="4" w:space="0" w:color="auto"/>
              <w:left w:val="single" w:sz="4" w:space="0" w:color="auto"/>
              <w:bottom w:val="single" w:sz="4" w:space="0" w:color="auto"/>
              <w:right w:val="single" w:sz="4" w:space="0" w:color="auto"/>
            </w:tcBorders>
          </w:tcPr>
          <w:p w14:paraId="5CD01152" w14:textId="77777777" w:rsidR="005752DE" w:rsidRPr="00C37D2B" w:rsidRDefault="005752DE" w:rsidP="005D2033">
            <w:pPr>
              <w:pStyle w:val="TAL"/>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5355666"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05833"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491DD" w14:textId="77777777" w:rsidR="005752DE" w:rsidRPr="00C37D2B" w:rsidRDefault="005752DE" w:rsidP="005D2033">
            <w:pPr>
              <w:pStyle w:val="TAL"/>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5DCB65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4CB0A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20D5B9" w14:textId="77777777" w:rsidR="005752DE" w:rsidRPr="00C37D2B" w:rsidRDefault="005752DE" w:rsidP="00675F90">
            <w:pPr>
              <w:pStyle w:val="TAC"/>
              <w:rPr>
                <w:lang w:eastAsia="ja-JP"/>
              </w:rPr>
            </w:pPr>
            <w:r w:rsidRPr="00C37D2B">
              <w:rPr>
                <w:lang w:eastAsia="ja-JP"/>
              </w:rPr>
              <w:t>reject</w:t>
            </w:r>
          </w:p>
        </w:tc>
      </w:tr>
    </w:tbl>
    <w:p w14:paraId="5BB4CCE5" w14:textId="77777777" w:rsidR="005752DE" w:rsidRPr="00C37D2B" w:rsidRDefault="005752DE" w:rsidP="005752DE"/>
    <w:p w14:paraId="4225477B" w14:textId="77777777" w:rsidR="005752DE" w:rsidRPr="00C37D2B" w:rsidRDefault="005752DE" w:rsidP="005752DE">
      <w:pPr>
        <w:pStyle w:val="Heading4"/>
        <w:rPr>
          <w:szCs w:val="24"/>
        </w:rPr>
      </w:pPr>
      <w:bookmarkStart w:id="5274" w:name="_Toc20954388"/>
      <w:bookmarkStart w:id="5275" w:name="_Toc29902392"/>
      <w:bookmarkStart w:id="5276" w:name="_Toc29906396"/>
      <w:bookmarkStart w:id="5277" w:name="_Toc36550386"/>
      <w:bookmarkStart w:id="5278" w:name="_Toc45104136"/>
      <w:bookmarkStart w:id="5279" w:name="_Toc45227632"/>
      <w:bookmarkStart w:id="5280" w:name="_Toc45891446"/>
      <w:bookmarkStart w:id="5281" w:name="_Toc51764088"/>
      <w:bookmarkStart w:id="5282" w:name="_Toc56528089"/>
      <w:bookmarkStart w:id="5283" w:name="_Toc64382056"/>
      <w:bookmarkStart w:id="5284" w:name="_Toc66283631"/>
      <w:bookmarkStart w:id="5285" w:name="_Toc67911007"/>
      <w:bookmarkStart w:id="5286" w:name="_Toc73979785"/>
      <w:bookmarkStart w:id="5287" w:name="_Toc88650509"/>
      <w:bookmarkStart w:id="5288" w:name="_Toc97885636"/>
      <w:bookmarkStart w:id="5289" w:name="_Toc105524875"/>
      <w:bookmarkStart w:id="5290" w:name="_Toc145325647"/>
      <w:r w:rsidRPr="00C37D2B">
        <w:t>9.1.2.16</w:t>
      </w:r>
      <w:r w:rsidRPr="00C37D2B">
        <w:tab/>
      </w:r>
      <w:r w:rsidRPr="00C37D2B">
        <w:rPr>
          <w:szCs w:val="24"/>
        </w:rPr>
        <w:t>MOBILITY CHANGE ACKNOWLEDGE</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2B340ECE" w14:textId="77777777" w:rsidR="005752DE" w:rsidRPr="00C37D2B" w:rsidRDefault="005752DE" w:rsidP="005752DE">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0728B581"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9A6B5C" w14:textId="77777777" w:rsidTr="00E25EFA">
        <w:tc>
          <w:tcPr>
            <w:tcW w:w="2160" w:type="dxa"/>
            <w:tcBorders>
              <w:top w:val="single" w:sz="4" w:space="0" w:color="auto"/>
              <w:left w:val="single" w:sz="4" w:space="0" w:color="auto"/>
              <w:bottom w:val="single" w:sz="4" w:space="0" w:color="auto"/>
              <w:right w:val="single" w:sz="4" w:space="0" w:color="auto"/>
            </w:tcBorders>
          </w:tcPr>
          <w:p w14:paraId="3FC7BFF9"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1C9071" w14:textId="77777777" w:rsidR="005752DE" w:rsidRPr="00C37D2B" w:rsidRDefault="005752DE" w:rsidP="00AD7F4B">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DE28D9"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4D1F8F5"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64886AD"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63731D"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D43F852" w14:textId="77777777" w:rsidR="005752DE" w:rsidRPr="00C37D2B" w:rsidRDefault="005752DE" w:rsidP="005D2033">
            <w:pPr>
              <w:pStyle w:val="TAH"/>
              <w:rPr>
                <w:lang w:eastAsia="ja-JP"/>
              </w:rPr>
            </w:pPr>
            <w:r w:rsidRPr="00C37D2B">
              <w:rPr>
                <w:lang w:eastAsia="ja-JP"/>
              </w:rPr>
              <w:t>Assigned Criticality</w:t>
            </w:r>
          </w:p>
        </w:tc>
      </w:tr>
      <w:tr w:rsidR="008E6632" w:rsidRPr="00C37D2B" w14:paraId="5D80A9A3" w14:textId="77777777" w:rsidTr="00E25EFA">
        <w:tc>
          <w:tcPr>
            <w:tcW w:w="2160" w:type="dxa"/>
            <w:tcBorders>
              <w:top w:val="single" w:sz="4" w:space="0" w:color="auto"/>
              <w:left w:val="single" w:sz="4" w:space="0" w:color="auto"/>
              <w:bottom w:val="single" w:sz="4" w:space="0" w:color="auto"/>
              <w:right w:val="single" w:sz="4" w:space="0" w:color="auto"/>
            </w:tcBorders>
          </w:tcPr>
          <w:p w14:paraId="46156EC8"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F47B7A3"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5CBEE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4AA31"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D1E07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CCD5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F08C8" w14:textId="77777777" w:rsidR="005752DE" w:rsidRPr="00C37D2B" w:rsidRDefault="005752DE" w:rsidP="00675F90">
            <w:pPr>
              <w:pStyle w:val="TAC"/>
              <w:rPr>
                <w:lang w:eastAsia="ja-JP"/>
              </w:rPr>
            </w:pPr>
            <w:r w:rsidRPr="00C37D2B">
              <w:rPr>
                <w:lang w:eastAsia="ja-JP"/>
              </w:rPr>
              <w:t>reject</w:t>
            </w:r>
          </w:p>
        </w:tc>
      </w:tr>
      <w:tr w:rsidR="008E6632" w:rsidRPr="00C37D2B" w14:paraId="39422FFF" w14:textId="77777777" w:rsidTr="00E25EFA">
        <w:tc>
          <w:tcPr>
            <w:tcW w:w="2160" w:type="dxa"/>
            <w:tcBorders>
              <w:top w:val="single" w:sz="4" w:space="0" w:color="auto"/>
              <w:left w:val="single" w:sz="4" w:space="0" w:color="auto"/>
              <w:bottom w:val="single" w:sz="4" w:space="0" w:color="auto"/>
              <w:right w:val="single" w:sz="4" w:space="0" w:color="auto"/>
            </w:tcBorders>
          </w:tcPr>
          <w:p w14:paraId="2BF8A8E9" w14:textId="77777777" w:rsidR="005752DE" w:rsidRPr="00C37D2B" w:rsidRDefault="005752DE" w:rsidP="005D2033">
            <w:pPr>
              <w:pStyle w:val="TAL"/>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7D74AC30"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FE9A74"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785F6E" w14:textId="77777777" w:rsidR="005752DE" w:rsidRPr="00C37D2B" w:rsidRDefault="005752DE" w:rsidP="005D2033">
            <w:pPr>
              <w:pStyle w:val="TAL"/>
              <w:rPr>
                <w:lang w:eastAsia="ja-JP"/>
              </w:rPr>
            </w:pPr>
            <w:r w:rsidRPr="00C37D2B">
              <w:rPr>
                <w:lang w:eastAsia="ja-JP"/>
              </w:rPr>
              <w:t>ECGI</w:t>
            </w:r>
          </w:p>
          <w:p w14:paraId="55F1F293"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3DF3D5A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86938"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C9655B" w14:textId="77777777" w:rsidR="005752DE" w:rsidRPr="00C37D2B" w:rsidRDefault="005752DE" w:rsidP="00675F90">
            <w:pPr>
              <w:pStyle w:val="TAC"/>
              <w:rPr>
                <w:lang w:eastAsia="ja-JP"/>
              </w:rPr>
            </w:pPr>
            <w:r w:rsidRPr="00C37D2B">
              <w:rPr>
                <w:lang w:eastAsia="ja-JP"/>
              </w:rPr>
              <w:t>reject</w:t>
            </w:r>
          </w:p>
        </w:tc>
      </w:tr>
      <w:tr w:rsidR="008E6632" w:rsidRPr="00C37D2B" w14:paraId="6AFAB5BC" w14:textId="77777777" w:rsidTr="00E25EFA">
        <w:tc>
          <w:tcPr>
            <w:tcW w:w="2160" w:type="dxa"/>
            <w:tcBorders>
              <w:top w:val="single" w:sz="4" w:space="0" w:color="auto"/>
              <w:left w:val="single" w:sz="4" w:space="0" w:color="auto"/>
              <w:bottom w:val="single" w:sz="4" w:space="0" w:color="auto"/>
              <w:right w:val="single" w:sz="4" w:space="0" w:color="auto"/>
            </w:tcBorders>
          </w:tcPr>
          <w:p w14:paraId="3B381E9B" w14:textId="77777777" w:rsidR="005752DE" w:rsidRPr="00C37D2B" w:rsidRDefault="005752DE" w:rsidP="005D2033">
            <w:pPr>
              <w:pStyle w:val="TAL"/>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72FAF965"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E96C6"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ADFCD" w14:textId="77777777" w:rsidR="005752DE" w:rsidRPr="00C37D2B" w:rsidRDefault="005752DE" w:rsidP="005D2033">
            <w:pPr>
              <w:pStyle w:val="TAL"/>
              <w:rPr>
                <w:lang w:eastAsia="ja-JP"/>
              </w:rPr>
            </w:pPr>
            <w:r w:rsidRPr="00C37D2B">
              <w:rPr>
                <w:lang w:eastAsia="ja-JP"/>
              </w:rPr>
              <w:t>ECGI</w:t>
            </w:r>
          </w:p>
          <w:p w14:paraId="7CD8AC50"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4</w:t>
              </w:r>
            </w:smartTag>
          </w:p>
        </w:tc>
        <w:tc>
          <w:tcPr>
            <w:tcW w:w="1728" w:type="dxa"/>
            <w:tcBorders>
              <w:top w:val="single" w:sz="4" w:space="0" w:color="auto"/>
              <w:left w:val="single" w:sz="4" w:space="0" w:color="auto"/>
              <w:bottom w:val="single" w:sz="4" w:space="0" w:color="auto"/>
              <w:right w:val="single" w:sz="4" w:space="0" w:color="auto"/>
            </w:tcBorders>
          </w:tcPr>
          <w:p w14:paraId="1F57682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4494EF"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28811" w14:textId="77777777" w:rsidR="005752DE" w:rsidRPr="00C37D2B" w:rsidRDefault="005752DE" w:rsidP="00675F90">
            <w:pPr>
              <w:pStyle w:val="TAC"/>
              <w:rPr>
                <w:lang w:eastAsia="ja-JP"/>
              </w:rPr>
            </w:pPr>
            <w:r w:rsidRPr="00C37D2B">
              <w:rPr>
                <w:lang w:eastAsia="ja-JP"/>
              </w:rPr>
              <w:t>reject</w:t>
            </w:r>
          </w:p>
        </w:tc>
      </w:tr>
      <w:tr w:rsidR="005752DE" w:rsidRPr="00C37D2B" w14:paraId="0F945EC1" w14:textId="77777777" w:rsidTr="00E25EFA">
        <w:tc>
          <w:tcPr>
            <w:tcW w:w="2160" w:type="dxa"/>
            <w:tcBorders>
              <w:top w:val="single" w:sz="4" w:space="0" w:color="auto"/>
              <w:left w:val="single" w:sz="4" w:space="0" w:color="auto"/>
              <w:bottom w:val="single" w:sz="4" w:space="0" w:color="auto"/>
              <w:right w:val="single" w:sz="4" w:space="0" w:color="auto"/>
            </w:tcBorders>
          </w:tcPr>
          <w:p w14:paraId="2F1AEB07"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6B73D97"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29FBA"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765C30"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6BB916E"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C6E354"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BFA76" w14:textId="77777777" w:rsidR="005752DE" w:rsidRPr="00C37D2B" w:rsidRDefault="005752DE" w:rsidP="00675F90">
            <w:pPr>
              <w:pStyle w:val="TAC"/>
              <w:rPr>
                <w:lang w:eastAsia="ja-JP"/>
              </w:rPr>
            </w:pPr>
            <w:r w:rsidRPr="00C37D2B">
              <w:rPr>
                <w:lang w:eastAsia="ja-JP"/>
              </w:rPr>
              <w:t>ignore</w:t>
            </w:r>
          </w:p>
        </w:tc>
      </w:tr>
    </w:tbl>
    <w:p w14:paraId="4A03DC71" w14:textId="77777777" w:rsidR="005752DE" w:rsidRPr="00C37D2B" w:rsidRDefault="005752DE" w:rsidP="005752DE"/>
    <w:p w14:paraId="112CBC16" w14:textId="77777777" w:rsidR="005752DE" w:rsidRPr="00C37D2B" w:rsidRDefault="005752DE" w:rsidP="005752DE">
      <w:pPr>
        <w:pStyle w:val="Heading4"/>
      </w:pPr>
      <w:bookmarkStart w:id="5291" w:name="_Toc20954389"/>
      <w:bookmarkStart w:id="5292" w:name="_Toc29902393"/>
      <w:bookmarkStart w:id="5293" w:name="_Toc29906397"/>
      <w:bookmarkStart w:id="5294" w:name="_Toc36550387"/>
      <w:bookmarkStart w:id="5295" w:name="_Toc45104137"/>
      <w:bookmarkStart w:id="5296" w:name="_Toc45227633"/>
      <w:bookmarkStart w:id="5297" w:name="_Toc45891447"/>
      <w:bookmarkStart w:id="5298" w:name="_Toc51764089"/>
      <w:bookmarkStart w:id="5299" w:name="_Toc56528090"/>
      <w:bookmarkStart w:id="5300" w:name="_Toc64382057"/>
      <w:bookmarkStart w:id="5301" w:name="_Toc66283632"/>
      <w:bookmarkStart w:id="5302" w:name="_Toc67911008"/>
      <w:bookmarkStart w:id="5303" w:name="_Toc73979786"/>
      <w:bookmarkStart w:id="5304" w:name="_Toc88650510"/>
      <w:bookmarkStart w:id="5305" w:name="_Toc97885637"/>
      <w:bookmarkStart w:id="5306" w:name="_Toc105524876"/>
      <w:bookmarkStart w:id="5307" w:name="_Toc145325648"/>
      <w:r w:rsidRPr="00C37D2B">
        <w:t>9.1.2.17</w:t>
      </w:r>
      <w:r w:rsidRPr="00C37D2B">
        <w:tab/>
      </w:r>
      <w:r w:rsidRPr="00C37D2B">
        <w:rPr>
          <w:szCs w:val="24"/>
        </w:rPr>
        <w:t>MOBILITY CHANGE FAILURE</w:t>
      </w:r>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7C385415" w14:textId="77777777" w:rsidR="005752DE" w:rsidRPr="00C37D2B" w:rsidRDefault="005752DE" w:rsidP="005752DE">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17FE9D65"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CD16E2A" w14:textId="77777777" w:rsidTr="00E25EFA">
        <w:tc>
          <w:tcPr>
            <w:tcW w:w="2160" w:type="dxa"/>
          </w:tcPr>
          <w:p w14:paraId="1DE8F799" w14:textId="77777777" w:rsidR="005752DE" w:rsidRPr="00C37D2B" w:rsidRDefault="005752DE" w:rsidP="005D2033">
            <w:pPr>
              <w:pStyle w:val="TAH"/>
              <w:rPr>
                <w:lang w:eastAsia="ja-JP"/>
              </w:rPr>
            </w:pPr>
            <w:r w:rsidRPr="00C37D2B">
              <w:rPr>
                <w:lang w:eastAsia="ja-JP"/>
              </w:rPr>
              <w:t>IE/Group Name</w:t>
            </w:r>
          </w:p>
        </w:tc>
        <w:tc>
          <w:tcPr>
            <w:tcW w:w="1080" w:type="dxa"/>
          </w:tcPr>
          <w:p w14:paraId="0D6F5C23" w14:textId="77777777" w:rsidR="005752DE" w:rsidRPr="00C37D2B" w:rsidRDefault="005752DE" w:rsidP="005D2033">
            <w:pPr>
              <w:pStyle w:val="TAH"/>
              <w:rPr>
                <w:lang w:eastAsia="ja-JP"/>
              </w:rPr>
            </w:pPr>
            <w:r w:rsidRPr="00C37D2B">
              <w:rPr>
                <w:lang w:eastAsia="ja-JP"/>
              </w:rPr>
              <w:t>Presence</w:t>
            </w:r>
          </w:p>
        </w:tc>
        <w:tc>
          <w:tcPr>
            <w:tcW w:w="1080" w:type="dxa"/>
          </w:tcPr>
          <w:p w14:paraId="042E5CFF" w14:textId="77777777" w:rsidR="005752DE" w:rsidRPr="00C37D2B" w:rsidRDefault="005752DE" w:rsidP="005D2033">
            <w:pPr>
              <w:pStyle w:val="TAH"/>
              <w:rPr>
                <w:lang w:eastAsia="ja-JP"/>
              </w:rPr>
            </w:pPr>
            <w:r w:rsidRPr="00C37D2B">
              <w:rPr>
                <w:lang w:eastAsia="ja-JP"/>
              </w:rPr>
              <w:t>Range</w:t>
            </w:r>
          </w:p>
        </w:tc>
        <w:tc>
          <w:tcPr>
            <w:tcW w:w="1512" w:type="dxa"/>
          </w:tcPr>
          <w:p w14:paraId="01B2518C" w14:textId="77777777" w:rsidR="005752DE" w:rsidRPr="00C37D2B" w:rsidRDefault="005752DE" w:rsidP="005D2033">
            <w:pPr>
              <w:pStyle w:val="TAH"/>
              <w:rPr>
                <w:lang w:eastAsia="ja-JP"/>
              </w:rPr>
            </w:pPr>
            <w:r w:rsidRPr="00C37D2B">
              <w:rPr>
                <w:lang w:eastAsia="ja-JP"/>
              </w:rPr>
              <w:t>IE type and reference</w:t>
            </w:r>
          </w:p>
        </w:tc>
        <w:tc>
          <w:tcPr>
            <w:tcW w:w="1728" w:type="dxa"/>
          </w:tcPr>
          <w:p w14:paraId="30EF1019" w14:textId="77777777" w:rsidR="005752DE" w:rsidRPr="00C37D2B" w:rsidRDefault="005752DE" w:rsidP="005D2033">
            <w:pPr>
              <w:pStyle w:val="TAH"/>
              <w:rPr>
                <w:lang w:eastAsia="ja-JP"/>
              </w:rPr>
            </w:pPr>
            <w:r w:rsidRPr="00C37D2B">
              <w:rPr>
                <w:lang w:eastAsia="ja-JP"/>
              </w:rPr>
              <w:t>Semantics description</w:t>
            </w:r>
          </w:p>
        </w:tc>
        <w:tc>
          <w:tcPr>
            <w:tcW w:w="1080" w:type="dxa"/>
          </w:tcPr>
          <w:p w14:paraId="5E495750" w14:textId="77777777" w:rsidR="005752DE" w:rsidRPr="00C37D2B" w:rsidRDefault="005752DE" w:rsidP="005D2033">
            <w:pPr>
              <w:pStyle w:val="TAH"/>
              <w:rPr>
                <w:lang w:eastAsia="ja-JP"/>
              </w:rPr>
            </w:pPr>
            <w:r w:rsidRPr="00C37D2B">
              <w:rPr>
                <w:lang w:eastAsia="ja-JP"/>
              </w:rPr>
              <w:t>Criticality</w:t>
            </w:r>
          </w:p>
        </w:tc>
        <w:tc>
          <w:tcPr>
            <w:tcW w:w="1080" w:type="dxa"/>
          </w:tcPr>
          <w:p w14:paraId="3EA78CCD"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3BEAD924" w14:textId="77777777" w:rsidTr="00E25EFA">
        <w:tc>
          <w:tcPr>
            <w:tcW w:w="2160" w:type="dxa"/>
          </w:tcPr>
          <w:p w14:paraId="497C04FE" w14:textId="77777777" w:rsidR="005752DE" w:rsidRPr="00C37D2B" w:rsidRDefault="005752DE" w:rsidP="005D2033">
            <w:pPr>
              <w:pStyle w:val="TAL"/>
              <w:rPr>
                <w:lang w:eastAsia="ja-JP"/>
              </w:rPr>
            </w:pPr>
            <w:r w:rsidRPr="00C37D2B">
              <w:rPr>
                <w:lang w:eastAsia="ja-JP"/>
              </w:rPr>
              <w:t>Message Type</w:t>
            </w:r>
          </w:p>
        </w:tc>
        <w:tc>
          <w:tcPr>
            <w:tcW w:w="1080" w:type="dxa"/>
          </w:tcPr>
          <w:p w14:paraId="35D865E8" w14:textId="77777777" w:rsidR="005752DE" w:rsidRPr="00C37D2B" w:rsidRDefault="005752DE" w:rsidP="005D2033">
            <w:pPr>
              <w:pStyle w:val="TAL"/>
              <w:rPr>
                <w:lang w:eastAsia="ja-JP"/>
              </w:rPr>
            </w:pPr>
            <w:r w:rsidRPr="00C37D2B">
              <w:rPr>
                <w:lang w:eastAsia="ja-JP"/>
              </w:rPr>
              <w:t>M</w:t>
            </w:r>
          </w:p>
        </w:tc>
        <w:tc>
          <w:tcPr>
            <w:tcW w:w="1080" w:type="dxa"/>
          </w:tcPr>
          <w:p w14:paraId="49CA42C2" w14:textId="77777777" w:rsidR="005752DE" w:rsidRPr="00C37D2B" w:rsidRDefault="005752DE" w:rsidP="005D2033">
            <w:pPr>
              <w:pStyle w:val="TAL"/>
              <w:rPr>
                <w:lang w:eastAsia="ja-JP"/>
              </w:rPr>
            </w:pPr>
          </w:p>
        </w:tc>
        <w:tc>
          <w:tcPr>
            <w:tcW w:w="1512" w:type="dxa"/>
          </w:tcPr>
          <w:p w14:paraId="6F6FDF45" w14:textId="77777777" w:rsidR="005752DE" w:rsidRPr="00C37D2B" w:rsidRDefault="005752DE" w:rsidP="005D2033">
            <w:pPr>
              <w:pStyle w:val="TAL"/>
              <w:rPr>
                <w:lang w:eastAsia="ja-JP"/>
              </w:rPr>
            </w:pPr>
            <w:r w:rsidRPr="00C37D2B">
              <w:rPr>
                <w:lang w:eastAsia="ja-JP"/>
              </w:rPr>
              <w:t>9.2.13</w:t>
            </w:r>
          </w:p>
        </w:tc>
        <w:tc>
          <w:tcPr>
            <w:tcW w:w="1728" w:type="dxa"/>
          </w:tcPr>
          <w:p w14:paraId="31D54F41" w14:textId="77777777" w:rsidR="005752DE" w:rsidRPr="00C37D2B" w:rsidRDefault="005752DE" w:rsidP="005D2033">
            <w:pPr>
              <w:pStyle w:val="TAL"/>
              <w:rPr>
                <w:lang w:eastAsia="ja-JP"/>
              </w:rPr>
            </w:pPr>
          </w:p>
        </w:tc>
        <w:tc>
          <w:tcPr>
            <w:tcW w:w="1080" w:type="dxa"/>
          </w:tcPr>
          <w:p w14:paraId="5F4E4DBF" w14:textId="77777777" w:rsidR="005752DE" w:rsidRPr="00C37D2B" w:rsidRDefault="005752DE" w:rsidP="00675F90">
            <w:pPr>
              <w:pStyle w:val="TAC"/>
              <w:rPr>
                <w:lang w:eastAsia="ja-JP"/>
              </w:rPr>
            </w:pPr>
            <w:r w:rsidRPr="00C37D2B">
              <w:rPr>
                <w:lang w:eastAsia="ja-JP"/>
              </w:rPr>
              <w:t>YES</w:t>
            </w:r>
          </w:p>
        </w:tc>
        <w:tc>
          <w:tcPr>
            <w:tcW w:w="1080" w:type="dxa"/>
          </w:tcPr>
          <w:p w14:paraId="5A09901F" w14:textId="77777777" w:rsidR="005752DE" w:rsidRPr="00C37D2B" w:rsidRDefault="005752DE" w:rsidP="00675F90">
            <w:pPr>
              <w:pStyle w:val="TAC"/>
              <w:rPr>
                <w:lang w:eastAsia="ja-JP"/>
              </w:rPr>
            </w:pPr>
            <w:r w:rsidRPr="00C37D2B">
              <w:rPr>
                <w:lang w:eastAsia="ja-JP"/>
              </w:rPr>
              <w:t>reject</w:t>
            </w:r>
          </w:p>
        </w:tc>
      </w:tr>
      <w:tr w:rsidR="008E6632" w:rsidRPr="00C37D2B" w14:paraId="343471E4" w14:textId="77777777" w:rsidTr="00E25EFA">
        <w:tc>
          <w:tcPr>
            <w:tcW w:w="2160" w:type="dxa"/>
          </w:tcPr>
          <w:p w14:paraId="3B9918CA" w14:textId="77777777" w:rsidR="005752DE" w:rsidRPr="00C37D2B" w:rsidRDefault="005752DE" w:rsidP="005D2033">
            <w:pPr>
              <w:pStyle w:val="TAL"/>
              <w:rPr>
                <w:lang w:eastAsia="ja-JP"/>
              </w:rPr>
            </w:pPr>
            <w:r w:rsidRPr="00C37D2B">
              <w:rPr>
                <w:lang w:eastAsia="ja-JP"/>
              </w:rPr>
              <w:t>eNB1 Cell ID</w:t>
            </w:r>
          </w:p>
        </w:tc>
        <w:tc>
          <w:tcPr>
            <w:tcW w:w="1080" w:type="dxa"/>
          </w:tcPr>
          <w:p w14:paraId="7B58C7A2" w14:textId="77777777" w:rsidR="005752DE" w:rsidRPr="00C37D2B" w:rsidRDefault="005752DE" w:rsidP="005D2033">
            <w:pPr>
              <w:pStyle w:val="TAL"/>
              <w:rPr>
                <w:lang w:eastAsia="ja-JP"/>
              </w:rPr>
            </w:pPr>
            <w:r w:rsidRPr="00C37D2B">
              <w:rPr>
                <w:lang w:eastAsia="ja-JP"/>
              </w:rPr>
              <w:t>M</w:t>
            </w:r>
          </w:p>
        </w:tc>
        <w:tc>
          <w:tcPr>
            <w:tcW w:w="1080" w:type="dxa"/>
          </w:tcPr>
          <w:p w14:paraId="17EF9248" w14:textId="77777777" w:rsidR="005752DE" w:rsidRPr="00C37D2B" w:rsidRDefault="005752DE" w:rsidP="005D2033">
            <w:pPr>
              <w:pStyle w:val="TAL"/>
              <w:rPr>
                <w:lang w:eastAsia="ja-JP"/>
              </w:rPr>
            </w:pPr>
          </w:p>
        </w:tc>
        <w:tc>
          <w:tcPr>
            <w:tcW w:w="1512" w:type="dxa"/>
          </w:tcPr>
          <w:p w14:paraId="5CCB9485" w14:textId="77777777" w:rsidR="005752DE" w:rsidRPr="00C37D2B" w:rsidRDefault="005752DE" w:rsidP="005D2033">
            <w:pPr>
              <w:pStyle w:val="TAL"/>
              <w:rPr>
                <w:lang w:eastAsia="ja-JP"/>
              </w:rPr>
            </w:pPr>
            <w:r w:rsidRPr="00C37D2B">
              <w:rPr>
                <w:lang w:eastAsia="ja-JP"/>
              </w:rPr>
              <w:t>ECGI</w:t>
            </w:r>
          </w:p>
          <w:p w14:paraId="090D8D48" w14:textId="77777777" w:rsidR="005752DE" w:rsidRPr="00C37D2B" w:rsidRDefault="005752DE" w:rsidP="005D2033">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728" w:type="dxa"/>
          </w:tcPr>
          <w:p w14:paraId="67F1CA43" w14:textId="77777777" w:rsidR="005752DE" w:rsidRPr="00C37D2B" w:rsidRDefault="005752DE" w:rsidP="005D2033">
            <w:pPr>
              <w:pStyle w:val="TAL"/>
              <w:rPr>
                <w:lang w:eastAsia="ja-JP"/>
              </w:rPr>
            </w:pPr>
          </w:p>
        </w:tc>
        <w:tc>
          <w:tcPr>
            <w:tcW w:w="1080" w:type="dxa"/>
          </w:tcPr>
          <w:p w14:paraId="41E954A4" w14:textId="77777777" w:rsidR="005752DE" w:rsidRPr="00C37D2B" w:rsidRDefault="005752DE" w:rsidP="00675F90">
            <w:pPr>
              <w:pStyle w:val="TAC"/>
              <w:rPr>
                <w:lang w:eastAsia="ja-JP"/>
              </w:rPr>
            </w:pPr>
            <w:r w:rsidRPr="00C37D2B">
              <w:rPr>
                <w:lang w:eastAsia="ja-JP"/>
              </w:rPr>
              <w:t>YES</w:t>
            </w:r>
          </w:p>
        </w:tc>
        <w:tc>
          <w:tcPr>
            <w:tcW w:w="1080" w:type="dxa"/>
          </w:tcPr>
          <w:p w14:paraId="2F60EB6D" w14:textId="77777777" w:rsidR="005752DE" w:rsidRPr="00C37D2B" w:rsidRDefault="005752DE" w:rsidP="00675F90">
            <w:pPr>
              <w:pStyle w:val="TAC"/>
              <w:rPr>
                <w:lang w:eastAsia="ja-JP"/>
              </w:rPr>
            </w:pPr>
            <w:r w:rsidRPr="00C37D2B">
              <w:rPr>
                <w:rFonts w:eastAsia="SimSun"/>
                <w:lang w:eastAsia="zh-CN"/>
              </w:rPr>
              <w:t>ignore</w:t>
            </w:r>
          </w:p>
        </w:tc>
      </w:tr>
      <w:tr w:rsidR="005752DE" w:rsidRPr="00C37D2B" w14:paraId="2D715324" w14:textId="77777777" w:rsidTr="00E25EFA">
        <w:tc>
          <w:tcPr>
            <w:tcW w:w="2160" w:type="dxa"/>
          </w:tcPr>
          <w:p w14:paraId="5B0201A2" w14:textId="77777777" w:rsidR="005752DE" w:rsidRPr="00C37D2B" w:rsidRDefault="005752DE" w:rsidP="005D2033">
            <w:pPr>
              <w:pStyle w:val="TAL"/>
              <w:rPr>
                <w:lang w:eastAsia="ja-JP"/>
              </w:rPr>
            </w:pPr>
            <w:r w:rsidRPr="00C37D2B">
              <w:rPr>
                <w:lang w:eastAsia="ja-JP"/>
              </w:rPr>
              <w:t>eNB2 Cell ID</w:t>
            </w:r>
          </w:p>
        </w:tc>
        <w:tc>
          <w:tcPr>
            <w:tcW w:w="1080" w:type="dxa"/>
          </w:tcPr>
          <w:p w14:paraId="77057A77" w14:textId="77777777" w:rsidR="005752DE" w:rsidRPr="00C37D2B" w:rsidRDefault="005752DE" w:rsidP="005D2033">
            <w:pPr>
              <w:pStyle w:val="TAL"/>
              <w:rPr>
                <w:lang w:eastAsia="ja-JP"/>
              </w:rPr>
            </w:pPr>
            <w:r w:rsidRPr="00C37D2B">
              <w:rPr>
                <w:lang w:eastAsia="ja-JP"/>
              </w:rPr>
              <w:t>M</w:t>
            </w:r>
          </w:p>
        </w:tc>
        <w:tc>
          <w:tcPr>
            <w:tcW w:w="1080" w:type="dxa"/>
          </w:tcPr>
          <w:p w14:paraId="28382689" w14:textId="77777777" w:rsidR="005752DE" w:rsidRPr="00C37D2B" w:rsidRDefault="005752DE" w:rsidP="005D2033">
            <w:pPr>
              <w:pStyle w:val="TAL"/>
              <w:rPr>
                <w:lang w:eastAsia="ja-JP"/>
              </w:rPr>
            </w:pPr>
          </w:p>
        </w:tc>
        <w:tc>
          <w:tcPr>
            <w:tcW w:w="1512" w:type="dxa"/>
          </w:tcPr>
          <w:p w14:paraId="0D2B20A0" w14:textId="77777777" w:rsidR="005752DE" w:rsidRPr="00C37D2B" w:rsidRDefault="005752DE" w:rsidP="005D2033">
            <w:pPr>
              <w:pStyle w:val="TAL"/>
              <w:rPr>
                <w:lang w:eastAsia="ja-JP"/>
              </w:rPr>
            </w:pPr>
            <w:r w:rsidRPr="00C37D2B">
              <w:rPr>
                <w:lang w:eastAsia="ja-JP"/>
              </w:rPr>
              <w:t>ECGI</w:t>
            </w:r>
          </w:p>
          <w:p w14:paraId="4A8F5F35" w14:textId="77777777" w:rsidR="005752DE" w:rsidRPr="00C37D2B" w:rsidRDefault="005752DE" w:rsidP="005D2033">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C37D2B">
                <w:rPr>
                  <w:lang w:eastAsia="ja-JP"/>
                </w:rPr>
                <w:t>9.2.14</w:t>
              </w:r>
            </w:smartTag>
          </w:p>
        </w:tc>
        <w:tc>
          <w:tcPr>
            <w:tcW w:w="1728" w:type="dxa"/>
          </w:tcPr>
          <w:p w14:paraId="79446039" w14:textId="77777777" w:rsidR="005752DE" w:rsidRPr="00C37D2B" w:rsidRDefault="005752DE" w:rsidP="005D2033">
            <w:pPr>
              <w:pStyle w:val="TAL"/>
              <w:rPr>
                <w:lang w:eastAsia="ja-JP"/>
              </w:rPr>
            </w:pPr>
          </w:p>
        </w:tc>
        <w:tc>
          <w:tcPr>
            <w:tcW w:w="1080" w:type="dxa"/>
          </w:tcPr>
          <w:p w14:paraId="4F2C6118" w14:textId="77777777" w:rsidR="005752DE" w:rsidRPr="00C37D2B" w:rsidRDefault="005752DE" w:rsidP="00675F90">
            <w:pPr>
              <w:pStyle w:val="TAC"/>
              <w:rPr>
                <w:lang w:eastAsia="ja-JP"/>
              </w:rPr>
            </w:pPr>
            <w:r w:rsidRPr="00C37D2B">
              <w:rPr>
                <w:lang w:eastAsia="ja-JP"/>
              </w:rPr>
              <w:t>YES</w:t>
            </w:r>
          </w:p>
        </w:tc>
        <w:tc>
          <w:tcPr>
            <w:tcW w:w="1080" w:type="dxa"/>
          </w:tcPr>
          <w:p w14:paraId="7495AF41" w14:textId="77777777" w:rsidR="005752DE" w:rsidRPr="00C37D2B" w:rsidRDefault="005752DE" w:rsidP="00675F90">
            <w:pPr>
              <w:pStyle w:val="TAC"/>
              <w:rPr>
                <w:rFonts w:eastAsia="SimSun"/>
                <w:lang w:eastAsia="zh-CN"/>
              </w:rPr>
            </w:pPr>
            <w:r w:rsidRPr="00C37D2B">
              <w:rPr>
                <w:rFonts w:eastAsia="SimSun"/>
                <w:lang w:eastAsia="zh-CN"/>
              </w:rPr>
              <w:t>ignore</w:t>
            </w:r>
          </w:p>
        </w:tc>
      </w:tr>
      <w:tr w:rsidR="008E6632" w:rsidRPr="00C37D2B" w14:paraId="26EC43AA" w14:textId="77777777" w:rsidTr="00E25EFA">
        <w:tc>
          <w:tcPr>
            <w:tcW w:w="2160" w:type="dxa"/>
          </w:tcPr>
          <w:p w14:paraId="6F8F4FBC" w14:textId="77777777" w:rsidR="005752DE" w:rsidRPr="00C37D2B" w:rsidRDefault="005752DE" w:rsidP="005D2033">
            <w:pPr>
              <w:pStyle w:val="TAL"/>
              <w:rPr>
                <w:lang w:eastAsia="ja-JP"/>
              </w:rPr>
            </w:pPr>
            <w:r w:rsidRPr="00C37D2B">
              <w:rPr>
                <w:lang w:eastAsia="ja-JP"/>
              </w:rPr>
              <w:t>Cause</w:t>
            </w:r>
          </w:p>
        </w:tc>
        <w:tc>
          <w:tcPr>
            <w:tcW w:w="1080" w:type="dxa"/>
          </w:tcPr>
          <w:p w14:paraId="67F2E052" w14:textId="77777777" w:rsidR="005752DE" w:rsidRPr="00C37D2B" w:rsidRDefault="005752DE" w:rsidP="005D2033">
            <w:pPr>
              <w:pStyle w:val="TAL"/>
              <w:rPr>
                <w:lang w:eastAsia="ja-JP"/>
              </w:rPr>
            </w:pPr>
            <w:r w:rsidRPr="00C37D2B">
              <w:rPr>
                <w:lang w:eastAsia="ja-JP"/>
              </w:rPr>
              <w:t>M</w:t>
            </w:r>
          </w:p>
        </w:tc>
        <w:tc>
          <w:tcPr>
            <w:tcW w:w="1080" w:type="dxa"/>
          </w:tcPr>
          <w:p w14:paraId="6B94A1E6" w14:textId="77777777" w:rsidR="005752DE" w:rsidRPr="00C37D2B" w:rsidRDefault="005752DE" w:rsidP="005D2033">
            <w:pPr>
              <w:pStyle w:val="TAL"/>
              <w:rPr>
                <w:lang w:eastAsia="ja-JP"/>
              </w:rPr>
            </w:pPr>
          </w:p>
        </w:tc>
        <w:tc>
          <w:tcPr>
            <w:tcW w:w="1512" w:type="dxa"/>
          </w:tcPr>
          <w:p w14:paraId="4013D4EA" w14:textId="77777777" w:rsidR="005752DE" w:rsidRPr="00C37D2B" w:rsidRDefault="005752DE" w:rsidP="005D2033">
            <w:pPr>
              <w:pStyle w:val="TAL"/>
              <w:rPr>
                <w:lang w:eastAsia="ja-JP"/>
              </w:rPr>
            </w:pPr>
            <w:r w:rsidRPr="00C37D2B">
              <w:rPr>
                <w:lang w:eastAsia="ja-JP"/>
              </w:rPr>
              <w:t>9.2.6</w:t>
            </w:r>
          </w:p>
        </w:tc>
        <w:tc>
          <w:tcPr>
            <w:tcW w:w="1728" w:type="dxa"/>
          </w:tcPr>
          <w:p w14:paraId="53DBDF43" w14:textId="77777777" w:rsidR="005752DE" w:rsidRPr="00C37D2B" w:rsidRDefault="005752DE" w:rsidP="005D2033">
            <w:pPr>
              <w:pStyle w:val="TAL"/>
              <w:rPr>
                <w:lang w:eastAsia="ja-JP"/>
              </w:rPr>
            </w:pPr>
          </w:p>
        </w:tc>
        <w:tc>
          <w:tcPr>
            <w:tcW w:w="1080" w:type="dxa"/>
          </w:tcPr>
          <w:p w14:paraId="3510E768" w14:textId="77777777" w:rsidR="005752DE" w:rsidRPr="00C37D2B" w:rsidRDefault="005752DE" w:rsidP="00675F90">
            <w:pPr>
              <w:pStyle w:val="TAC"/>
              <w:rPr>
                <w:lang w:eastAsia="ja-JP"/>
              </w:rPr>
            </w:pPr>
            <w:r w:rsidRPr="00C37D2B">
              <w:rPr>
                <w:lang w:eastAsia="ja-JP"/>
              </w:rPr>
              <w:t>YES</w:t>
            </w:r>
          </w:p>
        </w:tc>
        <w:tc>
          <w:tcPr>
            <w:tcW w:w="1080" w:type="dxa"/>
          </w:tcPr>
          <w:p w14:paraId="648A40FE" w14:textId="77777777" w:rsidR="005752DE" w:rsidRPr="00C37D2B" w:rsidRDefault="005752DE" w:rsidP="00675F90">
            <w:pPr>
              <w:pStyle w:val="TAC"/>
              <w:rPr>
                <w:lang w:eastAsia="ja-JP"/>
              </w:rPr>
            </w:pPr>
            <w:r w:rsidRPr="00C37D2B">
              <w:rPr>
                <w:lang w:eastAsia="ja-JP"/>
              </w:rPr>
              <w:t>ignore</w:t>
            </w:r>
          </w:p>
        </w:tc>
      </w:tr>
      <w:tr w:rsidR="008E6632" w:rsidRPr="00C37D2B" w14:paraId="46ECD1B9" w14:textId="77777777" w:rsidTr="00E25EFA">
        <w:tc>
          <w:tcPr>
            <w:tcW w:w="2160" w:type="dxa"/>
            <w:tcBorders>
              <w:top w:val="single" w:sz="4" w:space="0" w:color="auto"/>
              <w:left w:val="single" w:sz="4" w:space="0" w:color="auto"/>
              <w:bottom w:val="single" w:sz="4" w:space="0" w:color="auto"/>
              <w:right w:val="single" w:sz="4" w:space="0" w:color="auto"/>
            </w:tcBorders>
          </w:tcPr>
          <w:p w14:paraId="50ECA01B" w14:textId="77777777" w:rsidR="005752DE" w:rsidRPr="00C37D2B" w:rsidRDefault="005752DE" w:rsidP="005D2033">
            <w:pPr>
              <w:pStyle w:val="TAL"/>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0C7135D"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E8B5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33C33" w14:textId="77777777" w:rsidR="005752DE" w:rsidRPr="00C37D2B" w:rsidRDefault="005752DE" w:rsidP="005D2033">
            <w:pPr>
              <w:pStyle w:val="TAL"/>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41D95CF3"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A9BF"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AFEB91" w14:textId="77777777" w:rsidR="005752DE" w:rsidRPr="00C37D2B" w:rsidRDefault="005752DE" w:rsidP="00675F90">
            <w:pPr>
              <w:pStyle w:val="TAC"/>
              <w:rPr>
                <w:lang w:eastAsia="ja-JP"/>
              </w:rPr>
            </w:pPr>
            <w:r w:rsidRPr="00C37D2B">
              <w:rPr>
                <w:lang w:eastAsia="ja-JP"/>
              </w:rPr>
              <w:t>ignore</w:t>
            </w:r>
          </w:p>
        </w:tc>
      </w:tr>
      <w:tr w:rsidR="005752DE" w:rsidRPr="00C37D2B" w14:paraId="39AF9B44" w14:textId="77777777" w:rsidTr="00E25EFA">
        <w:tc>
          <w:tcPr>
            <w:tcW w:w="2160" w:type="dxa"/>
            <w:tcBorders>
              <w:top w:val="single" w:sz="4" w:space="0" w:color="auto"/>
              <w:left w:val="single" w:sz="4" w:space="0" w:color="auto"/>
              <w:bottom w:val="single" w:sz="4" w:space="0" w:color="auto"/>
              <w:right w:val="single" w:sz="4" w:space="0" w:color="auto"/>
            </w:tcBorders>
          </w:tcPr>
          <w:p w14:paraId="06367AF4"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17A6D3"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7D1BA"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E5CE1F"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521575A"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D43C"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7AF901" w14:textId="77777777" w:rsidR="005752DE" w:rsidRPr="00C37D2B" w:rsidRDefault="005752DE" w:rsidP="00675F90">
            <w:pPr>
              <w:pStyle w:val="TAC"/>
              <w:rPr>
                <w:lang w:eastAsia="ja-JP"/>
              </w:rPr>
            </w:pPr>
            <w:r w:rsidRPr="00C37D2B">
              <w:rPr>
                <w:lang w:eastAsia="ja-JP"/>
              </w:rPr>
              <w:t>ignore</w:t>
            </w:r>
          </w:p>
        </w:tc>
      </w:tr>
    </w:tbl>
    <w:p w14:paraId="20E45BDE" w14:textId="77777777" w:rsidR="005752DE" w:rsidRPr="00C37D2B" w:rsidRDefault="005752DE" w:rsidP="005752DE"/>
    <w:p w14:paraId="73A51728" w14:textId="77777777" w:rsidR="005752DE" w:rsidRPr="00C37D2B" w:rsidRDefault="005752DE" w:rsidP="005752DE">
      <w:pPr>
        <w:pStyle w:val="Heading4"/>
      </w:pPr>
      <w:bookmarkStart w:id="5308" w:name="_Toc20954390"/>
      <w:bookmarkStart w:id="5309" w:name="_Toc29902394"/>
      <w:bookmarkStart w:id="5310" w:name="_Toc29906398"/>
      <w:bookmarkStart w:id="5311" w:name="_Toc36550388"/>
      <w:bookmarkStart w:id="5312" w:name="_Toc45104138"/>
      <w:bookmarkStart w:id="5313" w:name="_Toc45227634"/>
      <w:bookmarkStart w:id="5314" w:name="_Toc45891448"/>
      <w:bookmarkStart w:id="5315" w:name="_Toc51764090"/>
      <w:bookmarkStart w:id="5316" w:name="_Toc56528091"/>
      <w:bookmarkStart w:id="5317" w:name="_Toc64382058"/>
      <w:bookmarkStart w:id="5318" w:name="_Toc66283633"/>
      <w:bookmarkStart w:id="5319" w:name="_Toc67911009"/>
      <w:bookmarkStart w:id="5320" w:name="_Toc73979787"/>
      <w:bookmarkStart w:id="5321" w:name="_Toc88650511"/>
      <w:bookmarkStart w:id="5322" w:name="_Toc97885638"/>
      <w:bookmarkStart w:id="5323" w:name="_Toc105524877"/>
      <w:bookmarkStart w:id="5324" w:name="_Toc145325649"/>
      <w:r w:rsidRPr="00C37D2B">
        <w:t>9.1.2.18</w:t>
      </w:r>
      <w:r w:rsidRPr="00C37D2B">
        <w:tab/>
        <w:t xml:space="preserve">RLF </w:t>
      </w:r>
      <w:r w:rsidRPr="00C37D2B">
        <w:rPr>
          <w:szCs w:val="24"/>
        </w:rPr>
        <w:t>INDICATION</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1F764CA0" w14:textId="77777777" w:rsidR="005752DE" w:rsidRPr="00C37D2B" w:rsidRDefault="005752DE" w:rsidP="005752DE">
      <w:r w:rsidRPr="00C37D2B">
        <w:t xml:space="preserve">This </w:t>
      </w:r>
      <w:smartTag w:uri="urn:schemas-microsoft-com:office:smarttags" w:element="PersonName">
        <w:r w:rsidRPr="00C37D2B">
          <w:t>me</w:t>
        </w:r>
      </w:smartTag>
      <w:r w:rsidRPr="00C37D2B">
        <w:t>ssage is sent by the eNB</w:t>
      </w:r>
      <w:r w:rsidRPr="00C37D2B">
        <w:rPr>
          <w:vertAlign w:val="subscript"/>
        </w:rPr>
        <w:t>2</w:t>
      </w:r>
      <w:r w:rsidRPr="00C37D2B">
        <w:t xml:space="preserve"> to indicate an RRC re-establish</w:t>
      </w:r>
      <w:smartTag w:uri="urn:schemas-microsoft-com:office:smarttags" w:element="PersonName">
        <w:r w:rsidRPr="00C37D2B">
          <w:t>me</w:t>
        </w:r>
      </w:smartTag>
      <w:r w:rsidRPr="00C37D2B">
        <w:t xml:space="preserv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1866499A"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102FE46" w14:textId="77777777" w:rsidTr="00E25EFA">
        <w:trPr>
          <w:tblHeader/>
        </w:trPr>
        <w:tc>
          <w:tcPr>
            <w:tcW w:w="2160" w:type="dxa"/>
          </w:tcPr>
          <w:p w14:paraId="27226A9E" w14:textId="77777777" w:rsidR="005752DE" w:rsidRPr="00C37D2B" w:rsidRDefault="005752DE" w:rsidP="008D5B6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
          <w:p w14:paraId="6E6108C9"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1B9AFB9C"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23B35B6D"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32C73093"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1E9F5849" w14:textId="77777777" w:rsidR="005752DE" w:rsidRPr="00C37D2B" w:rsidRDefault="005752DE" w:rsidP="008D5B6A">
            <w:pPr>
              <w:pStyle w:val="TAH"/>
              <w:keepNext w:val="0"/>
              <w:keepLines w:val="0"/>
              <w:widowControl w:val="0"/>
              <w:rPr>
                <w:lang w:eastAsia="ja-JP"/>
              </w:rPr>
            </w:pPr>
            <w:r w:rsidRPr="00C37D2B">
              <w:rPr>
                <w:lang w:eastAsia="ja-JP"/>
              </w:rPr>
              <w:t>Criticality</w:t>
            </w:r>
          </w:p>
        </w:tc>
        <w:tc>
          <w:tcPr>
            <w:tcW w:w="1080" w:type="dxa"/>
          </w:tcPr>
          <w:p w14:paraId="620ABD09"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622A68C0" w14:textId="77777777" w:rsidTr="00E25EFA">
        <w:tc>
          <w:tcPr>
            <w:tcW w:w="2160" w:type="dxa"/>
          </w:tcPr>
          <w:p w14:paraId="7AE1B4DE"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3FE4A900"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423444AF" w14:textId="77777777" w:rsidR="005752DE" w:rsidRPr="00C37D2B" w:rsidRDefault="005752DE" w:rsidP="008D5B6A">
            <w:pPr>
              <w:pStyle w:val="TAL"/>
              <w:keepNext w:val="0"/>
              <w:keepLines w:val="0"/>
              <w:widowControl w:val="0"/>
              <w:rPr>
                <w:lang w:eastAsia="ja-JP"/>
              </w:rPr>
            </w:pPr>
          </w:p>
        </w:tc>
        <w:tc>
          <w:tcPr>
            <w:tcW w:w="1512" w:type="dxa"/>
          </w:tcPr>
          <w:p w14:paraId="6A3BC5B0"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121BE228" w14:textId="77777777" w:rsidR="005752DE" w:rsidRPr="00C37D2B" w:rsidRDefault="005752DE" w:rsidP="008D5B6A">
            <w:pPr>
              <w:pStyle w:val="TAL"/>
              <w:keepNext w:val="0"/>
              <w:keepLines w:val="0"/>
              <w:widowControl w:val="0"/>
              <w:rPr>
                <w:lang w:eastAsia="ja-JP"/>
              </w:rPr>
            </w:pPr>
          </w:p>
        </w:tc>
        <w:tc>
          <w:tcPr>
            <w:tcW w:w="1080" w:type="dxa"/>
          </w:tcPr>
          <w:p w14:paraId="52BFDD9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5A5BC0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67469219" w14:textId="77777777" w:rsidTr="00E25EFA">
        <w:tc>
          <w:tcPr>
            <w:tcW w:w="2160" w:type="dxa"/>
          </w:tcPr>
          <w:p w14:paraId="1001674B" w14:textId="77777777" w:rsidR="005752DE" w:rsidRPr="00C37D2B" w:rsidRDefault="005752DE" w:rsidP="008D5B6A">
            <w:pPr>
              <w:pStyle w:val="TAL"/>
              <w:keepNext w:val="0"/>
              <w:keepLines w:val="0"/>
              <w:widowControl w:val="0"/>
              <w:rPr>
                <w:lang w:eastAsia="ja-JP"/>
              </w:rPr>
            </w:pPr>
            <w:r w:rsidRPr="00C37D2B">
              <w:rPr>
                <w:lang w:eastAsia="ja-JP"/>
              </w:rPr>
              <w:t>Failure cell PCI</w:t>
            </w:r>
          </w:p>
        </w:tc>
        <w:tc>
          <w:tcPr>
            <w:tcW w:w="1080" w:type="dxa"/>
          </w:tcPr>
          <w:p w14:paraId="20E45E0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73F8B5DE" w14:textId="77777777" w:rsidR="005752DE" w:rsidRPr="00C37D2B" w:rsidRDefault="005752DE" w:rsidP="008D5B6A">
            <w:pPr>
              <w:pStyle w:val="TAL"/>
              <w:keepNext w:val="0"/>
              <w:keepLines w:val="0"/>
              <w:widowControl w:val="0"/>
              <w:rPr>
                <w:lang w:eastAsia="ja-JP"/>
              </w:rPr>
            </w:pPr>
          </w:p>
        </w:tc>
        <w:tc>
          <w:tcPr>
            <w:tcW w:w="1512" w:type="dxa"/>
          </w:tcPr>
          <w:p w14:paraId="2765F8BD" w14:textId="77777777" w:rsidR="005752DE" w:rsidRPr="00C37D2B" w:rsidRDefault="005752DE" w:rsidP="008D5B6A">
            <w:pPr>
              <w:pStyle w:val="TAL"/>
              <w:keepNext w:val="0"/>
              <w:keepLines w:val="0"/>
              <w:widowControl w:val="0"/>
              <w:rPr>
                <w:lang w:eastAsia="ja-JP"/>
              </w:rPr>
            </w:pPr>
            <w:r w:rsidRPr="00C37D2B">
              <w:rPr>
                <w:lang w:eastAsia="ja-JP"/>
              </w:rPr>
              <w:t>INTEGER (0..503, …)</w:t>
            </w:r>
          </w:p>
        </w:tc>
        <w:tc>
          <w:tcPr>
            <w:tcW w:w="1728" w:type="dxa"/>
          </w:tcPr>
          <w:p w14:paraId="0E044481" w14:textId="77777777" w:rsidR="005752DE" w:rsidRPr="00C37D2B" w:rsidRDefault="005752DE" w:rsidP="008D5B6A">
            <w:pPr>
              <w:pStyle w:val="TAL"/>
              <w:keepNext w:val="0"/>
              <w:keepLines w:val="0"/>
              <w:widowControl w:val="0"/>
              <w:rPr>
                <w:lang w:eastAsia="ja-JP"/>
              </w:rPr>
            </w:pPr>
            <w:r w:rsidRPr="00C37D2B">
              <w:rPr>
                <w:lang w:eastAsia="ja-JP"/>
              </w:rPr>
              <w:t>Physical Cell Identifier</w:t>
            </w:r>
          </w:p>
        </w:tc>
        <w:tc>
          <w:tcPr>
            <w:tcW w:w="1080" w:type="dxa"/>
          </w:tcPr>
          <w:p w14:paraId="54C4B42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1940D560"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22463158" w14:textId="77777777" w:rsidTr="00E25EFA">
        <w:tc>
          <w:tcPr>
            <w:tcW w:w="2160" w:type="dxa"/>
          </w:tcPr>
          <w:p w14:paraId="195FBB33" w14:textId="77777777" w:rsidR="005752DE" w:rsidRPr="00C37D2B" w:rsidRDefault="005752DE" w:rsidP="008D5B6A">
            <w:pPr>
              <w:pStyle w:val="TAL"/>
              <w:keepNext w:val="0"/>
              <w:keepLines w:val="0"/>
              <w:widowControl w:val="0"/>
              <w:rPr>
                <w:lang w:eastAsia="ja-JP"/>
              </w:rPr>
            </w:pPr>
            <w:r w:rsidRPr="00C37D2B">
              <w:rPr>
                <w:lang w:eastAsia="ja-JP"/>
              </w:rPr>
              <w:t>Re-establish</w:t>
            </w:r>
            <w:smartTag w:uri="urn:schemas-microsoft-com:office:smarttags" w:element="PersonName">
              <w:r w:rsidRPr="00C37D2B">
                <w:rPr>
                  <w:lang w:eastAsia="ja-JP"/>
                </w:rPr>
                <w:t>me</w:t>
              </w:r>
            </w:smartTag>
            <w:r w:rsidRPr="00C37D2B">
              <w:rPr>
                <w:lang w:eastAsia="ja-JP"/>
              </w:rPr>
              <w:t>nt cell ECGI</w:t>
            </w:r>
          </w:p>
        </w:tc>
        <w:tc>
          <w:tcPr>
            <w:tcW w:w="1080" w:type="dxa"/>
          </w:tcPr>
          <w:p w14:paraId="089D5F82" w14:textId="77777777" w:rsidR="005752DE" w:rsidRPr="00C37D2B" w:rsidRDefault="005752DE" w:rsidP="008D5B6A">
            <w:pPr>
              <w:pStyle w:val="TAL"/>
              <w:keepNext w:val="0"/>
              <w:keepLines w:val="0"/>
              <w:widowControl w:val="0"/>
              <w:rPr>
                <w:rFonts w:eastAsia="SimSun"/>
                <w:lang w:eastAsia="zh-CN"/>
              </w:rPr>
            </w:pPr>
            <w:r w:rsidRPr="00C37D2B">
              <w:rPr>
                <w:rFonts w:eastAsia="SimSun"/>
                <w:lang w:eastAsia="zh-CN"/>
              </w:rPr>
              <w:t>M</w:t>
            </w:r>
          </w:p>
        </w:tc>
        <w:tc>
          <w:tcPr>
            <w:tcW w:w="1080" w:type="dxa"/>
          </w:tcPr>
          <w:p w14:paraId="1865B8C0" w14:textId="77777777" w:rsidR="005752DE" w:rsidRPr="00C37D2B" w:rsidRDefault="005752DE" w:rsidP="008D5B6A">
            <w:pPr>
              <w:pStyle w:val="TAL"/>
              <w:keepNext w:val="0"/>
              <w:keepLines w:val="0"/>
              <w:widowControl w:val="0"/>
              <w:rPr>
                <w:lang w:eastAsia="ja-JP"/>
              </w:rPr>
            </w:pPr>
          </w:p>
        </w:tc>
        <w:tc>
          <w:tcPr>
            <w:tcW w:w="1512" w:type="dxa"/>
          </w:tcPr>
          <w:p w14:paraId="116D4BE9" w14:textId="77777777" w:rsidR="005752DE" w:rsidRPr="00C37D2B" w:rsidRDefault="005752DE" w:rsidP="008D5B6A">
            <w:pPr>
              <w:pStyle w:val="TAL"/>
              <w:keepNext w:val="0"/>
              <w:keepLines w:val="0"/>
              <w:widowControl w:val="0"/>
              <w:rPr>
                <w:lang w:eastAsia="ja-JP"/>
              </w:rPr>
            </w:pPr>
            <w:r w:rsidRPr="00C37D2B">
              <w:rPr>
                <w:lang w:eastAsia="ja-JP"/>
              </w:rPr>
              <w:t>ECGI</w:t>
            </w:r>
          </w:p>
          <w:p w14:paraId="2905D8ED"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
          <w:p w14:paraId="605FC72D" w14:textId="77777777" w:rsidR="005752DE" w:rsidRPr="00C37D2B" w:rsidRDefault="005752DE" w:rsidP="008D5B6A">
            <w:pPr>
              <w:pStyle w:val="TAL"/>
              <w:keepNext w:val="0"/>
              <w:keepLines w:val="0"/>
              <w:widowControl w:val="0"/>
              <w:rPr>
                <w:lang w:eastAsia="ja-JP"/>
              </w:rPr>
            </w:pPr>
          </w:p>
        </w:tc>
        <w:tc>
          <w:tcPr>
            <w:tcW w:w="1080" w:type="dxa"/>
          </w:tcPr>
          <w:p w14:paraId="5568E356"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3E639D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2DE26856" w14:textId="77777777" w:rsidTr="00E25EFA">
        <w:tc>
          <w:tcPr>
            <w:tcW w:w="2160" w:type="dxa"/>
          </w:tcPr>
          <w:p w14:paraId="79DFCBF1" w14:textId="77777777" w:rsidR="005752DE" w:rsidRPr="00C37D2B" w:rsidRDefault="005752DE" w:rsidP="008D5B6A">
            <w:pPr>
              <w:pStyle w:val="TAL"/>
              <w:keepNext w:val="0"/>
              <w:keepLines w:val="0"/>
              <w:widowControl w:val="0"/>
              <w:rPr>
                <w:lang w:eastAsia="ja-JP"/>
              </w:rPr>
            </w:pPr>
            <w:r w:rsidRPr="00C37D2B">
              <w:rPr>
                <w:lang w:eastAsia="ja-JP"/>
              </w:rPr>
              <w:t>C-RNTI</w:t>
            </w:r>
          </w:p>
        </w:tc>
        <w:tc>
          <w:tcPr>
            <w:tcW w:w="1080" w:type="dxa"/>
          </w:tcPr>
          <w:p w14:paraId="199FC7A0"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1BA0E55" w14:textId="77777777" w:rsidR="005752DE" w:rsidRPr="00C37D2B" w:rsidRDefault="005752DE" w:rsidP="008D5B6A">
            <w:pPr>
              <w:pStyle w:val="TAL"/>
              <w:keepNext w:val="0"/>
              <w:keepLines w:val="0"/>
              <w:widowControl w:val="0"/>
              <w:rPr>
                <w:lang w:eastAsia="ja-JP"/>
              </w:rPr>
            </w:pPr>
          </w:p>
        </w:tc>
        <w:tc>
          <w:tcPr>
            <w:tcW w:w="1512" w:type="dxa"/>
          </w:tcPr>
          <w:p w14:paraId="79C4981C"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Pr>
          <w:p w14:paraId="060C6416" w14:textId="77777777" w:rsidR="005752DE" w:rsidRPr="00C37D2B" w:rsidRDefault="005752DE" w:rsidP="008D5B6A">
            <w:pPr>
              <w:pStyle w:val="TAL"/>
              <w:keepNext w:val="0"/>
              <w:keepLines w:val="0"/>
              <w:widowControl w:val="0"/>
              <w:rPr>
                <w:lang w:eastAsia="ja-JP"/>
              </w:rPr>
            </w:pPr>
            <w:r w:rsidRPr="00C37D2B">
              <w:rPr>
                <w:lang w:eastAsia="ja-JP"/>
              </w:rPr>
              <w:t>C-RNTI contained in the RRC Re-establishment Request message (TS 36.331 [9])</w:t>
            </w:r>
          </w:p>
        </w:tc>
        <w:tc>
          <w:tcPr>
            <w:tcW w:w="1080" w:type="dxa"/>
          </w:tcPr>
          <w:p w14:paraId="2468417D"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4EA5134E"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2835FA04" w14:textId="77777777" w:rsidTr="00E25EFA">
        <w:tc>
          <w:tcPr>
            <w:tcW w:w="2160" w:type="dxa"/>
          </w:tcPr>
          <w:p w14:paraId="61C96C47" w14:textId="77777777" w:rsidR="005752DE" w:rsidRPr="00C37D2B" w:rsidRDefault="005752DE" w:rsidP="008D5B6A">
            <w:pPr>
              <w:pStyle w:val="TAL"/>
              <w:keepNext w:val="0"/>
              <w:keepLines w:val="0"/>
              <w:widowControl w:val="0"/>
              <w:rPr>
                <w:lang w:eastAsia="ja-JP"/>
              </w:rPr>
            </w:pPr>
            <w:r w:rsidRPr="00C37D2B">
              <w:rPr>
                <w:lang w:eastAsia="ja-JP"/>
              </w:rPr>
              <w:t>ShortMAC-I</w:t>
            </w:r>
          </w:p>
        </w:tc>
        <w:tc>
          <w:tcPr>
            <w:tcW w:w="1080" w:type="dxa"/>
          </w:tcPr>
          <w:p w14:paraId="074BD31D"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Pr>
          <w:p w14:paraId="02EEA18F" w14:textId="77777777" w:rsidR="005752DE" w:rsidRPr="00C37D2B" w:rsidRDefault="005752DE" w:rsidP="008D5B6A">
            <w:pPr>
              <w:pStyle w:val="TAL"/>
              <w:keepNext w:val="0"/>
              <w:keepLines w:val="0"/>
              <w:widowControl w:val="0"/>
              <w:rPr>
                <w:lang w:eastAsia="ja-JP"/>
              </w:rPr>
            </w:pPr>
          </w:p>
        </w:tc>
        <w:tc>
          <w:tcPr>
            <w:tcW w:w="1512" w:type="dxa"/>
          </w:tcPr>
          <w:p w14:paraId="17B889E6"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Pr>
          <w:p w14:paraId="1D8EF0B6" w14:textId="77777777" w:rsidR="005752DE" w:rsidRPr="00C37D2B" w:rsidRDefault="005752DE" w:rsidP="008D5B6A">
            <w:pPr>
              <w:pStyle w:val="TAL"/>
              <w:keepNext w:val="0"/>
              <w:keepLines w:val="0"/>
              <w:widowControl w:val="0"/>
              <w:rPr>
                <w:lang w:eastAsia="ja-JP"/>
              </w:rPr>
            </w:pPr>
            <w:r w:rsidRPr="00C37D2B">
              <w:rPr>
                <w:lang w:eastAsia="ja-JP"/>
              </w:rPr>
              <w:t>ShortMAC-I contained in the RRC Re-establish</w:t>
            </w:r>
            <w:smartTag w:uri="urn:schemas-microsoft-com:office:smarttags" w:element="PersonName">
              <w:r w:rsidRPr="00C37D2B">
                <w:rPr>
                  <w:lang w:eastAsia="ja-JP"/>
                </w:rPr>
                <w:t>me</w:t>
              </w:r>
            </w:smartTag>
            <w:r w:rsidRPr="00C37D2B">
              <w:rPr>
                <w:lang w:eastAsia="ja-JP"/>
              </w:rPr>
              <w:t xml:space="preserve">nt Request </w:t>
            </w:r>
            <w:smartTag w:uri="urn:schemas-microsoft-com:office:smarttags" w:element="PersonName">
              <w:r w:rsidRPr="00C37D2B">
                <w:rPr>
                  <w:lang w:eastAsia="ja-JP"/>
                </w:rPr>
                <w:t>me</w:t>
              </w:r>
            </w:smartTag>
            <w:r w:rsidRPr="00C37D2B">
              <w:rPr>
                <w:lang w:eastAsia="ja-JP"/>
              </w:rPr>
              <w:t>ssage (TS 36.331 [9])</w:t>
            </w:r>
          </w:p>
        </w:tc>
        <w:tc>
          <w:tcPr>
            <w:tcW w:w="1080" w:type="dxa"/>
          </w:tcPr>
          <w:p w14:paraId="0FB52A6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4291C7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3C27DF24" w14:textId="77777777" w:rsidTr="00E25EFA">
        <w:tc>
          <w:tcPr>
            <w:tcW w:w="2160" w:type="dxa"/>
            <w:tcBorders>
              <w:top w:val="single" w:sz="4" w:space="0" w:color="auto"/>
              <w:left w:val="single" w:sz="4" w:space="0" w:color="auto"/>
              <w:bottom w:val="single" w:sz="4" w:space="0" w:color="auto"/>
              <w:right w:val="single" w:sz="4" w:space="0" w:color="auto"/>
            </w:tcBorders>
          </w:tcPr>
          <w:p w14:paraId="39C53DCD" w14:textId="77777777" w:rsidR="005752DE" w:rsidRPr="00C37D2B" w:rsidRDefault="005752DE" w:rsidP="008D5B6A">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EE0ACD9"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53F6B1"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2BD9C9"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4EED07" w14:textId="77777777" w:rsidR="005752DE" w:rsidRPr="00C37D2B" w:rsidRDefault="005752DE" w:rsidP="008D5B6A">
            <w:pPr>
              <w:pStyle w:val="TAL"/>
              <w:keepNext w:val="0"/>
              <w:keepLines w:val="0"/>
              <w:widowControl w:val="0"/>
              <w:rPr>
                <w:lang w:eastAsia="ja-JP"/>
              </w:rPr>
            </w:pPr>
            <w:r w:rsidRPr="00C37D2B">
              <w:rPr>
                <w:i/>
                <w:lang w:eastAsia="ja-JP"/>
              </w:rPr>
              <w:t>RLF -Report-r</w:t>
            </w:r>
            <w:r w:rsidRPr="00C37D2B">
              <w:rPr>
                <w:lang w:eastAsia="ja-JP"/>
              </w:rPr>
              <w:t>9 IE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13E80CD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28CFF"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E7FA549" w14:textId="77777777" w:rsidTr="00E25EFA">
        <w:tc>
          <w:tcPr>
            <w:tcW w:w="2160" w:type="dxa"/>
            <w:tcBorders>
              <w:top w:val="single" w:sz="4" w:space="0" w:color="auto"/>
              <w:left w:val="single" w:sz="4" w:space="0" w:color="auto"/>
              <w:bottom w:val="single" w:sz="4" w:space="0" w:color="auto"/>
              <w:right w:val="single" w:sz="4" w:space="0" w:color="auto"/>
            </w:tcBorders>
          </w:tcPr>
          <w:p w14:paraId="60A82D03" w14:textId="77777777" w:rsidR="005752DE" w:rsidRPr="00C37D2B" w:rsidRDefault="005752DE" w:rsidP="008D5B6A">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2ED3AA20"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265E5"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BB49E" w14:textId="77777777" w:rsidR="005752DE" w:rsidRPr="00C37D2B" w:rsidRDefault="005752DE" w:rsidP="008D5B6A">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3DCCF49B" w14:textId="77777777" w:rsidR="005752DE" w:rsidRPr="00C37D2B" w:rsidRDefault="005752DE" w:rsidP="008D5B6A">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7AD0A4AA"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FD1A"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253A1104" w14:textId="77777777" w:rsidTr="00E25EFA">
        <w:tc>
          <w:tcPr>
            <w:tcW w:w="2160" w:type="dxa"/>
            <w:tcBorders>
              <w:top w:val="single" w:sz="4" w:space="0" w:color="auto"/>
              <w:left w:val="single" w:sz="4" w:space="0" w:color="auto"/>
              <w:bottom w:val="single" w:sz="4" w:space="0" w:color="auto"/>
              <w:right w:val="single" w:sz="4" w:space="0" w:color="auto"/>
            </w:tcBorders>
          </w:tcPr>
          <w:p w14:paraId="01F4CF5E" w14:textId="77777777" w:rsidR="005752DE" w:rsidRPr="00C37D2B" w:rsidRDefault="005752DE" w:rsidP="008D5B6A">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27C407B7"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68C4A9"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4D5553" w14:textId="77777777" w:rsidR="005752DE" w:rsidRPr="00C37D2B" w:rsidRDefault="005752DE" w:rsidP="008D5B6A">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5DCF0108" w14:textId="77777777" w:rsidR="005752DE" w:rsidRPr="00C37D2B" w:rsidRDefault="005752DE" w:rsidP="008D5B6A">
            <w:pPr>
              <w:pStyle w:val="TAL"/>
              <w:keepNext w:val="0"/>
              <w:keepLines w:val="0"/>
              <w:widowControl w:val="0"/>
              <w:rPr>
                <w:lang w:eastAsia="ja-JP"/>
              </w:rPr>
            </w:pPr>
            <w:r w:rsidRPr="00C37D2B">
              <w:rPr>
                <w:lang w:eastAsia="ja-JP"/>
              </w:rPr>
              <w:t>The Reestablishment Cause in RRCConnectionReestablishmentRequest message(TS 36.331 [9])</w:t>
            </w:r>
          </w:p>
        </w:tc>
        <w:tc>
          <w:tcPr>
            <w:tcW w:w="1080" w:type="dxa"/>
            <w:tcBorders>
              <w:top w:val="single" w:sz="4" w:space="0" w:color="auto"/>
              <w:left w:val="single" w:sz="4" w:space="0" w:color="auto"/>
              <w:bottom w:val="single" w:sz="4" w:space="0" w:color="auto"/>
              <w:right w:val="single" w:sz="4" w:space="0" w:color="auto"/>
            </w:tcBorders>
          </w:tcPr>
          <w:p w14:paraId="69676C5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B5318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752DE" w:rsidRPr="00C37D2B" w14:paraId="5E218C48" w14:textId="77777777" w:rsidTr="00E25EFA">
        <w:tc>
          <w:tcPr>
            <w:tcW w:w="2160" w:type="dxa"/>
            <w:tcBorders>
              <w:top w:val="single" w:sz="4" w:space="0" w:color="auto"/>
              <w:left w:val="single" w:sz="4" w:space="0" w:color="auto"/>
              <w:bottom w:val="single" w:sz="4" w:space="0" w:color="auto"/>
              <w:right w:val="single" w:sz="4" w:space="0" w:color="auto"/>
            </w:tcBorders>
          </w:tcPr>
          <w:p w14:paraId="3FAB7B6E" w14:textId="77777777" w:rsidR="005752DE" w:rsidRPr="00C37D2B" w:rsidRDefault="005752DE" w:rsidP="008D5B6A">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30AAEE8C"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E448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E8D14D"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B26F62" w14:textId="77777777" w:rsidR="005752DE" w:rsidRPr="00C37D2B" w:rsidRDefault="005752DE" w:rsidP="008D5B6A">
            <w:pPr>
              <w:pStyle w:val="TAL"/>
              <w:keepNext w:val="0"/>
              <w:keepLines w:val="0"/>
              <w:widowControl w:val="0"/>
              <w:rPr>
                <w:lang w:eastAsia="ja-JP"/>
              </w:rPr>
            </w:pPr>
            <w:r w:rsidRPr="00C37D2B">
              <w:rPr>
                <w:i/>
                <w:lang w:eastAsia="ja-JP"/>
              </w:rPr>
              <w:t>RLF-Report-v9e0</w:t>
            </w:r>
            <w:r w:rsidRPr="00C37D2B">
              <w:rPr>
                <w:lang w:eastAsia="ja-JP"/>
              </w:rPr>
              <w:t xml:space="preserve"> IE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3267D88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B337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537E2" w:rsidRPr="00C37D2B" w14:paraId="5325E3DD" w14:textId="77777777" w:rsidTr="00E25EFA">
        <w:tc>
          <w:tcPr>
            <w:tcW w:w="2160" w:type="dxa"/>
            <w:tcBorders>
              <w:top w:val="single" w:sz="4" w:space="0" w:color="auto"/>
              <w:left w:val="single" w:sz="4" w:space="0" w:color="auto"/>
              <w:bottom w:val="single" w:sz="4" w:space="0" w:color="auto"/>
              <w:right w:val="single" w:sz="4" w:space="0" w:color="auto"/>
            </w:tcBorders>
          </w:tcPr>
          <w:p w14:paraId="480F8743" w14:textId="77777777" w:rsidR="005537E2" w:rsidRPr="00C37D2B" w:rsidRDefault="005537E2" w:rsidP="008D5B6A">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16C4FEC4" w14:textId="77777777" w:rsidR="005537E2" w:rsidRPr="00C37D2B" w:rsidRDefault="005537E2" w:rsidP="008D5B6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6E6E7C" w14:textId="77777777" w:rsidR="005537E2" w:rsidRPr="00C37D2B" w:rsidRDefault="005537E2"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15741" w14:textId="77777777" w:rsidR="005537E2" w:rsidRPr="00C37D2B" w:rsidRDefault="005537E2"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CD01AD" w14:textId="77777777" w:rsidR="005537E2" w:rsidRPr="00C37D2B" w:rsidRDefault="005537E2" w:rsidP="008D5B6A">
            <w:pPr>
              <w:pStyle w:val="TAL"/>
              <w:keepNext w:val="0"/>
              <w:keepLines w:val="0"/>
              <w:widowControl w:val="0"/>
              <w:rPr>
                <w:i/>
                <w:lang w:eastAsia="ja-JP"/>
              </w:rPr>
            </w:pPr>
            <w:r w:rsidRPr="00C917B0">
              <w:rPr>
                <w:rFonts w:cs="Arial"/>
                <w:i/>
                <w:lang w:eastAsia="ja-JP"/>
              </w:rPr>
              <w:t>RLF-Report-NB-r16</w:t>
            </w:r>
            <w:r>
              <w:rPr>
                <w:rFonts w:cs="Arial"/>
                <w:lang w:eastAsia="ja-JP"/>
              </w:rPr>
              <w:t xml:space="preserve"> IE contained in the </w:t>
            </w:r>
            <w:r w:rsidRPr="00567372">
              <w:rPr>
                <w:rFonts w:cs="Arial"/>
                <w:lang w:eastAsia="ja-JP"/>
              </w:rPr>
              <w:t>UEInformationResponse</w:t>
            </w:r>
            <w:r>
              <w:rPr>
                <w:rFonts w:cs="Arial"/>
                <w:lang w:eastAsia="ja-JP"/>
              </w:rPr>
              <w:t>-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22C61201" w14:textId="77777777" w:rsidR="005537E2" w:rsidRPr="00C37D2B" w:rsidRDefault="005537E2" w:rsidP="008D5B6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D8722" w14:textId="77777777" w:rsidR="005537E2" w:rsidRPr="00C37D2B" w:rsidRDefault="005537E2" w:rsidP="008D5B6A">
            <w:pPr>
              <w:pStyle w:val="TAC"/>
              <w:keepNext w:val="0"/>
              <w:keepLines w:val="0"/>
              <w:widowControl w:val="0"/>
              <w:rPr>
                <w:lang w:eastAsia="ja-JP"/>
              </w:rPr>
            </w:pPr>
            <w:r>
              <w:rPr>
                <w:lang w:eastAsia="ja-JP"/>
              </w:rPr>
              <w:t>ignore</w:t>
            </w:r>
          </w:p>
        </w:tc>
      </w:tr>
    </w:tbl>
    <w:p w14:paraId="6FA37E2F" w14:textId="77777777" w:rsidR="005752DE" w:rsidRPr="00C37D2B" w:rsidRDefault="005752DE" w:rsidP="005752DE"/>
    <w:p w14:paraId="6E2CB64D" w14:textId="77777777" w:rsidR="005752DE" w:rsidRPr="00C37D2B" w:rsidRDefault="005752DE" w:rsidP="005752DE">
      <w:pPr>
        <w:pStyle w:val="Heading4"/>
      </w:pPr>
      <w:bookmarkStart w:id="5325" w:name="_Toc20954391"/>
      <w:bookmarkStart w:id="5326" w:name="_Toc29902395"/>
      <w:bookmarkStart w:id="5327" w:name="_Toc29906399"/>
      <w:bookmarkStart w:id="5328" w:name="_Toc36550389"/>
      <w:bookmarkStart w:id="5329" w:name="_Toc45104139"/>
      <w:bookmarkStart w:id="5330" w:name="_Toc45227635"/>
      <w:bookmarkStart w:id="5331" w:name="_Toc45891449"/>
      <w:bookmarkStart w:id="5332" w:name="_Toc51764091"/>
      <w:bookmarkStart w:id="5333" w:name="_Toc56528092"/>
      <w:bookmarkStart w:id="5334" w:name="_Toc64382059"/>
      <w:bookmarkStart w:id="5335" w:name="_Toc66283634"/>
      <w:bookmarkStart w:id="5336" w:name="_Toc67911010"/>
      <w:bookmarkStart w:id="5337" w:name="_Toc73979788"/>
      <w:bookmarkStart w:id="5338" w:name="_Toc88650512"/>
      <w:bookmarkStart w:id="5339" w:name="_Toc97885639"/>
      <w:bookmarkStart w:id="5340" w:name="_Toc105524878"/>
      <w:bookmarkStart w:id="5341" w:name="_Toc145325650"/>
      <w:r w:rsidRPr="00C37D2B">
        <w:t>9.1.2.19</w:t>
      </w:r>
      <w:r w:rsidRPr="00C37D2B">
        <w:tab/>
      </w:r>
      <w:r w:rsidRPr="00C37D2B">
        <w:rPr>
          <w:szCs w:val="24"/>
        </w:rPr>
        <w:t>HANDOVER REPORT</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p>
    <w:p w14:paraId="445A9119" w14:textId="77777777" w:rsidR="005752DE" w:rsidRPr="00C37D2B" w:rsidRDefault="005752DE" w:rsidP="005752DE">
      <w:r w:rsidRPr="00C37D2B">
        <w:t xml:space="preserve">This </w:t>
      </w:r>
      <w:smartTag w:uri="urn:schemas-microsoft-com:office:smarttags" w:element="PersonName">
        <w:r w:rsidRPr="00C37D2B">
          <w:t>me</w:t>
        </w:r>
      </w:smartTag>
      <w:r w:rsidRPr="00C37D2B">
        <w:t>ssage is sent by the eNB</w:t>
      </w:r>
      <w:r w:rsidRPr="00C37D2B">
        <w:rPr>
          <w:vertAlign w:val="subscript"/>
        </w:rPr>
        <w:t>1</w:t>
      </w:r>
      <w:r w:rsidRPr="00C37D2B">
        <w:t xml:space="preserve"> to report a handover failure event or other critical mobility problem.</w:t>
      </w:r>
    </w:p>
    <w:p w14:paraId="617D3FED" w14:textId="77777777" w:rsidR="005752DE" w:rsidRPr="00C37D2B" w:rsidRDefault="005752DE" w:rsidP="005752DE">
      <w:pPr>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6D9EDE4" w14:textId="77777777" w:rsidTr="00E25EFA">
        <w:trPr>
          <w:tblHeader/>
        </w:trPr>
        <w:tc>
          <w:tcPr>
            <w:tcW w:w="2160" w:type="dxa"/>
          </w:tcPr>
          <w:p w14:paraId="1D0A4AC1" w14:textId="77777777" w:rsidR="005752DE" w:rsidRPr="00C37D2B" w:rsidRDefault="005752DE" w:rsidP="008D5B6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
          <w:p w14:paraId="2EE297EB"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45EAE8FD" w14:textId="77777777" w:rsidR="005752DE" w:rsidRPr="00C37D2B" w:rsidRDefault="005752DE" w:rsidP="008D5B6A">
            <w:pPr>
              <w:pStyle w:val="TAH"/>
              <w:keepNext w:val="0"/>
              <w:keepLines w:val="0"/>
              <w:widowControl w:val="0"/>
              <w:ind w:hanging="63"/>
              <w:rPr>
                <w:lang w:eastAsia="ja-JP"/>
              </w:rPr>
            </w:pPr>
            <w:r w:rsidRPr="00C37D2B">
              <w:rPr>
                <w:lang w:eastAsia="ja-JP"/>
              </w:rPr>
              <w:t>Range</w:t>
            </w:r>
          </w:p>
        </w:tc>
        <w:tc>
          <w:tcPr>
            <w:tcW w:w="1512" w:type="dxa"/>
          </w:tcPr>
          <w:p w14:paraId="5FF90AD9"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702217F9"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66FE8FEF" w14:textId="77777777" w:rsidR="005752DE" w:rsidRPr="00C37D2B" w:rsidRDefault="005752DE" w:rsidP="008D5B6A">
            <w:pPr>
              <w:pStyle w:val="TAH"/>
              <w:keepNext w:val="0"/>
              <w:keepLines w:val="0"/>
              <w:widowControl w:val="0"/>
              <w:ind w:hanging="150"/>
              <w:rPr>
                <w:lang w:eastAsia="ja-JP"/>
              </w:rPr>
            </w:pPr>
            <w:r w:rsidRPr="00C37D2B">
              <w:rPr>
                <w:lang w:eastAsia="ja-JP"/>
              </w:rPr>
              <w:t>Criticality</w:t>
            </w:r>
          </w:p>
        </w:tc>
        <w:tc>
          <w:tcPr>
            <w:tcW w:w="1080" w:type="dxa"/>
          </w:tcPr>
          <w:p w14:paraId="4EE4B3FE"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0F06465C" w14:textId="77777777" w:rsidTr="00E25EFA">
        <w:tc>
          <w:tcPr>
            <w:tcW w:w="2160" w:type="dxa"/>
          </w:tcPr>
          <w:p w14:paraId="61881CC4"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3DC47C5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35E32073" w14:textId="77777777" w:rsidR="005752DE" w:rsidRPr="00C37D2B" w:rsidRDefault="005752DE" w:rsidP="008D5B6A">
            <w:pPr>
              <w:pStyle w:val="TAL"/>
              <w:keepNext w:val="0"/>
              <w:keepLines w:val="0"/>
              <w:widowControl w:val="0"/>
              <w:rPr>
                <w:lang w:eastAsia="ja-JP"/>
              </w:rPr>
            </w:pPr>
          </w:p>
        </w:tc>
        <w:tc>
          <w:tcPr>
            <w:tcW w:w="1512" w:type="dxa"/>
          </w:tcPr>
          <w:p w14:paraId="6560A581"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47BA3BE0" w14:textId="77777777" w:rsidR="005752DE" w:rsidRPr="00C37D2B" w:rsidRDefault="005752DE" w:rsidP="008D5B6A">
            <w:pPr>
              <w:pStyle w:val="TAL"/>
              <w:keepNext w:val="0"/>
              <w:keepLines w:val="0"/>
              <w:widowControl w:val="0"/>
              <w:rPr>
                <w:lang w:eastAsia="ja-JP"/>
              </w:rPr>
            </w:pPr>
          </w:p>
        </w:tc>
        <w:tc>
          <w:tcPr>
            <w:tcW w:w="1080" w:type="dxa"/>
          </w:tcPr>
          <w:p w14:paraId="4E97DD6F"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316DC1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5227979" w14:textId="77777777" w:rsidTr="00E25EFA">
        <w:tc>
          <w:tcPr>
            <w:tcW w:w="2160" w:type="dxa"/>
          </w:tcPr>
          <w:p w14:paraId="7EC5EF64" w14:textId="77777777" w:rsidR="005752DE" w:rsidRPr="00C37D2B" w:rsidRDefault="005752DE" w:rsidP="008D5B6A">
            <w:pPr>
              <w:pStyle w:val="TAL"/>
              <w:keepNext w:val="0"/>
              <w:keepLines w:val="0"/>
              <w:widowControl w:val="0"/>
              <w:rPr>
                <w:lang w:eastAsia="ja-JP"/>
              </w:rPr>
            </w:pPr>
            <w:r w:rsidRPr="00C37D2B">
              <w:rPr>
                <w:lang w:eastAsia="ja-JP"/>
              </w:rPr>
              <w:t>Handover Report Type</w:t>
            </w:r>
          </w:p>
        </w:tc>
        <w:tc>
          <w:tcPr>
            <w:tcW w:w="1080" w:type="dxa"/>
          </w:tcPr>
          <w:p w14:paraId="0A7DC37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15C09B0D" w14:textId="77777777" w:rsidR="005752DE" w:rsidRPr="00C37D2B" w:rsidRDefault="005752DE" w:rsidP="008D5B6A">
            <w:pPr>
              <w:pStyle w:val="TAL"/>
              <w:keepNext w:val="0"/>
              <w:keepLines w:val="0"/>
              <w:widowControl w:val="0"/>
              <w:rPr>
                <w:lang w:eastAsia="ja-JP"/>
              </w:rPr>
            </w:pPr>
          </w:p>
        </w:tc>
        <w:tc>
          <w:tcPr>
            <w:tcW w:w="1512" w:type="dxa"/>
          </w:tcPr>
          <w:p w14:paraId="19090E01" w14:textId="77777777" w:rsidR="005752DE" w:rsidRPr="00C37D2B" w:rsidRDefault="005752DE" w:rsidP="008D5B6A">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
          <w:p w14:paraId="0B6AEC65" w14:textId="77777777" w:rsidR="005752DE" w:rsidRPr="00C37D2B" w:rsidRDefault="005752DE" w:rsidP="008D5B6A">
            <w:pPr>
              <w:pStyle w:val="TAL"/>
              <w:keepNext w:val="0"/>
              <w:keepLines w:val="0"/>
              <w:widowControl w:val="0"/>
              <w:rPr>
                <w:lang w:eastAsia="ja-JP"/>
              </w:rPr>
            </w:pPr>
          </w:p>
        </w:tc>
        <w:tc>
          <w:tcPr>
            <w:tcW w:w="1080" w:type="dxa"/>
          </w:tcPr>
          <w:p w14:paraId="1FFBA2BB"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139E90B7"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0DFB966C" w14:textId="77777777" w:rsidTr="00E25EFA">
        <w:tc>
          <w:tcPr>
            <w:tcW w:w="2160" w:type="dxa"/>
          </w:tcPr>
          <w:p w14:paraId="569AEB40" w14:textId="77777777" w:rsidR="005752DE" w:rsidRPr="00C37D2B" w:rsidRDefault="005752DE" w:rsidP="008D5B6A">
            <w:pPr>
              <w:pStyle w:val="TAL"/>
              <w:keepNext w:val="0"/>
              <w:keepLines w:val="0"/>
              <w:widowControl w:val="0"/>
              <w:rPr>
                <w:lang w:eastAsia="ja-JP"/>
              </w:rPr>
            </w:pPr>
            <w:r w:rsidRPr="00C37D2B">
              <w:rPr>
                <w:lang w:eastAsia="ja-JP"/>
              </w:rPr>
              <w:t>Handover Cause</w:t>
            </w:r>
          </w:p>
        </w:tc>
        <w:tc>
          <w:tcPr>
            <w:tcW w:w="1080" w:type="dxa"/>
          </w:tcPr>
          <w:p w14:paraId="103FDD5B"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7D1B9D22" w14:textId="77777777" w:rsidR="005752DE" w:rsidRPr="00C37D2B" w:rsidRDefault="005752DE" w:rsidP="008D5B6A">
            <w:pPr>
              <w:pStyle w:val="TAL"/>
              <w:keepNext w:val="0"/>
              <w:keepLines w:val="0"/>
              <w:widowControl w:val="0"/>
              <w:rPr>
                <w:lang w:eastAsia="ja-JP"/>
              </w:rPr>
            </w:pPr>
          </w:p>
        </w:tc>
        <w:tc>
          <w:tcPr>
            <w:tcW w:w="1512" w:type="dxa"/>
          </w:tcPr>
          <w:p w14:paraId="27682095" w14:textId="77777777" w:rsidR="005752DE" w:rsidRPr="00C37D2B" w:rsidRDefault="005752DE" w:rsidP="008D5B6A">
            <w:pPr>
              <w:pStyle w:val="TAL"/>
              <w:keepNext w:val="0"/>
              <w:keepLines w:val="0"/>
              <w:widowControl w:val="0"/>
              <w:rPr>
                <w:lang w:eastAsia="ja-JP"/>
              </w:rPr>
            </w:pPr>
            <w:r w:rsidRPr="00C37D2B">
              <w:rPr>
                <w:lang w:eastAsia="ja-JP"/>
              </w:rPr>
              <w:t>Cause</w:t>
            </w:r>
          </w:p>
          <w:p w14:paraId="60B6B816" w14:textId="77777777" w:rsidR="005752DE" w:rsidRPr="00C37D2B" w:rsidRDefault="005752DE" w:rsidP="008D5B6A">
            <w:pPr>
              <w:pStyle w:val="TAL"/>
              <w:keepNext w:val="0"/>
              <w:keepLines w:val="0"/>
              <w:widowControl w:val="0"/>
              <w:rPr>
                <w:lang w:eastAsia="ja-JP"/>
              </w:rPr>
            </w:pPr>
            <w:r w:rsidRPr="00C37D2B">
              <w:rPr>
                <w:lang w:eastAsia="ja-JP"/>
              </w:rPr>
              <w:t>9.2.6</w:t>
            </w:r>
          </w:p>
        </w:tc>
        <w:tc>
          <w:tcPr>
            <w:tcW w:w="1728" w:type="dxa"/>
          </w:tcPr>
          <w:p w14:paraId="5CC11A87" w14:textId="77777777" w:rsidR="005752DE" w:rsidRPr="00C37D2B" w:rsidRDefault="005752DE" w:rsidP="008D5B6A">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7723948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B05863D"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CDB47C1" w14:textId="77777777" w:rsidTr="00E25EFA">
        <w:tc>
          <w:tcPr>
            <w:tcW w:w="2160" w:type="dxa"/>
          </w:tcPr>
          <w:p w14:paraId="07C672EC" w14:textId="77777777" w:rsidR="005752DE" w:rsidRPr="00C37D2B" w:rsidRDefault="005752DE" w:rsidP="008D5B6A">
            <w:pPr>
              <w:pStyle w:val="TAL"/>
              <w:keepNext w:val="0"/>
              <w:keepLines w:val="0"/>
              <w:widowControl w:val="0"/>
              <w:rPr>
                <w:lang w:eastAsia="ja-JP"/>
              </w:rPr>
            </w:pPr>
            <w:r w:rsidRPr="00C37D2B">
              <w:rPr>
                <w:lang w:eastAsia="ja-JP"/>
              </w:rPr>
              <w:t>Source cell ECGI</w:t>
            </w:r>
          </w:p>
        </w:tc>
        <w:tc>
          <w:tcPr>
            <w:tcW w:w="1080" w:type="dxa"/>
          </w:tcPr>
          <w:p w14:paraId="6333785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489D5D34" w14:textId="77777777" w:rsidR="005752DE" w:rsidRPr="00C37D2B" w:rsidRDefault="005752DE" w:rsidP="008D5B6A">
            <w:pPr>
              <w:pStyle w:val="TAL"/>
              <w:keepNext w:val="0"/>
              <w:keepLines w:val="0"/>
              <w:widowControl w:val="0"/>
              <w:rPr>
                <w:lang w:eastAsia="ja-JP"/>
              </w:rPr>
            </w:pPr>
          </w:p>
        </w:tc>
        <w:tc>
          <w:tcPr>
            <w:tcW w:w="1512" w:type="dxa"/>
          </w:tcPr>
          <w:p w14:paraId="580D706D" w14:textId="77777777" w:rsidR="005752DE" w:rsidRPr="00C37D2B" w:rsidRDefault="005752DE" w:rsidP="008D5B6A">
            <w:pPr>
              <w:pStyle w:val="TAL"/>
              <w:keepNext w:val="0"/>
              <w:keepLines w:val="0"/>
              <w:widowControl w:val="0"/>
              <w:rPr>
                <w:lang w:eastAsia="ja-JP"/>
              </w:rPr>
            </w:pPr>
            <w:r w:rsidRPr="00C37D2B">
              <w:rPr>
                <w:lang w:eastAsia="ja-JP"/>
              </w:rPr>
              <w:t>ECGI</w:t>
            </w:r>
          </w:p>
          <w:p w14:paraId="169EEBF4"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
          <w:p w14:paraId="69CEA7C2" w14:textId="77777777" w:rsidR="005752DE" w:rsidRPr="00C37D2B" w:rsidRDefault="005752DE" w:rsidP="008D5B6A">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3806BF8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75EF6AA6"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115F106" w14:textId="77777777" w:rsidTr="00E25EFA">
        <w:tc>
          <w:tcPr>
            <w:tcW w:w="2160" w:type="dxa"/>
          </w:tcPr>
          <w:p w14:paraId="035CB539" w14:textId="77777777" w:rsidR="005752DE" w:rsidRPr="00C37D2B" w:rsidRDefault="005752DE" w:rsidP="008D5B6A">
            <w:pPr>
              <w:pStyle w:val="TAL"/>
              <w:keepNext w:val="0"/>
              <w:keepLines w:val="0"/>
              <w:widowControl w:val="0"/>
              <w:rPr>
                <w:lang w:eastAsia="ja-JP"/>
              </w:rPr>
            </w:pPr>
            <w:r w:rsidRPr="00C37D2B">
              <w:rPr>
                <w:lang w:eastAsia="ja-JP"/>
              </w:rPr>
              <w:t>Failure cell ECGI</w:t>
            </w:r>
          </w:p>
        </w:tc>
        <w:tc>
          <w:tcPr>
            <w:tcW w:w="1080" w:type="dxa"/>
          </w:tcPr>
          <w:p w14:paraId="16A0F3CC"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37B59368" w14:textId="77777777" w:rsidR="005752DE" w:rsidRPr="00C37D2B" w:rsidRDefault="005752DE" w:rsidP="008D5B6A">
            <w:pPr>
              <w:pStyle w:val="TAL"/>
              <w:keepNext w:val="0"/>
              <w:keepLines w:val="0"/>
              <w:widowControl w:val="0"/>
              <w:rPr>
                <w:lang w:eastAsia="ja-JP"/>
              </w:rPr>
            </w:pPr>
          </w:p>
        </w:tc>
        <w:tc>
          <w:tcPr>
            <w:tcW w:w="1512" w:type="dxa"/>
          </w:tcPr>
          <w:p w14:paraId="4BE4BC65" w14:textId="77777777" w:rsidR="005752DE" w:rsidRPr="00C37D2B" w:rsidRDefault="005752DE" w:rsidP="008D5B6A">
            <w:pPr>
              <w:pStyle w:val="TAL"/>
              <w:keepNext w:val="0"/>
              <w:keepLines w:val="0"/>
              <w:widowControl w:val="0"/>
              <w:rPr>
                <w:lang w:eastAsia="ja-JP"/>
              </w:rPr>
            </w:pPr>
            <w:r w:rsidRPr="00C37D2B">
              <w:rPr>
                <w:lang w:eastAsia="ja-JP"/>
              </w:rPr>
              <w:t>ECGI</w:t>
            </w:r>
          </w:p>
          <w:p w14:paraId="211C50B3"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
          <w:p w14:paraId="5650ACFB" w14:textId="77777777" w:rsidR="005752DE" w:rsidRPr="00C37D2B" w:rsidRDefault="005752DE" w:rsidP="008D5B6A">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7008FDB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3FB0C5C"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47B13413" w14:textId="77777777" w:rsidTr="00E25EFA">
        <w:tc>
          <w:tcPr>
            <w:tcW w:w="2160" w:type="dxa"/>
          </w:tcPr>
          <w:p w14:paraId="71CC5795" w14:textId="77777777" w:rsidR="005752DE" w:rsidRPr="00C37D2B" w:rsidRDefault="005752DE" w:rsidP="008D5B6A">
            <w:pPr>
              <w:pStyle w:val="TAL"/>
              <w:keepNext w:val="0"/>
              <w:keepLines w:val="0"/>
              <w:widowControl w:val="0"/>
              <w:rPr>
                <w:lang w:eastAsia="ja-JP"/>
              </w:rPr>
            </w:pPr>
            <w:r w:rsidRPr="00C37D2B">
              <w:rPr>
                <w:lang w:eastAsia="ja-JP"/>
              </w:rPr>
              <w:t>Re-establish</w:t>
            </w:r>
            <w:smartTag w:uri="urn:schemas-microsoft-com:office:smarttags" w:element="PersonName">
              <w:r w:rsidRPr="00C37D2B">
                <w:rPr>
                  <w:lang w:eastAsia="ja-JP"/>
                </w:rPr>
                <w:t>me</w:t>
              </w:r>
            </w:smartTag>
            <w:r w:rsidRPr="00C37D2B">
              <w:rPr>
                <w:lang w:eastAsia="ja-JP"/>
              </w:rPr>
              <w:t>nt cell ECGI</w:t>
            </w:r>
          </w:p>
        </w:tc>
        <w:tc>
          <w:tcPr>
            <w:tcW w:w="1080" w:type="dxa"/>
          </w:tcPr>
          <w:p w14:paraId="4748D841" w14:textId="77777777" w:rsidR="005752DE" w:rsidRPr="00C37D2B" w:rsidRDefault="005752DE" w:rsidP="008D5B6A">
            <w:pPr>
              <w:pStyle w:val="TAL"/>
              <w:keepNext w:val="0"/>
              <w:keepLines w:val="0"/>
              <w:widowControl w:val="0"/>
              <w:rPr>
                <w:lang w:eastAsia="ja-JP"/>
              </w:rPr>
            </w:pPr>
            <w:r w:rsidRPr="00C37D2B">
              <w:rPr>
                <w:lang w:eastAsia="ja-JP"/>
              </w:rPr>
              <w:t>C-</w:t>
            </w:r>
          </w:p>
          <w:p w14:paraId="509D0975" w14:textId="77777777" w:rsidR="005752DE" w:rsidRPr="00C37D2B" w:rsidRDefault="005752DE" w:rsidP="008D5B6A">
            <w:pPr>
              <w:pStyle w:val="TAL"/>
              <w:keepNext w:val="0"/>
              <w:keepLines w:val="0"/>
              <w:widowControl w:val="0"/>
              <w:rPr>
                <w:lang w:eastAsia="ja-JP"/>
              </w:rPr>
            </w:pPr>
            <w:r w:rsidRPr="00C37D2B">
              <w:rPr>
                <w:lang w:eastAsia="ja-JP"/>
              </w:rPr>
              <w:t>ifHandoverReportType HoToWrongCell</w:t>
            </w:r>
          </w:p>
        </w:tc>
        <w:tc>
          <w:tcPr>
            <w:tcW w:w="1080" w:type="dxa"/>
          </w:tcPr>
          <w:p w14:paraId="3380B129" w14:textId="77777777" w:rsidR="005752DE" w:rsidRPr="00C37D2B" w:rsidRDefault="005752DE" w:rsidP="008D5B6A">
            <w:pPr>
              <w:pStyle w:val="TAL"/>
              <w:keepNext w:val="0"/>
              <w:keepLines w:val="0"/>
              <w:widowControl w:val="0"/>
              <w:rPr>
                <w:lang w:eastAsia="ja-JP"/>
              </w:rPr>
            </w:pPr>
          </w:p>
        </w:tc>
        <w:tc>
          <w:tcPr>
            <w:tcW w:w="1512" w:type="dxa"/>
          </w:tcPr>
          <w:p w14:paraId="6B193BB2" w14:textId="77777777" w:rsidR="005752DE" w:rsidRPr="00C37D2B" w:rsidRDefault="005752DE" w:rsidP="008D5B6A">
            <w:pPr>
              <w:pStyle w:val="TAL"/>
              <w:keepNext w:val="0"/>
              <w:keepLines w:val="0"/>
              <w:widowControl w:val="0"/>
              <w:rPr>
                <w:lang w:eastAsia="ja-JP"/>
              </w:rPr>
            </w:pPr>
            <w:r w:rsidRPr="00C37D2B">
              <w:rPr>
                <w:lang w:eastAsia="ja-JP"/>
              </w:rPr>
              <w:t>ECGI</w:t>
            </w:r>
          </w:p>
          <w:p w14:paraId="421418A5" w14:textId="77777777" w:rsidR="005752DE" w:rsidRPr="00C37D2B" w:rsidRDefault="005752DE" w:rsidP="008D5B6A">
            <w:pPr>
              <w:pStyle w:val="TAL"/>
              <w:keepNext w:val="0"/>
              <w:keepLines w:val="0"/>
              <w:widowControl w:val="0"/>
              <w:rPr>
                <w:lang w:eastAsia="ja-JP"/>
              </w:rPr>
            </w:pPr>
            <w:r w:rsidRPr="00C37D2B">
              <w:rPr>
                <w:lang w:eastAsia="ja-JP"/>
              </w:rPr>
              <w:t>9.2.14</w:t>
            </w:r>
          </w:p>
        </w:tc>
        <w:tc>
          <w:tcPr>
            <w:tcW w:w="1728" w:type="dxa"/>
          </w:tcPr>
          <w:p w14:paraId="18024AE2" w14:textId="77777777" w:rsidR="005752DE" w:rsidRPr="00C37D2B" w:rsidRDefault="005752DE" w:rsidP="008D5B6A">
            <w:pPr>
              <w:pStyle w:val="TAL"/>
              <w:keepNext w:val="0"/>
              <w:keepLines w:val="0"/>
              <w:widowControl w:val="0"/>
              <w:rPr>
                <w:lang w:eastAsia="ja-JP"/>
              </w:rPr>
            </w:pPr>
            <w:r w:rsidRPr="00C37D2B">
              <w:rPr>
                <w:lang w:eastAsia="ja-JP"/>
              </w:rPr>
              <w:t>ECGI of cell where UE attempted re-establish</w:t>
            </w:r>
            <w:smartTag w:uri="urn:schemas-microsoft-com:office:smarttags" w:element="PersonName">
              <w:r w:rsidRPr="00C37D2B">
                <w:rPr>
                  <w:lang w:eastAsia="ja-JP"/>
                </w:rPr>
                <w:t>me</w:t>
              </w:r>
            </w:smartTag>
            <w:r w:rsidRPr="00C37D2B">
              <w:rPr>
                <w:lang w:eastAsia="ja-JP"/>
              </w:rPr>
              <w:t>nt</w:t>
            </w:r>
          </w:p>
        </w:tc>
        <w:tc>
          <w:tcPr>
            <w:tcW w:w="1080" w:type="dxa"/>
          </w:tcPr>
          <w:p w14:paraId="2AFF8AE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287FBE3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544A9DEC" w14:textId="77777777" w:rsidTr="00E25EFA">
        <w:tc>
          <w:tcPr>
            <w:tcW w:w="2160" w:type="dxa"/>
            <w:tcBorders>
              <w:top w:val="single" w:sz="4" w:space="0" w:color="auto"/>
              <w:left w:val="single" w:sz="4" w:space="0" w:color="auto"/>
              <w:bottom w:val="single" w:sz="4" w:space="0" w:color="auto"/>
              <w:right w:val="single" w:sz="4" w:space="0" w:color="auto"/>
            </w:tcBorders>
          </w:tcPr>
          <w:p w14:paraId="74278C8C" w14:textId="77777777" w:rsidR="005752DE" w:rsidRPr="00C37D2B" w:rsidRDefault="005752DE" w:rsidP="008D5B6A">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2C47DA49" w14:textId="77777777" w:rsidR="005752DE" w:rsidRPr="00C37D2B" w:rsidRDefault="005752DE" w:rsidP="008D5B6A">
            <w:pPr>
              <w:pStyle w:val="TAL"/>
              <w:keepNext w:val="0"/>
              <w:keepLines w:val="0"/>
              <w:widowControl w:val="0"/>
              <w:rPr>
                <w:lang w:eastAsia="ja-JP"/>
              </w:rPr>
            </w:pPr>
            <w:r w:rsidRPr="00C37D2B">
              <w:rPr>
                <w:lang w:eastAsia="ja-JP"/>
              </w:rPr>
              <w:t>C-</w:t>
            </w:r>
          </w:p>
          <w:p w14:paraId="5B8DED12" w14:textId="77777777" w:rsidR="005752DE" w:rsidRPr="00C37D2B" w:rsidRDefault="005752DE" w:rsidP="008D5B6A">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6ECCC179"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273B6A"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1F201C" w14:textId="77777777" w:rsidR="005752DE" w:rsidRPr="00C37D2B" w:rsidRDefault="005752DE" w:rsidP="008D5B6A">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11F9A68"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33F28"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3D8CFCA0" w14:textId="77777777" w:rsidTr="00E25EFA">
        <w:tc>
          <w:tcPr>
            <w:tcW w:w="2160" w:type="dxa"/>
            <w:tcBorders>
              <w:top w:val="single" w:sz="4" w:space="0" w:color="auto"/>
              <w:left w:val="single" w:sz="4" w:space="0" w:color="auto"/>
              <w:bottom w:val="single" w:sz="4" w:space="0" w:color="auto"/>
              <w:right w:val="single" w:sz="4" w:space="0" w:color="auto"/>
            </w:tcBorders>
          </w:tcPr>
          <w:p w14:paraId="4D995002" w14:textId="77777777" w:rsidR="005752DE" w:rsidRPr="00C37D2B" w:rsidRDefault="005752DE" w:rsidP="008D5B6A">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0D9F3E70"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AFCC5"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FE03D"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1CBA79BA" w14:textId="77777777" w:rsidR="005752DE" w:rsidRPr="00C37D2B" w:rsidRDefault="005752DE" w:rsidP="008D5B6A">
            <w:pPr>
              <w:pStyle w:val="TAL"/>
              <w:keepNext w:val="0"/>
              <w:keepLines w:val="0"/>
              <w:widowControl w:val="0"/>
              <w:rPr>
                <w:lang w:eastAsia="ja-JP"/>
              </w:rPr>
            </w:pPr>
            <w:r w:rsidRPr="00C37D2B">
              <w:rPr>
                <w:lang w:eastAsia="ja-JP"/>
              </w:rPr>
              <w:t>C-RNTI allocated at the source eNB (in eNB</w:t>
            </w:r>
            <w:r w:rsidRPr="00C37D2B">
              <w:rPr>
                <w:vertAlign w:val="subscript"/>
                <w:lang w:eastAsia="ja-JP"/>
              </w:rPr>
              <w:t>2</w:t>
            </w:r>
            <w:r w:rsidRPr="00C37D2B">
              <w:rPr>
                <w:lang w:eastAsia="ja-JP"/>
              </w:rPr>
              <w:t>) contained in the AS-config (TS 36.331 [9]).</w:t>
            </w:r>
          </w:p>
        </w:tc>
        <w:tc>
          <w:tcPr>
            <w:tcW w:w="1080" w:type="dxa"/>
            <w:tcBorders>
              <w:top w:val="single" w:sz="4" w:space="0" w:color="auto"/>
              <w:left w:val="single" w:sz="4" w:space="0" w:color="auto"/>
              <w:bottom w:val="single" w:sz="4" w:space="0" w:color="auto"/>
              <w:right w:val="single" w:sz="4" w:space="0" w:color="auto"/>
            </w:tcBorders>
          </w:tcPr>
          <w:p w14:paraId="38DC87D2"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3666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7FDFCA95" w14:textId="77777777" w:rsidTr="00E25EFA">
        <w:tc>
          <w:tcPr>
            <w:tcW w:w="2160" w:type="dxa"/>
            <w:tcBorders>
              <w:top w:val="single" w:sz="4" w:space="0" w:color="auto"/>
              <w:left w:val="single" w:sz="4" w:space="0" w:color="auto"/>
              <w:bottom w:val="single" w:sz="4" w:space="0" w:color="auto"/>
              <w:right w:val="single" w:sz="4" w:space="0" w:color="auto"/>
            </w:tcBorders>
          </w:tcPr>
          <w:p w14:paraId="64C45360" w14:textId="77777777" w:rsidR="005752DE" w:rsidRPr="00C37D2B" w:rsidRDefault="005752DE" w:rsidP="008D5B6A">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5ABF6E21"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0C32C"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7C715C" w14:textId="77777777" w:rsidR="005752DE" w:rsidRPr="00C37D2B" w:rsidRDefault="005752DE" w:rsidP="008D5B6A">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015B25C" w14:textId="77777777" w:rsidR="005752DE" w:rsidRPr="00C37D2B" w:rsidRDefault="005752DE" w:rsidP="008D5B6A">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8486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DFD6A"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794BB13" w14:textId="77777777" w:rsidTr="00E25EFA">
        <w:tc>
          <w:tcPr>
            <w:tcW w:w="2160" w:type="dxa"/>
            <w:tcBorders>
              <w:top w:val="single" w:sz="4" w:space="0" w:color="auto"/>
              <w:left w:val="single" w:sz="4" w:space="0" w:color="auto"/>
              <w:bottom w:val="single" w:sz="4" w:space="0" w:color="auto"/>
              <w:right w:val="single" w:sz="4" w:space="0" w:color="auto"/>
            </w:tcBorders>
          </w:tcPr>
          <w:p w14:paraId="476BB8BB" w14:textId="77777777" w:rsidR="005752DE" w:rsidRPr="00C37D2B" w:rsidRDefault="005752DE" w:rsidP="008D5B6A">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A9AA87E"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E92FB"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9A3A3"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7991B" w14:textId="77777777" w:rsidR="005752DE" w:rsidRPr="00C37D2B" w:rsidRDefault="005752DE" w:rsidP="008D5B6A">
            <w:pPr>
              <w:pStyle w:val="TAL"/>
              <w:keepNext w:val="0"/>
              <w:keepLines w:val="0"/>
              <w:widowControl w:val="0"/>
              <w:rPr>
                <w:lang w:eastAsia="ja-JP"/>
              </w:rPr>
            </w:pPr>
            <w:r w:rsidRPr="00C37D2B">
              <w:rPr>
                <w:lang w:eastAsia="ja-JP"/>
              </w:rPr>
              <w:t>The UE RLF Report Container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2C296213"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42E65"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5752DE" w:rsidRPr="00C37D2B" w14:paraId="0D6AF202" w14:textId="77777777" w:rsidTr="00E25EFA">
        <w:tc>
          <w:tcPr>
            <w:tcW w:w="2160" w:type="dxa"/>
            <w:tcBorders>
              <w:top w:val="single" w:sz="4" w:space="0" w:color="auto"/>
              <w:left w:val="single" w:sz="4" w:space="0" w:color="auto"/>
              <w:bottom w:val="single" w:sz="4" w:space="0" w:color="auto"/>
              <w:right w:val="single" w:sz="4" w:space="0" w:color="auto"/>
            </w:tcBorders>
          </w:tcPr>
          <w:p w14:paraId="3FD98E56" w14:textId="77777777" w:rsidR="005752DE" w:rsidRPr="00C37D2B" w:rsidRDefault="005752DE" w:rsidP="008D5B6A">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18364932" w14:textId="77777777" w:rsidR="005752DE" w:rsidRPr="00C37D2B" w:rsidRDefault="005752D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2AF5E" w14:textId="77777777" w:rsidR="005752DE" w:rsidRPr="00C37D2B" w:rsidRDefault="005752D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EAFCB" w14:textId="77777777" w:rsidR="005752DE" w:rsidRPr="00C37D2B" w:rsidRDefault="005752DE" w:rsidP="008D5B6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1AE853" w14:textId="77777777" w:rsidR="005752DE" w:rsidRPr="00C37D2B" w:rsidRDefault="005752DE" w:rsidP="008D5B6A">
            <w:pPr>
              <w:pStyle w:val="TAL"/>
              <w:keepNext w:val="0"/>
              <w:keepLines w:val="0"/>
              <w:widowControl w:val="0"/>
              <w:rPr>
                <w:lang w:eastAsia="ja-JP"/>
              </w:rPr>
            </w:pPr>
            <w:r w:rsidRPr="00C37D2B">
              <w:rPr>
                <w:lang w:eastAsia="ja-JP"/>
              </w:rPr>
              <w:t xml:space="preserve">T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A4F6915"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7F1590"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E02F49" w:rsidRPr="00C37D2B" w14:paraId="02532DCA" w14:textId="77777777" w:rsidTr="00E25EFA">
        <w:tc>
          <w:tcPr>
            <w:tcW w:w="2160" w:type="dxa"/>
            <w:tcBorders>
              <w:top w:val="single" w:sz="4" w:space="0" w:color="auto"/>
              <w:left w:val="single" w:sz="4" w:space="0" w:color="auto"/>
              <w:bottom w:val="single" w:sz="4" w:space="0" w:color="auto"/>
              <w:right w:val="single" w:sz="4" w:space="0" w:color="auto"/>
            </w:tcBorders>
          </w:tcPr>
          <w:p w14:paraId="5AD2EF25" w14:textId="77777777" w:rsidR="00E02F49" w:rsidRPr="00C37D2B" w:rsidRDefault="00E02F49" w:rsidP="008D5B6A">
            <w:pPr>
              <w:pStyle w:val="TAL"/>
              <w:keepNext w:val="0"/>
              <w:keepLines w:val="0"/>
              <w:widowControl w:val="0"/>
              <w:rPr>
                <w:lang w:eastAsia="ja-JP"/>
              </w:rPr>
            </w:pPr>
            <w:r>
              <w:rPr>
                <w:rFonts w:hint="eastAsia"/>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692D5606" w14:textId="77777777" w:rsidR="00E02F49" w:rsidRPr="00EE5530" w:rsidRDefault="00E02F49" w:rsidP="008D5B6A">
            <w:pPr>
              <w:widowControl w:val="0"/>
              <w:spacing w:after="0"/>
              <w:rPr>
                <w:rFonts w:ascii="Arial" w:hAnsi="Arial"/>
                <w:sz w:val="18"/>
                <w:lang w:val="sv-SE" w:eastAsia="ja-JP"/>
              </w:rPr>
            </w:pPr>
            <w:r w:rsidRPr="00EE5530">
              <w:rPr>
                <w:rFonts w:ascii="Arial" w:hAnsi="Arial"/>
                <w:sz w:val="18"/>
                <w:lang w:val="sv-SE" w:eastAsia="ja-JP"/>
              </w:rPr>
              <w:t>C-</w:t>
            </w:r>
          </w:p>
          <w:p w14:paraId="0B4A207D" w14:textId="77777777" w:rsidR="00E02F49" w:rsidRPr="00EE5530" w:rsidRDefault="00E02F49" w:rsidP="008D5B6A">
            <w:pPr>
              <w:pStyle w:val="TAL"/>
              <w:keepNext w:val="0"/>
              <w:keepLines w:val="0"/>
              <w:widowControl w:val="0"/>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35CD1C00" w14:textId="77777777" w:rsidR="00E02F49" w:rsidRPr="00EE5530" w:rsidRDefault="00E02F49" w:rsidP="008D5B6A">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18B7F582" w14:textId="77777777" w:rsidR="00E02F49" w:rsidRPr="00C37D2B" w:rsidRDefault="00E02F49" w:rsidP="008D5B6A">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45236F8" w14:textId="77777777" w:rsidR="00E02F49" w:rsidRPr="00C37D2B" w:rsidRDefault="00E02F49" w:rsidP="008D5B6A">
            <w:pPr>
              <w:pStyle w:val="TAL"/>
              <w:keepNext w:val="0"/>
              <w:keepLines w:val="0"/>
              <w:widowControl w:val="0"/>
              <w:rPr>
                <w:lang w:eastAsia="ja-JP"/>
              </w:rPr>
            </w:pPr>
            <w:r w:rsidRPr="004750D9">
              <w:rPr>
                <w:lang w:eastAsia="ja-JP"/>
              </w:rPr>
              <w:t>Encoded according to</w:t>
            </w:r>
            <w:r>
              <w:rPr>
                <w:lang w:eastAsia="ja-JP"/>
              </w:rPr>
              <w:t xml:space="preserve"> </w:t>
            </w:r>
            <w:r w:rsidR="00B950BD"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4113B185" w14:textId="77777777" w:rsidR="00E02F49" w:rsidRPr="00C37D2B" w:rsidRDefault="00E02F49" w:rsidP="008D5B6A">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8E0499" w14:textId="77777777" w:rsidR="00E02F49" w:rsidRPr="00C37D2B" w:rsidRDefault="00E02F49" w:rsidP="008D5B6A">
            <w:pPr>
              <w:pStyle w:val="TAC"/>
              <w:keepNext w:val="0"/>
              <w:keepLines w:val="0"/>
              <w:widowControl w:val="0"/>
              <w:rPr>
                <w:lang w:eastAsia="ja-JP"/>
              </w:rPr>
            </w:pPr>
            <w:r w:rsidRPr="004750D9">
              <w:rPr>
                <w:lang w:eastAsia="ja-JP"/>
              </w:rPr>
              <w:t>ignore</w:t>
            </w:r>
          </w:p>
        </w:tc>
      </w:tr>
    </w:tbl>
    <w:p w14:paraId="4C104771"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3C9A103" w14:textId="77777777" w:rsidTr="005D2033">
        <w:tc>
          <w:tcPr>
            <w:tcW w:w="3686" w:type="dxa"/>
          </w:tcPr>
          <w:p w14:paraId="2791A893" w14:textId="77777777" w:rsidR="005752DE" w:rsidRPr="00C37D2B" w:rsidRDefault="005752DE" w:rsidP="005D2033">
            <w:pPr>
              <w:pStyle w:val="TAH"/>
              <w:rPr>
                <w:lang w:eastAsia="ja-JP"/>
              </w:rPr>
            </w:pPr>
            <w:r w:rsidRPr="00C37D2B">
              <w:rPr>
                <w:lang w:eastAsia="ja-JP"/>
              </w:rPr>
              <w:t>Condition</w:t>
            </w:r>
          </w:p>
        </w:tc>
        <w:tc>
          <w:tcPr>
            <w:tcW w:w="5670" w:type="dxa"/>
          </w:tcPr>
          <w:p w14:paraId="19FCD6D0" w14:textId="77777777" w:rsidR="005752DE" w:rsidRPr="00C37D2B" w:rsidRDefault="005752DE" w:rsidP="005D2033">
            <w:pPr>
              <w:pStyle w:val="TAH"/>
              <w:rPr>
                <w:lang w:eastAsia="ja-JP"/>
              </w:rPr>
            </w:pPr>
            <w:r w:rsidRPr="00C37D2B">
              <w:rPr>
                <w:lang w:eastAsia="ja-JP"/>
              </w:rPr>
              <w:t>Explanation</w:t>
            </w:r>
          </w:p>
        </w:tc>
      </w:tr>
      <w:tr w:rsidR="008E6632" w:rsidRPr="00C37D2B" w14:paraId="51D7B78B" w14:textId="77777777" w:rsidTr="005D2033">
        <w:tc>
          <w:tcPr>
            <w:tcW w:w="3686" w:type="dxa"/>
            <w:tcBorders>
              <w:top w:val="single" w:sz="4" w:space="0" w:color="auto"/>
              <w:left w:val="single" w:sz="4" w:space="0" w:color="auto"/>
              <w:bottom w:val="single" w:sz="4" w:space="0" w:color="auto"/>
              <w:right w:val="single" w:sz="4" w:space="0" w:color="auto"/>
            </w:tcBorders>
          </w:tcPr>
          <w:p w14:paraId="3932B373" w14:textId="77777777" w:rsidR="005752DE" w:rsidRPr="00C37D2B" w:rsidRDefault="005752DE" w:rsidP="005D2033">
            <w:pPr>
              <w:pStyle w:val="TAL"/>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691B27EE"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73994668" w14:textId="77777777" w:rsidTr="005D2033">
        <w:tc>
          <w:tcPr>
            <w:tcW w:w="3686" w:type="dxa"/>
            <w:tcBorders>
              <w:top w:val="single" w:sz="4" w:space="0" w:color="auto"/>
              <w:left w:val="single" w:sz="4" w:space="0" w:color="auto"/>
              <w:bottom w:val="single" w:sz="4" w:space="0" w:color="auto"/>
              <w:right w:val="single" w:sz="4" w:space="0" w:color="auto"/>
            </w:tcBorders>
          </w:tcPr>
          <w:p w14:paraId="5BA9206B" w14:textId="77777777" w:rsidR="005752DE" w:rsidRPr="00C37D2B" w:rsidRDefault="005752DE" w:rsidP="005D2033">
            <w:pPr>
              <w:pStyle w:val="TAL"/>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024D894F" w14:textId="77777777" w:rsidR="005752DE" w:rsidRPr="00C37D2B" w:rsidRDefault="005752DE" w:rsidP="005D2033">
            <w:pPr>
              <w:pStyle w:val="TAL"/>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3DAFC00E" w14:textId="77777777" w:rsidTr="005D2033">
        <w:tc>
          <w:tcPr>
            <w:tcW w:w="3686" w:type="dxa"/>
            <w:tcBorders>
              <w:top w:val="single" w:sz="4" w:space="0" w:color="auto"/>
              <w:left w:val="single" w:sz="4" w:space="0" w:color="auto"/>
              <w:bottom w:val="single" w:sz="4" w:space="0" w:color="auto"/>
              <w:right w:val="single" w:sz="4" w:space="0" w:color="auto"/>
            </w:tcBorders>
          </w:tcPr>
          <w:p w14:paraId="5A2EF227" w14:textId="77777777" w:rsidR="00E02F49" w:rsidRPr="00C37D2B" w:rsidRDefault="00E02F49" w:rsidP="00E02F49">
            <w:pPr>
              <w:pStyle w:val="TAL"/>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60CA200" w14:textId="77777777" w:rsidR="00E02F49" w:rsidRPr="00C37D2B" w:rsidRDefault="00E02F49" w:rsidP="00E02F49">
            <w:pPr>
              <w:pStyle w:val="TAL"/>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1A679BB3" w14:textId="77777777" w:rsidR="005752DE" w:rsidRPr="00C37D2B" w:rsidRDefault="005752DE" w:rsidP="005752DE"/>
    <w:p w14:paraId="13CCE7DD" w14:textId="77777777" w:rsidR="005752DE" w:rsidRPr="00C37D2B" w:rsidRDefault="005752DE" w:rsidP="005752DE">
      <w:pPr>
        <w:pStyle w:val="Heading4"/>
      </w:pPr>
      <w:bookmarkStart w:id="5342" w:name="_Toc20954392"/>
      <w:bookmarkStart w:id="5343" w:name="_Toc29902396"/>
      <w:bookmarkStart w:id="5344" w:name="_Toc29906400"/>
      <w:bookmarkStart w:id="5345" w:name="_Toc36550390"/>
      <w:bookmarkStart w:id="5346" w:name="_Toc45104140"/>
      <w:bookmarkStart w:id="5347" w:name="_Toc45227636"/>
      <w:bookmarkStart w:id="5348" w:name="_Toc45891450"/>
      <w:bookmarkStart w:id="5349" w:name="_Toc51764092"/>
      <w:bookmarkStart w:id="5350" w:name="_Toc56528093"/>
      <w:bookmarkStart w:id="5351" w:name="_Toc64382060"/>
      <w:bookmarkStart w:id="5352" w:name="_Toc66283635"/>
      <w:bookmarkStart w:id="5353" w:name="_Toc67911011"/>
      <w:bookmarkStart w:id="5354" w:name="_Toc73979789"/>
      <w:bookmarkStart w:id="5355" w:name="_Toc88650513"/>
      <w:bookmarkStart w:id="5356" w:name="_Toc97885640"/>
      <w:bookmarkStart w:id="5357" w:name="_Toc105524879"/>
      <w:bookmarkStart w:id="5358" w:name="_Toc145325651"/>
      <w:r w:rsidRPr="00C37D2B">
        <w:t>9.1.2.20</w:t>
      </w:r>
      <w:r w:rsidRPr="00C37D2B">
        <w:tab/>
      </w:r>
      <w:r w:rsidRPr="00C37D2B">
        <w:rPr>
          <w:lang w:eastAsia="ja-JP"/>
        </w:rPr>
        <w:t>CELL ACTIVATION REQUEST</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14:paraId="36E7C7DA" w14:textId="77777777" w:rsidR="005752DE" w:rsidRPr="00C37D2B" w:rsidRDefault="005752DE" w:rsidP="005752DE">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74EAC35E"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BCDEB35" w14:textId="77777777" w:rsidTr="00E25EFA">
        <w:tc>
          <w:tcPr>
            <w:tcW w:w="2160" w:type="dxa"/>
            <w:tcBorders>
              <w:top w:val="single" w:sz="4" w:space="0" w:color="auto"/>
              <w:left w:val="single" w:sz="4" w:space="0" w:color="auto"/>
              <w:bottom w:val="single" w:sz="4" w:space="0" w:color="auto"/>
              <w:right w:val="single" w:sz="4" w:space="0" w:color="auto"/>
            </w:tcBorders>
          </w:tcPr>
          <w:p w14:paraId="6D55F0CC"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03A17F"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574174"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976E172"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0B3B83D"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AFF6AA" w14:textId="77777777" w:rsidR="005752DE" w:rsidRPr="00C37D2B" w:rsidRDefault="005752DE" w:rsidP="00517F63">
            <w:pPr>
              <w:pStyle w:val="TAH"/>
              <w:ind w:hanging="74"/>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96D74A" w14:textId="77777777" w:rsidR="005752DE" w:rsidRPr="00C37D2B" w:rsidRDefault="005752DE" w:rsidP="005D2033">
            <w:pPr>
              <w:pStyle w:val="TAH"/>
              <w:rPr>
                <w:lang w:eastAsia="ja-JP"/>
              </w:rPr>
            </w:pPr>
            <w:r w:rsidRPr="00C37D2B">
              <w:rPr>
                <w:lang w:eastAsia="ja-JP"/>
              </w:rPr>
              <w:t>Assigned Criticality</w:t>
            </w:r>
          </w:p>
        </w:tc>
      </w:tr>
      <w:tr w:rsidR="008E6632" w:rsidRPr="00C37D2B" w14:paraId="7157A783" w14:textId="77777777" w:rsidTr="00E25EFA">
        <w:tc>
          <w:tcPr>
            <w:tcW w:w="2160" w:type="dxa"/>
            <w:tcBorders>
              <w:top w:val="single" w:sz="4" w:space="0" w:color="auto"/>
              <w:left w:val="single" w:sz="4" w:space="0" w:color="auto"/>
              <w:bottom w:val="single" w:sz="4" w:space="0" w:color="auto"/>
              <w:right w:val="single" w:sz="4" w:space="0" w:color="auto"/>
            </w:tcBorders>
          </w:tcPr>
          <w:p w14:paraId="45C50202"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1EAD195"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70637"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63197"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193DE2"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BA48"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6211F4" w14:textId="77777777" w:rsidR="005752DE" w:rsidRPr="00C37D2B" w:rsidRDefault="005752DE" w:rsidP="00675F90">
            <w:pPr>
              <w:pStyle w:val="TAC"/>
              <w:rPr>
                <w:lang w:eastAsia="ja-JP"/>
              </w:rPr>
            </w:pPr>
            <w:r w:rsidRPr="00C37D2B">
              <w:rPr>
                <w:lang w:eastAsia="ja-JP"/>
              </w:rPr>
              <w:t>reject</w:t>
            </w:r>
          </w:p>
        </w:tc>
      </w:tr>
      <w:tr w:rsidR="008E6632" w:rsidRPr="00C37D2B" w14:paraId="50805698" w14:textId="77777777" w:rsidTr="00E25EFA">
        <w:tc>
          <w:tcPr>
            <w:tcW w:w="2160" w:type="dxa"/>
            <w:tcBorders>
              <w:top w:val="single" w:sz="4" w:space="0" w:color="auto"/>
              <w:left w:val="single" w:sz="4" w:space="0" w:color="auto"/>
              <w:bottom w:val="single" w:sz="4" w:space="0" w:color="auto"/>
              <w:right w:val="single" w:sz="4" w:space="0" w:color="auto"/>
            </w:tcBorders>
          </w:tcPr>
          <w:p w14:paraId="4AC23FC1" w14:textId="77777777" w:rsidR="005752DE" w:rsidRPr="00C37D2B" w:rsidRDefault="005752DE" w:rsidP="005D2033">
            <w:pPr>
              <w:pStyle w:val="TAL"/>
              <w:rPr>
                <w:b/>
                <w:lang w:eastAsia="ja-JP"/>
              </w:rPr>
            </w:pPr>
            <w:r w:rsidRPr="00C37D2B">
              <w:rPr>
                <w:b/>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914B00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9E28" w14:textId="77777777" w:rsidR="005752DE" w:rsidRPr="00C37D2B" w:rsidRDefault="005752DE" w:rsidP="005D2033">
            <w:pPr>
              <w:pStyle w:val="TAL"/>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7B03A2D" w14:textId="77777777" w:rsidR="005752DE" w:rsidRPr="00C37D2B" w:rsidRDefault="005752DE" w:rsidP="005D2033">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49B6D"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B7E96" w14:textId="77777777" w:rsidR="005752DE" w:rsidRPr="00C37D2B" w:rsidRDefault="005752DE" w:rsidP="00675F90">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0F4201A" w14:textId="77777777" w:rsidR="005752DE" w:rsidRPr="00C37D2B" w:rsidRDefault="005752DE" w:rsidP="00675F90">
            <w:pPr>
              <w:pStyle w:val="TAC"/>
              <w:rPr>
                <w:lang w:eastAsia="ja-JP"/>
              </w:rPr>
            </w:pPr>
            <w:r w:rsidRPr="00C37D2B">
              <w:rPr>
                <w:lang w:eastAsia="ja-JP"/>
              </w:rPr>
              <w:t>reject</w:t>
            </w:r>
          </w:p>
        </w:tc>
      </w:tr>
      <w:tr w:rsidR="005752DE" w:rsidRPr="00C37D2B" w14:paraId="4C7528C9" w14:textId="77777777" w:rsidTr="00E25EFA">
        <w:tc>
          <w:tcPr>
            <w:tcW w:w="2160" w:type="dxa"/>
            <w:tcBorders>
              <w:top w:val="single" w:sz="4" w:space="0" w:color="auto"/>
              <w:left w:val="single" w:sz="4" w:space="0" w:color="auto"/>
              <w:bottom w:val="single" w:sz="4" w:space="0" w:color="auto"/>
              <w:right w:val="single" w:sz="4" w:space="0" w:color="auto"/>
            </w:tcBorders>
          </w:tcPr>
          <w:p w14:paraId="6686D431" w14:textId="77777777" w:rsidR="005752DE" w:rsidRPr="00C37D2B" w:rsidRDefault="005752DE" w:rsidP="005D2033">
            <w:pPr>
              <w:pStyle w:val="TAL"/>
              <w:ind w:left="142"/>
              <w:rPr>
                <w:lang w:eastAsia="ja-JP"/>
              </w:rPr>
            </w:pPr>
            <w:r w:rsidRPr="00C37D2B">
              <w:rPr>
                <w:lang w:eastAsia="ja-JP"/>
              </w:rPr>
              <w:t>&gt;</w:t>
            </w:r>
            <w:r w:rsidR="00B950BD"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5D8746DF"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C882"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6E17D"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8757671"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D4D9475"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52A50" w14:textId="77777777" w:rsidR="005752DE" w:rsidRPr="00C37D2B" w:rsidRDefault="005752DE" w:rsidP="00675F90">
            <w:pPr>
              <w:pStyle w:val="TAC"/>
              <w:rPr>
                <w:lang w:eastAsia="ja-JP"/>
              </w:rPr>
            </w:pPr>
          </w:p>
        </w:tc>
      </w:tr>
    </w:tbl>
    <w:p w14:paraId="45AA8C2C"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E84EE83" w14:textId="77777777" w:rsidTr="005D2033">
        <w:tc>
          <w:tcPr>
            <w:tcW w:w="3686" w:type="dxa"/>
          </w:tcPr>
          <w:p w14:paraId="3AD05611" w14:textId="77777777" w:rsidR="005752DE" w:rsidRPr="00C37D2B" w:rsidRDefault="005752DE" w:rsidP="005D2033">
            <w:pPr>
              <w:pStyle w:val="TAH"/>
              <w:rPr>
                <w:lang w:eastAsia="ja-JP"/>
              </w:rPr>
            </w:pPr>
            <w:r w:rsidRPr="00C37D2B">
              <w:rPr>
                <w:lang w:eastAsia="ja-JP"/>
              </w:rPr>
              <w:t>Range bound</w:t>
            </w:r>
          </w:p>
        </w:tc>
        <w:tc>
          <w:tcPr>
            <w:tcW w:w="5670" w:type="dxa"/>
          </w:tcPr>
          <w:p w14:paraId="65829B19" w14:textId="77777777" w:rsidR="005752DE" w:rsidRPr="00C37D2B" w:rsidRDefault="005752DE" w:rsidP="005D2033">
            <w:pPr>
              <w:pStyle w:val="TAH"/>
              <w:rPr>
                <w:lang w:eastAsia="ja-JP"/>
              </w:rPr>
            </w:pPr>
            <w:r w:rsidRPr="00C37D2B">
              <w:rPr>
                <w:lang w:eastAsia="ja-JP"/>
              </w:rPr>
              <w:t>Explanation</w:t>
            </w:r>
          </w:p>
        </w:tc>
      </w:tr>
      <w:tr w:rsidR="005752DE" w:rsidRPr="00C37D2B" w14:paraId="5DB5B50D" w14:textId="77777777" w:rsidTr="005D2033">
        <w:tc>
          <w:tcPr>
            <w:tcW w:w="3686" w:type="dxa"/>
          </w:tcPr>
          <w:p w14:paraId="2CBF0F07" w14:textId="77777777" w:rsidR="005752DE" w:rsidRPr="00C37D2B" w:rsidRDefault="005752DE" w:rsidP="005D2033">
            <w:pPr>
              <w:pStyle w:val="TAL"/>
              <w:rPr>
                <w:lang w:eastAsia="ja-JP"/>
              </w:rPr>
            </w:pPr>
            <w:r w:rsidRPr="00C37D2B">
              <w:rPr>
                <w:lang w:eastAsia="ja-JP"/>
              </w:rPr>
              <w:t>maxCellineNB</w:t>
            </w:r>
          </w:p>
        </w:tc>
        <w:tc>
          <w:tcPr>
            <w:tcW w:w="5670" w:type="dxa"/>
          </w:tcPr>
          <w:p w14:paraId="38B0478D" w14:textId="77777777" w:rsidR="005752DE" w:rsidRPr="00C37D2B" w:rsidRDefault="005752DE" w:rsidP="005D2033">
            <w:pPr>
              <w:pStyle w:val="TAL"/>
              <w:rPr>
                <w:lang w:eastAsia="ja-JP"/>
              </w:rPr>
            </w:pPr>
            <w:r w:rsidRPr="00C37D2B">
              <w:rPr>
                <w:lang w:eastAsia="ja-JP"/>
              </w:rPr>
              <w:t>Maximum no. cells that can be served by an eNB. Value is 256.</w:t>
            </w:r>
          </w:p>
        </w:tc>
      </w:tr>
    </w:tbl>
    <w:p w14:paraId="1EEFA2D8" w14:textId="77777777" w:rsidR="005752DE" w:rsidRPr="00C37D2B" w:rsidRDefault="005752DE" w:rsidP="005752DE"/>
    <w:p w14:paraId="6A46FA41" w14:textId="77777777" w:rsidR="005752DE" w:rsidRPr="00C37D2B" w:rsidRDefault="005752DE" w:rsidP="005752DE">
      <w:pPr>
        <w:pStyle w:val="Heading4"/>
      </w:pPr>
      <w:bookmarkStart w:id="5359" w:name="_Toc20954393"/>
      <w:bookmarkStart w:id="5360" w:name="_Toc29902397"/>
      <w:bookmarkStart w:id="5361" w:name="_Toc29906401"/>
      <w:bookmarkStart w:id="5362" w:name="_Toc36550391"/>
      <w:bookmarkStart w:id="5363" w:name="_Toc45104141"/>
      <w:bookmarkStart w:id="5364" w:name="_Toc45227637"/>
      <w:bookmarkStart w:id="5365" w:name="_Toc45891451"/>
      <w:bookmarkStart w:id="5366" w:name="_Toc51764093"/>
      <w:bookmarkStart w:id="5367" w:name="_Toc56528094"/>
      <w:bookmarkStart w:id="5368" w:name="_Toc64382061"/>
      <w:bookmarkStart w:id="5369" w:name="_Toc66283636"/>
      <w:bookmarkStart w:id="5370" w:name="_Toc67911012"/>
      <w:bookmarkStart w:id="5371" w:name="_Toc73979790"/>
      <w:bookmarkStart w:id="5372" w:name="_Toc88650514"/>
      <w:bookmarkStart w:id="5373" w:name="_Toc97885641"/>
      <w:bookmarkStart w:id="5374" w:name="_Toc105524880"/>
      <w:bookmarkStart w:id="5375" w:name="_Toc145325652"/>
      <w:r w:rsidRPr="00C37D2B">
        <w:t>9.1.2.21</w:t>
      </w:r>
      <w:r w:rsidRPr="00C37D2B">
        <w:tab/>
      </w:r>
      <w:r w:rsidRPr="00C37D2B">
        <w:rPr>
          <w:lang w:eastAsia="ja-JP"/>
        </w:rPr>
        <w:t>CELL ACTIVATION RESPONSE</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3FFB7BE3" w14:textId="77777777" w:rsidR="005752DE" w:rsidRPr="00C37D2B" w:rsidRDefault="005752DE" w:rsidP="005752DE">
      <w:r w:rsidRPr="00C37D2B">
        <w:t>This message is sent by an eNB to a peer eNB to indicate that one or more cell(s) previously switched-off has(have) been activated.</w:t>
      </w:r>
    </w:p>
    <w:p w14:paraId="2DCC7900"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8F69929" w14:textId="77777777" w:rsidTr="00E25EFA">
        <w:tc>
          <w:tcPr>
            <w:tcW w:w="2160" w:type="dxa"/>
            <w:tcBorders>
              <w:top w:val="single" w:sz="4" w:space="0" w:color="auto"/>
              <w:left w:val="single" w:sz="4" w:space="0" w:color="auto"/>
              <w:bottom w:val="single" w:sz="4" w:space="0" w:color="auto"/>
              <w:right w:val="single" w:sz="4" w:space="0" w:color="auto"/>
            </w:tcBorders>
          </w:tcPr>
          <w:p w14:paraId="184ABE0F"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69FCC0"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12072D"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DAA1061"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0433A92"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2ACB15"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DA883" w14:textId="77777777" w:rsidR="005752DE" w:rsidRPr="00C37D2B" w:rsidRDefault="005752DE" w:rsidP="005D2033">
            <w:pPr>
              <w:pStyle w:val="TAH"/>
              <w:rPr>
                <w:lang w:eastAsia="ja-JP"/>
              </w:rPr>
            </w:pPr>
            <w:r w:rsidRPr="00C37D2B">
              <w:rPr>
                <w:lang w:eastAsia="ja-JP"/>
              </w:rPr>
              <w:t>Assigned Criticality</w:t>
            </w:r>
          </w:p>
        </w:tc>
      </w:tr>
      <w:tr w:rsidR="008E6632" w:rsidRPr="00C37D2B" w14:paraId="7B79A83F" w14:textId="77777777" w:rsidTr="00E25EFA">
        <w:tc>
          <w:tcPr>
            <w:tcW w:w="2160" w:type="dxa"/>
            <w:tcBorders>
              <w:top w:val="single" w:sz="4" w:space="0" w:color="auto"/>
              <w:left w:val="single" w:sz="4" w:space="0" w:color="auto"/>
              <w:bottom w:val="single" w:sz="4" w:space="0" w:color="auto"/>
              <w:right w:val="single" w:sz="4" w:space="0" w:color="auto"/>
            </w:tcBorders>
          </w:tcPr>
          <w:p w14:paraId="775E7F20"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3FE888"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897A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6DB676"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6FD7E78"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E9A4E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66F2B4" w14:textId="77777777" w:rsidR="005752DE" w:rsidRPr="00C37D2B" w:rsidRDefault="005752DE" w:rsidP="00675F90">
            <w:pPr>
              <w:pStyle w:val="TAC"/>
              <w:rPr>
                <w:lang w:eastAsia="ja-JP"/>
              </w:rPr>
            </w:pPr>
            <w:r w:rsidRPr="00C37D2B">
              <w:rPr>
                <w:lang w:eastAsia="ja-JP"/>
              </w:rPr>
              <w:t>reject</w:t>
            </w:r>
          </w:p>
        </w:tc>
      </w:tr>
      <w:tr w:rsidR="008E6632" w:rsidRPr="00C37D2B" w14:paraId="0FA207A7" w14:textId="77777777" w:rsidTr="00E25EFA">
        <w:tc>
          <w:tcPr>
            <w:tcW w:w="2160" w:type="dxa"/>
            <w:tcBorders>
              <w:top w:val="single" w:sz="4" w:space="0" w:color="auto"/>
              <w:left w:val="single" w:sz="4" w:space="0" w:color="auto"/>
              <w:bottom w:val="single" w:sz="4" w:space="0" w:color="auto"/>
              <w:right w:val="single" w:sz="4" w:space="0" w:color="auto"/>
            </w:tcBorders>
          </w:tcPr>
          <w:p w14:paraId="05387652" w14:textId="77777777" w:rsidR="005752DE" w:rsidRPr="00C37D2B" w:rsidRDefault="005752DE" w:rsidP="005D2033">
            <w:pPr>
              <w:pStyle w:val="TAL"/>
              <w:rPr>
                <w:b/>
                <w:lang w:eastAsia="ja-JP"/>
              </w:rPr>
            </w:pPr>
            <w:r w:rsidRPr="00C37D2B">
              <w:rPr>
                <w:b/>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21FDDF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30CB7" w14:textId="77777777" w:rsidR="005752DE" w:rsidRPr="00C37D2B" w:rsidRDefault="005752DE" w:rsidP="005D2033">
            <w:pPr>
              <w:pStyle w:val="TAL"/>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35BCD54" w14:textId="77777777" w:rsidR="005752DE" w:rsidRPr="00C37D2B" w:rsidRDefault="005752DE" w:rsidP="005D2033">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E0EB4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D65E" w14:textId="77777777" w:rsidR="005752DE" w:rsidRPr="00C37D2B" w:rsidRDefault="005752DE" w:rsidP="00675F90">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2BFB57C" w14:textId="77777777" w:rsidR="005752DE" w:rsidRPr="00C37D2B" w:rsidRDefault="005752DE" w:rsidP="00675F90">
            <w:pPr>
              <w:pStyle w:val="TAC"/>
              <w:rPr>
                <w:lang w:eastAsia="ja-JP"/>
              </w:rPr>
            </w:pPr>
            <w:r w:rsidRPr="00C37D2B">
              <w:rPr>
                <w:lang w:eastAsia="ja-JP"/>
              </w:rPr>
              <w:t>ignore</w:t>
            </w:r>
          </w:p>
        </w:tc>
      </w:tr>
      <w:tr w:rsidR="008E6632" w:rsidRPr="00C37D2B" w14:paraId="3D61D02C" w14:textId="77777777" w:rsidTr="00E25EFA">
        <w:tc>
          <w:tcPr>
            <w:tcW w:w="2160" w:type="dxa"/>
            <w:tcBorders>
              <w:top w:val="single" w:sz="4" w:space="0" w:color="auto"/>
              <w:left w:val="single" w:sz="4" w:space="0" w:color="auto"/>
              <w:bottom w:val="single" w:sz="4" w:space="0" w:color="auto"/>
              <w:right w:val="single" w:sz="4" w:space="0" w:color="auto"/>
            </w:tcBorders>
          </w:tcPr>
          <w:p w14:paraId="560C4E96" w14:textId="77777777" w:rsidR="005752DE" w:rsidRPr="00C37D2B" w:rsidRDefault="005752DE" w:rsidP="005D2033">
            <w:pPr>
              <w:pStyle w:val="TAL"/>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312FB4D3"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8BE73"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EF34E" w14:textId="77777777" w:rsidR="005752DE" w:rsidRPr="00C37D2B" w:rsidRDefault="005752DE" w:rsidP="005D2033">
            <w:pPr>
              <w:pStyle w:val="TAL"/>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6F8D3A6"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2DC58C1" w14:textId="77777777" w:rsidR="005752DE" w:rsidRPr="00C37D2B" w:rsidRDefault="005752DE"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899" w14:textId="77777777" w:rsidR="005752DE" w:rsidRPr="00C37D2B" w:rsidRDefault="005752DE" w:rsidP="00675F90">
            <w:pPr>
              <w:pStyle w:val="TAC"/>
              <w:rPr>
                <w:lang w:eastAsia="ja-JP"/>
              </w:rPr>
            </w:pPr>
          </w:p>
        </w:tc>
      </w:tr>
      <w:tr w:rsidR="005752DE" w:rsidRPr="00C37D2B" w14:paraId="4EF80DE6" w14:textId="77777777" w:rsidTr="00E25EFA">
        <w:tc>
          <w:tcPr>
            <w:tcW w:w="2160" w:type="dxa"/>
            <w:tcBorders>
              <w:top w:val="single" w:sz="4" w:space="0" w:color="auto"/>
              <w:left w:val="single" w:sz="4" w:space="0" w:color="auto"/>
              <w:bottom w:val="single" w:sz="4" w:space="0" w:color="auto"/>
              <w:right w:val="single" w:sz="4" w:space="0" w:color="auto"/>
            </w:tcBorders>
          </w:tcPr>
          <w:p w14:paraId="6C7C099D"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D89BFDF"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92C752"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571A1" w14:textId="77777777" w:rsidR="005752DE" w:rsidRPr="00C37D2B" w:rsidRDefault="005752DE" w:rsidP="005D2033">
            <w:pPr>
              <w:pStyle w:val="TAL"/>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014E2FE"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C54D1EA"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5B4DB" w14:textId="77777777" w:rsidR="005752DE" w:rsidRPr="00C37D2B" w:rsidRDefault="005752DE" w:rsidP="00675F90">
            <w:pPr>
              <w:pStyle w:val="TAC"/>
              <w:rPr>
                <w:lang w:eastAsia="ja-JP"/>
              </w:rPr>
            </w:pPr>
            <w:r w:rsidRPr="00C37D2B">
              <w:rPr>
                <w:lang w:eastAsia="ja-JP"/>
              </w:rPr>
              <w:t>ignore</w:t>
            </w:r>
          </w:p>
        </w:tc>
      </w:tr>
    </w:tbl>
    <w:p w14:paraId="1D3A1051" w14:textId="77777777" w:rsidR="005752DE" w:rsidRPr="00C37D2B" w:rsidRDefault="005752DE" w:rsidP="005752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23A1798" w14:textId="77777777" w:rsidTr="005D2033">
        <w:tc>
          <w:tcPr>
            <w:tcW w:w="3686" w:type="dxa"/>
          </w:tcPr>
          <w:p w14:paraId="5790AC25" w14:textId="77777777" w:rsidR="005752DE" w:rsidRPr="00C37D2B" w:rsidRDefault="005752DE" w:rsidP="005D2033">
            <w:pPr>
              <w:pStyle w:val="TAH"/>
              <w:rPr>
                <w:lang w:eastAsia="ja-JP"/>
              </w:rPr>
            </w:pPr>
            <w:r w:rsidRPr="00C37D2B">
              <w:rPr>
                <w:lang w:eastAsia="ja-JP"/>
              </w:rPr>
              <w:t>Range bound</w:t>
            </w:r>
          </w:p>
        </w:tc>
        <w:tc>
          <w:tcPr>
            <w:tcW w:w="5670" w:type="dxa"/>
          </w:tcPr>
          <w:p w14:paraId="6428F489" w14:textId="77777777" w:rsidR="005752DE" w:rsidRPr="00C37D2B" w:rsidRDefault="005752DE" w:rsidP="005D2033">
            <w:pPr>
              <w:pStyle w:val="TAH"/>
              <w:rPr>
                <w:lang w:eastAsia="ja-JP"/>
              </w:rPr>
            </w:pPr>
            <w:r w:rsidRPr="00C37D2B">
              <w:rPr>
                <w:lang w:eastAsia="ja-JP"/>
              </w:rPr>
              <w:t>Explanation</w:t>
            </w:r>
          </w:p>
        </w:tc>
      </w:tr>
      <w:tr w:rsidR="005752DE" w:rsidRPr="00C37D2B" w14:paraId="0CD06850" w14:textId="77777777" w:rsidTr="005D2033">
        <w:tc>
          <w:tcPr>
            <w:tcW w:w="3686" w:type="dxa"/>
          </w:tcPr>
          <w:p w14:paraId="59A7E44E" w14:textId="77777777" w:rsidR="005752DE" w:rsidRPr="00C37D2B" w:rsidRDefault="005752DE" w:rsidP="005D2033">
            <w:pPr>
              <w:pStyle w:val="TAL"/>
              <w:rPr>
                <w:lang w:eastAsia="ja-JP"/>
              </w:rPr>
            </w:pPr>
            <w:r w:rsidRPr="00C37D2B">
              <w:rPr>
                <w:lang w:eastAsia="ja-JP"/>
              </w:rPr>
              <w:t>maxCellineNB</w:t>
            </w:r>
          </w:p>
        </w:tc>
        <w:tc>
          <w:tcPr>
            <w:tcW w:w="5670" w:type="dxa"/>
          </w:tcPr>
          <w:p w14:paraId="18EE661F" w14:textId="77777777" w:rsidR="005752DE" w:rsidRPr="00C37D2B" w:rsidRDefault="005752DE" w:rsidP="005D2033">
            <w:pPr>
              <w:pStyle w:val="TAL"/>
              <w:rPr>
                <w:lang w:eastAsia="ja-JP"/>
              </w:rPr>
            </w:pPr>
            <w:r w:rsidRPr="00C37D2B">
              <w:rPr>
                <w:lang w:eastAsia="ja-JP"/>
              </w:rPr>
              <w:t>Maximum no. cells that can be served by an eNB. Value is 256.</w:t>
            </w:r>
          </w:p>
        </w:tc>
      </w:tr>
    </w:tbl>
    <w:p w14:paraId="323E8F9E" w14:textId="77777777" w:rsidR="005752DE" w:rsidRPr="00C37D2B" w:rsidRDefault="005752DE" w:rsidP="005752DE"/>
    <w:p w14:paraId="25186FF9" w14:textId="77777777" w:rsidR="005752DE" w:rsidRPr="00C37D2B" w:rsidRDefault="005752DE" w:rsidP="005752DE">
      <w:pPr>
        <w:pStyle w:val="Heading4"/>
        <w:rPr>
          <w:rFonts w:eastAsia="SimSun"/>
          <w:lang w:eastAsia="zh-CN"/>
        </w:rPr>
      </w:pPr>
      <w:bookmarkStart w:id="5376" w:name="_Toc20954394"/>
      <w:bookmarkStart w:id="5377" w:name="_Toc29902398"/>
      <w:bookmarkStart w:id="5378" w:name="_Toc29906402"/>
      <w:bookmarkStart w:id="5379" w:name="_Toc36550392"/>
      <w:bookmarkStart w:id="5380" w:name="_Toc45104142"/>
      <w:bookmarkStart w:id="5381" w:name="_Toc45227638"/>
      <w:bookmarkStart w:id="5382" w:name="_Toc45891452"/>
      <w:bookmarkStart w:id="5383" w:name="_Toc51764094"/>
      <w:bookmarkStart w:id="5384" w:name="_Toc56528095"/>
      <w:bookmarkStart w:id="5385" w:name="_Toc64382062"/>
      <w:bookmarkStart w:id="5386" w:name="_Toc66283637"/>
      <w:bookmarkStart w:id="5387" w:name="_Toc67911013"/>
      <w:bookmarkStart w:id="5388" w:name="_Toc73979791"/>
      <w:bookmarkStart w:id="5389" w:name="_Toc88650515"/>
      <w:bookmarkStart w:id="5390" w:name="_Toc97885642"/>
      <w:bookmarkStart w:id="5391" w:name="_Toc105524881"/>
      <w:bookmarkStart w:id="5392" w:name="_Toc145325653"/>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358C798D" w14:textId="77777777" w:rsidR="005752DE" w:rsidRPr="00C37D2B" w:rsidRDefault="005752DE" w:rsidP="005752DE">
      <w:r w:rsidRPr="00C37D2B">
        <w:t xml:space="preserve">This message is sent by an eNB to a peer eNB to </w:t>
      </w:r>
      <w:r w:rsidRPr="00C37D2B">
        <w:rPr>
          <w:rFonts w:eastAsia="SimSun"/>
          <w:lang w:eastAsia="zh-CN"/>
        </w:rPr>
        <w:t>indicate cell activation failure</w:t>
      </w:r>
      <w:r w:rsidRPr="00C37D2B">
        <w:t>.</w:t>
      </w:r>
    </w:p>
    <w:p w14:paraId="691FE4BF"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2E3AF73" w14:textId="77777777" w:rsidTr="00E25EFA">
        <w:tc>
          <w:tcPr>
            <w:tcW w:w="2160" w:type="dxa"/>
            <w:tcBorders>
              <w:top w:val="single" w:sz="4" w:space="0" w:color="auto"/>
              <w:left w:val="single" w:sz="4" w:space="0" w:color="auto"/>
              <w:bottom w:val="single" w:sz="4" w:space="0" w:color="auto"/>
              <w:right w:val="single" w:sz="4" w:space="0" w:color="auto"/>
            </w:tcBorders>
          </w:tcPr>
          <w:p w14:paraId="07975B04"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63F2"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861D4D"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1EB30A"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C77CF3"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211397D"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D747A1" w14:textId="77777777" w:rsidR="005752DE" w:rsidRPr="00C37D2B" w:rsidRDefault="005752DE" w:rsidP="005D2033">
            <w:pPr>
              <w:pStyle w:val="TAH"/>
              <w:rPr>
                <w:lang w:eastAsia="ja-JP"/>
              </w:rPr>
            </w:pPr>
            <w:r w:rsidRPr="00C37D2B">
              <w:rPr>
                <w:lang w:eastAsia="ja-JP"/>
              </w:rPr>
              <w:t>Assigned Criticality</w:t>
            </w:r>
          </w:p>
        </w:tc>
      </w:tr>
      <w:tr w:rsidR="008E6632" w:rsidRPr="00C37D2B" w14:paraId="2A098129" w14:textId="77777777" w:rsidTr="00E25EFA">
        <w:tc>
          <w:tcPr>
            <w:tcW w:w="2160" w:type="dxa"/>
            <w:tcBorders>
              <w:top w:val="single" w:sz="4" w:space="0" w:color="auto"/>
              <w:left w:val="single" w:sz="4" w:space="0" w:color="auto"/>
              <w:bottom w:val="single" w:sz="4" w:space="0" w:color="auto"/>
              <w:right w:val="single" w:sz="4" w:space="0" w:color="auto"/>
            </w:tcBorders>
          </w:tcPr>
          <w:p w14:paraId="33CE9EF4"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8B4B7C2"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FA3B0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B78C88"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13</w:t>
              </w:r>
            </w:smartTag>
          </w:p>
        </w:tc>
        <w:tc>
          <w:tcPr>
            <w:tcW w:w="1728" w:type="dxa"/>
            <w:tcBorders>
              <w:top w:val="single" w:sz="4" w:space="0" w:color="auto"/>
              <w:left w:val="single" w:sz="4" w:space="0" w:color="auto"/>
              <w:bottom w:val="single" w:sz="4" w:space="0" w:color="auto"/>
              <w:right w:val="single" w:sz="4" w:space="0" w:color="auto"/>
            </w:tcBorders>
          </w:tcPr>
          <w:p w14:paraId="6D97031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E6059"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A30BD4" w14:textId="77777777" w:rsidR="005752DE" w:rsidRPr="00C37D2B" w:rsidRDefault="005752DE" w:rsidP="00675F90">
            <w:pPr>
              <w:pStyle w:val="TAC"/>
              <w:rPr>
                <w:lang w:eastAsia="ja-JP"/>
              </w:rPr>
            </w:pPr>
            <w:r w:rsidRPr="00C37D2B">
              <w:rPr>
                <w:lang w:eastAsia="ja-JP"/>
              </w:rPr>
              <w:t>reject</w:t>
            </w:r>
          </w:p>
        </w:tc>
      </w:tr>
      <w:tr w:rsidR="008E6632" w:rsidRPr="00C37D2B" w14:paraId="62F614C8" w14:textId="77777777" w:rsidTr="00E25EFA">
        <w:tc>
          <w:tcPr>
            <w:tcW w:w="2160" w:type="dxa"/>
            <w:tcBorders>
              <w:top w:val="single" w:sz="4" w:space="0" w:color="auto"/>
              <w:left w:val="single" w:sz="4" w:space="0" w:color="auto"/>
              <w:bottom w:val="single" w:sz="4" w:space="0" w:color="auto"/>
              <w:right w:val="single" w:sz="4" w:space="0" w:color="auto"/>
            </w:tcBorders>
          </w:tcPr>
          <w:p w14:paraId="49ACBDC3" w14:textId="77777777" w:rsidR="005752DE" w:rsidRPr="00C37D2B" w:rsidRDefault="005752DE" w:rsidP="005D2033">
            <w:pPr>
              <w:pStyle w:val="TAL"/>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2F8C0B4" w14:textId="77777777" w:rsidR="005752DE" w:rsidRPr="00C37D2B" w:rsidRDefault="005752DE" w:rsidP="005D2033">
            <w:pPr>
              <w:pStyle w:val="TAL"/>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056B38"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F152C" w14:textId="77777777" w:rsidR="005752DE" w:rsidRPr="00C37D2B" w:rsidRDefault="005752DE" w:rsidP="005D2033">
            <w:pPr>
              <w:pStyle w:val="TAL"/>
              <w:rPr>
                <w:rFonts w:eastAsia="SimSun"/>
                <w:lang w:eastAsia="zh-CN"/>
              </w:rPr>
            </w:pPr>
            <w:smartTag w:uri="urn:schemas-microsoft-com:office:smarttags" w:element="chsdate">
              <w:smartTagPr>
                <w:attr w:name="IsROCDate" w:val="False"/>
                <w:attr w:name="IsLunarDate" w:val="False"/>
                <w:attr w:name="Day" w:val="30"/>
                <w:attr w:name="Month" w:val="12"/>
                <w:attr w:name="Year" w:val="1899"/>
              </w:smartTagPr>
              <w:r w:rsidRPr="00C37D2B">
                <w:rPr>
                  <w:rFonts w:eastAsia="SimSun"/>
                  <w:lang w:eastAsia="zh-CN"/>
                </w:rPr>
                <w:t>9.2.6</w:t>
              </w:r>
            </w:smartTag>
          </w:p>
        </w:tc>
        <w:tc>
          <w:tcPr>
            <w:tcW w:w="1728" w:type="dxa"/>
            <w:tcBorders>
              <w:top w:val="single" w:sz="4" w:space="0" w:color="auto"/>
              <w:left w:val="single" w:sz="4" w:space="0" w:color="auto"/>
              <w:bottom w:val="single" w:sz="4" w:space="0" w:color="auto"/>
              <w:right w:val="single" w:sz="4" w:space="0" w:color="auto"/>
            </w:tcBorders>
          </w:tcPr>
          <w:p w14:paraId="6D0BEA96"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D335FC5" w14:textId="77777777" w:rsidR="005752DE" w:rsidRPr="00C37D2B" w:rsidRDefault="005752DE" w:rsidP="00675F90">
            <w:pPr>
              <w:pStyle w:val="TAC"/>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EDFC55" w14:textId="77777777" w:rsidR="005752DE" w:rsidRPr="00C37D2B" w:rsidRDefault="005752DE" w:rsidP="00675F90">
            <w:pPr>
              <w:pStyle w:val="TAC"/>
              <w:rPr>
                <w:rFonts w:eastAsia="SimSun"/>
                <w:lang w:eastAsia="zh-CN"/>
              </w:rPr>
            </w:pPr>
            <w:r w:rsidRPr="00C37D2B">
              <w:rPr>
                <w:rFonts w:eastAsia="SimSun"/>
                <w:lang w:eastAsia="zh-CN"/>
              </w:rPr>
              <w:t>ignore</w:t>
            </w:r>
          </w:p>
        </w:tc>
      </w:tr>
      <w:tr w:rsidR="005752DE" w:rsidRPr="00C37D2B" w14:paraId="7E9DC39D" w14:textId="77777777" w:rsidTr="00E25EFA">
        <w:tc>
          <w:tcPr>
            <w:tcW w:w="2160" w:type="dxa"/>
            <w:tcBorders>
              <w:top w:val="single" w:sz="4" w:space="0" w:color="auto"/>
              <w:left w:val="single" w:sz="4" w:space="0" w:color="auto"/>
              <w:bottom w:val="single" w:sz="4" w:space="0" w:color="auto"/>
              <w:right w:val="single" w:sz="4" w:space="0" w:color="auto"/>
            </w:tcBorders>
          </w:tcPr>
          <w:p w14:paraId="15881693"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0D6B7AE"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1637A"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23449" w14:textId="77777777" w:rsidR="005752DE" w:rsidRPr="00C37D2B" w:rsidRDefault="005752DE" w:rsidP="005D2033">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lang w:eastAsia="ja-JP"/>
                </w:rPr>
                <w:t>9.2.7</w:t>
              </w:r>
            </w:smartTag>
          </w:p>
        </w:tc>
        <w:tc>
          <w:tcPr>
            <w:tcW w:w="1728" w:type="dxa"/>
            <w:tcBorders>
              <w:top w:val="single" w:sz="4" w:space="0" w:color="auto"/>
              <w:left w:val="single" w:sz="4" w:space="0" w:color="auto"/>
              <w:bottom w:val="single" w:sz="4" w:space="0" w:color="auto"/>
              <w:right w:val="single" w:sz="4" w:space="0" w:color="auto"/>
            </w:tcBorders>
          </w:tcPr>
          <w:p w14:paraId="737C9CBF" w14:textId="77777777" w:rsidR="005752DE" w:rsidRPr="00C37D2B" w:rsidRDefault="005752DE" w:rsidP="005D20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E964F7D"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742AE1" w14:textId="77777777" w:rsidR="005752DE" w:rsidRPr="00C37D2B" w:rsidRDefault="005752DE" w:rsidP="00675F90">
            <w:pPr>
              <w:pStyle w:val="TAC"/>
              <w:rPr>
                <w:lang w:eastAsia="ja-JP"/>
              </w:rPr>
            </w:pPr>
            <w:r w:rsidRPr="00C37D2B">
              <w:rPr>
                <w:lang w:eastAsia="ja-JP"/>
              </w:rPr>
              <w:t>ignore</w:t>
            </w:r>
          </w:p>
        </w:tc>
      </w:tr>
    </w:tbl>
    <w:p w14:paraId="056661FD" w14:textId="77777777" w:rsidR="005752DE" w:rsidRPr="00C37D2B" w:rsidRDefault="005752DE" w:rsidP="005752DE"/>
    <w:p w14:paraId="43C9D571" w14:textId="77777777" w:rsidR="005752DE" w:rsidRPr="00C37D2B" w:rsidRDefault="005752DE" w:rsidP="005752DE">
      <w:pPr>
        <w:pStyle w:val="Heading4"/>
      </w:pPr>
      <w:bookmarkStart w:id="5393" w:name="_Toc20954395"/>
      <w:bookmarkStart w:id="5394" w:name="_Toc29902399"/>
      <w:bookmarkStart w:id="5395" w:name="_Toc29906403"/>
      <w:bookmarkStart w:id="5396" w:name="_Toc36550393"/>
      <w:bookmarkStart w:id="5397" w:name="_Toc45104143"/>
      <w:bookmarkStart w:id="5398" w:name="_Toc45227639"/>
      <w:bookmarkStart w:id="5399" w:name="_Toc45891453"/>
      <w:bookmarkStart w:id="5400" w:name="_Toc51764095"/>
      <w:bookmarkStart w:id="5401" w:name="_Toc56528096"/>
      <w:bookmarkStart w:id="5402" w:name="_Toc64382063"/>
      <w:bookmarkStart w:id="5403" w:name="_Toc66283638"/>
      <w:bookmarkStart w:id="5404" w:name="_Toc67911014"/>
      <w:bookmarkStart w:id="5405" w:name="_Toc73979792"/>
      <w:bookmarkStart w:id="5406" w:name="_Toc88650516"/>
      <w:bookmarkStart w:id="5407" w:name="_Toc97885643"/>
      <w:bookmarkStart w:id="5408" w:name="_Toc105524882"/>
      <w:bookmarkStart w:id="5409" w:name="_Toc145325654"/>
      <w:r w:rsidRPr="00C37D2B">
        <w:t>9.1.2.23</w:t>
      </w:r>
      <w:r w:rsidRPr="00C37D2B">
        <w:tab/>
        <w:t>X2 RELEASE</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310E222C" w14:textId="77777777" w:rsidR="005752DE" w:rsidRPr="00C37D2B" w:rsidRDefault="005752DE" w:rsidP="005752DE">
      <w:r w:rsidRPr="00C37D2B">
        <w:t>This message is used to indicate that the signalling connection to an eNB is unavailable.</w:t>
      </w:r>
    </w:p>
    <w:p w14:paraId="0641CED3"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44E40B" w14:textId="77777777" w:rsidTr="00E25EFA">
        <w:tc>
          <w:tcPr>
            <w:tcW w:w="2160" w:type="dxa"/>
            <w:tcBorders>
              <w:top w:val="single" w:sz="4" w:space="0" w:color="auto"/>
              <w:left w:val="single" w:sz="4" w:space="0" w:color="auto"/>
              <w:bottom w:val="single" w:sz="4" w:space="0" w:color="auto"/>
              <w:right w:val="single" w:sz="4" w:space="0" w:color="auto"/>
            </w:tcBorders>
          </w:tcPr>
          <w:p w14:paraId="25A82A27"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65E82B"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8896D5"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A0F41B8"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590F9A"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B86609"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A2F07A4" w14:textId="77777777" w:rsidR="005752DE" w:rsidRPr="00C37D2B" w:rsidRDefault="005752DE" w:rsidP="005D2033">
            <w:pPr>
              <w:pStyle w:val="TAH"/>
              <w:rPr>
                <w:lang w:eastAsia="ja-JP"/>
              </w:rPr>
            </w:pPr>
            <w:r w:rsidRPr="00C37D2B">
              <w:rPr>
                <w:lang w:eastAsia="ja-JP"/>
              </w:rPr>
              <w:t>Assigned Criticality</w:t>
            </w:r>
          </w:p>
        </w:tc>
      </w:tr>
      <w:tr w:rsidR="008E6632" w:rsidRPr="00C37D2B" w14:paraId="6A35A440" w14:textId="77777777" w:rsidTr="00E25EFA">
        <w:tc>
          <w:tcPr>
            <w:tcW w:w="2160" w:type="dxa"/>
            <w:tcBorders>
              <w:top w:val="single" w:sz="4" w:space="0" w:color="auto"/>
              <w:left w:val="single" w:sz="4" w:space="0" w:color="auto"/>
              <w:bottom w:val="single" w:sz="4" w:space="0" w:color="auto"/>
              <w:right w:val="single" w:sz="4" w:space="0" w:color="auto"/>
            </w:tcBorders>
          </w:tcPr>
          <w:p w14:paraId="02ED2CBA"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D98DEC"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672F9"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159BF1"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60C2C1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44965"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075D7" w14:textId="77777777" w:rsidR="005752DE" w:rsidRPr="00C37D2B" w:rsidRDefault="005752DE" w:rsidP="00675F90">
            <w:pPr>
              <w:pStyle w:val="TAC"/>
              <w:rPr>
                <w:lang w:eastAsia="ja-JP"/>
              </w:rPr>
            </w:pPr>
            <w:r w:rsidRPr="00C37D2B">
              <w:rPr>
                <w:lang w:eastAsia="ja-JP"/>
              </w:rPr>
              <w:t>reject</w:t>
            </w:r>
          </w:p>
        </w:tc>
      </w:tr>
      <w:tr w:rsidR="008E6632" w:rsidRPr="00C37D2B" w14:paraId="4DADB9EB" w14:textId="77777777" w:rsidTr="00E25EFA">
        <w:tc>
          <w:tcPr>
            <w:tcW w:w="2160" w:type="dxa"/>
            <w:tcBorders>
              <w:top w:val="single" w:sz="4" w:space="0" w:color="auto"/>
              <w:left w:val="single" w:sz="4" w:space="0" w:color="auto"/>
              <w:bottom w:val="single" w:sz="4" w:space="0" w:color="auto"/>
              <w:right w:val="single" w:sz="4" w:space="0" w:color="auto"/>
            </w:tcBorders>
          </w:tcPr>
          <w:p w14:paraId="26EB21B7" w14:textId="77777777" w:rsidR="005752DE" w:rsidRPr="00C37D2B" w:rsidRDefault="005752DE" w:rsidP="005D2033">
            <w:pPr>
              <w:pStyle w:val="TAL"/>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57923A0"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58892B"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2FA81" w14:textId="77777777" w:rsidR="005752DE" w:rsidRPr="00C37D2B" w:rsidRDefault="005752DE" w:rsidP="005D2033">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FA1166F"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6658F"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2F27F" w14:textId="77777777" w:rsidR="005752DE" w:rsidRPr="00C37D2B" w:rsidRDefault="005752DE" w:rsidP="00675F90">
            <w:pPr>
              <w:pStyle w:val="TAC"/>
              <w:rPr>
                <w:lang w:eastAsia="ja-JP"/>
              </w:rPr>
            </w:pPr>
            <w:r w:rsidRPr="00C37D2B">
              <w:rPr>
                <w:lang w:eastAsia="ja-JP"/>
              </w:rPr>
              <w:t>reject</w:t>
            </w:r>
          </w:p>
        </w:tc>
      </w:tr>
    </w:tbl>
    <w:p w14:paraId="1CC246AA" w14:textId="77777777" w:rsidR="005752DE" w:rsidRPr="00C37D2B" w:rsidRDefault="005752DE" w:rsidP="005752DE">
      <w:pPr>
        <w:rPr>
          <w:noProof/>
        </w:rPr>
      </w:pPr>
    </w:p>
    <w:p w14:paraId="641D9683" w14:textId="77777777" w:rsidR="005752DE" w:rsidRPr="00C37D2B" w:rsidRDefault="005752DE" w:rsidP="005752DE">
      <w:pPr>
        <w:pStyle w:val="Heading4"/>
        <w:rPr>
          <w:lang w:eastAsia="ja-JP"/>
        </w:rPr>
      </w:pPr>
      <w:bookmarkStart w:id="5410" w:name="_Toc20954396"/>
      <w:bookmarkStart w:id="5411" w:name="_Toc29902400"/>
      <w:bookmarkStart w:id="5412" w:name="_Toc29906404"/>
      <w:bookmarkStart w:id="5413" w:name="_Toc36550394"/>
      <w:bookmarkStart w:id="5414" w:name="_Toc45104144"/>
      <w:bookmarkStart w:id="5415" w:name="_Toc45227640"/>
      <w:bookmarkStart w:id="5416" w:name="_Toc45891454"/>
      <w:bookmarkStart w:id="5417" w:name="_Toc51764096"/>
      <w:bookmarkStart w:id="5418" w:name="_Toc56528097"/>
      <w:bookmarkStart w:id="5419" w:name="_Toc64382064"/>
      <w:bookmarkStart w:id="5420" w:name="_Toc66283639"/>
      <w:bookmarkStart w:id="5421" w:name="_Toc67911015"/>
      <w:bookmarkStart w:id="5422" w:name="_Toc73979793"/>
      <w:bookmarkStart w:id="5423" w:name="_Toc88650517"/>
      <w:bookmarkStart w:id="5424" w:name="_Toc97885644"/>
      <w:bookmarkStart w:id="5425" w:name="_Toc105524883"/>
      <w:bookmarkStart w:id="5426" w:name="_Toc145325655"/>
      <w:r w:rsidRPr="00C37D2B">
        <w:rPr>
          <w:lang w:eastAsia="ja-JP"/>
        </w:rPr>
        <w:t>9.1.2.24</w:t>
      </w:r>
      <w:r w:rsidRPr="00C37D2B">
        <w:rPr>
          <w:lang w:eastAsia="ja-JP"/>
        </w:rPr>
        <w:tab/>
        <w:t>X2AP MESSAGE TRANSFER</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5E24069D" w14:textId="77777777" w:rsidR="005752DE" w:rsidRPr="00C37D2B" w:rsidRDefault="005752DE" w:rsidP="005752DE">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271EABE0" w14:textId="77777777" w:rsidR="005752DE" w:rsidRPr="00C37D2B" w:rsidRDefault="005752DE" w:rsidP="005752DE">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11F030E" w14:textId="77777777" w:rsidTr="00E25EFA">
        <w:tc>
          <w:tcPr>
            <w:tcW w:w="2160" w:type="dxa"/>
            <w:tcBorders>
              <w:top w:val="single" w:sz="4" w:space="0" w:color="auto"/>
              <w:left w:val="single" w:sz="4" w:space="0" w:color="auto"/>
              <w:bottom w:val="single" w:sz="4" w:space="0" w:color="auto"/>
              <w:right w:val="single" w:sz="4" w:space="0" w:color="auto"/>
            </w:tcBorders>
          </w:tcPr>
          <w:p w14:paraId="5EB466FF"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E02E6F"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624472"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E8A760"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69DF2B"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A377E6"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3B6F06" w14:textId="77777777" w:rsidR="005752DE" w:rsidRPr="00C37D2B" w:rsidRDefault="005752DE" w:rsidP="005D2033">
            <w:pPr>
              <w:pStyle w:val="TAH"/>
              <w:rPr>
                <w:lang w:eastAsia="ja-JP"/>
              </w:rPr>
            </w:pPr>
            <w:r w:rsidRPr="00C37D2B">
              <w:rPr>
                <w:lang w:eastAsia="ja-JP"/>
              </w:rPr>
              <w:t>Assigned Criticality</w:t>
            </w:r>
          </w:p>
        </w:tc>
      </w:tr>
      <w:tr w:rsidR="008E6632" w:rsidRPr="00C37D2B" w14:paraId="3B74D010" w14:textId="77777777" w:rsidTr="00E25EFA">
        <w:tc>
          <w:tcPr>
            <w:tcW w:w="2160" w:type="dxa"/>
            <w:tcBorders>
              <w:top w:val="single" w:sz="4" w:space="0" w:color="auto"/>
              <w:left w:val="single" w:sz="4" w:space="0" w:color="auto"/>
              <w:bottom w:val="single" w:sz="4" w:space="0" w:color="auto"/>
              <w:right w:val="single" w:sz="4" w:space="0" w:color="auto"/>
            </w:tcBorders>
          </w:tcPr>
          <w:p w14:paraId="4DC53409"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16A122A"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47A760"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ED1113"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1B4E1D6"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8CA12"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7D13FE" w14:textId="77777777" w:rsidR="005752DE" w:rsidRPr="00C37D2B" w:rsidRDefault="005752DE" w:rsidP="00675F90">
            <w:pPr>
              <w:pStyle w:val="TAC"/>
              <w:rPr>
                <w:lang w:eastAsia="ja-JP"/>
              </w:rPr>
            </w:pPr>
            <w:r w:rsidRPr="00C37D2B">
              <w:rPr>
                <w:lang w:eastAsia="ja-JP"/>
              </w:rPr>
              <w:t>reject</w:t>
            </w:r>
          </w:p>
        </w:tc>
      </w:tr>
      <w:tr w:rsidR="008E6632" w:rsidRPr="00C37D2B" w14:paraId="43F32E7E" w14:textId="77777777" w:rsidTr="00E25EFA">
        <w:tc>
          <w:tcPr>
            <w:tcW w:w="2160" w:type="dxa"/>
            <w:tcBorders>
              <w:top w:val="single" w:sz="4" w:space="0" w:color="auto"/>
              <w:left w:val="single" w:sz="4" w:space="0" w:color="auto"/>
              <w:bottom w:val="single" w:sz="4" w:space="0" w:color="auto"/>
              <w:right w:val="single" w:sz="4" w:space="0" w:color="auto"/>
            </w:tcBorders>
          </w:tcPr>
          <w:p w14:paraId="0B5ED905" w14:textId="77777777" w:rsidR="005752DE" w:rsidRPr="00C37D2B" w:rsidRDefault="005752DE" w:rsidP="005D2033">
            <w:pPr>
              <w:pStyle w:val="TAL"/>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50B85B2C"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E9654"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29EB35" w14:textId="77777777" w:rsidR="005752DE" w:rsidRPr="00C37D2B" w:rsidRDefault="005752DE" w:rsidP="005D2033">
            <w:pPr>
              <w:pStyle w:val="TAL"/>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3B31302A"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1181EA"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1D2DC" w14:textId="77777777" w:rsidR="005752DE" w:rsidRPr="00C37D2B" w:rsidRDefault="005752DE" w:rsidP="00675F90">
            <w:pPr>
              <w:pStyle w:val="TAC"/>
              <w:rPr>
                <w:lang w:eastAsia="ja-JP"/>
              </w:rPr>
            </w:pPr>
            <w:r w:rsidRPr="00C37D2B">
              <w:rPr>
                <w:lang w:eastAsia="ja-JP"/>
              </w:rPr>
              <w:t>reject</w:t>
            </w:r>
          </w:p>
        </w:tc>
      </w:tr>
      <w:tr w:rsidR="005752DE" w:rsidRPr="00C37D2B" w14:paraId="57DF2B84" w14:textId="77777777" w:rsidTr="00E25EFA">
        <w:tc>
          <w:tcPr>
            <w:tcW w:w="2160" w:type="dxa"/>
            <w:tcBorders>
              <w:top w:val="single" w:sz="4" w:space="0" w:color="auto"/>
              <w:left w:val="single" w:sz="4" w:space="0" w:color="auto"/>
              <w:bottom w:val="single" w:sz="4" w:space="0" w:color="auto"/>
              <w:right w:val="single" w:sz="4" w:space="0" w:color="auto"/>
            </w:tcBorders>
          </w:tcPr>
          <w:p w14:paraId="634B792E" w14:textId="77777777" w:rsidR="005752DE" w:rsidRPr="00C37D2B" w:rsidRDefault="005752DE" w:rsidP="005D2033">
            <w:pPr>
              <w:pStyle w:val="TAL"/>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6174B8A5"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DC7119"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BC026" w14:textId="77777777" w:rsidR="005752DE" w:rsidRPr="00C37D2B" w:rsidRDefault="005752DE" w:rsidP="005D2033">
            <w:pPr>
              <w:pStyle w:val="TAL"/>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63373324" w14:textId="77777777" w:rsidR="005752DE" w:rsidRPr="00C37D2B" w:rsidRDefault="005752DE" w:rsidP="005D2033">
            <w:pPr>
              <w:pStyle w:val="TAL"/>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57B1D4E7"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1802D" w14:textId="77777777" w:rsidR="005752DE" w:rsidRPr="00C37D2B" w:rsidRDefault="005752DE" w:rsidP="00675F90">
            <w:pPr>
              <w:pStyle w:val="TAC"/>
              <w:rPr>
                <w:lang w:eastAsia="ja-JP"/>
              </w:rPr>
            </w:pPr>
            <w:r w:rsidRPr="00C37D2B">
              <w:rPr>
                <w:lang w:eastAsia="ja-JP"/>
              </w:rPr>
              <w:t>reject</w:t>
            </w:r>
          </w:p>
        </w:tc>
      </w:tr>
    </w:tbl>
    <w:p w14:paraId="279559BF" w14:textId="77777777" w:rsidR="005752DE" w:rsidRPr="00C37D2B" w:rsidRDefault="005752DE" w:rsidP="005752DE"/>
    <w:p w14:paraId="27A0B25B" w14:textId="77777777" w:rsidR="005752DE" w:rsidRPr="00C37D2B" w:rsidRDefault="005752DE" w:rsidP="005752DE">
      <w:pPr>
        <w:pStyle w:val="Heading4"/>
      </w:pPr>
      <w:bookmarkStart w:id="5427" w:name="_Toc20954397"/>
      <w:bookmarkStart w:id="5428" w:name="_Toc29902401"/>
      <w:bookmarkStart w:id="5429" w:name="_Toc29906405"/>
      <w:bookmarkStart w:id="5430" w:name="_Toc36550395"/>
      <w:bookmarkStart w:id="5431" w:name="_Toc45104145"/>
      <w:bookmarkStart w:id="5432" w:name="_Toc45227641"/>
      <w:bookmarkStart w:id="5433" w:name="_Toc45891455"/>
      <w:bookmarkStart w:id="5434" w:name="_Toc51764097"/>
      <w:bookmarkStart w:id="5435" w:name="_Toc56528098"/>
      <w:bookmarkStart w:id="5436" w:name="_Toc64382065"/>
      <w:bookmarkStart w:id="5437" w:name="_Toc66283640"/>
      <w:bookmarkStart w:id="5438" w:name="_Toc67911016"/>
      <w:bookmarkStart w:id="5439" w:name="_Toc73979794"/>
      <w:bookmarkStart w:id="5440" w:name="_Toc88650518"/>
      <w:bookmarkStart w:id="5441" w:name="_Toc97885645"/>
      <w:bookmarkStart w:id="5442" w:name="_Toc105524884"/>
      <w:bookmarkStart w:id="5443" w:name="_Toc145325656"/>
      <w:r w:rsidRPr="00C37D2B">
        <w:t>9.1.2.25</w:t>
      </w:r>
      <w:r w:rsidRPr="00C37D2B">
        <w:tab/>
        <w:t>X2 REMOVAL REQUEST</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5AE708DA" w14:textId="77777777" w:rsidR="005752DE" w:rsidRPr="00C37D2B" w:rsidRDefault="005752DE" w:rsidP="005752DE">
      <w:r w:rsidRPr="00C37D2B">
        <w:t>This message is sent by an eNB to a neighbouring eNB to initiate the removal of the signaling connection.</w:t>
      </w:r>
    </w:p>
    <w:p w14:paraId="6C4B6B15" w14:textId="77777777" w:rsidR="005752DE" w:rsidRPr="00C37D2B" w:rsidRDefault="005752DE" w:rsidP="005752DE">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2B9858" w14:textId="77777777" w:rsidTr="00E25EFA">
        <w:tc>
          <w:tcPr>
            <w:tcW w:w="2160" w:type="dxa"/>
            <w:tcBorders>
              <w:top w:val="single" w:sz="4" w:space="0" w:color="auto"/>
              <w:left w:val="single" w:sz="4" w:space="0" w:color="auto"/>
              <w:bottom w:val="single" w:sz="4" w:space="0" w:color="auto"/>
              <w:right w:val="single" w:sz="4" w:space="0" w:color="auto"/>
            </w:tcBorders>
          </w:tcPr>
          <w:p w14:paraId="2458074E"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1D0CC8"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5803F81"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111274"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DFDB6C6"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597A1B"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AE5624" w14:textId="77777777" w:rsidR="005752DE" w:rsidRPr="00C37D2B" w:rsidRDefault="005752DE" w:rsidP="005D2033">
            <w:pPr>
              <w:pStyle w:val="TAH"/>
              <w:rPr>
                <w:lang w:eastAsia="ja-JP"/>
              </w:rPr>
            </w:pPr>
            <w:r w:rsidRPr="00C37D2B">
              <w:rPr>
                <w:lang w:eastAsia="ja-JP"/>
              </w:rPr>
              <w:t>Assigned Criticality</w:t>
            </w:r>
          </w:p>
        </w:tc>
      </w:tr>
      <w:tr w:rsidR="008E6632" w:rsidRPr="00C37D2B" w14:paraId="3A1D913B" w14:textId="77777777" w:rsidTr="00E25EFA">
        <w:tc>
          <w:tcPr>
            <w:tcW w:w="2160" w:type="dxa"/>
            <w:tcBorders>
              <w:top w:val="single" w:sz="4" w:space="0" w:color="auto"/>
              <w:left w:val="single" w:sz="4" w:space="0" w:color="auto"/>
              <w:bottom w:val="single" w:sz="4" w:space="0" w:color="auto"/>
              <w:right w:val="single" w:sz="4" w:space="0" w:color="auto"/>
            </w:tcBorders>
          </w:tcPr>
          <w:p w14:paraId="2A8025B6"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133845F"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9EE6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BC09A"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148D652"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F21D"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F12B5" w14:textId="77777777" w:rsidR="005752DE" w:rsidRPr="00C37D2B" w:rsidRDefault="005752DE" w:rsidP="00675F90">
            <w:pPr>
              <w:pStyle w:val="TAC"/>
              <w:rPr>
                <w:lang w:eastAsia="ja-JP"/>
              </w:rPr>
            </w:pPr>
            <w:r w:rsidRPr="00C37D2B">
              <w:rPr>
                <w:lang w:eastAsia="ja-JP"/>
              </w:rPr>
              <w:t>reject</w:t>
            </w:r>
          </w:p>
        </w:tc>
      </w:tr>
      <w:tr w:rsidR="008E6632" w:rsidRPr="00C37D2B" w14:paraId="5ED2766D" w14:textId="77777777" w:rsidTr="00E25EFA">
        <w:tc>
          <w:tcPr>
            <w:tcW w:w="2160" w:type="dxa"/>
            <w:tcBorders>
              <w:top w:val="single" w:sz="4" w:space="0" w:color="auto"/>
              <w:left w:val="single" w:sz="4" w:space="0" w:color="auto"/>
              <w:bottom w:val="single" w:sz="4" w:space="0" w:color="auto"/>
              <w:right w:val="single" w:sz="4" w:space="0" w:color="auto"/>
            </w:tcBorders>
          </w:tcPr>
          <w:p w14:paraId="1B59585B" w14:textId="77777777" w:rsidR="005752DE" w:rsidRPr="00C37D2B" w:rsidRDefault="005752DE" w:rsidP="005D2033">
            <w:pPr>
              <w:pStyle w:val="TAL"/>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4D9F5F51" w14:textId="77777777" w:rsidR="005752DE" w:rsidRPr="00C37D2B" w:rsidRDefault="005752DE" w:rsidP="005D2033">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89278"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B802F3" w14:textId="77777777" w:rsidR="005752DE" w:rsidRPr="00C37D2B" w:rsidRDefault="005752DE" w:rsidP="005D2033">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955F9C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BDE12"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33AC6" w14:textId="77777777" w:rsidR="005752DE" w:rsidRPr="00C37D2B" w:rsidRDefault="005752DE" w:rsidP="00675F90">
            <w:pPr>
              <w:pStyle w:val="TAC"/>
              <w:rPr>
                <w:lang w:eastAsia="ja-JP"/>
              </w:rPr>
            </w:pPr>
            <w:r w:rsidRPr="00C37D2B">
              <w:rPr>
                <w:lang w:eastAsia="ja-JP"/>
              </w:rPr>
              <w:t>reject</w:t>
            </w:r>
          </w:p>
        </w:tc>
      </w:tr>
      <w:tr w:rsidR="005752DE" w:rsidRPr="00C37D2B" w14:paraId="058BFB5D" w14:textId="77777777" w:rsidTr="00E25EFA">
        <w:tc>
          <w:tcPr>
            <w:tcW w:w="2160" w:type="dxa"/>
            <w:tcBorders>
              <w:top w:val="single" w:sz="4" w:space="0" w:color="auto"/>
              <w:left w:val="single" w:sz="4" w:space="0" w:color="auto"/>
              <w:bottom w:val="single" w:sz="4" w:space="0" w:color="auto"/>
              <w:right w:val="single" w:sz="4" w:space="0" w:color="auto"/>
            </w:tcBorders>
          </w:tcPr>
          <w:p w14:paraId="4B160BCA" w14:textId="77777777" w:rsidR="005752DE" w:rsidRPr="00C37D2B" w:rsidRDefault="005752DE" w:rsidP="005D2033">
            <w:pPr>
              <w:pStyle w:val="TAL"/>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7CF1635"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93B037"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C1A54" w14:textId="77777777" w:rsidR="005752DE" w:rsidRPr="00C37D2B" w:rsidRDefault="005752DE" w:rsidP="005D2033">
            <w:pPr>
              <w:pStyle w:val="TAL"/>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20EAD50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AE5C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CD4CA" w14:textId="77777777" w:rsidR="005752DE" w:rsidRPr="00C37D2B" w:rsidRDefault="005752DE" w:rsidP="00675F90">
            <w:pPr>
              <w:pStyle w:val="TAC"/>
              <w:rPr>
                <w:lang w:eastAsia="ja-JP"/>
              </w:rPr>
            </w:pPr>
            <w:r w:rsidRPr="00C37D2B">
              <w:rPr>
                <w:lang w:eastAsia="ja-JP"/>
              </w:rPr>
              <w:t>reject</w:t>
            </w:r>
          </w:p>
        </w:tc>
      </w:tr>
    </w:tbl>
    <w:p w14:paraId="6636D82E" w14:textId="77777777" w:rsidR="005752DE" w:rsidRPr="00C37D2B" w:rsidRDefault="005752DE" w:rsidP="005752DE"/>
    <w:p w14:paraId="61103BCB" w14:textId="77777777" w:rsidR="005752DE" w:rsidRPr="00C37D2B" w:rsidRDefault="005752DE" w:rsidP="005752DE">
      <w:pPr>
        <w:pStyle w:val="Heading4"/>
      </w:pPr>
      <w:bookmarkStart w:id="5444" w:name="_Toc20954398"/>
      <w:bookmarkStart w:id="5445" w:name="_Toc29902402"/>
      <w:bookmarkStart w:id="5446" w:name="_Toc29906406"/>
      <w:bookmarkStart w:id="5447" w:name="_Toc36550396"/>
      <w:bookmarkStart w:id="5448" w:name="_Toc45104146"/>
      <w:bookmarkStart w:id="5449" w:name="_Toc45227642"/>
      <w:bookmarkStart w:id="5450" w:name="_Toc45891456"/>
      <w:bookmarkStart w:id="5451" w:name="_Toc51764098"/>
      <w:bookmarkStart w:id="5452" w:name="_Toc56528099"/>
      <w:bookmarkStart w:id="5453" w:name="_Toc64382066"/>
      <w:bookmarkStart w:id="5454" w:name="_Toc66283641"/>
      <w:bookmarkStart w:id="5455" w:name="_Toc67911017"/>
      <w:bookmarkStart w:id="5456" w:name="_Toc73979795"/>
      <w:bookmarkStart w:id="5457" w:name="_Toc88650519"/>
      <w:bookmarkStart w:id="5458" w:name="_Toc97885646"/>
      <w:bookmarkStart w:id="5459" w:name="_Toc105524885"/>
      <w:bookmarkStart w:id="5460" w:name="_Toc145325657"/>
      <w:r w:rsidRPr="00C37D2B">
        <w:t>9.1.2.26</w:t>
      </w:r>
      <w:r w:rsidRPr="00C37D2B">
        <w:tab/>
        <w:t>X2 REMOVAL RESPONSE</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p>
    <w:p w14:paraId="46D2C7D7" w14:textId="77777777" w:rsidR="005752DE" w:rsidRPr="00C37D2B" w:rsidRDefault="005752DE" w:rsidP="005752DE">
      <w:r w:rsidRPr="00C37D2B">
        <w:t>This message is sent by an eNB to a neighbouring eNB to acknowledge the initiation of removal of the signaling connection.</w:t>
      </w:r>
    </w:p>
    <w:p w14:paraId="1F496EEE" w14:textId="77777777" w:rsidR="005752DE" w:rsidRPr="00C37D2B" w:rsidRDefault="005752DE" w:rsidP="005752DE">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6D3D818" w14:textId="77777777" w:rsidTr="00E25EFA">
        <w:tc>
          <w:tcPr>
            <w:tcW w:w="2160" w:type="dxa"/>
            <w:tcBorders>
              <w:top w:val="single" w:sz="4" w:space="0" w:color="auto"/>
              <w:left w:val="single" w:sz="4" w:space="0" w:color="auto"/>
              <w:bottom w:val="single" w:sz="4" w:space="0" w:color="auto"/>
              <w:right w:val="single" w:sz="4" w:space="0" w:color="auto"/>
            </w:tcBorders>
          </w:tcPr>
          <w:p w14:paraId="5F31628C" w14:textId="77777777" w:rsidR="005752DE" w:rsidRPr="00C37D2B" w:rsidRDefault="005752DE" w:rsidP="005D2033">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9E76A5" w14:textId="77777777" w:rsidR="005752DE" w:rsidRPr="00C37D2B" w:rsidRDefault="005752DE" w:rsidP="005D2033">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3A4CFD" w14:textId="77777777" w:rsidR="005752DE" w:rsidRPr="00C37D2B" w:rsidRDefault="005752DE" w:rsidP="005D2033">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A876D4" w14:textId="77777777" w:rsidR="005752DE" w:rsidRPr="00C37D2B" w:rsidRDefault="005752DE" w:rsidP="005D2033">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E37297" w14:textId="77777777" w:rsidR="005752DE" w:rsidRPr="00C37D2B" w:rsidRDefault="005752DE" w:rsidP="005D2033">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AAFE0F2" w14:textId="77777777" w:rsidR="005752DE" w:rsidRPr="00C37D2B" w:rsidRDefault="005752DE" w:rsidP="005D2033">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98CE" w14:textId="77777777" w:rsidR="005752DE" w:rsidRPr="00C37D2B" w:rsidRDefault="005752DE" w:rsidP="005D2033">
            <w:pPr>
              <w:pStyle w:val="TAH"/>
              <w:rPr>
                <w:lang w:eastAsia="ja-JP"/>
              </w:rPr>
            </w:pPr>
            <w:r w:rsidRPr="00C37D2B">
              <w:rPr>
                <w:lang w:eastAsia="ja-JP"/>
              </w:rPr>
              <w:t>Assigned Criticality</w:t>
            </w:r>
          </w:p>
        </w:tc>
      </w:tr>
      <w:tr w:rsidR="008E6632" w:rsidRPr="00C37D2B" w14:paraId="4C41E5F0" w14:textId="77777777" w:rsidTr="00E25EFA">
        <w:tc>
          <w:tcPr>
            <w:tcW w:w="2160" w:type="dxa"/>
            <w:tcBorders>
              <w:top w:val="single" w:sz="4" w:space="0" w:color="auto"/>
              <w:left w:val="single" w:sz="4" w:space="0" w:color="auto"/>
              <w:bottom w:val="single" w:sz="4" w:space="0" w:color="auto"/>
              <w:right w:val="single" w:sz="4" w:space="0" w:color="auto"/>
            </w:tcBorders>
          </w:tcPr>
          <w:p w14:paraId="381618F0" w14:textId="77777777" w:rsidR="005752DE" w:rsidRPr="00C37D2B" w:rsidRDefault="005752DE" w:rsidP="005D2033">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2C791B8" w14:textId="77777777" w:rsidR="005752DE" w:rsidRPr="00C37D2B" w:rsidRDefault="005752DE"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E1436"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CA49AF" w14:textId="77777777" w:rsidR="005752DE" w:rsidRPr="00C37D2B" w:rsidRDefault="005752DE" w:rsidP="005D2033">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A79B855"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1752A"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88F64" w14:textId="77777777" w:rsidR="005752DE" w:rsidRPr="00C37D2B" w:rsidRDefault="005752DE" w:rsidP="00675F90">
            <w:pPr>
              <w:pStyle w:val="TAC"/>
              <w:rPr>
                <w:lang w:eastAsia="ja-JP"/>
              </w:rPr>
            </w:pPr>
            <w:r w:rsidRPr="00C37D2B">
              <w:rPr>
                <w:lang w:eastAsia="ja-JP"/>
              </w:rPr>
              <w:t>reject</w:t>
            </w:r>
          </w:p>
        </w:tc>
      </w:tr>
      <w:tr w:rsidR="008E6632" w:rsidRPr="00C37D2B" w14:paraId="18BE931D" w14:textId="77777777" w:rsidTr="00E25EFA">
        <w:tc>
          <w:tcPr>
            <w:tcW w:w="2160" w:type="dxa"/>
            <w:tcBorders>
              <w:top w:val="single" w:sz="4" w:space="0" w:color="auto"/>
              <w:left w:val="single" w:sz="4" w:space="0" w:color="auto"/>
              <w:bottom w:val="single" w:sz="4" w:space="0" w:color="auto"/>
              <w:right w:val="single" w:sz="4" w:space="0" w:color="auto"/>
            </w:tcBorders>
          </w:tcPr>
          <w:p w14:paraId="171F16A2" w14:textId="77777777" w:rsidR="005752DE" w:rsidRPr="00C37D2B" w:rsidRDefault="005752DE" w:rsidP="005D2033">
            <w:pPr>
              <w:pStyle w:val="TAL"/>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EB414A7" w14:textId="77777777" w:rsidR="005752DE" w:rsidRPr="00C37D2B" w:rsidRDefault="005752DE"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890F4D"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1CE580" w14:textId="77777777" w:rsidR="005752DE" w:rsidRPr="00C37D2B" w:rsidRDefault="005752DE" w:rsidP="005D2033">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59D21F7"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CB8A0"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3BF4B" w14:textId="77777777" w:rsidR="005752DE" w:rsidRPr="00C37D2B" w:rsidRDefault="005752DE" w:rsidP="00675F90">
            <w:pPr>
              <w:pStyle w:val="TAC"/>
              <w:rPr>
                <w:lang w:eastAsia="ja-JP"/>
              </w:rPr>
            </w:pPr>
            <w:r w:rsidRPr="00C37D2B">
              <w:rPr>
                <w:lang w:eastAsia="ja-JP"/>
              </w:rPr>
              <w:t>reject</w:t>
            </w:r>
          </w:p>
        </w:tc>
      </w:tr>
      <w:tr w:rsidR="005752DE" w:rsidRPr="00C37D2B" w14:paraId="19B1ECBD" w14:textId="77777777" w:rsidTr="00E25EFA">
        <w:tc>
          <w:tcPr>
            <w:tcW w:w="2160" w:type="dxa"/>
            <w:tcBorders>
              <w:top w:val="single" w:sz="4" w:space="0" w:color="auto"/>
              <w:left w:val="single" w:sz="4" w:space="0" w:color="auto"/>
              <w:bottom w:val="single" w:sz="4" w:space="0" w:color="auto"/>
              <w:right w:val="single" w:sz="4" w:space="0" w:color="auto"/>
            </w:tcBorders>
          </w:tcPr>
          <w:p w14:paraId="621E8478" w14:textId="77777777" w:rsidR="005752DE" w:rsidRPr="00C37D2B" w:rsidRDefault="005752DE" w:rsidP="005D2033">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CCCDA1" w14:textId="77777777" w:rsidR="005752DE" w:rsidRPr="00C37D2B" w:rsidRDefault="005752DE" w:rsidP="00AD7F4B">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F971C2" w14:textId="77777777" w:rsidR="005752DE" w:rsidRPr="00C37D2B" w:rsidRDefault="005752DE" w:rsidP="005D2033">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8DD1E6" w14:textId="77777777" w:rsidR="005752DE" w:rsidRPr="00C37D2B" w:rsidRDefault="005752DE" w:rsidP="005D2033">
            <w:pPr>
              <w:pStyle w:val="TAL"/>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DBA6E20" w14:textId="77777777" w:rsidR="005752DE" w:rsidRPr="00C37D2B" w:rsidRDefault="005752DE" w:rsidP="005D20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F87FB" w14:textId="77777777" w:rsidR="005752DE" w:rsidRPr="00C37D2B" w:rsidRDefault="005752DE"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09787" w14:textId="77777777" w:rsidR="005752DE" w:rsidRPr="00C37D2B" w:rsidRDefault="005752DE" w:rsidP="00675F90">
            <w:pPr>
              <w:pStyle w:val="TAC"/>
              <w:rPr>
                <w:lang w:eastAsia="ja-JP"/>
              </w:rPr>
            </w:pPr>
            <w:r w:rsidRPr="00C37D2B">
              <w:rPr>
                <w:lang w:eastAsia="ja-JP"/>
              </w:rPr>
              <w:t>ignore</w:t>
            </w:r>
          </w:p>
        </w:tc>
      </w:tr>
    </w:tbl>
    <w:p w14:paraId="59D3C834" w14:textId="77777777" w:rsidR="005752DE" w:rsidRPr="00C37D2B" w:rsidRDefault="005752DE" w:rsidP="005752DE"/>
    <w:p w14:paraId="2CB45FEA" w14:textId="77777777" w:rsidR="005752DE" w:rsidRPr="00C37D2B" w:rsidRDefault="005752DE" w:rsidP="005752DE">
      <w:pPr>
        <w:pStyle w:val="Heading4"/>
      </w:pPr>
      <w:bookmarkStart w:id="5461" w:name="_Toc20954399"/>
      <w:bookmarkStart w:id="5462" w:name="_Toc29902403"/>
      <w:bookmarkStart w:id="5463" w:name="_Toc29906407"/>
      <w:bookmarkStart w:id="5464" w:name="_Toc36550397"/>
      <w:bookmarkStart w:id="5465" w:name="_Toc45104147"/>
      <w:bookmarkStart w:id="5466" w:name="_Toc45227643"/>
      <w:bookmarkStart w:id="5467" w:name="_Toc45891457"/>
      <w:bookmarkStart w:id="5468" w:name="_Toc51764099"/>
      <w:bookmarkStart w:id="5469" w:name="_Toc56528100"/>
      <w:bookmarkStart w:id="5470" w:name="_Toc64382067"/>
      <w:bookmarkStart w:id="5471" w:name="_Toc66283642"/>
      <w:bookmarkStart w:id="5472" w:name="_Toc67911018"/>
      <w:bookmarkStart w:id="5473" w:name="_Toc73979796"/>
      <w:bookmarkStart w:id="5474" w:name="_Toc88650520"/>
      <w:bookmarkStart w:id="5475" w:name="_Toc97885647"/>
      <w:bookmarkStart w:id="5476" w:name="_Toc105524886"/>
      <w:bookmarkStart w:id="5477" w:name="_Toc145325658"/>
      <w:r w:rsidRPr="00C37D2B">
        <w:t>9.1.2.27</w:t>
      </w:r>
      <w:r w:rsidRPr="00C37D2B">
        <w:tab/>
        <w:t>X2 REMOVAL FAILURE</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1ED05280" w14:textId="77777777" w:rsidR="005752DE" w:rsidRPr="00C37D2B" w:rsidRDefault="005752DE" w:rsidP="005752DE">
      <w:r w:rsidRPr="00C37D2B">
        <w:t>This message is sent by the eNB to indicate that removing the signaling connection cannot be accepted.</w:t>
      </w:r>
    </w:p>
    <w:p w14:paraId="38F9BEB5" w14:textId="77777777" w:rsidR="005752DE" w:rsidRPr="00C37D2B" w:rsidRDefault="005752DE" w:rsidP="005752DE">
      <w:pPr>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6CD461C" w14:textId="77777777" w:rsidTr="00E25EFA">
        <w:tc>
          <w:tcPr>
            <w:tcW w:w="2160" w:type="dxa"/>
          </w:tcPr>
          <w:p w14:paraId="60160729" w14:textId="77777777" w:rsidR="005752DE" w:rsidRPr="00C37D2B" w:rsidRDefault="005752DE" w:rsidP="005D2033">
            <w:pPr>
              <w:pStyle w:val="TAH"/>
              <w:rPr>
                <w:lang w:eastAsia="ja-JP"/>
              </w:rPr>
            </w:pPr>
            <w:r w:rsidRPr="00C37D2B">
              <w:rPr>
                <w:lang w:eastAsia="ja-JP"/>
              </w:rPr>
              <w:t>IE/Group Name</w:t>
            </w:r>
          </w:p>
        </w:tc>
        <w:tc>
          <w:tcPr>
            <w:tcW w:w="1080" w:type="dxa"/>
          </w:tcPr>
          <w:p w14:paraId="481D8ED4" w14:textId="77777777" w:rsidR="005752DE" w:rsidRPr="00C37D2B" w:rsidRDefault="005752DE" w:rsidP="005D2033">
            <w:pPr>
              <w:pStyle w:val="TAH"/>
              <w:rPr>
                <w:lang w:eastAsia="ja-JP"/>
              </w:rPr>
            </w:pPr>
            <w:r w:rsidRPr="00C37D2B">
              <w:rPr>
                <w:lang w:eastAsia="ja-JP"/>
              </w:rPr>
              <w:t>Presence</w:t>
            </w:r>
          </w:p>
        </w:tc>
        <w:tc>
          <w:tcPr>
            <w:tcW w:w="1080" w:type="dxa"/>
          </w:tcPr>
          <w:p w14:paraId="30FD3A2D" w14:textId="77777777" w:rsidR="005752DE" w:rsidRPr="00C37D2B" w:rsidRDefault="005752DE" w:rsidP="005D2033">
            <w:pPr>
              <w:pStyle w:val="TAH"/>
              <w:rPr>
                <w:lang w:eastAsia="ja-JP"/>
              </w:rPr>
            </w:pPr>
            <w:r w:rsidRPr="00C37D2B">
              <w:rPr>
                <w:lang w:eastAsia="ja-JP"/>
              </w:rPr>
              <w:t>Range</w:t>
            </w:r>
          </w:p>
        </w:tc>
        <w:tc>
          <w:tcPr>
            <w:tcW w:w="1512" w:type="dxa"/>
          </w:tcPr>
          <w:p w14:paraId="7DAD9E0B" w14:textId="77777777" w:rsidR="005752DE" w:rsidRPr="00C37D2B" w:rsidRDefault="005752DE" w:rsidP="005D2033">
            <w:pPr>
              <w:pStyle w:val="TAH"/>
              <w:rPr>
                <w:lang w:eastAsia="ja-JP"/>
              </w:rPr>
            </w:pPr>
            <w:r w:rsidRPr="00C37D2B">
              <w:rPr>
                <w:lang w:eastAsia="ja-JP"/>
              </w:rPr>
              <w:t>IE type and reference</w:t>
            </w:r>
          </w:p>
        </w:tc>
        <w:tc>
          <w:tcPr>
            <w:tcW w:w="1728" w:type="dxa"/>
          </w:tcPr>
          <w:p w14:paraId="08951A10" w14:textId="77777777" w:rsidR="005752DE" w:rsidRPr="00C37D2B" w:rsidRDefault="005752DE" w:rsidP="005D2033">
            <w:pPr>
              <w:pStyle w:val="TAH"/>
              <w:rPr>
                <w:lang w:eastAsia="ja-JP"/>
              </w:rPr>
            </w:pPr>
            <w:r w:rsidRPr="00C37D2B">
              <w:rPr>
                <w:lang w:eastAsia="ja-JP"/>
              </w:rPr>
              <w:t>Semantics description</w:t>
            </w:r>
          </w:p>
        </w:tc>
        <w:tc>
          <w:tcPr>
            <w:tcW w:w="1080" w:type="dxa"/>
          </w:tcPr>
          <w:p w14:paraId="5B159A46" w14:textId="77777777" w:rsidR="005752DE" w:rsidRPr="00C37D2B" w:rsidRDefault="005752DE" w:rsidP="005D2033">
            <w:pPr>
              <w:pStyle w:val="TAH"/>
              <w:rPr>
                <w:lang w:eastAsia="ja-JP"/>
              </w:rPr>
            </w:pPr>
            <w:r w:rsidRPr="00C37D2B">
              <w:rPr>
                <w:lang w:eastAsia="ja-JP"/>
              </w:rPr>
              <w:t>Criticality</w:t>
            </w:r>
          </w:p>
        </w:tc>
        <w:tc>
          <w:tcPr>
            <w:tcW w:w="1080" w:type="dxa"/>
          </w:tcPr>
          <w:p w14:paraId="66CC4DB0"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65BE336A" w14:textId="77777777" w:rsidTr="00E25EFA">
        <w:tc>
          <w:tcPr>
            <w:tcW w:w="2160" w:type="dxa"/>
          </w:tcPr>
          <w:p w14:paraId="4C076C99" w14:textId="77777777" w:rsidR="005752DE" w:rsidRPr="00C37D2B" w:rsidRDefault="005752DE" w:rsidP="005D2033">
            <w:pPr>
              <w:pStyle w:val="TAL"/>
              <w:rPr>
                <w:lang w:eastAsia="ja-JP"/>
              </w:rPr>
            </w:pPr>
            <w:r w:rsidRPr="00C37D2B">
              <w:rPr>
                <w:lang w:eastAsia="ja-JP"/>
              </w:rPr>
              <w:t>Message Type</w:t>
            </w:r>
          </w:p>
        </w:tc>
        <w:tc>
          <w:tcPr>
            <w:tcW w:w="1080" w:type="dxa"/>
          </w:tcPr>
          <w:p w14:paraId="53DE0DE9" w14:textId="77777777" w:rsidR="005752DE" w:rsidRPr="00C37D2B" w:rsidRDefault="005752DE" w:rsidP="005D2033">
            <w:pPr>
              <w:pStyle w:val="TAL"/>
              <w:rPr>
                <w:lang w:eastAsia="ja-JP"/>
              </w:rPr>
            </w:pPr>
            <w:r w:rsidRPr="00C37D2B">
              <w:rPr>
                <w:lang w:eastAsia="ja-JP"/>
              </w:rPr>
              <w:t>M</w:t>
            </w:r>
          </w:p>
        </w:tc>
        <w:tc>
          <w:tcPr>
            <w:tcW w:w="1080" w:type="dxa"/>
          </w:tcPr>
          <w:p w14:paraId="08C885CE" w14:textId="77777777" w:rsidR="005752DE" w:rsidRPr="00C37D2B" w:rsidRDefault="005752DE" w:rsidP="005D2033">
            <w:pPr>
              <w:pStyle w:val="TAL"/>
              <w:rPr>
                <w:lang w:eastAsia="ja-JP"/>
              </w:rPr>
            </w:pPr>
          </w:p>
        </w:tc>
        <w:tc>
          <w:tcPr>
            <w:tcW w:w="1512" w:type="dxa"/>
          </w:tcPr>
          <w:p w14:paraId="0FC1E15E" w14:textId="77777777" w:rsidR="005752DE" w:rsidRPr="00C37D2B" w:rsidRDefault="005752DE" w:rsidP="005D2033">
            <w:pPr>
              <w:pStyle w:val="TAL"/>
              <w:rPr>
                <w:lang w:eastAsia="ja-JP"/>
              </w:rPr>
            </w:pPr>
            <w:r w:rsidRPr="00C37D2B">
              <w:rPr>
                <w:lang w:eastAsia="ja-JP"/>
              </w:rPr>
              <w:t>9.2.13</w:t>
            </w:r>
          </w:p>
        </w:tc>
        <w:tc>
          <w:tcPr>
            <w:tcW w:w="1728" w:type="dxa"/>
          </w:tcPr>
          <w:p w14:paraId="1BEF8919" w14:textId="77777777" w:rsidR="005752DE" w:rsidRPr="00C37D2B" w:rsidRDefault="005752DE" w:rsidP="005D2033">
            <w:pPr>
              <w:pStyle w:val="TAL"/>
              <w:rPr>
                <w:lang w:eastAsia="ja-JP"/>
              </w:rPr>
            </w:pPr>
          </w:p>
        </w:tc>
        <w:tc>
          <w:tcPr>
            <w:tcW w:w="1080" w:type="dxa"/>
          </w:tcPr>
          <w:p w14:paraId="4F6B5587" w14:textId="77777777" w:rsidR="005752DE" w:rsidRPr="00C37D2B" w:rsidRDefault="005752DE" w:rsidP="00675F90">
            <w:pPr>
              <w:pStyle w:val="TAC"/>
              <w:rPr>
                <w:lang w:eastAsia="ja-JP"/>
              </w:rPr>
            </w:pPr>
            <w:r w:rsidRPr="00C37D2B">
              <w:rPr>
                <w:lang w:eastAsia="ja-JP"/>
              </w:rPr>
              <w:t>YES</w:t>
            </w:r>
          </w:p>
        </w:tc>
        <w:tc>
          <w:tcPr>
            <w:tcW w:w="1080" w:type="dxa"/>
          </w:tcPr>
          <w:p w14:paraId="63BD06E4" w14:textId="77777777" w:rsidR="005752DE" w:rsidRPr="00C37D2B" w:rsidRDefault="005752DE" w:rsidP="00675F90">
            <w:pPr>
              <w:pStyle w:val="TAC"/>
              <w:rPr>
                <w:lang w:eastAsia="ja-JP"/>
              </w:rPr>
            </w:pPr>
            <w:r w:rsidRPr="00C37D2B">
              <w:rPr>
                <w:lang w:eastAsia="ja-JP"/>
              </w:rPr>
              <w:t>reject</w:t>
            </w:r>
          </w:p>
        </w:tc>
      </w:tr>
      <w:tr w:rsidR="008E6632" w:rsidRPr="00C37D2B" w14:paraId="2B7FC3D1" w14:textId="77777777" w:rsidTr="00E25EFA">
        <w:tc>
          <w:tcPr>
            <w:tcW w:w="2160" w:type="dxa"/>
          </w:tcPr>
          <w:p w14:paraId="4CC75A80" w14:textId="77777777" w:rsidR="005752DE" w:rsidRPr="00C37D2B" w:rsidRDefault="005752DE" w:rsidP="005D2033">
            <w:pPr>
              <w:pStyle w:val="TAL"/>
              <w:rPr>
                <w:lang w:eastAsia="ja-JP"/>
              </w:rPr>
            </w:pPr>
            <w:r w:rsidRPr="00C37D2B">
              <w:rPr>
                <w:lang w:eastAsia="ja-JP"/>
              </w:rPr>
              <w:t xml:space="preserve">Cause </w:t>
            </w:r>
          </w:p>
        </w:tc>
        <w:tc>
          <w:tcPr>
            <w:tcW w:w="1080" w:type="dxa"/>
          </w:tcPr>
          <w:p w14:paraId="16E7B70C" w14:textId="77777777" w:rsidR="005752DE" w:rsidRPr="00C37D2B" w:rsidRDefault="005752DE" w:rsidP="005D2033">
            <w:pPr>
              <w:pStyle w:val="TAL"/>
              <w:rPr>
                <w:lang w:eastAsia="ja-JP"/>
              </w:rPr>
            </w:pPr>
            <w:r w:rsidRPr="00C37D2B">
              <w:rPr>
                <w:lang w:eastAsia="ja-JP"/>
              </w:rPr>
              <w:t>M</w:t>
            </w:r>
          </w:p>
        </w:tc>
        <w:tc>
          <w:tcPr>
            <w:tcW w:w="1080" w:type="dxa"/>
          </w:tcPr>
          <w:p w14:paraId="5265F2F8" w14:textId="77777777" w:rsidR="005752DE" w:rsidRPr="00C37D2B" w:rsidRDefault="005752DE" w:rsidP="005D2033">
            <w:pPr>
              <w:pStyle w:val="TAL"/>
              <w:rPr>
                <w:lang w:eastAsia="ja-JP"/>
              </w:rPr>
            </w:pPr>
          </w:p>
        </w:tc>
        <w:tc>
          <w:tcPr>
            <w:tcW w:w="1512" w:type="dxa"/>
          </w:tcPr>
          <w:p w14:paraId="2C26E2FF" w14:textId="77777777" w:rsidR="005752DE" w:rsidRPr="00C37D2B" w:rsidRDefault="005752DE" w:rsidP="005D2033">
            <w:pPr>
              <w:pStyle w:val="TAL"/>
              <w:rPr>
                <w:lang w:eastAsia="ja-JP"/>
              </w:rPr>
            </w:pPr>
            <w:r w:rsidRPr="00C37D2B">
              <w:rPr>
                <w:lang w:eastAsia="ja-JP"/>
              </w:rPr>
              <w:t>9.2.6</w:t>
            </w:r>
          </w:p>
        </w:tc>
        <w:tc>
          <w:tcPr>
            <w:tcW w:w="1728" w:type="dxa"/>
          </w:tcPr>
          <w:p w14:paraId="6ADF0E60" w14:textId="77777777" w:rsidR="005752DE" w:rsidRPr="00C37D2B" w:rsidRDefault="005752DE" w:rsidP="005D2033">
            <w:pPr>
              <w:pStyle w:val="TAL"/>
              <w:rPr>
                <w:lang w:eastAsia="ja-JP"/>
              </w:rPr>
            </w:pPr>
          </w:p>
        </w:tc>
        <w:tc>
          <w:tcPr>
            <w:tcW w:w="1080" w:type="dxa"/>
          </w:tcPr>
          <w:p w14:paraId="0A376C7E" w14:textId="77777777" w:rsidR="005752DE" w:rsidRPr="00C37D2B" w:rsidRDefault="005752DE" w:rsidP="00675F90">
            <w:pPr>
              <w:pStyle w:val="TAC"/>
              <w:rPr>
                <w:lang w:eastAsia="ja-JP"/>
              </w:rPr>
            </w:pPr>
            <w:r w:rsidRPr="00C37D2B">
              <w:rPr>
                <w:lang w:eastAsia="ja-JP"/>
              </w:rPr>
              <w:t>YES</w:t>
            </w:r>
          </w:p>
        </w:tc>
        <w:tc>
          <w:tcPr>
            <w:tcW w:w="1080" w:type="dxa"/>
          </w:tcPr>
          <w:p w14:paraId="0B49DBBE" w14:textId="77777777" w:rsidR="005752DE" w:rsidRPr="00C37D2B" w:rsidRDefault="005752DE" w:rsidP="00675F90">
            <w:pPr>
              <w:pStyle w:val="TAC"/>
              <w:rPr>
                <w:lang w:eastAsia="ja-JP"/>
              </w:rPr>
            </w:pPr>
            <w:r w:rsidRPr="00C37D2B">
              <w:rPr>
                <w:lang w:eastAsia="ja-JP"/>
              </w:rPr>
              <w:t>ignore</w:t>
            </w:r>
          </w:p>
        </w:tc>
      </w:tr>
      <w:tr w:rsidR="005752DE" w:rsidRPr="00C37D2B" w14:paraId="59487B0E" w14:textId="77777777" w:rsidTr="00E25EFA">
        <w:tc>
          <w:tcPr>
            <w:tcW w:w="2160" w:type="dxa"/>
          </w:tcPr>
          <w:p w14:paraId="5F8800D1" w14:textId="77777777" w:rsidR="005752DE" w:rsidRPr="00C37D2B" w:rsidRDefault="005752DE" w:rsidP="005D2033">
            <w:pPr>
              <w:pStyle w:val="TAL"/>
              <w:rPr>
                <w:lang w:eastAsia="ja-JP"/>
              </w:rPr>
            </w:pPr>
            <w:r w:rsidRPr="00C37D2B">
              <w:rPr>
                <w:lang w:eastAsia="ja-JP"/>
              </w:rPr>
              <w:t>Criticality Diagnostics</w:t>
            </w:r>
          </w:p>
        </w:tc>
        <w:tc>
          <w:tcPr>
            <w:tcW w:w="1080" w:type="dxa"/>
          </w:tcPr>
          <w:p w14:paraId="7F942E3C" w14:textId="77777777" w:rsidR="005752DE" w:rsidRPr="00C37D2B" w:rsidRDefault="005752DE" w:rsidP="005D2033">
            <w:pPr>
              <w:pStyle w:val="TAL"/>
              <w:rPr>
                <w:lang w:eastAsia="ja-JP"/>
              </w:rPr>
            </w:pPr>
            <w:r w:rsidRPr="00C37D2B">
              <w:rPr>
                <w:lang w:eastAsia="ja-JP"/>
              </w:rPr>
              <w:t>O</w:t>
            </w:r>
          </w:p>
        </w:tc>
        <w:tc>
          <w:tcPr>
            <w:tcW w:w="1080" w:type="dxa"/>
          </w:tcPr>
          <w:p w14:paraId="72BEAB9B" w14:textId="77777777" w:rsidR="005752DE" w:rsidRPr="00C37D2B" w:rsidRDefault="005752DE" w:rsidP="005D2033">
            <w:pPr>
              <w:pStyle w:val="TAL"/>
              <w:rPr>
                <w:lang w:eastAsia="ja-JP"/>
              </w:rPr>
            </w:pPr>
          </w:p>
        </w:tc>
        <w:tc>
          <w:tcPr>
            <w:tcW w:w="1512" w:type="dxa"/>
          </w:tcPr>
          <w:p w14:paraId="17CA443C" w14:textId="77777777" w:rsidR="005752DE" w:rsidRPr="00C37D2B" w:rsidRDefault="005752DE" w:rsidP="005D2033">
            <w:pPr>
              <w:pStyle w:val="TAL"/>
              <w:rPr>
                <w:lang w:eastAsia="ja-JP"/>
              </w:rPr>
            </w:pPr>
            <w:r w:rsidRPr="00C37D2B">
              <w:rPr>
                <w:lang w:eastAsia="ja-JP"/>
              </w:rPr>
              <w:t>9.2.7</w:t>
            </w:r>
          </w:p>
        </w:tc>
        <w:tc>
          <w:tcPr>
            <w:tcW w:w="1728" w:type="dxa"/>
          </w:tcPr>
          <w:p w14:paraId="45A86D11" w14:textId="77777777" w:rsidR="005752DE" w:rsidRPr="00C37D2B" w:rsidRDefault="005752DE" w:rsidP="005D2033">
            <w:pPr>
              <w:pStyle w:val="TAL"/>
              <w:rPr>
                <w:lang w:eastAsia="ja-JP"/>
              </w:rPr>
            </w:pPr>
          </w:p>
        </w:tc>
        <w:tc>
          <w:tcPr>
            <w:tcW w:w="1080" w:type="dxa"/>
          </w:tcPr>
          <w:p w14:paraId="696CF2A6" w14:textId="77777777" w:rsidR="005752DE" w:rsidRPr="00C37D2B" w:rsidRDefault="005752DE" w:rsidP="00675F90">
            <w:pPr>
              <w:pStyle w:val="TAC"/>
              <w:rPr>
                <w:lang w:eastAsia="ja-JP"/>
              </w:rPr>
            </w:pPr>
            <w:r w:rsidRPr="00C37D2B">
              <w:rPr>
                <w:lang w:eastAsia="ja-JP"/>
              </w:rPr>
              <w:t>YES</w:t>
            </w:r>
          </w:p>
        </w:tc>
        <w:tc>
          <w:tcPr>
            <w:tcW w:w="1080" w:type="dxa"/>
          </w:tcPr>
          <w:p w14:paraId="13A5C377" w14:textId="77777777" w:rsidR="005752DE" w:rsidRPr="00C37D2B" w:rsidRDefault="005752DE" w:rsidP="00675F90">
            <w:pPr>
              <w:pStyle w:val="TAC"/>
              <w:rPr>
                <w:lang w:eastAsia="ja-JP"/>
              </w:rPr>
            </w:pPr>
            <w:r w:rsidRPr="00C37D2B">
              <w:rPr>
                <w:lang w:eastAsia="ja-JP"/>
              </w:rPr>
              <w:t>ignore</w:t>
            </w:r>
          </w:p>
        </w:tc>
      </w:tr>
    </w:tbl>
    <w:p w14:paraId="4CA5A539" w14:textId="77777777" w:rsidR="005752DE" w:rsidRPr="00C37D2B" w:rsidRDefault="005752DE" w:rsidP="005752DE"/>
    <w:p w14:paraId="09C04D15" w14:textId="77777777" w:rsidR="005752DE" w:rsidRPr="00C37D2B" w:rsidRDefault="005752DE" w:rsidP="005752DE">
      <w:pPr>
        <w:pStyle w:val="Heading4"/>
      </w:pPr>
      <w:bookmarkStart w:id="5478" w:name="_Toc20954400"/>
      <w:bookmarkStart w:id="5479" w:name="_Toc29902404"/>
      <w:bookmarkStart w:id="5480" w:name="_Toc29906408"/>
      <w:bookmarkStart w:id="5481" w:name="_Toc36550398"/>
      <w:bookmarkStart w:id="5482" w:name="_Toc45104148"/>
      <w:bookmarkStart w:id="5483" w:name="_Toc45227644"/>
      <w:bookmarkStart w:id="5484" w:name="_Toc45891458"/>
      <w:bookmarkStart w:id="5485" w:name="_Toc51764100"/>
      <w:bookmarkStart w:id="5486" w:name="_Toc56528101"/>
      <w:bookmarkStart w:id="5487" w:name="_Toc64382068"/>
      <w:bookmarkStart w:id="5488" w:name="_Toc66283643"/>
      <w:bookmarkStart w:id="5489" w:name="_Toc67911019"/>
      <w:bookmarkStart w:id="5490" w:name="_Toc73979797"/>
      <w:bookmarkStart w:id="5491" w:name="_Toc88650521"/>
      <w:bookmarkStart w:id="5492" w:name="_Toc97885648"/>
      <w:bookmarkStart w:id="5493" w:name="_Toc105524887"/>
      <w:bookmarkStart w:id="5494" w:name="_Toc145325659"/>
      <w:r w:rsidRPr="00C37D2B">
        <w:t>9.1.2.28</w:t>
      </w:r>
      <w:r w:rsidRPr="00C37D2B">
        <w:tab/>
        <w:t>RETRIEVE UE CONTEXT REQUEST</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3159DC25" w14:textId="77777777" w:rsidR="005752DE" w:rsidRPr="00C37D2B" w:rsidRDefault="005752DE" w:rsidP="005752DE">
      <w:r w:rsidRPr="00C37D2B">
        <w:t xml:space="preserve">This </w:t>
      </w:r>
      <w:smartTag w:uri="urn:schemas-microsoft-com:office:smarttags" w:element="PersonName">
        <w:r w:rsidRPr="00C37D2B">
          <w:t>me</w:t>
        </w:r>
      </w:smartTag>
      <w:r w:rsidRPr="00C37D2B">
        <w:t>ssage is sent by the new eNB to request the old eNB</w:t>
      </w:r>
      <w:r w:rsidRPr="00C37D2B">
        <w:rPr>
          <w:vertAlign w:val="subscript"/>
        </w:rPr>
        <w:t xml:space="preserve"> </w:t>
      </w:r>
      <w:r w:rsidRPr="00C37D2B">
        <w:t>to transfer the UE Context to the new eNB.</w:t>
      </w:r>
    </w:p>
    <w:p w14:paraId="5F5F5626" w14:textId="77777777" w:rsidR="005752DE" w:rsidRPr="00C37D2B" w:rsidRDefault="005752DE" w:rsidP="005752DE">
      <w:pPr>
        <w:rPr>
          <w:rFonts w:eastAsia="Batang"/>
        </w:rPr>
      </w:pPr>
      <w:r w:rsidRPr="00C37D2B">
        <w:t xml:space="preserve">Direction: new eNB </w:t>
      </w:r>
      <w:r w:rsidRPr="00C37D2B">
        <w:sym w:font="Symbol" w:char="F0AE"/>
      </w:r>
      <w:r w:rsidRPr="00C37D2B">
        <w:t xml:space="preserve"> old eNB.</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F2FFB90" w14:textId="77777777" w:rsidTr="00E25EFA">
        <w:trPr>
          <w:tblHeader/>
        </w:trPr>
        <w:tc>
          <w:tcPr>
            <w:tcW w:w="2160" w:type="dxa"/>
          </w:tcPr>
          <w:p w14:paraId="6778E06B" w14:textId="77777777" w:rsidR="005752DE" w:rsidRPr="00C37D2B" w:rsidRDefault="005752DE" w:rsidP="008D5B6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
          <w:p w14:paraId="2346694D" w14:textId="77777777" w:rsidR="005752DE" w:rsidRPr="00C37D2B" w:rsidRDefault="005752DE" w:rsidP="008D5B6A">
            <w:pPr>
              <w:pStyle w:val="TAH"/>
              <w:keepNext w:val="0"/>
              <w:keepLines w:val="0"/>
              <w:widowControl w:val="0"/>
              <w:rPr>
                <w:lang w:eastAsia="ja-JP"/>
              </w:rPr>
            </w:pPr>
            <w:r w:rsidRPr="00C37D2B">
              <w:rPr>
                <w:lang w:eastAsia="ja-JP"/>
              </w:rPr>
              <w:t>Presence</w:t>
            </w:r>
          </w:p>
        </w:tc>
        <w:tc>
          <w:tcPr>
            <w:tcW w:w="1080" w:type="dxa"/>
          </w:tcPr>
          <w:p w14:paraId="5F426F2F" w14:textId="77777777" w:rsidR="005752DE" w:rsidRPr="00C37D2B" w:rsidRDefault="005752DE" w:rsidP="008D5B6A">
            <w:pPr>
              <w:pStyle w:val="TAH"/>
              <w:keepNext w:val="0"/>
              <w:keepLines w:val="0"/>
              <w:widowControl w:val="0"/>
              <w:rPr>
                <w:lang w:eastAsia="ja-JP"/>
              </w:rPr>
            </w:pPr>
            <w:r w:rsidRPr="00C37D2B">
              <w:rPr>
                <w:lang w:eastAsia="ja-JP"/>
              </w:rPr>
              <w:t>Range</w:t>
            </w:r>
          </w:p>
        </w:tc>
        <w:tc>
          <w:tcPr>
            <w:tcW w:w="1512" w:type="dxa"/>
          </w:tcPr>
          <w:p w14:paraId="12B05178" w14:textId="77777777" w:rsidR="005752DE" w:rsidRPr="00C37D2B" w:rsidRDefault="005752DE" w:rsidP="008D5B6A">
            <w:pPr>
              <w:pStyle w:val="TAH"/>
              <w:keepNext w:val="0"/>
              <w:keepLines w:val="0"/>
              <w:widowControl w:val="0"/>
              <w:rPr>
                <w:lang w:eastAsia="ja-JP"/>
              </w:rPr>
            </w:pPr>
            <w:r w:rsidRPr="00C37D2B">
              <w:rPr>
                <w:lang w:eastAsia="ja-JP"/>
              </w:rPr>
              <w:t>IE type and reference</w:t>
            </w:r>
          </w:p>
        </w:tc>
        <w:tc>
          <w:tcPr>
            <w:tcW w:w="1728" w:type="dxa"/>
          </w:tcPr>
          <w:p w14:paraId="11321195" w14:textId="77777777" w:rsidR="005752DE" w:rsidRPr="00C37D2B" w:rsidRDefault="005752DE" w:rsidP="008D5B6A">
            <w:pPr>
              <w:pStyle w:val="TAH"/>
              <w:keepNext w:val="0"/>
              <w:keepLines w:val="0"/>
              <w:widowControl w:val="0"/>
              <w:rPr>
                <w:lang w:eastAsia="ja-JP"/>
              </w:rPr>
            </w:pPr>
            <w:r w:rsidRPr="00C37D2B">
              <w:rPr>
                <w:lang w:eastAsia="ja-JP"/>
              </w:rPr>
              <w:t>Semantics description</w:t>
            </w:r>
          </w:p>
        </w:tc>
        <w:tc>
          <w:tcPr>
            <w:tcW w:w="1080" w:type="dxa"/>
          </w:tcPr>
          <w:p w14:paraId="48D94251" w14:textId="77777777" w:rsidR="005752DE" w:rsidRPr="00C37D2B" w:rsidRDefault="005752DE" w:rsidP="008D5B6A">
            <w:pPr>
              <w:pStyle w:val="TAH"/>
              <w:keepNext w:val="0"/>
              <w:keepLines w:val="0"/>
              <w:widowControl w:val="0"/>
              <w:rPr>
                <w:lang w:eastAsia="ja-JP"/>
              </w:rPr>
            </w:pPr>
            <w:r w:rsidRPr="00C37D2B">
              <w:rPr>
                <w:lang w:eastAsia="ja-JP"/>
              </w:rPr>
              <w:t>Criticality</w:t>
            </w:r>
          </w:p>
        </w:tc>
        <w:tc>
          <w:tcPr>
            <w:tcW w:w="1080" w:type="dxa"/>
          </w:tcPr>
          <w:p w14:paraId="51D1F850" w14:textId="77777777" w:rsidR="005752DE" w:rsidRPr="00C37D2B" w:rsidRDefault="005752DE" w:rsidP="008D5B6A">
            <w:pPr>
              <w:pStyle w:val="TAH"/>
              <w:keepNext w:val="0"/>
              <w:keepLines w:val="0"/>
              <w:widowControl w:val="0"/>
              <w:rPr>
                <w:b w:val="0"/>
                <w:lang w:eastAsia="ja-JP"/>
              </w:rPr>
            </w:pPr>
            <w:r w:rsidRPr="00C37D2B">
              <w:rPr>
                <w:lang w:eastAsia="ja-JP"/>
              </w:rPr>
              <w:t>Assigned Criticality</w:t>
            </w:r>
          </w:p>
        </w:tc>
      </w:tr>
      <w:tr w:rsidR="008E6632" w:rsidRPr="00C37D2B" w14:paraId="3CE0A299" w14:textId="77777777" w:rsidTr="00E25EFA">
        <w:tc>
          <w:tcPr>
            <w:tcW w:w="2160" w:type="dxa"/>
          </w:tcPr>
          <w:p w14:paraId="6ED2AFBB" w14:textId="77777777" w:rsidR="005752DE" w:rsidRPr="00C37D2B" w:rsidRDefault="005752DE" w:rsidP="008D5B6A">
            <w:pPr>
              <w:pStyle w:val="TAL"/>
              <w:keepNext w:val="0"/>
              <w:keepLines w:val="0"/>
              <w:widowControl w:val="0"/>
              <w:rPr>
                <w:lang w:eastAsia="ja-JP"/>
              </w:rPr>
            </w:pPr>
            <w:r w:rsidRPr="00C37D2B">
              <w:rPr>
                <w:lang w:eastAsia="ja-JP"/>
              </w:rPr>
              <w:t>Message Type</w:t>
            </w:r>
          </w:p>
        </w:tc>
        <w:tc>
          <w:tcPr>
            <w:tcW w:w="1080" w:type="dxa"/>
          </w:tcPr>
          <w:p w14:paraId="23AC92D8"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E8A3054" w14:textId="77777777" w:rsidR="005752DE" w:rsidRPr="00C37D2B" w:rsidRDefault="005752DE" w:rsidP="008D5B6A">
            <w:pPr>
              <w:pStyle w:val="TAL"/>
              <w:keepNext w:val="0"/>
              <w:keepLines w:val="0"/>
              <w:widowControl w:val="0"/>
              <w:rPr>
                <w:lang w:eastAsia="ja-JP"/>
              </w:rPr>
            </w:pPr>
          </w:p>
        </w:tc>
        <w:tc>
          <w:tcPr>
            <w:tcW w:w="1512" w:type="dxa"/>
          </w:tcPr>
          <w:p w14:paraId="066CC16A" w14:textId="77777777" w:rsidR="005752DE" w:rsidRPr="00C37D2B" w:rsidRDefault="005752DE" w:rsidP="008D5B6A">
            <w:pPr>
              <w:pStyle w:val="TAL"/>
              <w:keepNext w:val="0"/>
              <w:keepLines w:val="0"/>
              <w:widowControl w:val="0"/>
              <w:rPr>
                <w:lang w:eastAsia="ja-JP"/>
              </w:rPr>
            </w:pPr>
            <w:r w:rsidRPr="00C37D2B">
              <w:rPr>
                <w:lang w:eastAsia="ja-JP"/>
              </w:rPr>
              <w:t>9.2.13</w:t>
            </w:r>
          </w:p>
        </w:tc>
        <w:tc>
          <w:tcPr>
            <w:tcW w:w="1728" w:type="dxa"/>
          </w:tcPr>
          <w:p w14:paraId="1544AA25" w14:textId="77777777" w:rsidR="005752DE" w:rsidRPr="00C37D2B" w:rsidRDefault="005752DE" w:rsidP="008D5B6A">
            <w:pPr>
              <w:pStyle w:val="TAL"/>
              <w:keepNext w:val="0"/>
              <w:keepLines w:val="0"/>
              <w:widowControl w:val="0"/>
              <w:rPr>
                <w:lang w:eastAsia="ja-JP"/>
              </w:rPr>
            </w:pPr>
          </w:p>
        </w:tc>
        <w:tc>
          <w:tcPr>
            <w:tcW w:w="1080" w:type="dxa"/>
          </w:tcPr>
          <w:p w14:paraId="06400E7C"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627851A2" w14:textId="77777777" w:rsidR="005752DE" w:rsidRPr="00C37D2B" w:rsidRDefault="005752DE" w:rsidP="008D5B6A">
            <w:pPr>
              <w:pStyle w:val="TAC"/>
              <w:keepNext w:val="0"/>
              <w:keepLines w:val="0"/>
              <w:widowControl w:val="0"/>
              <w:rPr>
                <w:lang w:eastAsia="ja-JP"/>
              </w:rPr>
            </w:pPr>
            <w:r w:rsidRPr="00C37D2B">
              <w:rPr>
                <w:lang w:eastAsia="ja-JP"/>
              </w:rPr>
              <w:t>ignore</w:t>
            </w:r>
          </w:p>
        </w:tc>
      </w:tr>
      <w:tr w:rsidR="008E6632" w:rsidRPr="00C37D2B" w14:paraId="14CB74BE" w14:textId="77777777" w:rsidTr="00E25EFA">
        <w:tc>
          <w:tcPr>
            <w:tcW w:w="2160" w:type="dxa"/>
          </w:tcPr>
          <w:p w14:paraId="10CA8CE5" w14:textId="77777777" w:rsidR="005752DE" w:rsidRPr="00C37D2B" w:rsidRDefault="005752DE" w:rsidP="008D5B6A">
            <w:pPr>
              <w:pStyle w:val="TAL"/>
              <w:keepNext w:val="0"/>
              <w:keepLines w:val="0"/>
              <w:widowControl w:val="0"/>
              <w:rPr>
                <w:lang w:eastAsia="ja-JP"/>
              </w:rPr>
            </w:pPr>
            <w:r w:rsidRPr="00C37D2B">
              <w:rPr>
                <w:lang w:eastAsia="ja-JP"/>
              </w:rPr>
              <w:t>New eNB UE X2AP ID</w:t>
            </w:r>
          </w:p>
        </w:tc>
        <w:tc>
          <w:tcPr>
            <w:tcW w:w="1080" w:type="dxa"/>
          </w:tcPr>
          <w:p w14:paraId="458BE157"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250B0A2" w14:textId="77777777" w:rsidR="005752DE" w:rsidRPr="00C37D2B" w:rsidRDefault="005752DE" w:rsidP="008D5B6A">
            <w:pPr>
              <w:pStyle w:val="TAL"/>
              <w:keepNext w:val="0"/>
              <w:keepLines w:val="0"/>
              <w:widowControl w:val="0"/>
              <w:rPr>
                <w:lang w:eastAsia="ja-JP"/>
              </w:rPr>
            </w:pPr>
          </w:p>
        </w:tc>
        <w:tc>
          <w:tcPr>
            <w:tcW w:w="1512" w:type="dxa"/>
          </w:tcPr>
          <w:p w14:paraId="0C94EB28" w14:textId="77777777" w:rsidR="005752DE" w:rsidRPr="00C37D2B" w:rsidRDefault="005752DE" w:rsidP="008D5B6A">
            <w:pPr>
              <w:pStyle w:val="TAL"/>
              <w:keepNext w:val="0"/>
              <w:keepLines w:val="0"/>
              <w:widowControl w:val="0"/>
              <w:rPr>
                <w:snapToGrid w:val="0"/>
                <w:lang w:eastAsia="ja-JP"/>
              </w:rPr>
            </w:pPr>
            <w:r w:rsidRPr="00C37D2B">
              <w:rPr>
                <w:snapToGrid w:val="0"/>
                <w:lang w:eastAsia="ja-JP"/>
              </w:rPr>
              <w:t>eNB UE X2AP ID</w:t>
            </w:r>
          </w:p>
          <w:p w14:paraId="480E08C4" w14:textId="77777777" w:rsidR="005752DE" w:rsidRPr="00C37D2B" w:rsidRDefault="005752DE" w:rsidP="008D5B6A">
            <w:pPr>
              <w:pStyle w:val="TAL"/>
              <w:keepNext w:val="0"/>
              <w:keepLines w:val="0"/>
              <w:widowControl w:val="0"/>
              <w:rPr>
                <w:lang w:eastAsia="ja-JP"/>
              </w:rPr>
            </w:pPr>
            <w:r w:rsidRPr="00C37D2B">
              <w:rPr>
                <w:snapToGrid w:val="0"/>
                <w:lang w:eastAsia="ja-JP"/>
              </w:rPr>
              <w:t>9.2.24</w:t>
            </w:r>
          </w:p>
        </w:tc>
        <w:tc>
          <w:tcPr>
            <w:tcW w:w="1728" w:type="dxa"/>
          </w:tcPr>
          <w:p w14:paraId="5D73199F" w14:textId="77777777" w:rsidR="005752DE" w:rsidRPr="00C37D2B" w:rsidRDefault="005752DE" w:rsidP="008D5B6A">
            <w:pPr>
              <w:pStyle w:val="TAL"/>
              <w:keepNext w:val="0"/>
              <w:keepLines w:val="0"/>
              <w:widowControl w:val="0"/>
              <w:rPr>
                <w:lang w:eastAsia="ja-JP"/>
              </w:rPr>
            </w:pPr>
            <w:r w:rsidRPr="00C37D2B">
              <w:rPr>
                <w:lang w:eastAsia="ja-JP"/>
              </w:rPr>
              <w:t>Allocated at the new eNB</w:t>
            </w:r>
          </w:p>
        </w:tc>
        <w:tc>
          <w:tcPr>
            <w:tcW w:w="1080" w:type="dxa"/>
          </w:tcPr>
          <w:p w14:paraId="23AAE179"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6D98AA55"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07612B15" w14:textId="77777777" w:rsidTr="00E25EFA">
        <w:tc>
          <w:tcPr>
            <w:tcW w:w="2160" w:type="dxa"/>
          </w:tcPr>
          <w:p w14:paraId="5C4A6C39" w14:textId="77777777" w:rsidR="005752DE" w:rsidRPr="00C37D2B" w:rsidRDefault="005752DE" w:rsidP="008D5B6A">
            <w:pPr>
              <w:pStyle w:val="TAL"/>
              <w:keepNext w:val="0"/>
              <w:keepLines w:val="0"/>
              <w:widowControl w:val="0"/>
              <w:rPr>
                <w:lang w:eastAsia="ja-JP"/>
              </w:rPr>
            </w:pPr>
            <w:r w:rsidRPr="00C37D2B">
              <w:rPr>
                <w:lang w:eastAsia="zh-CN"/>
              </w:rPr>
              <w:t>New eNB UE X2AP ID Extension</w:t>
            </w:r>
          </w:p>
        </w:tc>
        <w:tc>
          <w:tcPr>
            <w:tcW w:w="1080" w:type="dxa"/>
          </w:tcPr>
          <w:p w14:paraId="2E26A053" w14:textId="77777777" w:rsidR="005752DE" w:rsidRPr="00C37D2B" w:rsidRDefault="005752DE" w:rsidP="008D5B6A">
            <w:pPr>
              <w:pStyle w:val="TAL"/>
              <w:keepNext w:val="0"/>
              <w:keepLines w:val="0"/>
              <w:widowControl w:val="0"/>
              <w:rPr>
                <w:lang w:eastAsia="ja-JP"/>
              </w:rPr>
            </w:pPr>
            <w:r w:rsidRPr="00C37D2B">
              <w:rPr>
                <w:lang w:eastAsia="zh-CN"/>
              </w:rPr>
              <w:t>O</w:t>
            </w:r>
          </w:p>
        </w:tc>
        <w:tc>
          <w:tcPr>
            <w:tcW w:w="1080" w:type="dxa"/>
          </w:tcPr>
          <w:p w14:paraId="1AE14CEC" w14:textId="77777777" w:rsidR="005752DE" w:rsidRPr="00C37D2B" w:rsidRDefault="005752DE" w:rsidP="008D5B6A">
            <w:pPr>
              <w:pStyle w:val="TAL"/>
              <w:keepNext w:val="0"/>
              <w:keepLines w:val="0"/>
              <w:widowControl w:val="0"/>
              <w:rPr>
                <w:lang w:eastAsia="ja-JP"/>
              </w:rPr>
            </w:pPr>
          </w:p>
        </w:tc>
        <w:tc>
          <w:tcPr>
            <w:tcW w:w="1512" w:type="dxa"/>
          </w:tcPr>
          <w:p w14:paraId="5050B91F" w14:textId="77777777" w:rsidR="005752DE" w:rsidRPr="00C37D2B" w:rsidRDefault="005752DE" w:rsidP="008D5B6A">
            <w:pPr>
              <w:pStyle w:val="TAL"/>
              <w:keepNext w:val="0"/>
              <w:keepLines w:val="0"/>
              <w:widowControl w:val="0"/>
              <w:rPr>
                <w:lang w:eastAsia="zh-CN"/>
              </w:rPr>
            </w:pPr>
            <w:r w:rsidRPr="00C37D2B">
              <w:rPr>
                <w:lang w:eastAsia="zh-CN"/>
              </w:rPr>
              <w:t>Extended eNB UE X2AP ID</w:t>
            </w:r>
          </w:p>
          <w:p w14:paraId="43DACDBA" w14:textId="77777777" w:rsidR="005752DE" w:rsidRPr="00C37D2B" w:rsidRDefault="005752DE" w:rsidP="008D5B6A">
            <w:pPr>
              <w:pStyle w:val="TAL"/>
              <w:keepNext w:val="0"/>
              <w:keepLines w:val="0"/>
              <w:widowControl w:val="0"/>
              <w:rPr>
                <w:snapToGrid w:val="0"/>
                <w:lang w:eastAsia="ja-JP"/>
              </w:rPr>
            </w:pPr>
            <w:r w:rsidRPr="00C37D2B">
              <w:rPr>
                <w:lang w:eastAsia="zh-CN"/>
              </w:rPr>
              <w:t>9.2.86</w:t>
            </w:r>
          </w:p>
        </w:tc>
        <w:tc>
          <w:tcPr>
            <w:tcW w:w="1728" w:type="dxa"/>
          </w:tcPr>
          <w:p w14:paraId="3C132EE3" w14:textId="77777777" w:rsidR="008E7CDC" w:rsidRDefault="005752DE" w:rsidP="008D5B6A">
            <w:pPr>
              <w:pStyle w:val="TAL"/>
              <w:keepNext w:val="0"/>
              <w:keepLines w:val="0"/>
              <w:widowControl w:val="0"/>
              <w:rPr>
                <w:lang w:eastAsia="ja-JP"/>
              </w:rPr>
            </w:pPr>
            <w:r w:rsidRPr="00C37D2B">
              <w:rPr>
                <w:lang w:eastAsia="ja-JP"/>
              </w:rPr>
              <w:t>Allocated at the new eNB</w:t>
            </w:r>
          </w:p>
          <w:p w14:paraId="46FA9DE5" w14:textId="77777777" w:rsidR="005752DE" w:rsidRPr="00C37D2B" w:rsidRDefault="008E7CDC" w:rsidP="008D5B6A">
            <w:pPr>
              <w:pStyle w:val="TAL"/>
              <w:keepNext w:val="0"/>
              <w:keepLines w:val="0"/>
              <w:widowControl w:val="0"/>
              <w:rPr>
                <w:lang w:eastAsia="ja-JP"/>
              </w:rPr>
            </w:pPr>
            <w:r>
              <w:rPr>
                <w:lang w:eastAsia="ja-JP"/>
              </w:rPr>
              <w:t>See Note 1)</w:t>
            </w:r>
          </w:p>
        </w:tc>
        <w:tc>
          <w:tcPr>
            <w:tcW w:w="1080" w:type="dxa"/>
          </w:tcPr>
          <w:p w14:paraId="17883575" w14:textId="77777777" w:rsidR="005752DE" w:rsidRPr="00C37D2B" w:rsidRDefault="005752DE" w:rsidP="008D5B6A">
            <w:pPr>
              <w:pStyle w:val="TAC"/>
              <w:keepNext w:val="0"/>
              <w:keepLines w:val="0"/>
              <w:widowControl w:val="0"/>
              <w:rPr>
                <w:lang w:eastAsia="ja-JP"/>
              </w:rPr>
            </w:pPr>
            <w:r w:rsidRPr="00C37D2B">
              <w:rPr>
                <w:lang w:eastAsia="zh-CN"/>
              </w:rPr>
              <w:t>YES</w:t>
            </w:r>
          </w:p>
        </w:tc>
        <w:tc>
          <w:tcPr>
            <w:tcW w:w="1080" w:type="dxa"/>
          </w:tcPr>
          <w:p w14:paraId="5F77861F"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5273D53C" w14:textId="77777777" w:rsidTr="00E25EFA">
        <w:tc>
          <w:tcPr>
            <w:tcW w:w="2160" w:type="dxa"/>
          </w:tcPr>
          <w:p w14:paraId="35BE739C" w14:textId="77777777" w:rsidR="005752DE" w:rsidRPr="00C37D2B" w:rsidRDefault="005752DE" w:rsidP="008D5B6A">
            <w:pPr>
              <w:pStyle w:val="TAL"/>
              <w:keepNext w:val="0"/>
              <w:keepLines w:val="0"/>
              <w:widowControl w:val="0"/>
              <w:rPr>
                <w:lang w:eastAsia="ja-JP"/>
              </w:rPr>
            </w:pPr>
            <w:r w:rsidRPr="00C37D2B">
              <w:rPr>
                <w:lang w:eastAsia="ja-JP"/>
              </w:rPr>
              <w:t>Resume ID</w:t>
            </w:r>
          </w:p>
        </w:tc>
        <w:tc>
          <w:tcPr>
            <w:tcW w:w="1080" w:type="dxa"/>
          </w:tcPr>
          <w:p w14:paraId="6665FD3D"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71B0F7A1" w14:textId="77777777" w:rsidR="005752DE" w:rsidRPr="00C37D2B" w:rsidRDefault="005752DE" w:rsidP="008D5B6A">
            <w:pPr>
              <w:pStyle w:val="TAL"/>
              <w:keepNext w:val="0"/>
              <w:keepLines w:val="0"/>
              <w:widowControl w:val="0"/>
              <w:rPr>
                <w:lang w:eastAsia="ja-JP"/>
              </w:rPr>
            </w:pPr>
          </w:p>
        </w:tc>
        <w:tc>
          <w:tcPr>
            <w:tcW w:w="1512" w:type="dxa"/>
          </w:tcPr>
          <w:p w14:paraId="2D18DFF7" w14:textId="77777777" w:rsidR="005752DE" w:rsidRPr="00C37D2B" w:rsidRDefault="005752DE" w:rsidP="008D5B6A">
            <w:pPr>
              <w:pStyle w:val="TAL"/>
              <w:keepNext w:val="0"/>
              <w:keepLines w:val="0"/>
              <w:widowControl w:val="0"/>
              <w:rPr>
                <w:lang w:eastAsia="ja-JP"/>
              </w:rPr>
            </w:pPr>
            <w:r w:rsidRPr="00C37D2B">
              <w:rPr>
                <w:lang w:eastAsia="ja-JP"/>
              </w:rPr>
              <w:t>9.2.91</w:t>
            </w:r>
          </w:p>
        </w:tc>
        <w:tc>
          <w:tcPr>
            <w:tcW w:w="1728" w:type="dxa"/>
          </w:tcPr>
          <w:p w14:paraId="2E54BF9A" w14:textId="77777777" w:rsidR="005752DE" w:rsidRPr="00C37D2B" w:rsidRDefault="005752DE" w:rsidP="008D5B6A">
            <w:pPr>
              <w:pStyle w:val="TAL"/>
              <w:keepNext w:val="0"/>
              <w:keepLines w:val="0"/>
              <w:widowControl w:val="0"/>
              <w:rPr>
                <w:lang w:eastAsia="ja-JP"/>
              </w:rPr>
            </w:pPr>
          </w:p>
        </w:tc>
        <w:tc>
          <w:tcPr>
            <w:tcW w:w="1080" w:type="dxa"/>
          </w:tcPr>
          <w:p w14:paraId="04474B9E"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3E2CA99E"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8E6632" w:rsidRPr="00C37D2B" w14:paraId="1F0E8EDF" w14:textId="77777777" w:rsidTr="00E25EFA">
        <w:tc>
          <w:tcPr>
            <w:tcW w:w="2160" w:type="dxa"/>
          </w:tcPr>
          <w:p w14:paraId="40C83989" w14:textId="77777777" w:rsidR="005752DE" w:rsidRPr="00C37D2B" w:rsidRDefault="005752DE" w:rsidP="008D5B6A">
            <w:pPr>
              <w:pStyle w:val="TAL"/>
              <w:keepNext w:val="0"/>
              <w:keepLines w:val="0"/>
              <w:widowControl w:val="0"/>
              <w:rPr>
                <w:lang w:eastAsia="ja-JP"/>
              </w:rPr>
            </w:pPr>
            <w:r w:rsidRPr="00C37D2B">
              <w:rPr>
                <w:lang w:eastAsia="ja-JP"/>
              </w:rPr>
              <w:t>ShortMAC-I</w:t>
            </w:r>
          </w:p>
        </w:tc>
        <w:tc>
          <w:tcPr>
            <w:tcW w:w="1080" w:type="dxa"/>
          </w:tcPr>
          <w:p w14:paraId="5C541555"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20C3528B" w14:textId="77777777" w:rsidR="005752DE" w:rsidRPr="00C37D2B" w:rsidRDefault="005752DE" w:rsidP="008D5B6A">
            <w:pPr>
              <w:pStyle w:val="TAL"/>
              <w:keepNext w:val="0"/>
              <w:keepLines w:val="0"/>
              <w:widowControl w:val="0"/>
              <w:rPr>
                <w:lang w:eastAsia="ja-JP"/>
              </w:rPr>
            </w:pPr>
          </w:p>
        </w:tc>
        <w:tc>
          <w:tcPr>
            <w:tcW w:w="1512" w:type="dxa"/>
          </w:tcPr>
          <w:p w14:paraId="00427139" w14:textId="77777777" w:rsidR="005752DE" w:rsidRPr="00C37D2B" w:rsidRDefault="005752DE" w:rsidP="008D5B6A">
            <w:pPr>
              <w:pStyle w:val="TAL"/>
              <w:keepNext w:val="0"/>
              <w:keepLines w:val="0"/>
              <w:widowControl w:val="0"/>
              <w:rPr>
                <w:lang w:eastAsia="ja-JP"/>
              </w:rPr>
            </w:pPr>
            <w:r w:rsidRPr="00C37D2B">
              <w:rPr>
                <w:lang w:eastAsia="ja-JP"/>
              </w:rPr>
              <w:t>BIT STRING (SIZE (16))</w:t>
            </w:r>
          </w:p>
        </w:tc>
        <w:tc>
          <w:tcPr>
            <w:tcW w:w="1728" w:type="dxa"/>
          </w:tcPr>
          <w:p w14:paraId="0FFE3934" w14:textId="77777777" w:rsidR="0018547B" w:rsidRPr="00C37D2B" w:rsidRDefault="0018547B" w:rsidP="008D5B6A">
            <w:pPr>
              <w:pStyle w:val="TAL"/>
              <w:keepNext w:val="0"/>
              <w:keepLines w:val="0"/>
              <w:widowControl w:val="0"/>
              <w:rPr>
                <w:b/>
                <w:lang w:eastAsia="ja-JP"/>
              </w:rPr>
            </w:pPr>
            <w:r w:rsidRPr="00C37D2B">
              <w:rPr>
                <w:b/>
                <w:lang w:eastAsia="ja-JP"/>
              </w:rPr>
              <w:t>RRC Resume:</w:t>
            </w:r>
          </w:p>
          <w:p w14:paraId="26E53ACA" w14:textId="77777777" w:rsidR="0018547B" w:rsidRPr="00C37D2B" w:rsidRDefault="00713586" w:rsidP="008D5B6A">
            <w:pPr>
              <w:pStyle w:val="TAL"/>
              <w:keepNext w:val="0"/>
              <w:keepLines w:val="0"/>
              <w:widowControl w:val="0"/>
              <w:rPr>
                <w:lang w:eastAsia="ja-JP"/>
              </w:rPr>
            </w:pPr>
            <w:r w:rsidRPr="00C37D2B">
              <w:rPr>
                <w:lang w:eastAsia="ja-JP"/>
              </w:rPr>
              <w:t>Corresponds to</w:t>
            </w:r>
            <w:r w:rsidR="0018547B" w:rsidRPr="00C37D2B">
              <w:rPr>
                <w:lang w:eastAsia="ja-JP"/>
              </w:rPr>
              <w:t xml:space="preserve"> the </w:t>
            </w:r>
            <w:r w:rsidR="0018547B" w:rsidRPr="00C37D2B">
              <w:rPr>
                <w:i/>
                <w:lang w:eastAsia="ja-JP"/>
              </w:rPr>
              <w:t>ShortResumeMAC-I</w:t>
            </w:r>
            <w:r w:rsidR="0018547B" w:rsidRPr="00C37D2B">
              <w:rPr>
                <w:lang w:eastAsia="ja-JP"/>
              </w:rPr>
              <w:t xml:space="preserve"> in the </w:t>
            </w:r>
            <w:r w:rsidR="0018547B" w:rsidRPr="00C37D2B">
              <w:rPr>
                <w:i/>
                <w:lang w:eastAsia="ja-JP"/>
              </w:rPr>
              <w:t xml:space="preserve">RRCConnection ResumeRequest </w:t>
            </w:r>
            <w:r w:rsidR="0018547B" w:rsidRPr="00C37D2B">
              <w:rPr>
                <w:lang w:eastAsia="ja-JP"/>
              </w:rPr>
              <w:t>message as defined in TS 36.331 [</w:t>
            </w:r>
            <w:r w:rsidR="0018547B" w:rsidRPr="00C37D2B">
              <w:rPr>
                <w:rFonts w:eastAsia="SimSun"/>
                <w:lang w:eastAsia="zh-CN"/>
              </w:rPr>
              <w:t>9</w:t>
            </w:r>
            <w:r w:rsidR="0018547B" w:rsidRPr="00C37D2B">
              <w:rPr>
                <w:lang w:eastAsia="ja-JP"/>
              </w:rPr>
              <w:t>]</w:t>
            </w:r>
          </w:p>
          <w:p w14:paraId="430D1062" w14:textId="77777777" w:rsidR="0018547B" w:rsidRPr="00C37D2B" w:rsidRDefault="0018547B" w:rsidP="008D5B6A">
            <w:pPr>
              <w:pStyle w:val="TAL"/>
              <w:keepNext w:val="0"/>
              <w:keepLines w:val="0"/>
              <w:widowControl w:val="0"/>
              <w:rPr>
                <w:lang w:eastAsia="ja-JP"/>
              </w:rPr>
            </w:pPr>
          </w:p>
          <w:p w14:paraId="673A6A13" w14:textId="77777777" w:rsidR="0018547B" w:rsidRPr="00C37D2B" w:rsidRDefault="0018547B" w:rsidP="008D5B6A">
            <w:pPr>
              <w:pStyle w:val="TAL"/>
              <w:keepNext w:val="0"/>
              <w:keepLines w:val="0"/>
              <w:widowControl w:val="0"/>
              <w:rPr>
                <w:b/>
                <w:lang w:eastAsia="ja-JP"/>
              </w:rPr>
            </w:pPr>
            <w:r w:rsidRPr="00C37D2B">
              <w:rPr>
                <w:b/>
                <w:lang w:eastAsia="ja-JP"/>
              </w:rPr>
              <w:t>RRC Reestablishment:</w:t>
            </w:r>
          </w:p>
          <w:p w14:paraId="47043903" w14:textId="77777777" w:rsidR="005752DE" w:rsidRPr="00C37D2B" w:rsidRDefault="00713586" w:rsidP="008D5B6A">
            <w:pPr>
              <w:pStyle w:val="TAL"/>
              <w:keepNext w:val="0"/>
              <w:keepLines w:val="0"/>
              <w:widowControl w:val="0"/>
              <w:rPr>
                <w:lang w:eastAsia="ja-JP"/>
              </w:rPr>
            </w:pPr>
            <w:r w:rsidRPr="00C37D2B">
              <w:rPr>
                <w:lang w:eastAsia="ja-JP"/>
              </w:rPr>
              <w:t xml:space="preserve">Corresponds to </w:t>
            </w:r>
            <w:r w:rsidR="0018547B" w:rsidRPr="00C37D2B">
              <w:rPr>
                <w:lang w:eastAsia="ja-JP"/>
              </w:rPr>
              <w:t xml:space="preserve">the </w:t>
            </w:r>
            <w:r w:rsidR="0018547B" w:rsidRPr="00C37D2B">
              <w:rPr>
                <w:i/>
              </w:rPr>
              <w:t>ShortMAC-I</w:t>
            </w:r>
            <w:r w:rsidR="0018547B" w:rsidRPr="00C37D2B">
              <w:rPr>
                <w:lang w:eastAsia="ja-JP"/>
              </w:rPr>
              <w:t xml:space="preserve"> in the </w:t>
            </w:r>
            <w:r w:rsidR="0018547B" w:rsidRPr="00C37D2B">
              <w:rPr>
                <w:i/>
              </w:rPr>
              <w:t>RRCConnectionReestablishmentRequest</w:t>
            </w:r>
            <w:r w:rsidR="0018547B" w:rsidRPr="00C37D2B">
              <w:rPr>
                <w:lang w:eastAsia="ja-JP"/>
              </w:rPr>
              <w:t>message as defined in TS 36.331 [</w:t>
            </w:r>
            <w:r w:rsidR="0018547B" w:rsidRPr="00C37D2B">
              <w:rPr>
                <w:rFonts w:eastAsia="SimSun"/>
                <w:lang w:eastAsia="zh-CN"/>
              </w:rPr>
              <w:t>9</w:t>
            </w:r>
            <w:r w:rsidR="0018547B" w:rsidRPr="00C37D2B">
              <w:rPr>
                <w:lang w:eastAsia="ja-JP"/>
              </w:rPr>
              <w:t>].</w:t>
            </w:r>
          </w:p>
        </w:tc>
        <w:tc>
          <w:tcPr>
            <w:tcW w:w="1080" w:type="dxa"/>
          </w:tcPr>
          <w:p w14:paraId="080C075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5081CFD2"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5752DE" w:rsidRPr="00C37D2B" w14:paraId="2A626D32" w14:textId="77777777" w:rsidTr="00E25EFA">
        <w:tc>
          <w:tcPr>
            <w:tcW w:w="2160" w:type="dxa"/>
          </w:tcPr>
          <w:p w14:paraId="0C8BC3DA" w14:textId="77777777" w:rsidR="005752DE" w:rsidRPr="00C37D2B" w:rsidRDefault="005752DE" w:rsidP="008D5B6A">
            <w:pPr>
              <w:pStyle w:val="TAL"/>
              <w:keepNext w:val="0"/>
              <w:keepLines w:val="0"/>
              <w:widowControl w:val="0"/>
              <w:rPr>
                <w:lang w:eastAsia="ja-JP"/>
              </w:rPr>
            </w:pPr>
            <w:r w:rsidRPr="00C37D2B">
              <w:rPr>
                <w:lang w:eastAsia="ja-JP"/>
              </w:rPr>
              <w:t>New E-UTRAN Cell Identifier</w:t>
            </w:r>
          </w:p>
        </w:tc>
        <w:tc>
          <w:tcPr>
            <w:tcW w:w="1080" w:type="dxa"/>
          </w:tcPr>
          <w:p w14:paraId="68E53691" w14:textId="77777777" w:rsidR="005752DE" w:rsidRPr="00C37D2B" w:rsidRDefault="005752DE" w:rsidP="008D5B6A">
            <w:pPr>
              <w:pStyle w:val="TAL"/>
              <w:keepNext w:val="0"/>
              <w:keepLines w:val="0"/>
              <w:widowControl w:val="0"/>
              <w:rPr>
                <w:lang w:eastAsia="ja-JP"/>
              </w:rPr>
            </w:pPr>
            <w:r w:rsidRPr="00C37D2B">
              <w:rPr>
                <w:lang w:eastAsia="ja-JP"/>
              </w:rPr>
              <w:t>M</w:t>
            </w:r>
          </w:p>
        </w:tc>
        <w:tc>
          <w:tcPr>
            <w:tcW w:w="1080" w:type="dxa"/>
          </w:tcPr>
          <w:p w14:paraId="3C6B579B" w14:textId="77777777" w:rsidR="005752DE" w:rsidRPr="00C37D2B" w:rsidRDefault="005752DE" w:rsidP="008D5B6A">
            <w:pPr>
              <w:pStyle w:val="TAL"/>
              <w:keepNext w:val="0"/>
              <w:keepLines w:val="0"/>
              <w:widowControl w:val="0"/>
              <w:rPr>
                <w:lang w:eastAsia="ja-JP"/>
              </w:rPr>
            </w:pPr>
          </w:p>
        </w:tc>
        <w:tc>
          <w:tcPr>
            <w:tcW w:w="1512" w:type="dxa"/>
          </w:tcPr>
          <w:p w14:paraId="7D0CA39B" w14:textId="77777777" w:rsidR="005752DE" w:rsidRPr="00C37D2B" w:rsidRDefault="005752DE" w:rsidP="008D5B6A">
            <w:pPr>
              <w:pStyle w:val="TAL"/>
              <w:keepNext w:val="0"/>
              <w:keepLines w:val="0"/>
              <w:widowControl w:val="0"/>
              <w:rPr>
                <w:lang w:eastAsia="ja-JP"/>
              </w:rPr>
            </w:pPr>
            <w:r w:rsidRPr="00C37D2B">
              <w:rPr>
                <w:lang w:eastAsia="ja-JP"/>
              </w:rPr>
              <w:t>BIT STRING (SIZE (28))</w:t>
            </w:r>
          </w:p>
        </w:tc>
        <w:tc>
          <w:tcPr>
            <w:tcW w:w="1728" w:type="dxa"/>
          </w:tcPr>
          <w:p w14:paraId="68ED6A64" w14:textId="77777777" w:rsidR="0018547B" w:rsidRPr="00C37D2B" w:rsidRDefault="0018547B" w:rsidP="008D5B6A">
            <w:pPr>
              <w:pStyle w:val="TAL"/>
              <w:keepNext w:val="0"/>
              <w:keepLines w:val="0"/>
              <w:widowControl w:val="0"/>
              <w:rPr>
                <w:b/>
                <w:lang w:eastAsia="ja-JP"/>
              </w:rPr>
            </w:pPr>
            <w:r w:rsidRPr="00C37D2B">
              <w:rPr>
                <w:b/>
                <w:lang w:eastAsia="ja-JP"/>
              </w:rPr>
              <w:t>RRC Resume:</w:t>
            </w:r>
          </w:p>
          <w:p w14:paraId="77176C8B" w14:textId="77777777" w:rsidR="0018547B" w:rsidRPr="00C37D2B" w:rsidRDefault="0018547B" w:rsidP="008D5B6A">
            <w:pPr>
              <w:pStyle w:val="TAL"/>
              <w:keepNext w:val="0"/>
              <w:keepLines w:val="0"/>
              <w:widowControl w:val="0"/>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ResumeMAC-Input</w:t>
            </w:r>
            <w:r w:rsidRPr="00C37D2B">
              <w:rPr>
                <w:rFonts w:eastAsia="SimSun"/>
                <w:i/>
                <w:lang w:eastAsia="zh-CN"/>
              </w:rPr>
              <w:t xml:space="preserve"> </w:t>
            </w:r>
            <w:r w:rsidRPr="00C37D2B">
              <w:rPr>
                <w:lang w:eastAsia="ja-JP"/>
              </w:rPr>
              <w:t>as specified in TS 36.331 [</w:t>
            </w:r>
            <w:r w:rsidRPr="00C37D2B">
              <w:rPr>
                <w:rFonts w:eastAsia="SimSun"/>
                <w:lang w:eastAsia="zh-CN"/>
              </w:rPr>
              <w:t>9</w:t>
            </w:r>
            <w:r w:rsidRPr="00C37D2B">
              <w:rPr>
                <w:lang w:eastAsia="ja-JP"/>
              </w:rPr>
              <w:t>].</w:t>
            </w:r>
          </w:p>
          <w:p w14:paraId="58AC181D" w14:textId="77777777" w:rsidR="0018547B" w:rsidRPr="00C37D2B" w:rsidRDefault="0018547B" w:rsidP="008D5B6A">
            <w:pPr>
              <w:pStyle w:val="TAL"/>
              <w:keepNext w:val="0"/>
              <w:keepLines w:val="0"/>
              <w:widowControl w:val="0"/>
              <w:rPr>
                <w:lang w:eastAsia="ja-JP"/>
              </w:rPr>
            </w:pPr>
          </w:p>
          <w:p w14:paraId="5D26080B" w14:textId="77777777" w:rsidR="0018547B" w:rsidRPr="00C37D2B" w:rsidRDefault="0018547B" w:rsidP="008D5B6A">
            <w:pPr>
              <w:pStyle w:val="TAL"/>
              <w:keepNext w:val="0"/>
              <w:keepLines w:val="0"/>
              <w:widowControl w:val="0"/>
              <w:rPr>
                <w:b/>
                <w:lang w:eastAsia="ja-JP"/>
              </w:rPr>
            </w:pPr>
            <w:r w:rsidRPr="00C37D2B">
              <w:rPr>
                <w:b/>
                <w:lang w:eastAsia="ja-JP"/>
              </w:rPr>
              <w:t>RRC Reestablishment:</w:t>
            </w:r>
          </w:p>
          <w:p w14:paraId="170F8356" w14:textId="77777777" w:rsidR="005752DE" w:rsidRPr="00C37D2B" w:rsidRDefault="0018547B" w:rsidP="008D5B6A">
            <w:pPr>
              <w:pStyle w:val="TAL"/>
              <w:keepNext w:val="0"/>
              <w:keepLines w:val="0"/>
              <w:widowControl w:val="0"/>
              <w:rPr>
                <w:lang w:eastAsia="ja-JP"/>
              </w:rPr>
            </w:pPr>
            <w:r w:rsidRPr="00C37D2B">
              <w:rPr>
                <w:lang w:eastAsia="ja-JP"/>
              </w:rPr>
              <w:t xml:space="preserve">Corresponds to 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rFonts w:eastAsia="SimSun"/>
                <w:lang w:eastAsia="zh-CN"/>
              </w:rPr>
              <w:t>9</w:t>
            </w:r>
            <w:r w:rsidRPr="00C37D2B">
              <w:rPr>
                <w:lang w:eastAsia="ja-JP"/>
              </w:rPr>
              <w:t>].</w:t>
            </w:r>
          </w:p>
        </w:tc>
        <w:tc>
          <w:tcPr>
            <w:tcW w:w="1080" w:type="dxa"/>
          </w:tcPr>
          <w:p w14:paraId="492E3EF4" w14:textId="77777777" w:rsidR="005752DE" w:rsidRPr="00C37D2B" w:rsidRDefault="005752DE" w:rsidP="008D5B6A">
            <w:pPr>
              <w:pStyle w:val="TAC"/>
              <w:keepNext w:val="0"/>
              <w:keepLines w:val="0"/>
              <w:widowControl w:val="0"/>
              <w:rPr>
                <w:lang w:eastAsia="ja-JP"/>
              </w:rPr>
            </w:pPr>
            <w:r w:rsidRPr="00C37D2B">
              <w:rPr>
                <w:lang w:eastAsia="ja-JP"/>
              </w:rPr>
              <w:t>YES</w:t>
            </w:r>
          </w:p>
        </w:tc>
        <w:tc>
          <w:tcPr>
            <w:tcW w:w="1080" w:type="dxa"/>
          </w:tcPr>
          <w:p w14:paraId="0E31DFC6" w14:textId="77777777" w:rsidR="005752DE" w:rsidRPr="00C37D2B" w:rsidRDefault="005752DE" w:rsidP="008D5B6A">
            <w:pPr>
              <w:pStyle w:val="TAC"/>
              <w:keepNext w:val="0"/>
              <w:keepLines w:val="0"/>
              <w:widowControl w:val="0"/>
              <w:rPr>
                <w:lang w:eastAsia="ja-JP"/>
              </w:rPr>
            </w:pPr>
            <w:r w:rsidRPr="00C37D2B">
              <w:rPr>
                <w:lang w:eastAsia="ja-JP"/>
              </w:rPr>
              <w:t>reject</w:t>
            </w:r>
          </w:p>
        </w:tc>
      </w:tr>
      <w:tr w:rsidR="001D3E2A" w:rsidRPr="00C37D2B" w14:paraId="1B5BAAB8" w14:textId="77777777" w:rsidTr="00E25EFA">
        <w:tc>
          <w:tcPr>
            <w:tcW w:w="2160" w:type="dxa"/>
          </w:tcPr>
          <w:p w14:paraId="1D03EED5" w14:textId="77777777" w:rsidR="001D3E2A" w:rsidRPr="00C37D2B" w:rsidRDefault="001D3E2A" w:rsidP="008D5B6A">
            <w:pPr>
              <w:pStyle w:val="TAL"/>
              <w:keepNext w:val="0"/>
              <w:keepLines w:val="0"/>
              <w:widowControl w:val="0"/>
              <w:rPr>
                <w:lang w:eastAsia="ja-JP"/>
              </w:rPr>
            </w:pPr>
            <w:r w:rsidRPr="00C37D2B">
              <w:rPr>
                <w:lang w:eastAsia="ja-JP"/>
              </w:rPr>
              <w:t>C-RNTI</w:t>
            </w:r>
          </w:p>
        </w:tc>
        <w:tc>
          <w:tcPr>
            <w:tcW w:w="1080" w:type="dxa"/>
          </w:tcPr>
          <w:p w14:paraId="3AEE28C9" w14:textId="77777777" w:rsidR="001D3E2A" w:rsidRPr="00C37D2B" w:rsidRDefault="001D3E2A" w:rsidP="008D5B6A">
            <w:pPr>
              <w:pStyle w:val="TAL"/>
              <w:keepNext w:val="0"/>
              <w:keepLines w:val="0"/>
              <w:widowControl w:val="0"/>
              <w:rPr>
                <w:lang w:eastAsia="ja-JP"/>
              </w:rPr>
            </w:pPr>
            <w:r w:rsidRPr="00C37D2B">
              <w:rPr>
                <w:lang w:eastAsia="ja-JP"/>
              </w:rPr>
              <w:t>O</w:t>
            </w:r>
          </w:p>
        </w:tc>
        <w:tc>
          <w:tcPr>
            <w:tcW w:w="1080" w:type="dxa"/>
          </w:tcPr>
          <w:p w14:paraId="5D9F84D4" w14:textId="77777777" w:rsidR="001D3E2A" w:rsidRPr="00C37D2B" w:rsidRDefault="001D3E2A" w:rsidP="008D5B6A">
            <w:pPr>
              <w:pStyle w:val="TAL"/>
              <w:keepNext w:val="0"/>
              <w:keepLines w:val="0"/>
              <w:widowControl w:val="0"/>
              <w:rPr>
                <w:lang w:eastAsia="ja-JP"/>
              </w:rPr>
            </w:pPr>
          </w:p>
        </w:tc>
        <w:tc>
          <w:tcPr>
            <w:tcW w:w="1512" w:type="dxa"/>
          </w:tcPr>
          <w:p w14:paraId="4BB7A2BD" w14:textId="77777777" w:rsidR="001D3E2A" w:rsidRPr="00C37D2B" w:rsidRDefault="001D3E2A" w:rsidP="008D5B6A">
            <w:pPr>
              <w:pStyle w:val="TAL"/>
              <w:keepNext w:val="0"/>
              <w:keepLines w:val="0"/>
              <w:widowControl w:val="0"/>
              <w:rPr>
                <w:lang w:eastAsia="ja-JP"/>
              </w:rPr>
            </w:pPr>
            <w:r w:rsidRPr="00C37D2B">
              <w:rPr>
                <w:lang w:eastAsia="ja-JP"/>
              </w:rPr>
              <w:t>BIT STRING (SIZE (16))</w:t>
            </w:r>
          </w:p>
        </w:tc>
        <w:tc>
          <w:tcPr>
            <w:tcW w:w="1728" w:type="dxa"/>
          </w:tcPr>
          <w:p w14:paraId="5EEB11D0" w14:textId="77777777" w:rsidR="001D3E2A" w:rsidRPr="00C37D2B" w:rsidRDefault="001D3E2A" w:rsidP="008D5B6A">
            <w:pPr>
              <w:pStyle w:val="TAL"/>
              <w:keepNext w:val="0"/>
              <w:keepLines w:val="0"/>
              <w:widowControl w:val="0"/>
              <w:rPr>
                <w:lang w:eastAsia="ja-JP"/>
              </w:rPr>
            </w:pPr>
            <w:r w:rsidRPr="00C37D2B">
              <w:rPr>
                <w:lang w:eastAsia="ja-JP"/>
              </w:rPr>
              <w:t>C-RNTI contained in the RRC Re-establishment Request message (TS 36.331 [9]). If this IE is present, the Resume ID IE is ignored</w:t>
            </w:r>
          </w:p>
        </w:tc>
        <w:tc>
          <w:tcPr>
            <w:tcW w:w="1080" w:type="dxa"/>
          </w:tcPr>
          <w:p w14:paraId="7B173AA4" w14:textId="77777777" w:rsidR="001D3E2A" w:rsidRPr="00C37D2B" w:rsidRDefault="001D3E2A" w:rsidP="008D5B6A">
            <w:pPr>
              <w:pStyle w:val="TAC"/>
              <w:keepNext w:val="0"/>
              <w:keepLines w:val="0"/>
              <w:widowControl w:val="0"/>
              <w:rPr>
                <w:lang w:eastAsia="ja-JP"/>
              </w:rPr>
            </w:pPr>
            <w:r w:rsidRPr="00C37D2B">
              <w:rPr>
                <w:lang w:eastAsia="ja-JP"/>
              </w:rPr>
              <w:t>YES</w:t>
            </w:r>
          </w:p>
        </w:tc>
        <w:tc>
          <w:tcPr>
            <w:tcW w:w="1080" w:type="dxa"/>
          </w:tcPr>
          <w:p w14:paraId="45319CDD" w14:textId="77777777" w:rsidR="001D3E2A" w:rsidRPr="00C37D2B" w:rsidRDefault="001D3E2A" w:rsidP="008D5B6A">
            <w:pPr>
              <w:pStyle w:val="TAC"/>
              <w:keepNext w:val="0"/>
              <w:keepLines w:val="0"/>
              <w:widowControl w:val="0"/>
              <w:rPr>
                <w:lang w:eastAsia="ja-JP"/>
              </w:rPr>
            </w:pPr>
            <w:r w:rsidRPr="00C37D2B">
              <w:rPr>
                <w:rFonts w:eastAsia="SimSun"/>
                <w:lang w:eastAsia="zh-CN"/>
              </w:rPr>
              <w:t>reject</w:t>
            </w:r>
          </w:p>
        </w:tc>
      </w:tr>
      <w:tr w:rsidR="001D3E2A" w:rsidRPr="00C37D2B" w14:paraId="4436FAC2" w14:textId="77777777" w:rsidTr="00E25EFA">
        <w:tc>
          <w:tcPr>
            <w:tcW w:w="2160" w:type="dxa"/>
          </w:tcPr>
          <w:p w14:paraId="26B125EB" w14:textId="77777777" w:rsidR="001D3E2A" w:rsidRPr="00C37D2B" w:rsidRDefault="001D3E2A" w:rsidP="008D5B6A">
            <w:pPr>
              <w:pStyle w:val="TAL"/>
              <w:keepNext w:val="0"/>
              <w:keepLines w:val="0"/>
              <w:widowControl w:val="0"/>
              <w:rPr>
                <w:lang w:eastAsia="ja-JP"/>
              </w:rPr>
            </w:pPr>
            <w:r w:rsidRPr="00C37D2B">
              <w:rPr>
                <w:lang w:eastAsia="ja-JP"/>
              </w:rPr>
              <w:t>Failure cell PCI</w:t>
            </w:r>
          </w:p>
        </w:tc>
        <w:tc>
          <w:tcPr>
            <w:tcW w:w="1080" w:type="dxa"/>
          </w:tcPr>
          <w:p w14:paraId="75087060" w14:textId="77777777" w:rsidR="001D3E2A" w:rsidRPr="00C37D2B" w:rsidRDefault="001D3E2A" w:rsidP="008D5B6A">
            <w:pPr>
              <w:pStyle w:val="TAL"/>
              <w:keepNext w:val="0"/>
              <w:keepLines w:val="0"/>
              <w:widowControl w:val="0"/>
              <w:rPr>
                <w:lang w:eastAsia="ja-JP"/>
              </w:rPr>
            </w:pPr>
            <w:r w:rsidRPr="00C37D2B">
              <w:rPr>
                <w:rFonts w:eastAsia="SimSun"/>
                <w:lang w:eastAsia="zh-CN"/>
              </w:rPr>
              <w:t>O</w:t>
            </w:r>
          </w:p>
        </w:tc>
        <w:tc>
          <w:tcPr>
            <w:tcW w:w="1080" w:type="dxa"/>
          </w:tcPr>
          <w:p w14:paraId="5FCC0211" w14:textId="77777777" w:rsidR="001D3E2A" w:rsidRPr="00C37D2B" w:rsidRDefault="001D3E2A" w:rsidP="008D5B6A">
            <w:pPr>
              <w:pStyle w:val="TAL"/>
              <w:keepNext w:val="0"/>
              <w:keepLines w:val="0"/>
              <w:widowControl w:val="0"/>
              <w:rPr>
                <w:lang w:eastAsia="ja-JP"/>
              </w:rPr>
            </w:pPr>
          </w:p>
        </w:tc>
        <w:tc>
          <w:tcPr>
            <w:tcW w:w="1512" w:type="dxa"/>
          </w:tcPr>
          <w:p w14:paraId="3078354C" w14:textId="77777777" w:rsidR="001D3E2A" w:rsidRPr="00C37D2B" w:rsidRDefault="001D3E2A" w:rsidP="008D5B6A">
            <w:pPr>
              <w:pStyle w:val="TAL"/>
              <w:keepNext w:val="0"/>
              <w:keepLines w:val="0"/>
              <w:widowControl w:val="0"/>
              <w:rPr>
                <w:lang w:eastAsia="ja-JP"/>
              </w:rPr>
            </w:pPr>
            <w:r w:rsidRPr="00C37D2B">
              <w:rPr>
                <w:lang w:eastAsia="ja-JP"/>
              </w:rPr>
              <w:t>INTEGER (0..503, …)</w:t>
            </w:r>
          </w:p>
        </w:tc>
        <w:tc>
          <w:tcPr>
            <w:tcW w:w="1728" w:type="dxa"/>
          </w:tcPr>
          <w:p w14:paraId="0EA16666" w14:textId="77777777" w:rsidR="001D3E2A" w:rsidRPr="00C37D2B" w:rsidRDefault="001D3E2A" w:rsidP="008D5B6A">
            <w:pPr>
              <w:pStyle w:val="TAL"/>
              <w:keepNext w:val="0"/>
              <w:keepLines w:val="0"/>
              <w:widowControl w:val="0"/>
              <w:rPr>
                <w:lang w:eastAsia="ja-JP"/>
              </w:rPr>
            </w:pPr>
            <w:r w:rsidRPr="00C37D2B">
              <w:rPr>
                <w:lang w:eastAsia="ja-JP"/>
              </w:rPr>
              <w:t>Physical Cell Identifier</w:t>
            </w:r>
          </w:p>
        </w:tc>
        <w:tc>
          <w:tcPr>
            <w:tcW w:w="1080" w:type="dxa"/>
          </w:tcPr>
          <w:p w14:paraId="60E21CF6" w14:textId="77777777" w:rsidR="001D3E2A" w:rsidRPr="00C37D2B" w:rsidRDefault="001D3E2A" w:rsidP="008D5B6A">
            <w:pPr>
              <w:pStyle w:val="TAC"/>
              <w:keepNext w:val="0"/>
              <w:keepLines w:val="0"/>
              <w:widowControl w:val="0"/>
              <w:rPr>
                <w:lang w:eastAsia="ja-JP"/>
              </w:rPr>
            </w:pPr>
            <w:r w:rsidRPr="00C37D2B">
              <w:rPr>
                <w:lang w:eastAsia="ja-JP"/>
              </w:rPr>
              <w:t>YES</w:t>
            </w:r>
          </w:p>
        </w:tc>
        <w:tc>
          <w:tcPr>
            <w:tcW w:w="1080" w:type="dxa"/>
          </w:tcPr>
          <w:p w14:paraId="5D7DF543" w14:textId="77777777" w:rsidR="001D3E2A" w:rsidRPr="00C37D2B" w:rsidRDefault="001D3E2A" w:rsidP="008D5B6A">
            <w:pPr>
              <w:pStyle w:val="TAC"/>
              <w:keepNext w:val="0"/>
              <w:keepLines w:val="0"/>
              <w:widowControl w:val="0"/>
              <w:rPr>
                <w:lang w:eastAsia="ja-JP"/>
              </w:rPr>
            </w:pPr>
            <w:r w:rsidRPr="00C37D2B">
              <w:rPr>
                <w:rFonts w:eastAsia="SimSun"/>
                <w:lang w:eastAsia="zh-CN"/>
              </w:rPr>
              <w:t>reject</w:t>
            </w:r>
          </w:p>
        </w:tc>
      </w:tr>
    </w:tbl>
    <w:p w14:paraId="0C3EC224" w14:textId="77777777" w:rsidR="005752DE" w:rsidRDefault="005752DE" w:rsidP="005752DE"/>
    <w:p w14:paraId="5EAA9480" w14:textId="77777777" w:rsidR="008E7CDC" w:rsidRPr="00C37D2B" w:rsidRDefault="008E7CDC" w:rsidP="00B6743F">
      <w:pPr>
        <w:pStyle w:val="NO"/>
      </w:pPr>
      <w:r>
        <w:rPr>
          <w:lang w:eastAsia="ja-JP"/>
        </w:rPr>
        <w:t>NOTE 1:</w:t>
      </w:r>
      <w:r>
        <w:rPr>
          <w:lang w:eastAsia="ja-JP"/>
        </w:rPr>
        <w:tab/>
        <w:t xml:space="preserve">The ASN.1 definition of the RETRIEVE UE CONTEXT REQUEST message contains the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0FDFE5" w14:textId="77777777" w:rsidR="005752DE" w:rsidRPr="00C37D2B" w:rsidRDefault="005752DE" w:rsidP="005752DE">
      <w:pPr>
        <w:pStyle w:val="Heading4"/>
      </w:pPr>
      <w:bookmarkStart w:id="5495" w:name="_Toc20954401"/>
      <w:bookmarkStart w:id="5496" w:name="_Toc29902405"/>
      <w:bookmarkStart w:id="5497" w:name="_Toc29906409"/>
      <w:bookmarkStart w:id="5498" w:name="_Toc36550399"/>
      <w:bookmarkStart w:id="5499" w:name="_Toc45104149"/>
      <w:bookmarkStart w:id="5500" w:name="_Toc45227645"/>
      <w:bookmarkStart w:id="5501" w:name="_Toc45891459"/>
      <w:bookmarkStart w:id="5502" w:name="_Toc51764101"/>
      <w:bookmarkStart w:id="5503" w:name="_Toc56528102"/>
      <w:bookmarkStart w:id="5504" w:name="_Toc64382069"/>
      <w:bookmarkStart w:id="5505" w:name="_Toc66283644"/>
      <w:bookmarkStart w:id="5506" w:name="_Toc67911020"/>
      <w:bookmarkStart w:id="5507" w:name="_Toc73979798"/>
      <w:bookmarkStart w:id="5508" w:name="_Toc88650522"/>
      <w:bookmarkStart w:id="5509" w:name="_Toc97885649"/>
      <w:bookmarkStart w:id="5510" w:name="_Toc105524888"/>
      <w:bookmarkStart w:id="5511" w:name="_Toc145325660"/>
      <w:r w:rsidRPr="00C37D2B">
        <w:t>9.1.2.29</w:t>
      </w:r>
      <w:r w:rsidRPr="00C37D2B">
        <w:tab/>
        <w:t>RETRIEVE UE CONTEXT RESPONSE</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p>
    <w:p w14:paraId="690D3585" w14:textId="77777777" w:rsidR="005752DE" w:rsidRDefault="005752DE" w:rsidP="005752DE">
      <w:r w:rsidRPr="00C37D2B">
        <w:t xml:space="preserve">This </w:t>
      </w:r>
      <w:smartTag w:uri="urn:schemas-microsoft-com:office:smarttags" w:element="PersonName">
        <w:r w:rsidRPr="00C37D2B">
          <w:t>me</w:t>
        </w:r>
      </w:smartTag>
      <w:r w:rsidRPr="00C37D2B">
        <w:t>ssage is sent by the old eNB to transfer the UE context to the new eNB.</w:t>
      </w:r>
    </w:p>
    <w:p w14:paraId="0BD4924F" w14:textId="77777777" w:rsidR="00BE4715" w:rsidRPr="00C37D2B" w:rsidRDefault="00BE4715" w:rsidP="00BE4715">
      <w:pPr>
        <w:rPr>
          <w:rFonts w:eastAsia="Batang"/>
        </w:rPr>
      </w:pPr>
      <w:r w:rsidRPr="00C37D2B">
        <w:t xml:space="preserve">Direction: old eNB </w:t>
      </w:r>
      <w:r w:rsidRPr="00C37D2B">
        <w:sym w:font="Symbol" w:char="F0AE"/>
      </w:r>
      <w:r w:rsidRPr="00C37D2B">
        <w:t xml:space="preserve"> new eNB.</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E4715" w:rsidRPr="00C37D2B" w14:paraId="0B07A2D6" w14:textId="77777777" w:rsidTr="00E25EFA">
        <w:trPr>
          <w:tblHeader/>
        </w:trPr>
        <w:tc>
          <w:tcPr>
            <w:tcW w:w="2160" w:type="dxa"/>
          </w:tcPr>
          <w:p w14:paraId="74FD9346" w14:textId="77777777" w:rsidR="00BE4715" w:rsidRPr="00C37D2B" w:rsidRDefault="00BE4715" w:rsidP="00E25EFA">
            <w:pPr>
              <w:pStyle w:val="TAH"/>
              <w:keepNext w:val="0"/>
              <w:keepLines w:val="0"/>
              <w:widowControl w:val="0"/>
              <w:rPr>
                <w:lang w:eastAsia="ja-JP"/>
              </w:rPr>
            </w:pPr>
            <w:r w:rsidRPr="00C37D2B">
              <w:rPr>
                <w:lang w:eastAsia="ja-JP"/>
              </w:rPr>
              <w:t>IE/Group Na</w:t>
            </w:r>
            <w:smartTag w:uri="urn:schemas-microsoft-com:office:smarttags" w:element="PersonName">
              <w:r w:rsidRPr="00C37D2B">
                <w:rPr>
                  <w:lang w:eastAsia="ja-JP"/>
                </w:rPr>
                <w:t>me</w:t>
              </w:r>
            </w:smartTag>
          </w:p>
        </w:tc>
        <w:tc>
          <w:tcPr>
            <w:tcW w:w="1080" w:type="dxa"/>
          </w:tcPr>
          <w:p w14:paraId="3F07D592" w14:textId="77777777" w:rsidR="00BE4715" w:rsidRPr="00C37D2B" w:rsidRDefault="00BE4715" w:rsidP="00E25EFA">
            <w:pPr>
              <w:pStyle w:val="TAH"/>
              <w:keepNext w:val="0"/>
              <w:keepLines w:val="0"/>
              <w:widowControl w:val="0"/>
              <w:rPr>
                <w:lang w:eastAsia="ja-JP"/>
              </w:rPr>
            </w:pPr>
            <w:r w:rsidRPr="00C37D2B">
              <w:rPr>
                <w:lang w:eastAsia="ja-JP"/>
              </w:rPr>
              <w:t>Presence</w:t>
            </w:r>
          </w:p>
        </w:tc>
        <w:tc>
          <w:tcPr>
            <w:tcW w:w="1080" w:type="dxa"/>
          </w:tcPr>
          <w:p w14:paraId="2A9926AB" w14:textId="77777777" w:rsidR="00BE4715" w:rsidRPr="00C37D2B" w:rsidRDefault="00BE4715" w:rsidP="00E25EFA">
            <w:pPr>
              <w:pStyle w:val="TAH"/>
              <w:keepNext w:val="0"/>
              <w:keepLines w:val="0"/>
              <w:widowControl w:val="0"/>
              <w:rPr>
                <w:lang w:eastAsia="ja-JP"/>
              </w:rPr>
            </w:pPr>
            <w:r w:rsidRPr="00C37D2B">
              <w:rPr>
                <w:lang w:eastAsia="ja-JP"/>
              </w:rPr>
              <w:t>Range</w:t>
            </w:r>
          </w:p>
        </w:tc>
        <w:tc>
          <w:tcPr>
            <w:tcW w:w="1512" w:type="dxa"/>
          </w:tcPr>
          <w:p w14:paraId="506D45C9" w14:textId="77777777" w:rsidR="00BE4715" w:rsidRPr="00C37D2B" w:rsidRDefault="00BE4715" w:rsidP="00E25EFA">
            <w:pPr>
              <w:pStyle w:val="TAH"/>
              <w:keepNext w:val="0"/>
              <w:keepLines w:val="0"/>
              <w:widowControl w:val="0"/>
              <w:rPr>
                <w:lang w:eastAsia="ja-JP"/>
              </w:rPr>
            </w:pPr>
            <w:r w:rsidRPr="00C37D2B">
              <w:rPr>
                <w:lang w:eastAsia="ja-JP"/>
              </w:rPr>
              <w:t>IE type and reference</w:t>
            </w:r>
          </w:p>
        </w:tc>
        <w:tc>
          <w:tcPr>
            <w:tcW w:w="1728" w:type="dxa"/>
          </w:tcPr>
          <w:p w14:paraId="0B1B1DCB" w14:textId="77777777" w:rsidR="00BE4715" w:rsidRPr="00C37D2B" w:rsidRDefault="00BE4715" w:rsidP="00E25EFA">
            <w:pPr>
              <w:pStyle w:val="TAH"/>
              <w:keepNext w:val="0"/>
              <w:keepLines w:val="0"/>
              <w:widowControl w:val="0"/>
              <w:rPr>
                <w:lang w:eastAsia="ja-JP"/>
              </w:rPr>
            </w:pPr>
            <w:r w:rsidRPr="00C37D2B">
              <w:rPr>
                <w:lang w:eastAsia="ja-JP"/>
              </w:rPr>
              <w:t>Semantics description</w:t>
            </w:r>
          </w:p>
        </w:tc>
        <w:tc>
          <w:tcPr>
            <w:tcW w:w="1080" w:type="dxa"/>
          </w:tcPr>
          <w:p w14:paraId="2A52AC32" w14:textId="77777777" w:rsidR="00BE4715" w:rsidRPr="00C37D2B" w:rsidRDefault="00BE4715" w:rsidP="00E25EFA">
            <w:pPr>
              <w:pStyle w:val="TAH"/>
              <w:keepNext w:val="0"/>
              <w:keepLines w:val="0"/>
              <w:widowControl w:val="0"/>
              <w:rPr>
                <w:lang w:eastAsia="ja-JP"/>
              </w:rPr>
            </w:pPr>
            <w:r w:rsidRPr="00C37D2B">
              <w:rPr>
                <w:lang w:eastAsia="ja-JP"/>
              </w:rPr>
              <w:t>Criticality</w:t>
            </w:r>
          </w:p>
        </w:tc>
        <w:tc>
          <w:tcPr>
            <w:tcW w:w="1080" w:type="dxa"/>
          </w:tcPr>
          <w:p w14:paraId="40A4BD86" w14:textId="77777777" w:rsidR="00BE4715" w:rsidRPr="00C37D2B" w:rsidRDefault="00BE4715" w:rsidP="00E25EFA">
            <w:pPr>
              <w:pStyle w:val="TAH"/>
              <w:keepNext w:val="0"/>
              <w:keepLines w:val="0"/>
              <w:widowControl w:val="0"/>
              <w:rPr>
                <w:b w:val="0"/>
                <w:lang w:eastAsia="ja-JP"/>
              </w:rPr>
            </w:pPr>
            <w:r w:rsidRPr="00C37D2B">
              <w:rPr>
                <w:lang w:eastAsia="ja-JP"/>
              </w:rPr>
              <w:t>Assigned Criticality</w:t>
            </w:r>
          </w:p>
        </w:tc>
      </w:tr>
      <w:tr w:rsidR="00BE4715" w:rsidRPr="00C37D2B" w14:paraId="6CB1D28A" w14:textId="77777777" w:rsidTr="00E25EFA">
        <w:tc>
          <w:tcPr>
            <w:tcW w:w="2160" w:type="dxa"/>
          </w:tcPr>
          <w:p w14:paraId="3EFEA776" w14:textId="77777777" w:rsidR="00BE4715" w:rsidRPr="00C37D2B" w:rsidRDefault="00BE4715" w:rsidP="00E25EFA">
            <w:pPr>
              <w:pStyle w:val="TAL"/>
              <w:keepNext w:val="0"/>
              <w:keepLines w:val="0"/>
              <w:widowControl w:val="0"/>
              <w:rPr>
                <w:lang w:eastAsia="ja-JP"/>
              </w:rPr>
            </w:pPr>
            <w:r w:rsidRPr="00C37D2B">
              <w:rPr>
                <w:lang w:eastAsia="ja-JP"/>
              </w:rPr>
              <w:t>Message Type</w:t>
            </w:r>
          </w:p>
        </w:tc>
        <w:tc>
          <w:tcPr>
            <w:tcW w:w="1080" w:type="dxa"/>
          </w:tcPr>
          <w:p w14:paraId="4A6B2ACA"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Pr>
          <w:p w14:paraId="0C5567D2" w14:textId="77777777" w:rsidR="00BE4715" w:rsidRPr="00C37D2B" w:rsidRDefault="00BE4715" w:rsidP="00E25EFA">
            <w:pPr>
              <w:pStyle w:val="TAL"/>
              <w:keepNext w:val="0"/>
              <w:keepLines w:val="0"/>
              <w:widowControl w:val="0"/>
              <w:rPr>
                <w:lang w:eastAsia="ja-JP"/>
              </w:rPr>
            </w:pPr>
          </w:p>
        </w:tc>
        <w:tc>
          <w:tcPr>
            <w:tcW w:w="1512" w:type="dxa"/>
          </w:tcPr>
          <w:p w14:paraId="437C8E00" w14:textId="77777777" w:rsidR="00BE4715" w:rsidRPr="00C37D2B" w:rsidRDefault="00BE4715" w:rsidP="00E25EFA">
            <w:pPr>
              <w:pStyle w:val="TAL"/>
              <w:keepNext w:val="0"/>
              <w:keepLines w:val="0"/>
              <w:widowControl w:val="0"/>
              <w:rPr>
                <w:lang w:eastAsia="ja-JP"/>
              </w:rPr>
            </w:pPr>
            <w:r w:rsidRPr="00C37D2B">
              <w:rPr>
                <w:lang w:eastAsia="ja-JP"/>
              </w:rPr>
              <w:t>9.2.13</w:t>
            </w:r>
          </w:p>
        </w:tc>
        <w:tc>
          <w:tcPr>
            <w:tcW w:w="1728" w:type="dxa"/>
          </w:tcPr>
          <w:p w14:paraId="1C605E02" w14:textId="77777777" w:rsidR="00BE4715" w:rsidRPr="00C37D2B" w:rsidRDefault="00BE4715" w:rsidP="00E25EFA">
            <w:pPr>
              <w:pStyle w:val="TAL"/>
              <w:keepNext w:val="0"/>
              <w:keepLines w:val="0"/>
              <w:widowControl w:val="0"/>
              <w:rPr>
                <w:lang w:eastAsia="ja-JP"/>
              </w:rPr>
            </w:pPr>
          </w:p>
        </w:tc>
        <w:tc>
          <w:tcPr>
            <w:tcW w:w="1080" w:type="dxa"/>
          </w:tcPr>
          <w:p w14:paraId="38033B8F"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Pr>
          <w:p w14:paraId="6F10A5B4"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465F453D" w14:textId="77777777" w:rsidTr="00E25EFA">
        <w:tc>
          <w:tcPr>
            <w:tcW w:w="2160" w:type="dxa"/>
          </w:tcPr>
          <w:p w14:paraId="7CE6E48D" w14:textId="77777777" w:rsidR="00BE4715" w:rsidRPr="00C37D2B" w:rsidRDefault="00BE4715" w:rsidP="00E25EFA">
            <w:pPr>
              <w:pStyle w:val="TAL"/>
              <w:keepNext w:val="0"/>
              <w:keepLines w:val="0"/>
              <w:widowControl w:val="0"/>
              <w:rPr>
                <w:lang w:eastAsia="ja-JP"/>
              </w:rPr>
            </w:pPr>
            <w:r w:rsidRPr="00C37D2B">
              <w:rPr>
                <w:lang w:eastAsia="ja-JP"/>
              </w:rPr>
              <w:t>New eNB UE X2AP ID</w:t>
            </w:r>
          </w:p>
        </w:tc>
        <w:tc>
          <w:tcPr>
            <w:tcW w:w="1080" w:type="dxa"/>
          </w:tcPr>
          <w:p w14:paraId="40DAEF22"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Pr>
          <w:p w14:paraId="2A14B336" w14:textId="77777777" w:rsidR="00BE4715" w:rsidRPr="00C37D2B" w:rsidRDefault="00BE4715" w:rsidP="00E25EFA">
            <w:pPr>
              <w:pStyle w:val="TAL"/>
              <w:keepNext w:val="0"/>
              <w:keepLines w:val="0"/>
              <w:widowControl w:val="0"/>
              <w:rPr>
                <w:lang w:eastAsia="ja-JP"/>
              </w:rPr>
            </w:pPr>
          </w:p>
        </w:tc>
        <w:tc>
          <w:tcPr>
            <w:tcW w:w="1512" w:type="dxa"/>
          </w:tcPr>
          <w:p w14:paraId="772BD982" w14:textId="77777777" w:rsidR="00BE4715" w:rsidRPr="00C37D2B" w:rsidRDefault="00BE4715" w:rsidP="00E25EFA">
            <w:pPr>
              <w:pStyle w:val="TAL"/>
              <w:keepNext w:val="0"/>
              <w:keepLines w:val="0"/>
              <w:widowControl w:val="0"/>
              <w:rPr>
                <w:snapToGrid w:val="0"/>
                <w:lang w:eastAsia="ja-JP"/>
              </w:rPr>
            </w:pPr>
            <w:r w:rsidRPr="00C37D2B">
              <w:rPr>
                <w:snapToGrid w:val="0"/>
                <w:lang w:eastAsia="ja-JP"/>
              </w:rPr>
              <w:t>eNB UE X2AP ID</w:t>
            </w:r>
          </w:p>
          <w:p w14:paraId="68444796" w14:textId="77777777" w:rsidR="00BE4715" w:rsidRPr="00C37D2B" w:rsidRDefault="00BE4715" w:rsidP="00E25EFA">
            <w:pPr>
              <w:pStyle w:val="TAL"/>
              <w:keepNext w:val="0"/>
              <w:keepLines w:val="0"/>
              <w:widowControl w:val="0"/>
              <w:rPr>
                <w:lang w:eastAsia="ja-JP"/>
              </w:rPr>
            </w:pPr>
            <w:r w:rsidRPr="00C37D2B">
              <w:rPr>
                <w:snapToGrid w:val="0"/>
                <w:lang w:eastAsia="ja-JP"/>
              </w:rPr>
              <w:t>9.2.24</w:t>
            </w:r>
          </w:p>
        </w:tc>
        <w:tc>
          <w:tcPr>
            <w:tcW w:w="1728" w:type="dxa"/>
          </w:tcPr>
          <w:p w14:paraId="1E7B2CF8" w14:textId="77777777" w:rsidR="00BE4715" w:rsidRPr="00C37D2B" w:rsidRDefault="00BE4715" w:rsidP="00E25EFA">
            <w:pPr>
              <w:pStyle w:val="TAL"/>
              <w:keepNext w:val="0"/>
              <w:keepLines w:val="0"/>
              <w:widowControl w:val="0"/>
              <w:rPr>
                <w:lang w:eastAsia="ja-JP"/>
              </w:rPr>
            </w:pPr>
            <w:r w:rsidRPr="00C37D2B">
              <w:rPr>
                <w:lang w:eastAsia="ja-JP"/>
              </w:rPr>
              <w:t>Allocated at the new eNB</w:t>
            </w:r>
          </w:p>
        </w:tc>
        <w:tc>
          <w:tcPr>
            <w:tcW w:w="1080" w:type="dxa"/>
          </w:tcPr>
          <w:p w14:paraId="7678FA03"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Pr>
          <w:p w14:paraId="1A1C2FB7"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33A1924E" w14:textId="77777777" w:rsidTr="00E25EFA">
        <w:tc>
          <w:tcPr>
            <w:tcW w:w="2160" w:type="dxa"/>
          </w:tcPr>
          <w:p w14:paraId="4FF0131F" w14:textId="77777777" w:rsidR="00BE4715" w:rsidRPr="00C37D2B" w:rsidRDefault="00BE4715" w:rsidP="00E25EFA">
            <w:pPr>
              <w:pStyle w:val="TAL"/>
              <w:keepNext w:val="0"/>
              <w:keepLines w:val="0"/>
              <w:widowControl w:val="0"/>
              <w:rPr>
                <w:lang w:eastAsia="ja-JP"/>
              </w:rPr>
            </w:pPr>
            <w:r w:rsidRPr="00C37D2B">
              <w:rPr>
                <w:lang w:eastAsia="zh-CN"/>
              </w:rPr>
              <w:t>New eNB UE X2AP ID Extension</w:t>
            </w:r>
          </w:p>
        </w:tc>
        <w:tc>
          <w:tcPr>
            <w:tcW w:w="1080" w:type="dxa"/>
          </w:tcPr>
          <w:p w14:paraId="481A5D8F"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Pr>
          <w:p w14:paraId="368413DC" w14:textId="77777777" w:rsidR="00BE4715" w:rsidRPr="00C37D2B" w:rsidRDefault="00BE4715" w:rsidP="00E25EFA">
            <w:pPr>
              <w:pStyle w:val="TAL"/>
              <w:keepNext w:val="0"/>
              <w:keepLines w:val="0"/>
              <w:widowControl w:val="0"/>
              <w:rPr>
                <w:lang w:eastAsia="ja-JP"/>
              </w:rPr>
            </w:pPr>
          </w:p>
        </w:tc>
        <w:tc>
          <w:tcPr>
            <w:tcW w:w="1512" w:type="dxa"/>
          </w:tcPr>
          <w:p w14:paraId="03FAC1C2" w14:textId="77777777" w:rsidR="00BE4715" w:rsidRPr="00C37D2B" w:rsidRDefault="00BE4715" w:rsidP="00E25EFA">
            <w:pPr>
              <w:pStyle w:val="TAL"/>
              <w:keepNext w:val="0"/>
              <w:keepLines w:val="0"/>
              <w:widowControl w:val="0"/>
              <w:rPr>
                <w:lang w:eastAsia="zh-CN"/>
              </w:rPr>
            </w:pPr>
            <w:r w:rsidRPr="00C37D2B">
              <w:rPr>
                <w:lang w:eastAsia="zh-CN"/>
              </w:rPr>
              <w:t>Extended eNB UE X2AP ID</w:t>
            </w:r>
          </w:p>
          <w:p w14:paraId="45E7D2FE" w14:textId="77777777" w:rsidR="00BE4715" w:rsidRPr="00C37D2B" w:rsidRDefault="00BE4715" w:rsidP="00E25EFA">
            <w:pPr>
              <w:pStyle w:val="TAL"/>
              <w:keepNext w:val="0"/>
              <w:keepLines w:val="0"/>
              <w:widowControl w:val="0"/>
              <w:rPr>
                <w:snapToGrid w:val="0"/>
                <w:lang w:eastAsia="ja-JP"/>
              </w:rPr>
            </w:pPr>
            <w:r w:rsidRPr="00C37D2B">
              <w:rPr>
                <w:lang w:eastAsia="zh-CN"/>
              </w:rPr>
              <w:t>9.2.86</w:t>
            </w:r>
          </w:p>
        </w:tc>
        <w:tc>
          <w:tcPr>
            <w:tcW w:w="1728" w:type="dxa"/>
          </w:tcPr>
          <w:p w14:paraId="699637DB" w14:textId="77777777" w:rsidR="00BE4715" w:rsidRPr="00C37D2B" w:rsidRDefault="00BE4715" w:rsidP="00E25EFA">
            <w:pPr>
              <w:pStyle w:val="TAL"/>
              <w:keepNext w:val="0"/>
              <w:keepLines w:val="0"/>
              <w:widowControl w:val="0"/>
              <w:rPr>
                <w:lang w:eastAsia="ja-JP"/>
              </w:rPr>
            </w:pPr>
            <w:r w:rsidRPr="00C37D2B">
              <w:rPr>
                <w:lang w:eastAsia="ja-JP"/>
              </w:rPr>
              <w:t>Allocated at the new eNB</w:t>
            </w:r>
          </w:p>
        </w:tc>
        <w:tc>
          <w:tcPr>
            <w:tcW w:w="1080" w:type="dxa"/>
          </w:tcPr>
          <w:p w14:paraId="42E9C7BE"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Pr>
          <w:p w14:paraId="1DA08F2E"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2C44AC47" w14:textId="77777777" w:rsidTr="00E25EFA">
        <w:tc>
          <w:tcPr>
            <w:tcW w:w="2160" w:type="dxa"/>
          </w:tcPr>
          <w:p w14:paraId="587695D2" w14:textId="77777777" w:rsidR="00BE4715" w:rsidRPr="00C37D2B" w:rsidRDefault="00BE4715" w:rsidP="00E25EFA">
            <w:pPr>
              <w:pStyle w:val="TAL"/>
              <w:keepNext w:val="0"/>
              <w:keepLines w:val="0"/>
              <w:widowControl w:val="0"/>
              <w:rPr>
                <w:lang w:eastAsia="ja-JP"/>
              </w:rPr>
            </w:pPr>
            <w:r w:rsidRPr="00C37D2B">
              <w:rPr>
                <w:lang w:eastAsia="ja-JP"/>
              </w:rPr>
              <w:t>Old eNB UE X2AP ID</w:t>
            </w:r>
          </w:p>
        </w:tc>
        <w:tc>
          <w:tcPr>
            <w:tcW w:w="1080" w:type="dxa"/>
          </w:tcPr>
          <w:p w14:paraId="585E912C"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Pr>
          <w:p w14:paraId="3EF436CD" w14:textId="77777777" w:rsidR="00BE4715" w:rsidRPr="00C37D2B" w:rsidRDefault="00BE4715" w:rsidP="00E25EFA">
            <w:pPr>
              <w:pStyle w:val="TAL"/>
              <w:keepNext w:val="0"/>
              <w:keepLines w:val="0"/>
              <w:widowControl w:val="0"/>
              <w:rPr>
                <w:lang w:eastAsia="ja-JP"/>
              </w:rPr>
            </w:pPr>
          </w:p>
        </w:tc>
        <w:tc>
          <w:tcPr>
            <w:tcW w:w="1512" w:type="dxa"/>
          </w:tcPr>
          <w:p w14:paraId="39E72CF1" w14:textId="77777777" w:rsidR="00BE4715" w:rsidRPr="00C37D2B" w:rsidRDefault="00BE4715" w:rsidP="00E25EFA">
            <w:pPr>
              <w:pStyle w:val="TAL"/>
              <w:keepNext w:val="0"/>
              <w:keepLines w:val="0"/>
              <w:widowControl w:val="0"/>
              <w:rPr>
                <w:snapToGrid w:val="0"/>
                <w:lang w:eastAsia="ja-JP"/>
              </w:rPr>
            </w:pPr>
            <w:r w:rsidRPr="00C37D2B">
              <w:rPr>
                <w:snapToGrid w:val="0"/>
                <w:lang w:eastAsia="ja-JP"/>
              </w:rPr>
              <w:t>eNB UE X2AP ID</w:t>
            </w:r>
          </w:p>
          <w:p w14:paraId="74B3E48D" w14:textId="77777777" w:rsidR="00BE4715" w:rsidRPr="00C37D2B" w:rsidRDefault="00BE4715" w:rsidP="00E25EFA">
            <w:pPr>
              <w:pStyle w:val="TAL"/>
              <w:keepNext w:val="0"/>
              <w:keepLines w:val="0"/>
              <w:widowControl w:val="0"/>
              <w:rPr>
                <w:lang w:eastAsia="ja-JP"/>
              </w:rPr>
            </w:pPr>
            <w:r w:rsidRPr="00C37D2B">
              <w:rPr>
                <w:snapToGrid w:val="0"/>
                <w:lang w:eastAsia="ja-JP"/>
              </w:rPr>
              <w:t>9.2.24</w:t>
            </w:r>
          </w:p>
        </w:tc>
        <w:tc>
          <w:tcPr>
            <w:tcW w:w="1728" w:type="dxa"/>
          </w:tcPr>
          <w:p w14:paraId="3453EE9C" w14:textId="77777777" w:rsidR="00BE4715" w:rsidRPr="00C37D2B" w:rsidRDefault="00BE4715" w:rsidP="00E25EFA">
            <w:pPr>
              <w:pStyle w:val="TAL"/>
              <w:keepNext w:val="0"/>
              <w:keepLines w:val="0"/>
              <w:widowControl w:val="0"/>
              <w:rPr>
                <w:lang w:eastAsia="ja-JP"/>
              </w:rPr>
            </w:pPr>
            <w:r w:rsidRPr="00C37D2B">
              <w:rPr>
                <w:lang w:eastAsia="ja-JP"/>
              </w:rPr>
              <w:t>Allocated at the old eNB</w:t>
            </w:r>
          </w:p>
        </w:tc>
        <w:tc>
          <w:tcPr>
            <w:tcW w:w="1080" w:type="dxa"/>
          </w:tcPr>
          <w:p w14:paraId="12F5940B"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Pr>
          <w:p w14:paraId="723D1467"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4A9E1C05" w14:textId="77777777" w:rsidTr="00E25EFA">
        <w:tc>
          <w:tcPr>
            <w:tcW w:w="2160" w:type="dxa"/>
          </w:tcPr>
          <w:p w14:paraId="6191F92E" w14:textId="77777777" w:rsidR="00BE4715" w:rsidRPr="00C37D2B" w:rsidRDefault="00BE4715" w:rsidP="00E25EFA">
            <w:pPr>
              <w:pStyle w:val="TAL"/>
              <w:keepNext w:val="0"/>
              <w:keepLines w:val="0"/>
              <w:widowControl w:val="0"/>
              <w:rPr>
                <w:lang w:eastAsia="ja-JP"/>
              </w:rPr>
            </w:pPr>
            <w:r w:rsidRPr="00C37D2B">
              <w:rPr>
                <w:lang w:eastAsia="zh-CN"/>
              </w:rPr>
              <w:t>Old eNB UE X2AP ID Extension</w:t>
            </w:r>
          </w:p>
        </w:tc>
        <w:tc>
          <w:tcPr>
            <w:tcW w:w="1080" w:type="dxa"/>
          </w:tcPr>
          <w:p w14:paraId="38114E4D"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Pr>
          <w:p w14:paraId="0AF5ABBB" w14:textId="77777777" w:rsidR="00BE4715" w:rsidRPr="00C37D2B" w:rsidRDefault="00BE4715" w:rsidP="00E25EFA">
            <w:pPr>
              <w:pStyle w:val="TAL"/>
              <w:keepNext w:val="0"/>
              <w:keepLines w:val="0"/>
              <w:widowControl w:val="0"/>
              <w:rPr>
                <w:lang w:eastAsia="ja-JP"/>
              </w:rPr>
            </w:pPr>
          </w:p>
        </w:tc>
        <w:tc>
          <w:tcPr>
            <w:tcW w:w="1512" w:type="dxa"/>
          </w:tcPr>
          <w:p w14:paraId="0DC9CA8D" w14:textId="77777777" w:rsidR="00BE4715" w:rsidRPr="00C37D2B" w:rsidRDefault="00BE4715" w:rsidP="00E25EFA">
            <w:pPr>
              <w:pStyle w:val="TAL"/>
              <w:keepNext w:val="0"/>
              <w:keepLines w:val="0"/>
              <w:widowControl w:val="0"/>
              <w:rPr>
                <w:lang w:eastAsia="zh-CN"/>
              </w:rPr>
            </w:pPr>
            <w:r w:rsidRPr="00C37D2B">
              <w:rPr>
                <w:lang w:eastAsia="zh-CN"/>
              </w:rPr>
              <w:t>Extended eNB UE X2AP ID</w:t>
            </w:r>
          </w:p>
          <w:p w14:paraId="116C3DBF" w14:textId="77777777" w:rsidR="00BE4715" w:rsidRPr="00C37D2B" w:rsidRDefault="00BE4715" w:rsidP="00E25EFA">
            <w:pPr>
              <w:pStyle w:val="TAL"/>
              <w:keepNext w:val="0"/>
              <w:keepLines w:val="0"/>
              <w:widowControl w:val="0"/>
              <w:rPr>
                <w:snapToGrid w:val="0"/>
                <w:lang w:eastAsia="ja-JP"/>
              </w:rPr>
            </w:pPr>
            <w:r w:rsidRPr="00C37D2B">
              <w:rPr>
                <w:lang w:eastAsia="zh-CN"/>
              </w:rPr>
              <w:t>9.2.86</w:t>
            </w:r>
          </w:p>
        </w:tc>
        <w:tc>
          <w:tcPr>
            <w:tcW w:w="1728" w:type="dxa"/>
          </w:tcPr>
          <w:p w14:paraId="0089768C" w14:textId="77777777" w:rsidR="00BE4715" w:rsidRPr="00C37D2B" w:rsidRDefault="00BE4715" w:rsidP="00E25EFA">
            <w:pPr>
              <w:pStyle w:val="TAL"/>
              <w:keepNext w:val="0"/>
              <w:keepLines w:val="0"/>
              <w:widowControl w:val="0"/>
              <w:rPr>
                <w:lang w:eastAsia="ja-JP"/>
              </w:rPr>
            </w:pPr>
            <w:r w:rsidRPr="00C37D2B">
              <w:rPr>
                <w:lang w:eastAsia="ja-JP"/>
              </w:rPr>
              <w:t>Allocated at the old eNB</w:t>
            </w:r>
          </w:p>
        </w:tc>
        <w:tc>
          <w:tcPr>
            <w:tcW w:w="1080" w:type="dxa"/>
          </w:tcPr>
          <w:p w14:paraId="34958824"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Pr>
          <w:p w14:paraId="67949828"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1D3FA459" w14:textId="77777777" w:rsidTr="00E25EFA">
        <w:tc>
          <w:tcPr>
            <w:tcW w:w="2160" w:type="dxa"/>
            <w:tcBorders>
              <w:top w:val="single" w:sz="4" w:space="0" w:color="auto"/>
              <w:left w:val="single" w:sz="4" w:space="0" w:color="auto"/>
              <w:bottom w:val="single" w:sz="4" w:space="0" w:color="auto"/>
              <w:right w:val="single" w:sz="4" w:space="0" w:color="auto"/>
            </w:tcBorders>
          </w:tcPr>
          <w:p w14:paraId="2EA5DA1D" w14:textId="77777777" w:rsidR="00BE4715" w:rsidRPr="00C37D2B" w:rsidRDefault="00BE4715" w:rsidP="00E25EFA">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2BAD4C66"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58B1E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EDF3D" w14:textId="77777777" w:rsidR="00BE4715" w:rsidRPr="00C37D2B" w:rsidRDefault="00BE4715" w:rsidP="00E25EFA">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42B6F097"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8AAFE"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4BFD2" w14:textId="77777777" w:rsidR="00BE4715" w:rsidRPr="00C37D2B" w:rsidRDefault="00BE4715" w:rsidP="00E25EFA">
            <w:pPr>
              <w:pStyle w:val="TAC"/>
              <w:keepNext w:val="0"/>
              <w:keepLines w:val="0"/>
              <w:widowControl w:val="0"/>
              <w:rPr>
                <w:lang w:eastAsia="ja-JP"/>
              </w:rPr>
            </w:pPr>
            <w:r w:rsidRPr="00C37D2B">
              <w:rPr>
                <w:lang w:eastAsia="ja-JP"/>
              </w:rPr>
              <w:t>reject</w:t>
            </w:r>
          </w:p>
        </w:tc>
      </w:tr>
      <w:tr w:rsidR="00BE4715" w:rsidRPr="00C37D2B" w14:paraId="3A1F7377" w14:textId="77777777" w:rsidTr="00E25EFA">
        <w:tc>
          <w:tcPr>
            <w:tcW w:w="2160" w:type="dxa"/>
            <w:tcBorders>
              <w:top w:val="single" w:sz="4" w:space="0" w:color="auto"/>
              <w:left w:val="single" w:sz="4" w:space="0" w:color="auto"/>
              <w:bottom w:val="single" w:sz="4" w:space="0" w:color="auto"/>
              <w:right w:val="single" w:sz="4" w:space="0" w:color="auto"/>
            </w:tcBorders>
          </w:tcPr>
          <w:p w14:paraId="2D90A1A1" w14:textId="77777777" w:rsidR="00BE4715" w:rsidRPr="00C37D2B" w:rsidRDefault="00BE4715" w:rsidP="00E25EFA">
            <w:pPr>
              <w:pStyle w:val="TAL"/>
              <w:keepNext w:val="0"/>
              <w:keepLines w:val="0"/>
              <w:widowControl w:val="0"/>
              <w:rPr>
                <w:b/>
                <w:lang w:eastAsia="ja-JP"/>
              </w:rPr>
            </w:pPr>
            <w:r w:rsidRPr="00C37D2B">
              <w:rPr>
                <w:b/>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20957947"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A5FD4" w14:textId="77777777" w:rsidR="00BE4715" w:rsidRPr="00C37D2B" w:rsidRDefault="00BE4715" w:rsidP="00E25EFA">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31B02FC" w14:textId="77777777" w:rsidR="00BE4715" w:rsidRPr="00C37D2B" w:rsidRDefault="00BE4715"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4E5583"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365DE"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7E957" w14:textId="77777777" w:rsidR="00BE4715" w:rsidRPr="00C37D2B" w:rsidRDefault="00BE4715" w:rsidP="00E25EFA">
            <w:pPr>
              <w:pStyle w:val="TAC"/>
              <w:keepNext w:val="0"/>
              <w:keepLines w:val="0"/>
              <w:widowControl w:val="0"/>
              <w:rPr>
                <w:lang w:eastAsia="ja-JP"/>
              </w:rPr>
            </w:pPr>
            <w:r w:rsidRPr="00C37D2B">
              <w:rPr>
                <w:lang w:eastAsia="ja-JP"/>
              </w:rPr>
              <w:t>reject</w:t>
            </w:r>
          </w:p>
        </w:tc>
      </w:tr>
      <w:tr w:rsidR="00BE4715" w:rsidRPr="00C37D2B" w14:paraId="0B934083" w14:textId="77777777" w:rsidTr="00E25EFA">
        <w:tc>
          <w:tcPr>
            <w:tcW w:w="2160" w:type="dxa"/>
            <w:tcBorders>
              <w:top w:val="single" w:sz="4" w:space="0" w:color="auto"/>
              <w:left w:val="single" w:sz="4" w:space="0" w:color="auto"/>
              <w:bottom w:val="single" w:sz="4" w:space="0" w:color="auto"/>
              <w:right w:val="single" w:sz="4" w:space="0" w:color="auto"/>
            </w:tcBorders>
          </w:tcPr>
          <w:p w14:paraId="639D734C" w14:textId="77777777" w:rsidR="00BE4715" w:rsidRPr="00C37D2B" w:rsidRDefault="00BE4715" w:rsidP="00E25EFA">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2A5D06FF"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E23D0D"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D0272" w14:textId="77777777" w:rsidR="00BE4715" w:rsidRPr="00C37D2B" w:rsidRDefault="00BE4715" w:rsidP="00E25EFA">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5463D0BD" w14:textId="77777777" w:rsidR="00BE4715" w:rsidRPr="00C37D2B" w:rsidRDefault="00BE4715" w:rsidP="00E25EFA">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144BD049"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22A08" w14:textId="77777777" w:rsidR="00BE4715" w:rsidRPr="00C37D2B" w:rsidRDefault="00BE4715" w:rsidP="00E25EFA">
            <w:pPr>
              <w:pStyle w:val="TAC"/>
              <w:keepNext w:val="0"/>
              <w:keepLines w:val="0"/>
              <w:widowControl w:val="0"/>
              <w:rPr>
                <w:lang w:eastAsia="ja-JP"/>
              </w:rPr>
            </w:pPr>
          </w:p>
        </w:tc>
      </w:tr>
      <w:tr w:rsidR="00BE4715" w:rsidRPr="00C37D2B" w14:paraId="6C94E4F5" w14:textId="77777777" w:rsidTr="00E25EFA">
        <w:tc>
          <w:tcPr>
            <w:tcW w:w="2160" w:type="dxa"/>
            <w:tcBorders>
              <w:top w:val="single" w:sz="4" w:space="0" w:color="auto"/>
              <w:left w:val="single" w:sz="4" w:space="0" w:color="auto"/>
              <w:bottom w:val="single" w:sz="4" w:space="0" w:color="auto"/>
              <w:right w:val="single" w:sz="4" w:space="0" w:color="auto"/>
            </w:tcBorders>
          </w:tcPr>
          <w:p w14:paraId="2B1E9FA2" w14:textId="77777777" w:rsidR="00BE4715" w:rsidRPr="00C37D2B" w:rsidRDefault="00BE4715" w:rsidP="00E25EFA">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50DECC9D"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76C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69987" w14:textId="77777777" w:rsidR="00BE4715" w:rsidRPr="00C37D2B" w:rsidRDefault="00BE4715" w:rsidP="00E25EFA">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0B7C779C"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54B8D"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03CB0" w14:textId="77777777" w:rsidR="00BE4715" w:rsidRPr="00C37D2B" w:rsidRDefault="00BE4715" w:rsidP="00E25EFA">
            <w:pPr>
              <w:pStyle w:val="TAC"/>
              <w:keepNext w:val="0"/>
              <w:keepLines w:val="0"/>
              <w:widowControl w:val="0"/>
              <w:rPr>
                <w:lang w:eastAsia="ja-JP"/>
              </w:rPr>
            </w:pPr>
          </w:p>
        </w:tc>
      </w:tr>
      <w:tr w:rsidR="00BE4715" w:rsidRPr="00C37D2B" w14:paraId="75D852B3" w14:textId="77777777" w:rsidTr="00E25EFA">
        <w:tc>
          <w:tcPr>
            <w:tcW w:w="2160" w:type="dxa"/>
            <w:tcBorders>
              <w:top w:val="single" w:sz="4" w:space="0" w:color="auto"/>
              <w:left w:val="single" w:sz="4" w:space="0" w:color="auto"/>
              <w:bottom w:val="single" w:sz="4" w:space="0" w:color="auto"/>
              <w:right w:val="single" w:sz="4" w:space="0" w:color="auto"/>
            </w:tcBorders>
          </w:tcPr>
          <w:p w14:paraId="27206D9D" w14:textId="77777777" w:rsidR="00BE4715" w:rsidRPr="00C37D2B" w:rsidRDefault="00BE4715" w:rsidP="00E25EFA">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2219EC17"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82EFD7"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801DE" w14:textId="77777777" w:rsidR="00BE4715" w:rsidRPr="00C37D2B" w:rsidRDefault="00BE4715" w:rsidP="00E25EFA">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60AC77AA"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7A2AD"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A8B299" w14:textId="77777777" w:rsidR="00BE4715" w:rsidRPr="00C37D2B" w:rsidRDefault="00BE4715" w:rsidP="00E25EFA">
            <w:pPr>
              <w:pStyle w:val="TAC"/>
              <w:keepNext w:val="0"/>
              <w:keepLines w:val="0"/>
              <w:widowControl w:val="0"/>
              <w:rPr>
                <w:lang w:eastAsia="ja-JP"/>
              </w:rPr>
            </w:pPr>
          </w:p>
        </w:tc>
      </w:tr>
      <w:tr w:rsidR="00BE4715" w:rsidRPr="00C37D2B" w14:paraId="2BED8071" w14:textId="77777777" w:rsidTr="00E25EFA">
        <w:tc>
          <w:tcPr>
            <w:tcW w:w="2160" w:type="dxa"/>
            <w:tcBorders>
              <w:top w:val="single" w:sz="4" w:space="0" w:color="auto"/>
              <w:left w:val="single" w:sz="4" w:space="0" w:color="auto"/>
              <w:bottom w:val="single" w:sz="4" w:space="0" w:color="auto"/>
              <w:right w:val="single" w:sz="4" w:space="0" w:color="auto"/>
            </w:tcBorders>
          </w:tcPr>
          <w:p w14:paraId="06E982EF" w14:textId="77777777" w:rsidR="00BE4715" w:rsidRPr="00C37D2B" w:rsidRDefault="00BE4715" w:rsidP="00E25EFA">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4750BF80"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CF5F92"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26E95" w14:textId="77777777" w:rsidR="00BE4715" w:rsidRPr="00C37D2B" w:rsidRDefault="00BE4715" w:rsidP="00E25EFA">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79A91E6C"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0FC55"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D46B0" w14:textId="77777777" w:rsidR="00BE4715" w:rsidRPr="00C37D2B" w:rsidRDefault="00BE4715" w:rsidP="00E25EFA">
            <w:pPr>
              <w:pStyle w:val="TAC"/>
              <w:keepNext w:val="0"/>
              <w:keepLines w:val="0"/>
              <w:widowControl w:val="0"/>
              <w:rPr>
                <w:lang w:eastAsia="ja-JP"/>
              </w:rPr>
            </w:pPr>
          </w:p>
        </w:tc>
      </w:tr>
      <w:tr w:rsidR="00BE4715" w:rsidRPr="00C37D2B" w14:paraId="0ABCECB8" w14:textId="77777777" w:rsidTr="00E25EFA">
        <w:tc>
          <w:tcPr>
            <w:tcW w:w="2160" w:type="dxa"/>
            <w:tcBorders>
              <w:top w:val="single" w:sz="4" w:space="0" w:color="auto"/>
              <w:left w:val="single" w:sz="4" w:space="0" w:color="auto"/>
              <w:bottom w:val="single" w:sz="4" w:space="0" w:color="auto"/>
              <w:right w:val="single" w:sz="4" w:space="0" w:color="auto"/>
            </w:tcBorders>
          </w:tcPr>
          <w:p w14:paraId="516532DC" w14:textId="77777777" w:rsidR="00BE4715" w:rsidRPr="00C37D2B" w:rsidRDefault="00BE4715" w:rsidP="00E25EFA">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325D0A86"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698009"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1AC72" w14:textId="77777777" w:rsidR="00BE4715" w:rsidRPr="00C37D2B" w:rsidRDefault="00BE4715" w:rsidP="00E25EFA">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21365B"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F0996"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FB91A" w14:textId="77777777" w:rsidR="00BE4715" w:rsidRPr="00C37D2B" w:rsidRDefault="00BE4715" w:rsidP="00E25EFA">
            <w:pPr>
              <w:pStyle w:val="TAC"/>
              <w:keepNext w:val="0"/>
              <w:keepLines w:val="0"/>
              <w:widowControl w:val="0"/>
              <w:rPr>
                <w:lang w:eastAsia="ja-JP"/>
              </w:rPr>
            </w:pPr>
          </w:p>
        </w:tc>
      </w:tr>
      <w:tr w:rsidR="00BE4715" w:rsidRPr="00C37D2B" w14:paraId="4B592C1F" w14:textId="77777777" w:rsidTr="00E25EFA">
        <w:tc>
          <w:tcPr>
            <w:tcW w:w="2160" w:type="dxa"/>
            <w:tcBorders>
              <w:top w:val="single" w:sz="4" w:space="0" w:color="auto"/>
              <w:left w:val="single" w:sz="4" w:space="0" w:color="auto"/>
              <w:bottom w:val="single" w:sz="4" w:space="0" w:color="auto"/>
              <w:right w:val="single" w:sz="4" w:space="0" w:color="auto"/>
            </w:tcBorders>
          </w:tcPr>
          <w:p w14:paraId="0CD21342" w14:textId="77777777" w:rsidR="00BE4715" w:rsidRPr="00C37D2B" w:rsidRDefault="00BE4715" w:rsidP="00E25EFA">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239783B"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6648C" w14:textId="77777777" w:rsidR="00BE4715" w:rsidRPr="00C37D2B" w:rsidRDefault="00BE4715" w:rsidP="00E25EFA">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30C251A" w14:textId="77777777" w:rsidR="00BE4715" w:rsidRPr="00C37D2B" w:rsidRDefault="00BE4715"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832E9"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5CDAB"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FD55D" w14:textId="77777777" w:rsidR="00BE4715" w:rsidRPr="00C37D2B" w:rsidRDefault="00BE4715" w:rsidP="00E25EFA">
            <w:pPr>
              <w:pStyle w:val="TAC"/>
              <w:keepNext w:val="0"/>
              <w:keepLines w:val="0"/>
              <w:widowControl w:val="0"/>
              <w:rPr>
                <w:lang w:eastAsia="ja-JP"/>
              </w:rPr>
            </w:pPr>
          </w:p>
        </w:tc>
      </w:tr>
      <w:tr w:rsidR="00BE4715" w:rsidRPr="00C37D2B" w14:paraId="25F78702" w14:textId="77777777" w:rsidTr="00E25EFA">
        <w:tc>
          <w:tcPr>
            <w:tcW w:w="2160" w:type="dxa"/>
            <w:tcBorders>
              <w:top w:val="single" w:sz="4" w:space="0" w:color="auto"/>
              <w:left w:val="single" w:sz="4" w:space="0" w:color="auto"/>
              <w:bottom w:val="single" w:sz="4" w:space="0" w:color="auto"/>
              <w:right w:val="single" w:sz="4" w:space="0" w:color="auto"/>
            </w:tcBorders>
          </w:tcPr>
          <w:p w14:paraId="36FE8B36" w14:textId="77777777" w:rsidR="00BE4715" w:rsidRPr="00C37D2B" w:rsidRDefault="00BE4715" w:rsidP="00E25EFA">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E2F6A50"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E54C7" w14:textId="77777777" w:rsidR="00BE4715" w:rsidRPr="00C37D2B" w:rsidRDefault="00BE4715" w:rsidP="00E25EFA">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2CD74EB4" w14:textId="77777777" w:rsidR="00BE4715" w:rsidRPr="00C37D2B" w:rsidRDefault="00BE4715"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32542"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934F6" w14:textId="77777777" w:rsidR="00BE4715" w:rsidRPr="00C37D2B" w:rsidRDefault="00BE4715" w:rsidP="00E25EFA">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A18EFE"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7142640F" w14:textId="77777777" w:rsidTr="00E25EFA">
        <w:tc>
          <w:tcPr>
            <w:tcW w:w="2160" w:type="dxa"/>
            <w:tcBorders>
              <w:top w:val="single" w:sz="4" w:space="0" w:color="auto"/>
              <w:left w:val="single" w:sz="4" w:space="0" w:color="auto"/>
              <w:bottom w:val="single" w:sz="4" w:space="0" w:color="auto"/>
              <w:right w:val="single" w:sz="4" w:space="0" w:color="auto"/>
            </w:tcBorders>
          </w:tcPr>
          <w:p w14:paraId="24031E50" w14:textId="77777777" w:rsidR="00BE4715" w:rsidRPr="00C37D2B" w:rsidRDefault="00BE4715" w:rsidP="00E25EFA">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26AE9A96"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6D36D3"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F752" w14:textId="77777777" w:rsidR="00BE4715" w:rsidRPr="00C37D2B" w:rsidRDefault="00BE4715" w:rsidP="00E25EFA">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B08E73F"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9C2949"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8C7B7" w14:textId="77777777" w:rsidR="00BE4715" w:rsidRPr="00C37D2B" w:rsidRDefault="00BE4715" w:rsidP="00E25EFA">
            <w:pPr>
              <w:pStyle w:val="TAC"/>
              <w:keepNext w:val="0"/>
              <w:keepLines w:val="0"/>
              <w:widowControl w:val="0"/>
              <w:rPr>
                <w:lang w:eastAsia="ja-JP"/>
              </w:rPr>
            </w:pPr>
          </w:p>
        </w:tc>
      </w:tr>
      <w:tr w:rsidR="00BE4715" w:rsidRPr="00C37D2B" w14:paraId="4202AB6A" w14:textId="77777777" w:rsidTr="00E25EFA">
        <w:tc>
          <w:tcPr>
            <w:tcW w:w="2160" w:type="dxa"/>
            <w:tcBorders>
              <w:top w:val="single" w:sz="4" w:space="0" w:color="auto"/>
              <w:left w:val="single" w:sz="4" w:space="0" w:color="auto"/>
              <w:bottom w:val="single" w:sz="4" w:space="0" w:color="auto"/>
              <w:right w:val="single" w:sz="4" w:space="0" w:color="auto"/>
            </w:tcBorders>
          </w:tcPr>
          <w:p w14:paraId="1B059694" w14:textId="77777777" w:rsidR="00BE4715" w:rsidRPr="00C37D2B" w:rsidRDefault="00BE4715" w:rsidP="00E25EFA">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06E5A72"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90A778"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5A18E" w14:textId="77777777" w:rsidR="00BE4715" w:rsidRPr="00C37D2B" w:rsidRDefault="00BE4715" w:rsidP="00E25EFA">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67C37AD5" w14:textId="77777777" w:rsidR="00BE4715" w:rsidRPr="00C37D2B" w:rsidRDefault="00BE4715" w:rsidP="00E25EFA">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514C2AB3"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0EEF63" w14:textId="77777777" w:rsidR="00BE4715" w:rsidRPr="00C37D2B" w:rsidRDefault="00BE4715" w:rsidP="00E25EFA">
            <w:pPr>
              <w:pStyle w:val="TAC"/>
              <w:keepNext w:val="0"/>
              <w:keepLines w:val="0"/>
              <w:widowControl w:val="0"/>
              <w:rPr>
                <w:lang w:eastAsia="ja-JP"/>
              </w:rPr>
            </w:pPr>
          </w:p>
        </w:tc>
      </w:tr>
      <w:tr w:rsidR="00BE4715" w:rsidRPr="00C37D2B" w14:paraId="61F1ABBB" w14:textId="77777777" w:rsidTr="00E25EFA">
        <w:tc>
          <w:tcPr>
            <w:tcW w:w="2160" w:type="dxa"/>
            <w:tcBorders>
              <w:top w:val="single" w:sz="4" w:space="0" w:color="auto"/>
              <w:left w:val="single" w:sz="4" w:space="0" w:color="auto"/>
              <w:bottom w:val="single" w:sz="4" w:space="0" w:color="auto"/>
              <w:right w:val="single" w:sz="4" w:space="0" w:color="auto"/>
            </w:tcBorders>
          </w:tcPr>
          <w:p w14:paraId="7B76E47C" w14:textId="77777777" w:rsidR="00BE4715" w:rsidRPr="00C37D2B" w:rsidRDefault="00BE4715" w:rsidP="00E25EFA">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1B28673B"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CF169"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964514" w14:textId="77777777" w:rsidR="00BE4715" w:rsidRPr="00C37D2B" w:rsidRDefault="00BE4715" w:rsidP="00E25EF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6E4D486"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A04BA"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42A90" w14:textId="77777777" w:rsidR="00BE4715" w:rsidRPr="00C37D2B" w:rsidRDefault="00BE4715" w:rsidP="00E25EFA">
            <w:pPr>
              <w:pStyle w:val="TAC"/>
              <w:keepNext w:val="0"/>
              <w:keepLines w:val="0"/>
              <w:widowControl w:val="0"/>
              <w:rPr>
                <w:lang w:eastAsia="ja-JP"/>
              </w:rPr>
            </w:pPr>
          </w:p>
        </w:tc>
      </w:tr>
      <w:tr w:rsidR="00BE4715" w:rsidRPr="00C37D2B" w14:paraId="5375361E" w14:textId="77777777" w:rsidTr="00E25EFA">
        <w:tc>
          <w:tcPr>
            <w:tcW w:w="2160" w:type="dxa"/>
            <w:tcBorders>
              <w:top w:val="single" w:sz="4" w:space="0" w:color="auto"/>
              <w:left w:val="single" w:sz="4" w:space="0" w:color="auto"/>
              <w:bottom w:val="single" w:sz="4" w:space="0" w:color="auto"/>
              <w:right w:val="single" w:sz="4" w:space="0" w:color="auto"/>
            </w:tcBorders>
          </w:tcPr>
          <w:p w14:paraId="0F560179" w14:textId="77777777" w:rsidR="00BE4715" w:rsidRPr="00C37D2B" w:rsidRDefault="00BE4715" w:rsidP="00E25EFA">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71833EF1"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2A866"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D32CD8" w14:textId="77777777" w:rsidR="00BE4715" w:rsidRPr="00C37D2B" w:rsidRDefault="00BE4715" w:rsidP="00E25EFA">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96C217F" w14:textId="77777777" w:rsidR="00BE4715" w:rsidRPr="00C37D2B" w:rsidRDefault="00BE4715"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44E0CD5"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4F1F6C" w14:textId="77777777" w:rsidR="00BE4715" w:rsidRPr="00C37D2B" w:rsidRDefault="00BE4715" w:rsidP="00E25EFA">
            <w:pPr>
              <w:pStyle w:val="TAC"/>
              <w:keepNext w:val="0"/>
              <w:keepLines w:val="0"/>
              <w:widowControl w:val="0"/>
              <w:rPr>
                <w:lang w:eastAsia="ja-JP"/>
              </w:rPr>
            </w:pPr>
            <w:r w:rsidRPr="00C37D2B">
              <w:rPr>
                <w:lang w:eastAsia="ja-JP"/>
              </w:rPr>
              <w:t>reject</w:t>
            </w:r>
          </w:p>
        </w:tc>
      </w:tr>
      <w:tr w:rsidR="00BE4715" w:rsidRPr="00C37D2B" w14:paraId="52FAC972" w14:textId="77777777" w:rsidTr="00E25EFA">
        <w:tc>
          <w:tcPr>
            <w:tcW w:w="2160" w:type="dxa"/>
            <w:tcBorders>
              <w:top w:val="single" w:sz="4" w:space="0" w:color="auto"/>
              <w:left w:val="single" w:sz="4" w:space="0" w:color="auto"/>
              <w:bottom w:val="single" w:sz="4" w:space="0" w:color="auto"/>
              <w:right w:val="single" w:sz="4" w:space="0" w:color="auto"/>
            </w:tcBorders>
          </w:tcPr>
          <w:p w14:paraId="52AA0C78" w14:textId="77777777" w:rsidR="00BE4715" w:rsidRPr="00C37D2B" w:rsidRDefault="00BE4715" w:rsidP="00E25EFA">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60AD284A"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EF90C5"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91D95E" w14:textId="77777777" w:rsidR="00BE4715" w:rsidRPr="00C37D2B" w:rsidRDefault="00BE4715" w:rsidP="00E25EFA">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684CB21A"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9902C"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CC412"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657DBCDA" w14:textId="77777777" w:rsidTr="00E25EFA">
        <w:tc>
          <w:tcPr>
            <w:tcW w:w="2160" w:type="dxa"/>
            <w:tcBorders>
              <w:top w:val="single" w:sz="4" w:space="0" w:color="auto"/>
              <w:left w:val="single" w:sz="4" w:space="0" w:color="auto"/>
              <w:bottom w:val="single" w:sz="4" w:space="0" w:color="auto"/>
              <w:right w:val="single" w:sz="4" w:space="0" w:color="auto"/>
            </w:tcBorders>
          </w:tcPr>
          <w:p w14:paraId="7A0EEB42" w14:textId="77777777" w:rsidR="00BE4715" w:rsidRPr="00C37D2B" w:rsidRDefault="00BE4715" w:rsidP="00E25EFA">
            <w:pPr>
              <w:pStyle w:val="TAL"/>
              <w:keepNext w:val="0"/>
              <w:keepLines w:val="0"/>
              <w:widowControl w:val="0"/>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96442CE" w14:textId="77777777" w:rsidR="00BE4715" w:rsidRPr="00C37D2B" w:rsidRDefault="00BE4715" w:rsidP="00E25EF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63AE2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1DF048" w14:textId="77777777" w:rsidR="00BE4715" w:rsidRPr="00C37D2B" w:rsidRDefault="00BE4715" w:rsidP="00E25EF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C97BE44"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6B14CF" w14:textId="77777777" w:rsidR="00BE4715" w:rsidRPr="00C37D2B" w:rsidRDefault="00BE4715" w:rsidP="00E25EF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B0A4ECC" w14:textId="77777777" w:rsidR="00BE4715" w:rsidRPr="00C37D2B" w:rsidRDefault="00BE4715" w:rsidP="00E25EFA">
            <w:pPr>
              <w:pStyle w:val="TAC"/>
              <w:keepNext w:val="0"/>
              <w:keepLines w:val="0"/>
              <w:widowControl w:val="0"/>
              <w:rPr>
                <w:lang w:eastAsia="ja-JP"/>
              </w:rPr>
            </w:pPr>
            <w:r>
              <w:rPr>
                <w:rFonts w:hint="eastAsia"/>
                <w:lang w:eastAsia="zh-CN"/>
              </w:rPr>
              <w:t>i</w:t>
            </w:r>
            <w:r>
              <w:rPr>
                <w:lang w:eastAsia="zh-CN"/>
              </w:rPr>
              <w:t>gnore</w:t>
            </w:r>
          </w:p>
        </w:tc>
      </w:tr>
      <w:tr w:rsidR="00BE4715" w14:paraId="42E6CC04" w14:textId="77777777" w:rsidTr="00E25EFA">
        <w:tc>
          <w:tcPr>
            <w:tcW w:w="2160" w:type="dxa"/>
            <w:tcBorders>
              <w:top w:val="single" w:sz="4" w:space="0" w:color="auto"/>
              <w:left w:val="single" w:sz="4" w:space="0" w:color="auto"/>
              <w:bottom w:val="single" w:sz="4" w:space="0" w:color="auto"/>
              <w:right w:val="single" w:sz="4" w:space="0" w:color="auto"/>
            </w:tcBorders>
          </w:tcPr>
          <w:p w14:paraId="23C2E1BF" w14:textId="77777777" w:rsidR="00BE4715" w:rsidRPr="00C37D2B" w:rsidRDefault="00BE4715" w:rsidP="00E25EFA">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065B1B1B" w14:textId="77777777" w:rsidR="00BE4715" w:rsidRDefault="00BE4715"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B8F8E"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2F35FE" w14:textId="77777777" w:rsidR="00BE4715" w:rsidRPr="00857691" w:rsidRDefault="00BE4715" w:rsidP="00E25EF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8373167" w14:textId="77777777" w:rsidR="00BE4715" w:rsidRPr="00C37D2B" w:rsidRDefault="00BE4715"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786F3E57" w14:textId="77777777" w:rsidR="00BE4715" w:rsidRDefault="00BE4715"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B78E9B" w14:textId="77777777" w:rsidR="00BE4715" w:rsidRPr="00D82DCA" w:rsidRDefault="00BE4715" w:rsidP="00E25EFA">
            <w:pPr>
              <w:pStyle w:val="TAC"/>
              <w:keepNext w:val="0"/>
              <w:keepLines w:val="0"/>
              <w:widowControl w:val="0"/>
              <w:rPr>
                <w:lang w:eastAsia="zh-CN"/>
              </w:rPr>
            </w:pPr>
            <w:r>
              <w:rPr>
                <w:lang w:eastAsia="zh-CN"/>
              </w:rPr>
              <w:t>ignore</w:t>
            </w:r>
          </w:p>
        </w:tc>
      </w:tr>
      <w:tr w:rsidR="00BE4715" w:rsidRPr="00C37D2B" w14:paraId="65E792F0" w14:textId="77777777" w:rsidTr="00E25EFA">
        <w:tc>
          <w:tcPr>
            <w:tcW w:w="2160" w:type="dxa"/>
            <w:tcBorders>
              <w:top w:val="single" w:sz="4" w:space="0" w:color="auto"/>
              <w:left w:val="single" w:sz="4" w:space="0" w:color="auto"/>
              <w:bottom w:val="single" w:sz="4" w:space="0" w:color="auto"/>
              <w:right w:val="single" w:sz="4" w:space="0" w:color="auto"/>
            </w:tcBorders>
          </w:tcPr>
          <w:p w14:paraId="2B2D8B06" w14:textId="77777777" w:rsidR="00BE4715" w:rsidRPr="00C37D2B" w:rsidRDefault="00BE4715" w:rsidP="00E25EFA">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0D3B294B" w14:textId="77777777" w:rsidR="00BE4715" w:rsidRPr="00C37D2B" w:rsidRDefault="00BE4715"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ABD9FE"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6C482" w14:textId="77777777" w:rsidR="00BE4715" w:rsidRPr="00C37D2B" w:rsidRDefault="00BE4715" w:rsidP="00E25EF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3D83E5" w14:textId="77777777" w:rsidR="00BE4715" w:rsidRPr="00C37D2B" w:rsidRDefault="00BE4715" w:rsidP="00E25EFA">
            <w:pPr>
              <w:pStyle w:val="TAL"/>
              <w:keepNext w:val="0"/>
              <w:keepLines w:val="0"/>
              <w:widowControl w:val="0"/>
              <w:rPr>
                <w:lang w:eastAsia="ja-JP"/>
              </w:rPr>
            </w:pPr>
            <w:r w:rsidRPr="00C37D2B">
              <w:rPr>
                <w:lang w:eastAsia="ja-JP"/>
              </w:rPr>
              <w:t xml:space="preserve">Includes either the RRC Handover Preparation Information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1CF9CBC6"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B2DC4" w14:textId="77777777" w:rsidR="00BE4715" w:rsidRPr="00C37D2B" w:rsidRDefault="00BE4715" w:rsidP="00E25EFA">
            <w:pPr>
              <w:pStyle w:val="TAC"/>
              <w:keepNext w:val="0"/>
              <w:keepLines w:val="0"/>
              <w:widowControl w:val="0"/>
              <w:rPr>
                <w:lang w:eastAsia="ja-JP"/>
              </w:rPr>
            </w:pPr>
          </w:p>
        </w:tc>
      </w:tr>
      <w:tr w:rsidR="00BE4715" w:rsidRPr="00C37D2B" w14:paraId="6F7AEDD2" w14:textId="77777777" w:rsidTr="00E25EFA">
        <w:tc>
          <w:tcPr>
            <w:tcW w:w="2160" w:type="dxa"/>
            <w:tcBorders>
              <w:top w:val="single" w:sz="4" w:space="0" w:color="auto"/>
              <w:left w:val="single" w:sz="4" w:space="0" w:color="auto"/>
              <w:bottom w:val="single" w:sz="4" w:space="0" w:color="auto"/>
              <w:right w:val="single" w:sz="4" w:space="0" w:color="auto"/>
            </w:tcBorders>
          </w:tcPr>
          <w:p w14:paraId="7FFD001D" w14:textId="77777777" w:rsidR="00BE4715" w:rsidRPr="00C37D2B" w:rsidRDefault="00BE4715" w:rsidP="00E25EFA">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27FA4D33"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07053"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91EEFB" w14:textId="77777777" w:rsidR="00BE4715" w:rsidRPr="00C37D2B" w:rsidRDefault="00BE4715" w:rsidP="00E25EFA">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2589C9F5"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58D61" w14:textId="77777777" w:rsidR="00BE4715" w:rsidRPr="00C37D2B" w:rsidRDefault="00BE471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D7FC0" w14:textId="77777777" w:rsidR="00BE4715" w:rsidRPr="00C37D2B" w:rsidRDefault="00BE4715" w:rsidP="00E25EFA">
            <w:pPr>
              <w:pStyle w:val="TAC"/>
              <w:keepNext w:val="0"/>
              <w:keepLines w:val="0"/>
              <w:widowControl w:val="0"/>
              <w:rPr>
                <w:lang w:eastAsia="ja-JP"/>
              </w:rPr>
            </w:pPr>
          </w:p>
        </w:tc>
      </w:tr>
      <w:tr w:rsidR="00BE4715" w:rsidRPr="00C37D2B" w14:paraId="72643EE3" w14:textId="77777777" w:rsidTr="00E25EFA">
        <w:tc>
          <w:tcPr>
            <w:tcW w:w="2160" w:type="dxa"/>
            <w:tcBorders>
              <w:top w:val="single" w:sz="4" w:space="0" w:color="auto"/>
              <w:left w:val="single" w:sz="4" w:space="0" w:color="auto"/>
              <w:bottom w:val="single" w:sz="4" w:space="0" w:color="auto"/>
              <w:right w:val="single" w:sz="4" w:space="0" w:color="auto"/>
            </w:tcBorders>
          </w:tcPr>
          <w:p w14:paraId="5A0281E8" w14:textId="77777777" w:rsidR="00BE4715" w:rsidRPr="00C37D2B" w:rsidRDefault="00BE4715" w:rsidP="00E25EFA">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2D3E7B6C"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1A56A"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3C2C7" w14:textId="77777777" w:rsidR="00BE4715" w:rsidRPr="00C37D2B" w:rsidRDefault="00BE4715" w:rsidP="00E25EFA">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04541C05" w14:textId="77777777" w:rsidR="00BE4715" w:rsidRPr="00C37D2B" w:rsidRDefault="00BE4715" w:rsidP="00E25EFA">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9C3A97C" w14:textId="77777777" w:rsidR="00BE4715" w:rsidRPr="00C37D2B" w:rsidRDefault="00BE4715"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49C054" w14:textId="77777777" w:rsidR="00BE4715" w:rsidRPr="00C37D2B" w:rsidRDefault="00BE4715" w:rsidP="00E25EFA">
            <w:pPr>
              <w:pStyle w:val="TAC"/>
              <w:keepNext w:val="0"/>
              <w:keepLines w:val="0"/>
              <w:widowControl w:val="0"/>
              <w:rPr>
                <w:lang w:eastAsia="ja-JP"/>
              </w:rPr>
            </w:pPr>
          </w:p>
        </w:tc>
      </w:tr>
      <w:tr w:rsidR="00BE4715" w:rsidRPr="00C37D2B" w14:paraId="362F6AA3" w14:textId="77777777" w:rsidTr="00E25EFA">
        <w:tc>
          <w:tcPr>
            <w:tcW w:w="2160" w:type="dxa"/>
            <w:tcBorders>
              <w:top w:val="single" w:sz="4" w:space="0" w:color="auto"/>
              <w:left w:val="single" w:sz="4" w:space="0" w:color="auto"/>
              <w:bottom w:val="single" w:sz="4" w:space="0" w:color="auto"/>
              <w:right w:val="single" w:sz="4" w:space="0" w:color="auto"/>
            </w:tcBorders>
          </w:tcPr>
          <w:p w14:paraId="0ACD8BA5" w14:textId="77777777" w:rsidR="00BE4715" w:rsidRPr="00C37D2B" w:rsidRDefault="00BE4715" w:rsidP="00E25EFA">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A72F21E"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BF0CB6"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79B94" w14:textId="77777777" w:rsidR="00BE4715" w:rsidRPr="00C37D2B" w:rsidRDefault="00BE4715" w:rsidP="00E25EFA">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2DF8412D"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92EF8" w14:textId="77777777" w:rsidR="00BE4715" w:rsidRPr="00C37D2B" w:rsidRDefault="00BE4715"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BAED8" w14:textId="77777777" w:rsidR="00BE4715" w:rsidRPr="00C37D2B" w:rsidRDefault="00BE4715" w:rsidP="00E25EFA">
            <w:pPr>
              <w:pStyle w:val="TAC"/>
              <w:keepNext w:val="0"/>
              <w:keepLines w:val="0"/>
              <w:widowControl w:val="0"/>
              <w:rPr>
                <w:lang w:eastAsia="ja-JP"/>
              </w:rPr>
            </w:pPr>
          </w:p>
        </w:tc>
      </w:tr>
      <w:tr w:rsidR="00BE4715" w:rsidRPr="00C37D2B" w14:paraId="0C9AA4B2" w14:textId="77777777" w:rsidTr="00E25EFA">
        <w:tc>
          <w:tcPr>
            <w:tcW w:w="2160" w:type="dxa"/>
            <w:tcBorders>
              <w:top w:val="single" w:sz="4" w:space="0" w:color="auto"/>
              <w:left w:val="single" w:sz="4" w:space="0" w:color="auto"/>
              <w:bottom w:val="single" w:sz="4" w:space="0" w:color="auto"/>
              <w:right w:val="single" w:sz="4" w:space="0" w:color="auto"/>
            </w:tcBorders>
          </w:tcPr>
          <w:p w14:paraId="541AC4B5" w14:textId="77777777" w:rsidR="00BE4715" w:rsidRPr="00C37D2B" w:rsidRDefault="00BE4715" w:rsidP="00E25EFA">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21F93743"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C9C134"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05ED1E" w14:textId="77777777" w:rsidR="00BE4715" w:rsidRPr="00C37D2B" w:rsidRDefault="00BE4715" w:rsidP="00E25EFA">
            <w:pPr>
              <w:pStyle w:val="TAL"/>
              <w:keepNext w:val="0"/>
              <w:keepLines w:val="0"/>
              <w:widowControl w:val="0"/>
              <w:rPr>
                <w:lang w:eastAsia="ja-JP"/>
              </w:rPr>
            </w:pPr>
            <w:r w:rsidRPr="00C37D2B">
              <w:rPr>
                <w:lang w:eastAsia="ja-JP"/>
              </w:rPr>
              <w:t>MDT PLMN List</w:t>
            </w:r>
          </w:p>
          <w:p w14:paraId="096649E1" w14:textId="77777777" w:rsidR="00BE4715" w:rsidRPr="00C37D2B" w:rsidRDefault="00BE4715" w:rsidP="00E25EFA">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42CF622"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5570" w14:textId="77777777" w:rsidR="00BE4715" w:rsidRPr="00C37D2B" w:rsidRDefault="00BE4715"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9706B" w14:textId="77777777" w:rsidR="00BE4715" w:rsidRPr="00C37D2B" w:rsidRDefault="00BE4715" w:rsidP="00E25EFA">
            <w:pPr>
              <w:pStyle w:val="TAC"/>
              <w:keepNext w:val="0"/>
              <w:keepLines w:val="0"/>
              <w:widowControl w:val="0"/>
              <w:rPr>
                <w:lang w:eastAsia="ja-JP"/>
              </w:rPr>
            </w:pPr>
          </w:p>
        </w:tc>
      </w:tr>
      <w:tr w:rsidR="00BE4715" w:rsidRPr="00C37D2B" w14:paraId="2968085E" w14:textId="77777777" w:rsidTr="00E25EFA">
        <w:tc>
          <w:tcPr>
            <w:tcW w:w="2160" w:type="dxa"/>
            <w:tcBorders>
              <w:top w:val="single" w:sz="4" w:space="0" w:color="auto"/>
              <w:left w:val="single" w:sz="4" w:space="0" w:color="auto"/>
              <w:bottom w:val="single" w:sz="4" w:space="0" w:color="auto"/>
              <w:right w:val="single" w:sz="4" w:space="0" w:color="auto"/>
            </w:tcBorders>
          </w:tcPr>
          <w:p w14:paraId="23AD02C1" w14:textId="77777777" w:rsidR="00BE4715" w:rsidRPr="00C37D2B" w:rsidRDefault="00BE4715" w:rsidP="00E25EFA">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3F4F6188"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5D79D1"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1737D9" w14:textId="77777777" w:rsidR="00BE4715" w:rsidRPr="00C37D2B" w:rsidRDefault="00BE4715" w:rsidP="00E25EFA">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9C6290B" w14:textId="77777777" w:rsidR="00BE4715" w:rsidRPr="00C37D2B" w:rsidRDefault="00BE4715" w:rsidP="00E25EFA">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2216117" w14:textId="77777777" w:rsidR="00BE4715" w:rsidRPr="00C37D2B" w:rsidRDefault="00BE4715" w:rsidP="00E25EFA">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5967DE1" w14:textId="77777777" w:rsidR="00BE4715" w:rsidRPr="00C37D2B" w:rsidRDefault="00BE4715" w:rsidP="00E25EFA">
            <w:pPr>
              <w:pStyle w:val="TAC"/>
              <w:keepNext w:val="0"/>
              <w:keepLines w:val="0"/>
              <w:widowControl w:val="0"/>
              <w:rPr>
                <w:bCs/>
                <w:lang w:eastAsia="ja-JP"/>
              </w:rPr>
            </w:pPr>
            <w:r w:rsidRPr="00C37D2B">
              <w:rPr>
                <w:lang w:eastAsia="zh-CN"/>
              </w:rPr>
              <w:t>ignore</w:t>
            </w:r>
          </w:p>
        </w:tc>
      </w:tr>
      <w:tr w:rsidR="00BE4715" w:rsidRPr="00C37D2B" w14:paraId="0B25133B" w14:textId="77777777" w:rsidTr="00E25EFA">
        <w:tc>
          <w:tcPr>
            <w:tcW w:w="2160" w:type="dxa"/>
            <w:tcBorders>
              <w:top w:val="single" w:sz="4" w:space="0" w:color="auto"/>
              <w:left w:val="single" w:sz="4" w:space="0" w:color="auto"/>
              <w:bottom w:val="single" w:sz="4" w:space="0" w:color="auto"/>
              <w:right w:val="single" w:sz="4" w:space="0" w:color="auto"/>
            </w:tcBorders>
          </w:tcPr>
          <w:p w14:paraId="1715B9B8" w14:textId="77777777" w:rsidR="00BE4715" w:rsidRPr="00C37D2B" w:rsidRDefault="00BE4715" w:rsidP="00E25EFA">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37828AD5" w14:textId="77777777" w:rsidR="00BE4715" w:rsidRPr="00C37D2B" w:rsidRDefault="00BE4715" w:rsidP="00E25EFA">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14CFB1"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7089A1" w14:textId="77777777" w:rsidR="00BE4715" w:rsidRPr="00C37D2B" w:rsidRDefault="00BE4715" w:rsidP="00E25EFA">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035C8E2E" w14:textId="77777777" w:rsidR="00BE4715" w:rsidRPr="00C37D2B" w:rsidRDefault="00BE471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C72007" w14:textId="77777777" w:rsidR="00BE4715" w:rsidRPr="00C37D2B" w:rsidRDefault="00BE4715"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24718D" w14:textId="77777777" w:rsidR="00BE4715" w:rsidRPr="00C37D2B" w:rsidRDefault="00BE4715" w:rsidP="00E25EFA">
            <w:pPr>
              <w:pStyle w:val="TAC"/>
              <w:keepNext w:val="0"/>
              <w:keepLines w:val="0"/>
              <w:widowControl w:val="0"/>
              <w:rPr>
                <w:lang w:eastAsia="zh-CN"/>
              </w:rPr>
            </w:pPr>
            <w:r w:rsidRPr="00C37D2B">
              <w:rPr>
                <w:lang w:eastAsia="zh-CN"/>
              </w:rPr>
              <w:t>ignore</w:t>
            </w:r>
          </w:p>
        </w:tc>
      </w:tr>
      <w:tr w:rsidR="00BE4715" w:rsidRPr="00C37D2B" w14:paraId="2164EDBC" w14:textId="77777777" w:rsidTr="00E25EFA">
        <w:tc>
          <w:tcPr>
            <w:tcW w:w="2160" w:type="dxa"/>
            <w:tcBorders>
              <w:top w:val="single" w:sz="4" w:space="0" w:color="auto"/>
              <w:left w:val="single" w:sz="4" w:space="0" w:color="auto"/>
              <w:bottom w:val="single" w:sz="4" w:space="0" w:color="auto"/>
              <w:right w:val="single" w:sz="4" w:space="0" w:color="auto"/>
            </w:tcBorders>
          </w:tcPr>
          <w:p w14:paraId="285F6C37" w14:textId="77777777" w:rsidR="00BE4715" w:rsidRPr="00C37D2B" w:rsidRDefault="00BE4715" w:rsidP="00E25EFA">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6FC75324" w14:textId="77777777" w:rsidR="00BE4715" w:rsidRPr="00C37D2B" w:rsidRDefault="00BE4715" w:rsidP="00E25EF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CCD9220"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6BADD2" w14:textId="77777777" w:rsidR="00BE4715" w:rsidRPr="00C37D2B" w:rsidRDefault="00BE4715" w:rsidP="00E25EFA">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0EF7FCC0" w14:textId="77777777" w:rsidR="00BE4715" w:rsidRPr="00C37D2B" w:rsidRDefault="00BE471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812B6" w14:textId="77777777" w:rsidR="00BE4715" w:rsidRPr="00C37D2B" w:rsidRDefault="00BE4715"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E2BC76" w14:textId="77777777" w:rsidR="00BE4715" w:rsidRPr="00C37D2B" w:rsidRDefault="00BE4715" w:rsidP="00E25EFA">
            <w:pPr>
              <w:pStyle w:val="TAC"/>
              <w:keepNext w:val="0"/>
              <w:keepLines w:val="0"/>
              <w:widowControl w:val="0"/>
              <w:rPr>
                <w:lang w:eastAsia="zh-CN"/>
              </w:rPr>
            </w:pPr>
            <w:r>
              <w:rPr>
                <w:lang w:eastAsia="zh-CN"/>
              </w:rPr>
              <w:t>ignore</w:t>
            </w:r>
          </w:p>
        </w:tc>
      </w:tr>
      <w:tr w:rsidR="00BE4715" w:rsidRPr="00C37D2B" w14:paraId="741DBFBA" w14:textId="77777777" w:rsidTr="00E25EFA">
        <w:tc>
          <w:tcPr>
            <w:tcW w:w="2160" w:type="dxa"/>
            <w:tcBorders>
              <w:top w:val="single" w:sz="4" w:space="0" w:color="auto"/>
              <w:left w:val="single" w:sz="4" w:space="0" w:color="auto"/>
              <w:bottom w:val="single" w:sz="4" w:space="0" w:color="auto"/>
              <w:right w:val="single" w:sz="4" w:space="0" w:color="auto"/>
            </w:tcBorders>
          </w:tcPr>
          <w:p w14:paraId="38010A4F" w14:textId="77777777" w:rsidR="00BE4715" w:rsidRDefault="00BE4715" w:rsidP="00E25EFA">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AF53758" w14:textId="77777777" w:rsidR="00BE4715" w:rsidRDefault="00BE4715" w:rsidP="00E25EFA">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C58D8C0"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016EB" w14:textId="77777777" w:rsidR="00BE4715" w:rsidRDefault="00BE4715" w:rsidP="00E25EFA">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57FBEEB1" w14:textId="77777777" w:rsidR="00BE4715" w:rsidRPr="00C37D2B" w:rsidRDefault="00BE4715" w:rsidP="00E25EFA">
            <w:pPr>
              <w:pStyle w:val="TAL"/>
              <w:keepNext w:val="0"/>
              <w:keepLines w:val="0"/>
              <w:widowControl w:val="0"/>
              <w:rPr>
                <w:lang w:eastAsia="zh-CN"/>
              </w:rPr>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00D46A" w14:textId="77777777" w:rsidR="00BE4715" w:rsidRDefault="00BE4715" w:rsidP="00E25EFA">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5E1D7B9" w14:textId="77777777" w:rsidR="00BE4715" w:rsidRDefault="00BE4715" w:rsidP="00E25EFA">
            <w:pPr>
              <w:pStyle w:val="TAC"/>
              <w:keepNext w:val="0"/>
              <w:keepLines w:val="0"/>
              <w:widowControl w:val="0"/>
              <w:rPr>
                <w:lang w:eastAsia="zh-CN"/>
              </w:rPr>
            </w:pPr>
            <w:r>
              <w:rPr>
                <w:rFonts w:hint="eastAsia"/>
                <w:lang w:eastAsia="zh-CN"/>
              </w:rPr>
              <w:t>i</w:t>
            </w:r>
            <w:r w:rsidRPr="00AA5DA2">
              <w:rPr>
                <w:lang w:eastAsia="zh-CN"/>
              </w:rPr>
              <w:t>gnore</w:t>
            </w:r>
          </w:p>
        </w:tc>
      </w:tr>
      <w:tr w:rsidR="00BE4715" w:rsidRPr="00C37D2B" w14:paraId="31839F56" w14:textId="77777777" w:rsidTr="00E25EFA">
        <w:tc>
          <w:tcPr>
            <w:tcW w:w="2160" w:type="dxa"/>
            <w:tcBorders>
              <w:top w:val="single" w:sz="4" w:space="0" w:color="auto"/>
              <w:left w:val="single" w:sz="4" w:space="0" w:color="auto"/>
              <w:bottom w:val="single" w:sz="4" w:space="0" w:color="auto"/>
              <w:right w:val="single" w:sz="4" w:space="0" w:color="auto"/>
            </w:tcBorders>
          </w:tcPr>
          <w:p w14:paraId="34513596" w14:textId="77777777" w:rsidR="00BE4715" w:rsidRPr="008346A5" w:rsidRDefault="00BE4715" w:rsidP="00E25EFA">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2A818E70" w14:textId="77777777" w:rsidR="00BE4715" w:rsidRPr="00AA5DA2" w:rsidRDefault="00BE4715"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7423B73"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EF7FAC" w14:textId="77777777" w:rsidR="00BE4715" w:rsidRPr="00AA5DA2" w:rsidRDefault="00BE4715" w:rsidP="00E25EFA">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4901BB9B" w14:textId="77777777" w:rsidR="00BE4715" w:rsidRPr="00AA5DA2" w:rsidRDefault="00BE4715"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870625" w14:textId="77777777" w:rsidR="00BE4715" w:rsidRPr="00AA5DA2" w:rsidRDefault="00BE4715"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103954D" w14:textId="77777777" w:rsidR="00BE4715" w:rsidRDefault="00BE4715" w:rsidP="00E25EFA">
            <w:pPr>
              <w:pStyle w:val="TAC"/>
              <w:keepNext w:val="0"/>
              <w:keepLines w:val="0"/>
              <w:widowControl w:val="0"/>
              <w:rPr>
                <w:lang w:eastAsia="zh-CN"/>
              </w:rPr>
            </w:pPr>
            <w:r>
              <w:rPr>
                <w:lang w:eastAsia="zh-CN"/>
              </w:rPr>
              <w:t>reject</w:t>
            </w:r>
          </w:p>
        </w:tc>
      </w:tr>
      <w:tr w:rsidR="00BE4715" w:rsidRPr="00C37D2B" w14:paraId="68472AF4" w14:textId="77777777" w:rsidTr="00E25EFA">
        <w:tc>
          <w:tcPr>
            <w:tcW w:w="2160" w:type="dxa"/>
            <w:tcBorders>
              <w:top w:val="single" w:sz="4" w:space="0" w:color="auto"/>
              <w:left w:val="single" w:sz="4" w:space="0" w:color="auto"/>
              <w:bottom w:val="single" w:sz="4" w:space="0" w:color="auto"/>
              <w:right w:val="single" w:sz="4" w:space="0" w:color="auto"/>
            </w:tcBorders>
          </w:tcPr>
          <w:p w14:paraId="21848388" w14:textId="77777777" w:rsidR="00BE4715" w:rsidRPr="00C37D2B" w:rsidRDefault="00BE4715" w:rsidP="00E25EFA">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73B6B159" w14:textId="77777777" w:rsidR="00BE4715" w:rsidRPr="00C37D2B" w:rsidRDefault="00BE4715" w:rsidP="00E25EFA">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42BEA555"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D98D6A" w14:textId="77777777" w:rsidR="00BE4715" w:rsidRDefault="00BE4715" w:rsidP="00E25EFA">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0312E5B1" w14:textId="77777777" w:rsidR="00BE4715" w:rsidRPr="00AA5DA2" w:rsidRDefault="00BE4715"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026409" w14:textId="77777777" w:rsidR="00BE4715" w:rsidRPr="00C37D2B" w:rsidRDefault="00BE4715" w:rsidP="00E25EFA">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01C4719C" w14:textId="77777777" w:rsidR="00BE4715" w:rsidRDefault="00BE4715" w:rsidP="00E25EFA">
            <w:pPr>
              <w:pStyle w:val="TAC"/>
              <w:keepNext w:val="0"/>
              <w:keepLines w:val="0"/>
              <w:widowControl w:val="0"/>
              <w:rPr>
                <w:lang w:eastAsia="zh-CN"/>
              </w:rPr>
            </w:pPr>
            <w:r>
              <w:rPr>
                <w:lang w:eastAsia="zh-CN"/>
              </w:rPr>
              <w:t>ignore</w:t>
            </w:r>
          </w:p>
        </w:tc>
      </w:tr>
      <w:tr w:rsidR="00BE4715" w:rsidRPr="00C37D2B" w14:paraId="5300F950" w14:textId="77777777" w:rsidTr="00E25EFA">
        <w:tc>
          <w:tcPr>
            <w:tcW w:w="2160" w:type="dxa"/>
            <w:tcBorders>
              <w:top w:val="single" w:sz="4" w:space="0" w:color="auto"/>
              <w:left w:val="single" w:sz="4" w:space="0" w:color="auto"/>
              <w:bottom w:val="single" w:sz="4" w:space="0" w:color="auto"/>
              <w:right w:val="single" w:sz="4" w:space="0" w:color="auto"/>
            </w:tcBorders>
          </w:tcPr>
          <w:p w14:paraId="0D47B38F" w14:textId="77777777" w:rsidR="00BE4715" w:rsidRPr="00C37D2B" w:rsidRDefault="00BE4715" w:rsidP="00E25EFA">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12C01B2A"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EE628"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08CCE" w14:textId="77777777" w:rsidR="00BE4715" w:rsidRPr="00C37D2B" w:rsidRDefault="00BE4715" w:rsidP="00E25EFA">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7996B9D6"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44273"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560B6B"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72BE640B" w14:textId="77777777" w:rsidTr="00E25EFA">
        <w:tc>
          <w:tcPr>
            <w:tcW w:w="2160" w:type="dxa"/>
            <w:tcBorders>
              <w:top w:val="single" w:sz="4" w:space="0" w:color="auto"/>
              <w:left w:val="single" w:sz="4" w:space="0" w:color="auto"/>
              <w:bottom w:val="single" w:sz="4" w:space="0" w:color="auto"/>
              <w:right w:val="single" w:sz="4" w:space="0" w:color="auto"/>
            </w:tcBorders>
          </w:tcPr>
          <w:p w14:paraId="67694C33" w14:textId="77777777" w:rsidR="00BE4715" w:rsidRPr="00C37D2B" w:rsidRDefault="00BE4715" w:rsidP="00E25EFA">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4D9D2E12"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D57C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E6FED" w14:textId="77777777" w:rsidR="00BE4715" w:rsidRPr="00C37D2B" w:rsidRDefault="00BE4715" w:rsidP="00E25EFA">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DB894C4"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FE97C"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D226C"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31C6870D" w14:textId="77777777" w:rsidTr="00E25EFA">
        <w:tc>
          <w:tcPr>
            <w:tcW w:w="2160" w:type="dxa"/>
            <w:tcBorders>
              <w:top w:val="single" w:sz="4" w:space="0" w:color="auto"/>
              <w:left w:val="single" w:sz="4" w:space="0" w:color="auto"/>
              <w:bottom w:val="single" w:sz="4" w:space="0" w:color="auto"/>
              <w:right w:val="single" w:sz="4" w:space="0" w:color="auto"/>
            </w:tcBorders>
          </w:tcPr>
          <w:p w14:paraId="0D10FFE5" w14:textId="77777777" w:rsidR="00BE4715" w:rsidRPr="00C37D2B" w:rsidRDefault="00BE4715" w:rsidP="00E25EFA">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035BE72"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D7F57B"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2FE5" w14:textId="77777777" w:rsidR="00BE4715" w:rsidRPr="00C37D2B" w:rsidRDefault="00BE4715" w:rsidP="00E25EFA">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42C75795"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77BE7A"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D335DF"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316D3F4B" w14:textId="77777777" w:rsidTr="00E25EFA">
        <w:tc>
          <w:tcPr>
            <w:tcW w:w="2160" w:type="dxa"/>
            <w:tcBorders>
              <w:top w:val="single" w:sz="4" w:space="0" w:color="auto"/>
              <w:left w:val="single" w:sz="4" w:space="0" w:color="auto"/>
              <w:bottom w:val="single" w:sz="4" w:space="0" w:color="auto"/>
              <w:right w:val="single" w:sz="4" w:space="0" w:color="auto"/>
            </w:tcBorders>
          </w:tcPr>
          <w:p w14:paraId="2837CBCD" w14:textId="77777777" w:rsidR="00BE4715" w:rsidRPr="00C37D2B" w:rsidRDefault="00BE4715" w:rsidP="00E25EFA">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7F923549" w14:textId="77777777" w:rsidR="00BE4715" w:rsidRPr="00C37D2B" w:rsidRDefault="00BE471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32C1B"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FC195" w14:textId="77777777" w:rsidR="00BE4715" w:rsidRPr="00C37D2B" w:rsidRDefault="00BE4715" w:rsidP="00E25EFA">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17022655"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53D01" w14:textId="77777777" w:rsidR="00BE4715" w:rsidRPr="00C37D2B" w:rsidRDefault="00BE471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23D0F"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66E5FD0C" w14:textId="77777777" w:rsidTr="00E25EFA">
        <w:tc>
          <w:tcPr>
            <w:tcW w:w="2160" w:type="dxa"/>
            <w:tcBorders>
              <w:top w:val="single" w:sz="4" w:space="0" w:color="auto"/>
              <w:left w:val="single" w:sz="4" w:space="0" w:color="auto"/>
              <w:bottom w:val="single" w:sz="4" w:space="0" w:color="auto"/>
              <w:right w:val="single" w:sz="4" w:space="0" w:color="auto"/>
            </w:tcBorders>
          </w:tcPr>
          <w:p w14:paraId="4721E7BA" w14:textId="77777777" w:rsidR="00BE4715" w:rsidRPr="00C37D2B" w:rsidRDefault="00BE4715" w:rsidP="00E25EFA">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AC3AF58"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ACEE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518C5A" w14:textId="77777777" w:rsidR="00BE4715" w:rsidRPr="00C37D2B" w:rsidRDefault="00BE4715" w:rsidP="00E25EFA">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64823741"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E9B4B"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E86E8D"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123F3963" w14:textId="77777777" w:rsidTr="00E25EFA">
        <w:tc>
          <w:tcPr>
            <w:tcW w:w="2160" w:type="dxa"/>
            <w:tcBorders>
              <w:top w:val="single" w:sz="4" w:space="0" w:color="auto"/>
              <w:left w:val="single" w:sz="4" w:space="0" w:color="auto"/>
              <w:bottom w:val="single" w:sz="4" w:space="0" w:color="auto"/>
              <w:right w:val="single" w:sz="4" w:space="0" w:color="auto"/>
            </w:tcBorders>
          </w:tcPr>
          <w:p w14:paraId="2029AFCB" w14:textId="77777777" w:rsidR="00BE4715" w:rsidRPr="00C37D2B" w:rsidRDefault="00BE4715" w:rsidP="00E25EFA">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49D0F0" w14:textId="77777777" w:rsidR="00BE4715" w:rsidRPr="00C37D2B" w:rsidRDefault="00BE4715"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E1915A"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9227CC" w14:textId="77777777" w:rsidR="00BE4715" w:rsidRPr="00C37D2B" w:rsidRDefault="00BE4715" w:rsidP="00E25EFA">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60DB1ED"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6F8B77" w14:textId="77777777" w:rsidR="00BE4715" w:rsidRPr="00C37D2B" w:rsidRDefault="00BE4715"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6412D"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5EADFC4A" w14:textId="77777777" w:rsidTr="00E25EFA">
        <w:tc>
          <w:tcPr>
            <w:tcW w:w="2160" w:type="dxa"/>
            <w:tcBorders>
              <w:top w:val="single" w:sz="4" w:space="0" w:color="auto"/>
              <w:left w:val="single" w:sz="4" w:space="0" w:color="auto"/>
              <w:bottom w:val="single" w:sz="4" w:space="0" w:color="auto"/>
              <w:right w:val="single" w:sz="4" w:space="0" w:color="auto"/>
            </w:tcBorders>
          </w:tcPr>
          <w:p w14:paraId="1E893CDF" w14:textId="77777777" w:rsidR="00BE4715" w:rsidRPr="00C37D2B" w:rsidRDefault="00BE4715" w:rsidP="00E25EFA">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11F0E971" w14:textId="77777777" w:rsidR="00BE4715" w:rsidRPr="00C37D2B" w:rsidRDefault="00BE4715"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850E4"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4278D" w14:textId="77777777" w:rsidR="00BE4715" w:rsidRPr="00C37D2B" w:rsidRDefault="00BE4715" w:rsidP="00E25EFA">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59EE1534"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4296" w14:textId="77777777" w:rsidR="00BE4715" w:rsidRPr="00C37D2B" w:rsidRDefault="00BE4715"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F72E0A"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01BBCB48" w14:textId="77777777" w:rsidTr="00E25EFA">
        <w:tc>
          <w:tcPr>
            <w:tcW w:w="2160" w:type="dxa"/>
            <w:tcBorders>
              <w:top w:val="single" w:sz="4" w:space="0" w:color="auto"/>
              <w:left w:val="single" w:sz="4" w:space="0" w:color="auto"/>
              <w:bottom w:val="single" w:sz="4" w:space="0" w:color="auto"/>
              <w:right w:val="single" w:sz="4" w:space="0" w:color="auto"/>
            </w:tcBorders>
          </w:tcPr>
          <w:p w14:paraId="53B487BC" w14:textId="77777777" w:rsidR="00BE4715" w:rsidRPr="00C37D2B" w:rsidRDefault="00BE4715" w:rsidP="00E25EFA">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4FC823DE" w14:textId="77777777" w:rsidR="00BE4715" w:rsidRPr="00C37D2B" w:rsidRDefault="00BE4715" w:rsidP="00E25EFA">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14DD0E"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714105" w14:textId="77777777" w:rsidR="00BE4715" w:rsidRPr="00C37D2B" w:rsidRDefault="00BE4715" w:rsidP="00E25EFA">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2ED83BFA"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1B386" w14:textId="77777777" w:rsidR="00BE4715" w:rsidRPr="00C37D2B" w:rsidRDefault="00BE4715" w:rsidP="00E25EFA">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0DD04" w14:textId="77777777" w:rsidR="00BE4715" w:rsidRPr="00C37D2B" w:rsidRDefault="00BE4715" w:rsidP="00E25EFA">
            <w:pPr>
              <w:pStyle w:val="TAC"/>
              <w:keepNext w:val="0"/>
              <w:keepLines w:val="0"/>
              <w:widowControl w:val="0"/>
              <w:rPr>
                <w:lang w:eastAsia="ja-JP"/>
              </w:rPr>
            </w:pPr>
            <w:r w:rsidRPr="00C37D2B">
              <w:rPr>
                <w:rFonts w:cs="Arial"/>
                <w:lang w:eastAsia="ja-JP"/>
              </w:rPr>
              <w:t>ignore</w:t>
            </w:r>
          </w:p>
        </w:tc>
      </w:tr>
      <w:tr w:rsidR="00BE4715" w:rsidRPr="00C37D2B" w14:paraId="408AA554" w14:textId="77777777" w:rsidTr="00E25EFA">
        <w:tc>
          <w:tcPr>
            <w:tcW w:w="2160" w:type="dxa"/>
            <w:tcBorders>
              <w:top w:val="single" w:sz="4" w:space="0" w:color="auto"/>
              <w:left w:val="single" w:sz="4" w:space="0" w:color="auto"/>
              <w:bottom w:val="single" w:sz="4" w:space="0" w:color="auto"/>
              <w:right w:val="single" w:sz="4" w:space="0" w:color="auto"/>
            </w:tcBorders>
          </w:tcPr>
          <w:p w14:paraId="1C72410E" w14:textId="77777777" w:rsidR="00BE4715" w:rsidRPr="00C37D2B" w:rsidRDefault="00BE4715" w:rsidP="00E25EFA">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66367CE5" w14:textId="77777777" w:rsidR="00BE4715" w:rsidRPr="00C37D2B" w:rsidRDefault="00BE4715"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62409F"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5EF05" w14:textId="77777777" w:rsidR="00BE4715" w:rsidRPr="00C37D2B" w:rsidRDefault="00BE4715" w:rsidP="00E25EFA">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2ABF9C29"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6A8CA" w14:textId="77777777" w:rsidR="00BE4715" w:rsidRPr="00C37D2B" w:rsidRDefault="00BE4715"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160355" w14:textId="77777777" w:rsidR="00BE4715" w:rsidRPr="00C37D2B" w:rsidRDefault="00BE4715" w:rsidP="00E25EFA">
            <w:pPr>
              <w:pStyle w:val="TAC"/>
              <w:keepNext w:val="0"/>
              <w:keepLines w:val="0"/>
              <w:widowControl w:val="0"/>
              <w:rPr>
                <w:lang w:eastAsia="ja-JP"/>
              </w:rPr>
            </w:pPr>
            <w:r w:rsidRPr="00C37D2B">
              <w:rPr>
                <w:lang w:eastAsia="ja-JP"/>
              </w:rPr>
              <w:t>ignore</w:t>
            </w:r>
          </w:p>
        </w:tc>
      </w:tr>
      <w:tr w:rsidR="00BE4715" w:rsidRPr="00C37D2B" w14:paraId="0C28BBCA" w14:textId="77777777" w:rsidTr="00E25EFA">
        <w:tc>
          <w:tcPr>
            <w:tcW w:w="2160" w:type="dxa"/>
            <w:tcBorders>
              <w:top w:val="single" w:sz="4" w:space="0" w:color="auto"/>
              <w:left w:val="single" w:sz="4" w:space="0" w:color="auto"/>
              <w:bottom w:val="single" w:sz="4" w:space="0" w:color="auto"/>
              <w:right w:val="single" w:sz="4" w:space="0" w:color="auto"/>
            </w:tcBorders>
          </w:tcPr>
          <w:p w14:paraId="21F54C01" w14:textId="77777777" w:rsidR="00BE4715" w:rsidRPr="00C37D2B" w:rsidRDefault="00BE4715" w:rsidP="00E25EFA">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A717696" w14:textId="77777777" w:rsidR="00BE4715" w:rsidRPr="00C37D2B" w:rsidRDefault="00BE4715" w:rsidP="00E25EFA">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DDF497C"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12F098" w14:textId="77777777" w:rsidR="00BE4715" w:rsidRPr="00C37D2B" w:rsidRDefault="00BE4715" w:rsidP="00E25EFA">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13A4A2D4" w14:textId="77777777" w:rsidR="00BE4715" w:rsidRPr="00C37D2B" w:rsidRDefault="00BE47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76DEB" w14:textId="77777777" w:rsidR="00BE4715" w:rsidRPr="00C37D2B" w:rsidRDefault="00BE4715" w:rsidP="00E25EFA">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108E1C" w14:textId="77777777" w:rsidR="00BE4715" w:rsidRPr="00C37D2B" w:rsidRDefault="00BE4715" w:rsidP="00E25EFA">
            <w:pPr>
              <w:pStyle w:val="TAC"/>
              <w:keepNext w:val="0"/>
              <w:keepLines w:val="0"/>
              <w:widowControl w:val="0"/>
              <w:rPr>
                <w:lang w:eastAsia="ja-JP"/>
              </w:rPr>
            </w:pPr>
            <w:r w:rsidRPr="00AA5DA2">
              <w:t>ignore</w:t>
            </w:r>
          </w:p>
        </w:tc>
      </w:tr>
      <w:tr w:rsidR="00BE4715" w:rsidRPr="00C37D2B" w14:paraId="1ADB7F0F" w14:textId="77777777" w:rsidTr="00E25EFA">
        <w:tc>
          <w:tcPr>
            <w:tcW w:w="2160" w:type="dxa"/>
            <w:tcBorders>
              <w:top w:val="single" w:sz="4" w:space="0" w:color="auto"/>
              <w:left w:val="single" w:sz="4" w:space="0" w:color="auto"/>
              <w:bottom w:val="single" w:sz="4" w:space="0" w:color="auto"/>
              <w:right w:val="single" w:sz="4" w:space="0" w:color="auto"/>
            </w:tcBorders>
          </w:tcPr>
          <w:p w14:paraId="11B8F25A" w14:textId="77777777" w:rsidR="00BE4715" w:rsidRPr="00C37D2B" w:rsidRDefault="00BE4715" w:rsidP="00E25EFA">
            <w:pPr>
              <w:pStyle w:val="TAL"/>
              <w:keepNext w:val="0"/>
              <w:keepLines w:val="0"/>
              <w:widowControl w:val="0"/>
              <w:rPr>
                <w:rFonts w:cs="Arial"/>
                <w:lang w:eastAsia="ja-JP"/>
              </w:rPr>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F36227C" w14:textId="77777777" w:rsidR="00BE4715" w:rsidRPr="00C37D2B" w:rsidRDefault="00BE4715" w:rsidP="00E25EFA">
            <w:pPr>
              <w:pStyle w:val="TAL"/>
              <w:keepNext w:val="0"/>
              <w:keepLines w:val="0"/>
              <w:widowControl w:val="0"/>
              <w:rPr>
                <w:lang w:eastAsia="zh-CN"/>
              </w:rPr>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AD5ED4D" w14:textId="77777777" w:rsidR="00BE4715" w:rsidRPr="00C37D2B" w:rsidRDefault="00BE4715"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7F5C" w14:textId="77777777" w:rsidR="00BE4715" w:rsidRPr="00C37D2B" w:rsidRDefault="00BE4715" w:rsidP="00E25EFA">
            <w:pPr>
              <w:pStyle w:val="TAL"/>
              <w:keepNext w:val="0"/>
              <w:keepLines w:val="0"/>
              <w:widowControl w:val="0"/>
              <w:rPr>
                <w:lang w:eastAsia="zh-CN"/>
              </w:rPr>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270BC4D7" w14:textId="77777777" w:rsidR="00BE4715" w:rsidRPr="00C37D2B" w:rsidRDefault="00BE4715" w:rsidP="00E25EFA">
            <w:pPr>
              <w:pStyle w:val="TAL"/>
              <w:keepNext w:val="0"/>
              <w:keepLines w:val="0"/>
              <w:widowControl w:val="0"/>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8B2C79" w14:textId="77777777" w:rsidR="00BE4715" w:rsidRPr="00C37D2B" w:rsidRDefault="00BE4715" w:rsidP="00E25EFA">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35D28F" w14:textId="77777777" w:rsidR="00BE4715" w:rsidRPr="00C37D2B" w:rsidRDefault="00BE4715" w:rsidP="00E25EFA">
            <w:pPr>
              <w:pStyle w:val="TAC"/>
              <w:keepNext w:val="0"/>
              <w:keepLines w:val="0"/>
              <w:widowControl w:val="0"/>
              <w:rPr>
                <w:lang w:eastAsia="ja-JP"/>
              </w:rPr>
            </w:pPr>
            <w:r w:rsidRPr="00751E3B">
              <w:t>ignore</w:t>
            </w:r>
          </w:p>
        </w:tc>
      </w:tr>
    </w:tbl>
    <w:p w14:paraId="71A62462" w14:textId="77777777" w:rsidR="00BE4715" w:rsidRPr="00C37D2B" w:rsidRDefault="00BE4715" w:rsidP="00BE471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E4715" w:rsidRPr="00C37D2B" w14:paraId="7A6F283B" w14:textId="77777777" w:rsidTr="004850ED">
        <w:tc>
          <w:tcPr>
            <w:tcW w:w="3686" w:type="dxa"/>
          </w:tcPr>
          <w:p w14:paraId="0DCEBDD0" w14:textId="77777777" w:rsidR="00BE4715" w:rsidRPr="00C37D2B" w:rsidRDefault="00BE4715" w:rsidP="004850ED">
            <w:pPr>
              <w:pStyle w:val="TAH"/>
              <w:rPr>
                <w:lang w:eastAsia="ja-JP"/>
              </w:rPr>
            </w:pPr>
            <w:r w:rsidRPr="00C37D2B">
              <w:rPr>
                <w:lang w:eastAsia="ja-JP"/>
              </w:rPr>
              <w:t>Range bound</w:t>
            </w:r>
          </w:p>
        </w:tc>
        <w:tc>
          <w:tcPr>
            <w:tcW w:w="5670" w:type="dxa"/>
          </w:tcPr>
          <w:p w14:paraId="4F5491EE" w14:textId="77777777" w:rsidR="00BE4715" w:rsidRPr="00C37D2B" w:rsidRDefault="00BE4715" w:rsidP="004850ED">
            <w:pPr>
              <w:pStyle w:val="TAH"/>
              <w:rPr>
                <w:lang w:eastAsia="ja-JP"/>
              </w:rPr>
            </w:pPr>
            <w:r w:rsidRPr="00C37D2B">
              <w:rPr>
                <w:lang w:eastAsia="ja-JP"/>
              </w:rPr>
              <w:t>Explanation</w:t>
            </w:r>
          </w:p>
        </w:tc>
      </w:tr>
      <w:tr w:rsidR="00BE4715" w:rsidRPr="00C37D2B" w14:paraId="48455171" w14:textId="77777777" w:rsidTr="004850ED">
        <w:tc>
          <w:tcPr>
            <w:tcW w:w="3686" w:type="dxa"/>
          </w:tcPr>
          <w:p w14:paraId="1567584C" w14:textId="77777777" w:rsidR="00BE4715" w:rsidRPr="00C37D2B" w:rsidRDefault="00BE4715" w:rsidP="004850ED">
            <w:pPr>
              <w:pStyle w:val="TAL"/>
              <w:rPr>
                <w:lang w:eastAsia="ja-JP"/>
              </w:rPr>
            </w:pPr>
            <w:r w:rsidRPr="00C37D2B">
              <w:rPr>
                <w:lang w:eastAsia="ja-JP"/>
              </w:rPr>
              <w:t>maxnoofBearers</w:t>
            </w:r>
          </w:p>
        </w:tc>
        <w:tc>
          <w:tcPr>
            <w:tcW w:w="5670" w:type="dxa"/>
          </w:tcPr>
          <w:p w14:paraId="38B30EA3" w14:textId="77777777" w:rsidR="00BE4715" w:rsidRPr="00C37D2B" w:rsidRDefault="00BE4715" w:rsidP="004850ED">
            <w:pPr>
              <w:pStyle w:val="TAL"/>
              <w:rPr>
                <w:lang w:eastAsia="ja-JP"/>
              </w:rPr>
            </w:pPr>
            <w:r w:rsidRPr="00C37D2B">
              <w:rPr>
                <w:lang w:eastAsia="ja-JP"/>
              </w:rPr>
              <w:t>Maximum no. of E-RABs. Value is 256</w:t>
            </w:r>
          </w:p>
        </w:tc>
      </w:tr>
    </w:tbl>
    <w:p w14:paraId="740660B8" w14:textId="77777777" w:rsidR="00BE4715" w:rsidRPr="00C37D2B" w:rsidRDefault="00BE4715" w:rsidP="005752DE"/>
    <w:p w14:paraId="22E55A4A" w14:textId="77777777" w:rsidR="005752DE" w:rsidRPr="00C37D2B" w:rsidRDefault="005752DE" w:rsidP="005752DE">
      <w:pPr>
        <w:pStyle w:val="Heading4"/>
      </w:pPr>
      <w:bookmarkStart w:id="5512" w:name="_Toc20954402"/>
      <w:bookmarkStart w:id="5513" w:name="_Toc29902406"/>
      <w:bookmarkStart w:id="5514" w:name="_Toc29906410"/>
      <w:bookmarkStart w:id="5515" w:name="_Toc36550400"/>
      <w:bookmarkStart w:id="5516" w:name="_Toc45104150"/>
      <w:bookmarkStart w:id="5517" w:name="_Toc45227646"/>
      <w:bookmarkStart w:id="5518" w:name="_Toc45891460"/>
      <w:bookmarkStart w:id="5519" w:name="_Toc51764102"/>
      <w:bookmarkStart w:id="5520" w:name="_Toc56528103"/>
      <w:bookmarkStart w:id="5521" w:name="_Toc64382070"/>
      <w:bookmarkStart w:id="5522" w:name="_Toc66283645"/>
      <w:bookmarkStart w:id="5523" w:name="_Toc67911021"/>
      <w:bookmarkStart w:id="5524" w:name="_Toc73979799"/>
      <w:bookmarkStart w:id="5525" w:name="_Toc88650523"/>
      <w:bookmarkStart w:id="5526" w:name="_Toc97885650"/>
      <w:bookmarkStart w:id="5527" w:name="_Toc105524889"/>
      <w:bookmarkStart w:id="5528" w:name="_Toc145325661"/>
      <w:r w:rsidRPr="00C37D2B">
        <w:t>9.1.2.30</w:t>
      </w:r>
      <w:r w:rsidRPr="00C37D2B">
        <w:tab/>
        <w:t>RETRIEVE UE CONTEXT FAILURE</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14:paraId="53C58294" w14:textId="77777777" w:rsidR="005752DE" w:rsidRPr="00C37D2B" w:rsidRDefault="005752DE" w:rsidP="005752DE">
      <w:r w:rsidRPr="00C37D2B">
        <w:t>This message is sent by the old eNB to inform the new eNB that the Retrieve UE Context procedure has failed.</w:t>
      </w:r>
    </w:p>
    <w:p w14:paraId="5B2F3C5C" w14:textId="77777777" w:rsidR="005752DE" w:rsidRPr="00C37D2B" w:rsidRDefault="005752DE" w:rsidP="005752DE">
      <w:r w:rsidRPr="00C37D2B">
        <w:t xml:space="preserve">Direction: old eNB </w:t>
      </w:r>
      <w:r w:rsidRPr="00C37D2B">
        <w:sym w:font="Symbol" w:char="F0AE"/>
      </w:r>
      <w:r w:rsidRPr="00C37D2B">
        <w:t xml:space="preserve"> new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E64943" w14:textId="77777777" w:rsidTr="00E25EFA">
        <w:tc>
          <w:tcPr>
            <w:tcW w:w="2160" w:type="dxa"/>
          </w:tcPr>
          <w:p w14:paraId="3E2B7209" w14:textId="77777777" w:rsidR="005752DE" w:rsidRPr="00C37D2B" w:rsidRDefault="005752DE" w:rsidP="005D2033">
            <w:pPr>
              <w:pStyle w:val="TAH"/>
              <w:rPr>
                <w:lang w:eastAsia="ja-JP"/>
              </w:rPr>
            </w:pPr>
            <w:r w:rsidRPr="00C37D2B">
              <w:rPr>
                <w:lang w:eastAsia="ja-JP"/>
              </w:rPr>
              <w:t>IE/Group Name</w:t>
            </w:r>
          </w:p>
        </w:tc>
        <w:tc>
          <w:tcPr>
            <w:tcW w:w="1080" w:type="dxa"/>
          </w:tcPr>
          <w:p w14:paraId="23C28A3B" w14:textId="77777777" w:rsidR="005752DE" w:rsidRPr="00C37D2B" w:rsidRDefault="005752DE" w:rsidP="005D2033">
            <w:pPr>
              <w:pStyle w:val="TAH"/>
              <w:rPr>
                <w:lang w:eastAsia="ja-JP"/>
              </w:rPr>
            </w:pPr>
            <w:r w:rsidRPr="00C37D2B">
              <w:rPr>
                <w:lang w:eastAsia="ja-JP"/>
              </w:rPr>
              <w:t>Presence</w:t>
            </w:r>
          </w:p>
        </w:tc>
        <w:tc>
          <w:tcPr>
            <w:tcW w:w="1080" w:type="dxa"/>
          </w:tcPr>
          <w:p w14:paraId="793DAD6E" w14:textId="77777777" w:rsidR="005752DE" w:rsidRPr="00C37D2B" w:rsidRDefault="005752DE" w:rsidP="005D2033">
            <w:pPr>
              <w:pStyle w:val="TAH"/>
              <w:rPr>
                <w:lang w:eastAsia="ja-JP"/>
              </w:rPr>
            </w:pPr>
            <w:r w:rsidRPr="00C37D2B">
              <w:rPr>
                <w:lang w:eastAsia="ja-JP"/>
              </w:rPr>
              <w:t>Range</w:t>
            </w:r>
          </w:p>
        </w:tc>
        <w:tc>
          <w:tcPr>
            <w:tcW w:w="1512" w:type="dxa"/>
          </w:tcPr>
          <w:p w14:paraId="4E335769" w14:textId="77777777" w:rsidR="005752DE" w:rsidRPr="00C37D2B" w:rsidRDefault="005752DE" w:rsidP="005D2033">
            <w:pPr>
              <w:pStyle w:val="TAH"/>
              <w:rPr>
                <w:lang w:eastAsia="ja-JP"/>
              </w:rPr>
            </w:pPr>
            <w:r w:rsidRPr="00C37D2B">
              <w:rPr>
                <w:lang w:eastAsia="ja-JP"/>
              </w:rPr>
              <w:t>IE type and reference</w:t>
            </w:r>
          </w:p>
        </w:tc>
        <w:tc>
          <w:tcPr>
            <w:tcW w:w="1728" w:type="dxa"/>
          </w:tcPr>
          <w:p w14:paraId="22AD3A20" w14:textId="77777777" w:rsidR="005752DE" w:rsidRPr="00C37D2B" w:rsidRDefault="005752DE" w:rsidP="005D2033">
            <w:pPr>
              <w:pStyle w:val="TAH"/>
              <w:rPr>
                <w:lang w:eastAsia="ja-JP"/>
              </w:rPr>
            </w:pPr>
            <w:r w:rsidRPr="00C37D2B">
              <w:rPr>
                <w:lang w:eastAsia="ja-JP"/>
              </w:rPr>
              <w:t>Semantics description</w:t>
            </w:r>
          </w:p>
        </w:tc>
        <w:tc>
          <w:tcPr>
            <w:tcW w:w="1080" w:type="dxa"/>
          </w:tcPr>
          <w:p w14:paraId="6A9BB570" w14:textId="77777777" w:rsidR="005752DE" w:rsidRPr="00C37D2B" w:rsidRDefault="005752DE" w:rsidP="005D2033">
            <w:pPr>
              <w:pStyle w:val="TAH"/>
              <w:rPr>
                <w:b w:val="0"/>
                <w:lang w:eastAsia="ja-JP"/>
              </w:rPr>
            </w:pPr>
            <w:r w:rsidRPr="00C37D2B">
              <w:rPr>
                <w:lang w:eastAsia="ja-JP"/>
              </w:rPr>
              <w:t>Criticality</w:t>
            </w:r>
          </w:p>
        </w:tc>
        <w:tc>
          <w:tcPr>
            <w:tcW w:w="1080" w:type="dxa"/>
          </w:tcPr>
          <w:p w14:paraId="728C8564" w14:textId="77777777" w:rsidR="005752DE" w:rsidRPr="00C37D2B" w:rsidRDefault="005752DE" w:rsidP="005D2033">
            <w:pPr>
              <w:pStyle w:val="TAH"/>
              <w:rPr>
                <w:b w:val="0"/>
                <w:lang w:eastAsia="ja-JP"/>
              </w:rPr>
            </w:pPr>
            <w:r w:rsidRPr="00C37D2B">
              <w:rPr>
                <w:lang w:eastAsia="ja-JP"/>
              </w:rPr>
              <w:t>Assigned Criticality</w:t>
            </w:r>
          </w:p>
        </w:tc>
      </w:tr>
      <w:tr w:rsidR="008E6632" w:rsidRPr="00C37D2B" w14:paraId="5FA54DD8" w14:textId="77777777" w:rsidTr="00E25EFA">
        <w:tc>
          <w:tcPr>
            <w:tcW w:w="2160" w:type="dxa"/>
          </w:tcPr>
          <w:p w14:paraId="0495539A" w14:textId="77777777" w:rsidR="005752DE" w:rsidRPr="00C37D2B" w:rsidRDefault="005752DE" w:rsidP="005D2033">
            <w:pPr>
              <w:pStyle w:val="TAL"/>
              <w:rPr>
                <w:lang w:eastAsia="ja-JP"/>
              </w:rPr>
            </w:pPr>
            <w:r w:rsidRPr="00C37D2B">
              <w:rPr>
                <w:lang w:eastAsia="ja-JP"/>
              </w:rPr>
              <w:t>Message Type</w:t>
            </w:r>
          </w:p>
        </w:tc>
        <w:tc>
          <w:tcPr>
            <w:tcW w:w="1080" w:type="dxa"/>
          </w:tcPr>
          <w:p w14:paraId="6FB500A0" w14:textId="77777777" w:rsidR="005752DE" w:rsidRPr="00C37D2B" w:rsidRDefault="005752DE" w:rsidP="005D2033">
            <w:pPr>
              <w:pStyle w:val="TAL"/>
              <w:rPr>
                <w:lang w:eastAsia="ja-JP"/>
              </w:rPr>
            </w:pPr>
            <w:r w:rsidRPr="00C37D2B">
              <w:rPr>
                <w:lang w:eastAsia="ja-JP"/>
              </w:rPr>
              <w:t>M</w:t>
            </w:r>
          </w:p>
        </w:tc>
        <w:tc>
          <w:tcPr>
            <w:tcW w:w="1080" w:type="dxa"/>
          </w:tcPr>
          <w:p w14:paraId="0DE5F77C" w14:textId="77777777" w:rsidR="005752DE" w:rsidRPr="00C37D2B" w:rsidRDefault="005752DE" w:rsidP="005D2033">
            <w:pPr>
              <w:pStyle w:val="TAL"/>
              <w:jc w:val="center"/>
              <w:rPr>
                <w:lang w:eastAsia="ja-JP"/>
              </w:rPr>
            </w:pPr>
          </w:p>
        </w:tc>
        <w:tc>
          <w:tcPr>
            <w:tcW w:w="1512" w:type="dxa"/>
          </w:tcPr>
          <w:p w14:paraId="4A53FF2D" w14:textId="77777777" w:rsidR="005752DE" w:rsidRPr="00C37D2B" w:rsidRDefault="005752DE" w:rsidP="005D2033">
            <w:pPr>
              <w:pStyle w:val="TAL"/>
              <w:rPr>
                <w:lang w:eastAsia="ja-JP"/>
              </w:rPr>
            </w:pPr>
            <w:r w:rsidRPr="00C37D2B">
              <w:rPr>
                <w:lang w:eastAsia="ja-JP"/>
              </w:rPr>
              <w:t>9.2.13</w:t>
            </w:r>
          </w:p>
        </w:tc>
        <w:tc>
          <w:tcPr>
            <w:tcW w:w="1728" w:type="dxa"/>
          </w:tcPr>
          <w:p w14:paraId="137144DB" w14:textId="77777777" w:rsidR="005752DE" w:rsidRPr="00C37D2B" w:rsidRDefault="005752DE" w:rsidP="005D2033">
            <w:pPr>
              <w:pStyle w:val="TAL"/>
              <w:rPr>
                <w:szCs w:val="18"/>
                <w:lang w:eastAsia="ja-JP"/>
              </w:rPr>
            </w:pPr>
          </w:p>
        </w:tc>
        <w:tc>
          <w:tcPr>
            <w:tcW w:w="1080" w:type="dxa"/>
          </w:tcPr>
          <w:p w14:paraId="7B6B416C" w14:textId="77777777" w:rsidR="005752DE" w:rsidRPr="00C37D2B" w:rsidRDefault="005752DE" w:rsidP="003A61B6">
            <w:pPr>
              <w:pStyle w:val="TAC"/>
              <w:rPr>
                <w:lang w:eastAsia="ja-JP"/>
              </w:rPr>
            </w:pPr>
            <w:r w:rsidRPr="00C37D2B">
              <w:rPr>
                <w:lang w:eastAsia="ja-JP"/>
              </w:rPr>
              <w:t>YES</w:t>
            </w:r>
          </w:p>
        </w:tc>
        <w:tc>
          <w:tcPr>
            <w:tcW w:w="1080" w:type="dxa"/>
          </w:tcPr>
          <w:p w14:paraId="5CB9D175" w14:textId="77777777" w:rsidR="005752DE" w:rsidRPr="00C37D2B" w:rsidRDefault="005752DE" w:rsidP="003A61B6">
            <w:pPr>
              <w:pStyle w:val="TAC"/>
              <w:rPr>
                <w:lang w:eastAsia="ja-JP"/>
              </w:rPr>
            </w:pPr>
            <w:r w:rsidRPr="00C37D2B">
              <w:rPr>
                <w:lang w:eastAsia="ja-JP"/>
              </w:rPr>
              <w:t>reject</w:t>
            </w:r>
          </w:p>
        </w:tc>
      </w:tr>
      <w:tr w:rsidR="008E6632" w:rsidRPr="00C37D2B" w14:paraId="2CD4C307" w14:textId="77777777" w:rsidTr="00E25EFA">
        <w:tc>
          <w:tcPr>
            <w:tcW w:w="2160" w:type="dxa"/>
          </w:tcPr>
          <w:p w14:paraId="63A8373A" w14:textId="77777777" w:rsidR="005752DE" w:rsidRPr="00C37D2B" w:rsidRDefault="005752DE" w:rsidP="005D2033">
            <w:pPr>
              <w:pStyle w:val="TAL"/>
              <w:rPr>
                <w:lang w:eastAsia="ja-JP"/>
              </w:rPr>
            </w:pPr>
            <w:r w:rsidRPr="00C37D2B">
              <w:rPr>
                <w:lang w:eastAsia="ja-JP"/>
              </w:rPr>
              <w:t>New eNB UE X2AP ID</w:t>
            </w:r>
          </w:p>
        </w:tc>
        <w:tc>
          <w:tcPr>
            <w:tcW w:w="1080" w:type="dxa"/>
          </w:tcPr>
          <w:p w14:paraId="475B8B27" w14:textId="77777777" w:rsidR="005752DE" w:rsidRPr="00C37D2B" w:rsidRDefault="005752DE" w:rsidP="005D2033">
            <w:pPr>
              <w:pStyle w:val="TAL"/>
              <w:rPr>
                <w:lang w:eastAsia="ja-JP"/>
              </w:rPr>
            </w:pPr>
            <w:r w:rsidRPr="00C37D2B">
              <w:rPr>
                <w:lang w:eastAsia="ja-JP"/>
              </w:rPr>
              <w:t>M</w:t>
            </w:r>
          </w:p>
        </w:tc>
        <w:tc>
          <w:tcPr>
            <w:tcW w:w="1080" w:type="dxa"/>
          </w:tcPr>
          <w:p w14:paraId="1DF64444" w14:textId="77777777" w:rsidR="005752DE" w:rsidRPr="00C37D2B" w:rsidRDefault="005752DE" w:rsidP="005D2033">
            <w:pPr>
              <w:pStyle w:val="TAL"/>
              <w:rPr>
                <w:lang w:eastAsia="ja-JP"/>
              </w:rPr>
            </w:pPr>
          </w:p>
        </w:tc>
        <w:tc>
          <w:tcPr>
            <w:tcW w:w="1512" w:type="dxa"/>
          </w:tcPr>
          <w:p w14:paraId="0BA5AA2A" w14:textId="77777777" w:rsidR="005752DE" w:rsidRPr="00C37D2B" w:rsidRDefault="005752DE" w:rsidP="005D2033">
            <w:pPr>
              <w:pStyle w:val="TAL"/>
              <w:rPr>
                <w:snapToGrid w:val="0"/>
                <w:lang w:eastAsia="ja-JP"/>
              </w:rPr>
            </w:pPr>
            <w:r w:rsidRPr="00C37D2B">
              <w:rPr>
                <w:snapToGrid w:val="0"/>
                <w:lang w:eastAsia="ja-JP"/>
              </w:rPr>
              <w:t>eNB UE X2AP ID</w:t>
            </w:r>
          </w:p>
          <w:p w14:paraId="6D7DCF58" w14:textId="77777777" w:rsidR="005752DE" w:rsidRPr="00C37D2B" w:rsidRDefault="005752DE" w:rsidP="005D2033">
            <w:pPr>
              <w:pStyle w:val="TAL"/>
              <w:rPr>
                <w:lang w:eastAsia="ja-JP"/>
              </w:rPr>
            </w:pPr>
            <w:r w:rsidRPr="00C37D2B">
              <w:rPr>
                <w:snapToGrid w:val="0"/>
                <w:lang w:eastAsia="ja-JP"/>
              </w:rPr>
              <w:t>9.2.24</w:t>
            </w:r>
          </w:p>
        </w:tc>
        <w:tc>
          <w:tcPr>
            <w:tcW w:w="1728" w:type="dxa"/>
          </w:tcPr>
          <w:p w14:paraId="0E8844C1" w14:textId="77777777" w:rsidR="005752DE" w:rsidRPr="00C37D2B" w:rsidRDefault="005752DE" w:rsidP="005D2033">
            <w:pPr>
              <w:pStyle w:val="TAL"/>
              <w:rPr>
                <w:szCs w:val="18"/>
                <w:lang w:eastAsia="ja-JP"/>
              </w:rPr>
            </w:pPr>
            <w:r w:rsidRPr="00C37D2B">
              <w:rPr>
                <w:szCs w:val="18"/>
                <w:lang w:eastAsia="ja-JP"/>
              </w:rPr>
              <w:t>Allocated at the new eNB</w:t>
            </w:r>
          </w:p>
        </w:tc>
        <w:tc>
          <w:tcPr>
            <w:tcW w:w="1080" w:type="dxa"/>
          </w:tcPr>
          <w:p w14:paraId="1CC2553D" w14:textId="77777777" w:rsidR="005752DE" w:rsidRPr="00C37D2B" w:rsidRDefault="005752DE" w:rsidP="003A61B6">
            <w:pPr>
              <w:pStyle w:val="TAC"/>
              <w:rPr>
                <w:lang w:eastAsia="ja-JP"/>
              </w:rPr>
            </w:pPr>
            <w:r w:rsidRPr="00C37D2B">
              <w:rPr>
                <w:lang w:eastAsia="ja-JP"/>
              </w:rPr>
              <w:t>YES</w:t>
            </w:r>
          </w:p>
        </w:tc>
        <w:tc>
          <w:tcPr>
            <w:tcW w:w="1080" w:type="dxa"/>
          </w:tcPr>
          <w:p w14:paraId="664CD6AE" w14:textId="77777777" w:rsidR="005752DE" w:rsidRPr="00C37D2B" w:rsidRDefault="005752DE" w:rsidP="003A61B6">
            <w:pPr>
              <w:pStyle w:val="TAC"/>
              <w:rPr>
                <w:lang w:eastAsia="ja-JP"/>
              </w:rPr>
            </w:pPr>
            <w:r w:rsidRPr="00C37D2B">
              <w:rPr>
                <w:lang w:eastAsia="ja-JP"/>
              </w:rPr>
              <w:t>ignore</w:t>
            </w:r>
          </w:p>
        </w:tc>
      </w:tr>
      <w:tr w:rsidR="008E6632" w:rsidRPr="00C37D2B" w14:paraId="2DABCA2E" w14:textId="77777777" w:rsidTr="00E25EFA">
        <w:tc>
          <w:tcPr>
            <w:tcW w:w="2160" w:type="dxa"/>
            <w:tcBorders>
              <w:top w:val="single" w:sz="4" w:space="0" w:color="auto"/>
              <w:left w:val="single" w:sz="4" w:space="0" w:color="auto"/>
              <w:bottom w:val="single" w:sz="4" w:space="0" w:color="auto"/>
              <w:right w:val="single" w:sz="4" w:space="0" w:color="auto"/>
            </w:tcBorders>
          </w:tcPr>
          <w:p w14:paraId="794ABA02" w14:textId="77777777" w:rsidR="005752DE" w:rsidRPr="00C37D2B" w:rsidRDefault="005752DE" w:rsidP="005D2033">
            <w:pPr>
              <w:pStyle w:val="TAL"/>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2CED018" w14:textId="77777777" w:rsidR="005752DE" w:rsidRPr="00C37D2B" w:rsidRDefault="005752DE" w:rsidP="005D2033">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1FBD1" w14:textId="77777777" w:rsidR="005752DE" w:rsidRPr="00C37D2B" w:rsidRDefault="005752DE" w:rsidP="005D2033">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64543" w14:textId="77777777" w:rsidR="005752DE" w:rsidRPr="00C37D2B" w:rsidRDefault="005752DE" w:rsidP="005D2033">
            <w:pPr>
              <w:pStyle w:val="TAL"/>
              <w:rPr>
                <w:snapToGrid w:val="0"/>
                <w:lang w:eastAsia="ja-JP"/>
              </w:rPr>
            </w:pPr>
            <w:r w:rsidRPr="00C37D2B">
              <w:rPr>
                <w:snapToGrid w:val="0"/>
                <w:lang w:eastAsia="ja-JP"/>
              </w:rPr>
              <w:t>Extended eNB UE X2AP ID</w:t>
            </w:r>
          </w:p>
          <w:p w14:paraId="09CBE7FF" w14:textId="77777777" w:rsidR="005752DE" w:rsidRPr="00C37D2B" w:rsidRDefault="005752DE" w:rsidP="005D2033">
            <w:pPr>
              <w:pStyle w:val="TAL"/>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8FCE24" w14:textId="77777777" w:rsidR="005752DE" w:rsidRPr="00C37D2B" w:rsidRDefault="005752DE" w:rsidP="005D2033">
            <w:pPr>
              <w:pStyle w:val="TAL"/>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DE4373D" w14:textId="77777777" w:rsidR="005752DE" w:rsidRPr="00C37D2B" w:rsidRDefault="005752DE" w:rsidP="00675F90">
            <w:pPr>
              <w:pStyle w:val="TAC"/>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7D1E3" w14:textId="77777777" w:rsidR="005752DE" w:rsidRPr="00C37D2B" w:rsidRDefault="005752DE" w:rsidP="00675F90">
            <w:pPr>
              <w:pStyle w:val="TAC"/>
              <w:rPr>
                <w:bCs/>
                <w:lang w:eastAsia="ja-JP"/>
              </w:rPr>
            </w:pPr>
            <w:r w:rsidRPr="00C37D2B">
              <w:rPr>
                <w:bCs/>
                <w:lang w:eastAsia="ja-JP"/>
              </w:rPr>
              <w:t>ignore</w:t>
            </w:r>
          </w:p>
        </w:tc>
      </w:tr>
      <w:tr w:rsidR="008E6632" w:rsidRPr="00C37D2B" w14:paraId="4D4BF983" w14:textId="77777777" w:rsidTr="00E25EFA">
        <w:tc>
          <w:tcPr>
            <w:tcW w:w="2160" w:type="dxa"/>
          </w:tcPr>
          <w:p w14:paraId="327822F3" w14:textId="77777777" w:rsidR="005752DE" w:rsidRPr="00C37D2B" w:rsidRDefault="005752DE" w:rsidP="005D2033">
            <w:pPr>
              <w:pStyle w:val="TAL"/>
              <w:rPr>
                <w:lang w:eastAsia="ja-JP"/>
              </w:rPr>
            </w:pPr>
            <w:r w:rsidRPr="00C37D2B">
              <w:rPr>
                <w:lang w:eastAsia="ja-JP"/>
              </w:rPr>
              <w:t>Cause</w:t>
            </w:r>
          </w:p>
        </w:tc>
        <w:tc>
          <w:tcPr>
            <w:tcW w:w="1080" w:type="dxa"/>
          </w:tcPr>
          <w:p w14:paraId="45E18EC2" w14:textId="77777777" w:rsidR="005752DE" w:rsidRPr="00C37D2B" w:rsidRDefault="005752DE" w:rsidP="005D2033">
            <w:pPr>
              <w:pStyle w:val="TAL"/>
              <w:rPr>
                <w:lang w:eastAsia="ja-JP"/>
              </w:rPr>
            </w:pPr>
            <w:r w:rsidRPr="00C37D2B">
              <w:rPr>
                <w:lang w:eastAsia="ja-JP"/>
              </w:rPr>
              <w:t>M</w:t>
            </w:r>
          </w:p>
        </w:tc>
        <w:tc>
          <w:tcPr>
            <w:tcW w:w="1080" w:type="dxa"/>
          </w:tcPr>
          <w:p w14:paraId="792E7114" w14:textId="77777777" w:rsidR="005752DE" w:rsidRPr="00C37D2B" w:rsidRDefault="005752DE" w:rsidP="005D2033">
            <w:pPr>
              <w:pStyle w:val="TAL"/>
              <w:rPr>
                <w:lang w:eastAsia="ja-JP"/>
              </w:rPr>
            </w:pPr>
          </w:p>
        </w:tc>
        <w:tc>
          <w:tcPr>
            <w:tcW w:w="1512" w:type="dxa"/>
          </w:tcPr>
          <w:p w14:paraId="05B50CD9" w14:textId="77777777" w:rsidR="005752DE" w:rsidRPr="00C37D2B" w:rsidRDefault="005752DE" w:rsidP="005D2033">
            <w:pPr>
              <w:pStyle w:val="TAL"/>
              <w:rPr>
                <w:lang w:eastAsia="ja-JP"/>
              </w:rPr>
            </w:pPr>
            <w:r w:rsidRPr="00C37D2B">
              <w:rPr>
                <w:lang w:eastAsia="ja-JP"/>
              </w:rPr>
              <w:t>9.2.6</w:t>
            </w:r>
          </w:p>
        </w:tc>
        <w:tc>
          <w:tcPr>
            <w:tcW w:w="1728" w:type="dxa"/>
          </w:tcPr>
          <w:p w14:paraId="0DBA889F" w14:textId="77777777" w:rsidR="005752DE" w:rsidRPr="00C37D2B" w:rsidRDefault="005752DE" w:rsidP="005D2033">
            <w:pPr>
              <w:pStyle w:val="TAL"/>
              <w:rPr>
                <w:szCs w:val="18"/>
                <w:lang w:eastAsia="ja-JP"/>
              </w:rPr>
            </w:pPr>
          </w:p>
        </w:tc>
        <w:tc>
          <w:tcPr>
            <w:tcW w:w="1080" w:type="dxa"/>
          </w:tcPr>
          <w:p w14:paraId="4818008C" w14:textId="77777777" w:rsidR="005752DE" w:rsidRPr="00C37D2B" w:rsidRDefault="005752DE" w:rsidP="003A61B6">
            <w:pPr>
              <w:pStyle w:val="TAC"/>
              <w:rPr>
                <w:lang w:eastAsia="ja-JP"/>
              </w:rPr>
            </w:pPr>
            <w:r w:rsidRPr="00C37D2B">
              <w:rPr>
                <w:lang w:eastAsia="ja-JP"/>
              </w:rPr>
              <w:t>YES</w:t>
            </w:r>
          </w:p>
        </w:tc>
        <w:tc>
          <w:tcPr>
            <w:tcW w:w="1080" w:type="dxa"/>
          </w:tcPr>
          <w:p w14:paraId="5BD9CAF5" w14:textId="77777777" w:rsidR="005752DE" w:rsidRPr="00C37D2B" w:rsidRDefault="005752DE" w:rsidP="003F63DD">
            <w:pPr>
              <w:pStyle w:val="TAC"/>
              <w:rPr>
                <w:lang w:eastAsia="ja-JP"/>
              </w:rPr>
            </w:pPr>
            <w:r w:rsidRPr="00C37D2B">
              <w:rPr>
                <w:lang w:eastAsia="ja-JP"/>
              </w:rPr>
              <w:t>ignore</w:t>
            </w:r>
          </w:p>
        </w:tc>
      </w:tr>
      <w:tr w:rsidR="005752DE" w:rsidRPr="00C37D2B" w14:paraId="3DE52817" w14:textId="77777777" w:rsidTr="00E25EFA">
        <w:tc>
          <w:tcPr>
            <w:tcW w:w="2160" w:type="dxa"/>
          </w:tcPr>
          <w:p w14:paraId="76AFEEA1" w14:textId="77777777" w:rsidR="005752DE" w:rsidRPr="00C37D2B" w:rsidRDefault="005752DE" w:rsidP="00675F90">
            <w:pPr>
              <w:pStyle w:val="TAL"/>
            </w:pPr>
            <w:r w:rsidRPr="00C37D2B">
              <w:t>Criticality Diagnostics</w:t>
            </w:r>
          </w:p>
        </w:tc>
        <w:tc>
          <w:tcPr>
            <w:tcW w:w="1080" w:type="dxa"/>
          </w:tcPr>
          <w:p w14:paraId="566280BC" w14:textId="77777777" w:rsidR="005752DE" w:rsidRPr="00C37D2B" w:rsidRDefault="005752DE" w:rsidP="00675F90">
            <w:pPr>
              <w:pStyle w:val="TAL"/>
            </w:pPr>
            <w:r w:rsidRPr="00C37D2B">
              <w:t>O</w:t>
            </w:r>
          </w:p>
        </w:tc>
        <w:tc>
          <w:tcPr>
            <w:tcW w:w="1080" w:type="dxa"/>
          </w:tcPr>
          <w:p w14:paraId="1BF19C04" w14:textId="77777777" w:rsidR="005752DE" w:rsidRPr="00C37D2B" w:rsidRDefault="005752DE" w:rsidP="00675F90">
            <w:pPr>
              <w:pStyle w:val="TAL"/>
            </w:pPr>
          </w:p>
        </w:tc>
        <w:tc>
          <w:tcPr>
            <w:tcW w:w="1512" w:type="dxa"/>
          </w:tcPr>
          <w:p w14:paraId="1EFB18A0" w14:textId="77777777" w:rsidR="005752DE" w:rsidRPr="00C37D2B" w:rsidRDefault="005752DE" w:rsidP="00675F90">
            <w:pPr>
              <w:pStyle w:val="TAL"/>
            </w:pPr>
            <w:r w:rsidRPr="00C37D2B">
              <w:rPr>
                <w:snapToGrid w:val="0"/>
              </w:rPr>
              <w:t>9.2.7</w:t>
            </w:r>
          </w:p>
        </w:tc>
        <w:tc>
          <w:tcPr>
            <w:tcW w:w="1728" w:type="dxa"/>
          </w:tcPr>
          <w:p w14:paraId="21EC7D6E" w14:textId="77777777" w:rsidR="005752DE" w:rsidRPr="00C37D2B" w:rsidRDefault="005752DE" w:rsidP="00675F90">
            <w:pPr>
              <w:pStyle w:val="TAL"/>
            </w:pPr>
          </w:p>
        </w:tc>
        <w:tc>
          <w:tcPr>
            <w:tcW w:w="1080" w:type="dxa"/>
          </w:tcPr>
          <w:p w14:paraId="0894AD7F" w14:textId="77777777" w:rsidR="005752DE" w:rsidRPr="00C37D2B" w:rsidRDefault="005752DE" w:rsidP="00675F90">
            <w:pPr>
              <w:pStyle w:val="TAC"/>
              <w:rPr>
                <w:bCs/>
                <w:szCs w:val="18"/>
                <w:lang w:eastAsia="ja-JP"/>
              </w:rPr>
            </w:pPr>
            <w:r w:rsidRPr="00C37D2B">
              <w:rPr>
                <w:bCs/>
                <w:szCs w:val="18"/>
                <w:lang w:eastAsia="ja-JP"/>
              </w:rPr>
              <w:t>YES</w:t>
            </w:r>
          </w:p>
        </w:tc>
        <w:tc>
          <w:tcPr>
            <w:tcW w:w="1080" w:type="dxa"/>
          </w:tcPr>
          <w:p w14:paraId="4AD08E05" w14:textId="77777777" w:rsidR="005752DE" w:rsidRPr="00C37D2B" w:rsidRDefault="005752DE" w:rsidP="00675F90">
            <w:pPr>
              <w:pStyle w:val="TAC"/>
              <w:rPr>
                <w:bCs/>
                <w:szCs w:val="18"/>
                <w:lang w:eastAsia="ja-JP"/>
              </w:rPr>
            </w:pPr>
            <w:r w:rsidRPr="00C37D2B">
              <w:rPr>
                <w:bCs/>
                <w:szCs w:val="18"/>
                <w:lang w:eastAsia="ja-JP"/>
              </w:rPr>
              <w:t>ignore</w:t>
            </w:r>
          </w:p>
        </w:tc>
      </w:tr>
    </w:tbl>
    <w:p w14:paraId="1B3FBEC4" w14:textId="77777777" w:rsidR="005752DE" w:rsidRPr="00C37D2B" w:rsidRDefault="005752DE" w:rsidP="005752DE"/>
    <w:p w14:paraId="778638D2" w14:textId="77777777" w:rsidR="00DA5A1F" w:rsidRPr="00C37D2B" w:rsidRDefault="00FE7A24" w:rsidP="00DA5A1F">
      <w:pPr>
        <w:pStyle w:val="Heading4"/>
      </w:pPr>
      <w:bookmarkStart w:id="5529" w:name="_Toc20954403"/>
      <w:bookmarkStart w:id="5530" w:name="_Toc29902407"/>
      <w:bookmarkStart w:id="5531" w:name="_Toc29906411"/>
      <w:bookmarkStart w:id="5532" w:name="_Toc36550401"/>
      <w:bookmarkStart w:id="5533" w:name="_Toc45104151"/>
      <w:bookmarkStart w:id="5534" w:name="_Toc45227647"/>
      <w:bookmarkStart w:id="5535" w:name="_Toc45891461"/>
      <w:bookmarkStart w:id="5536" w:name="_Toc51764103"/>
      <w:bookmarkStart w:id="5537" w:name="_Toc56528104"/>
      <w:bookmarkStart w:id="5538" w:name="_Toc64382071"/>
      <w:bookmarkStart w:id="5539" w:name="_Toc66283646"/>
      <w:bookmarkStart w:id="5540" w:name="_Toc67911022"/>
      <w:bookmarkStart w:id="5541" w:name="_Toc73979800"/>
      <w:bookmarkStart w:id="5542" w:name="_Toc88650524"/>
      <w:bookmarkStart w:id="5543" w:name="_Toc97885651"/>
      <w:bookmarkStart w:id="5544" w:name="_Toc105524890"/>
      <w:bookmarkStart w:id="5545" w:name="_Toc145325662"/>
      <w:r w:rsidRPr="00C37D2B">
        <w:t>9.1.2.31</w:t>
      </w:r>
      <w:r w:rsidR="00DA5A1F" w:rsidRPr="00C37D2B">
        <w:tab/>
        <w:t>EN-DC X2 SETUP REQUEST</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733EC566" w14:textId="77777777" w:rsidR="00DA5A1F" w:rsidRPr="00C37D2B" w:rsidRDefault="00DA5A1F" w:rsidP="00DA5A1F">
      <w:r w:rsidRPr="00C37D2B">
        <w:t>This message is sent by an initiating node to a neighbouring node, both nodes able to interact for EN-DC, to transfer the initialization information for a TNL association.</w:t>
      </w:r>
    </w:p>
    <w:p w14:paraId="4A27D6A9" w14:textId="77777777" w:rsidR="00DA5A1F" w:rsidRPr="00EE5530" w:rsidRDefault="00DA5A1F" w:rsidP="00DA5A1F">
      <w:pPr>
        <w:rPr>
          <w:lang w:val="sv-SE"/>
        </w:rPr>
      </w:pPr>
      <w:r w:rsidRPr="00EE5530">
        <w:rPr>
          <w:lang w:val="sv-SE"/>
        </w:rPr>
        <w:t xml:space="preserve">Direction: </w:t>
      </w:r>
      <w:bookmarkStart w:id="5546"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5546"/>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146ABBD"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7562EDE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4EA9C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7D56F3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217BAE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697B9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0B83E7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41C59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635BF283"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F376918" w14:textId="77777777" w:rsidR="00DA5A1F" w:rsidRPr="00C37D2B" w:rsidRDefault="00DA5A1F"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BC7AC17"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1B742"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805511" w14:textId="77777777" w:rsidR="00DA5A1F" w:rsidRPr="00C37D2B" w:rsidRDefault="00DA5A1F"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44C2AD9"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1466C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B6BC21"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92248" w:rsidRPr="00C37D2B" w14:paraId="2F0D996F" w14:textId="77777777" w:rsidTr="00E25EFA">
        <w:tc>
          <w:tcPr>
            <w:tcW w:w="2160" w:type="dxa"/>
            <w:tcBorders>
              <w:top w:val="single" w:sz="4" w:space="0" w:color="auto"/>
              <w:left w:val="single" w:sz="4" w:space="0" w:color="auto"/>
              <w:bottom w:val="single" w:sz="4" w:space="0" w:color="auto"/>
              <w:right w:val="single" w:sz="4" w:space="0" w:color="auto"/>
            </w:tcBorders>
          </w:tcPr>
          <w:p w14:paraId="59737217" w14:textId="77777777" w:rsidR="00192248" w:rsidRPr="00C37D2B" w:rsidRDefault="00192248" w:rsidP="00E25EFA">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CECC8C7" w14:textId="77777777" w:rsidR="00192248" w:rsidRPr="00C37D2B" w:rsidRDefault="00192248"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DF4DC3" w14:textId="77777777" w:rsidR="00192248" w:rsidRPr="00C37D2B" w:rsidRDefault="00192248"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B71905" w14:textId="77777777" w:rsidR="00192248" w:rsidRPr="00C37D2B"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78CDD"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CF08" w14:textId="77777777" w:rsidR="00192248" w:rsidRPr="00C37D2B" w:rsidRDefault="00192248"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55A2A17" w14:textId="77777777" w:rsidR="00192248" w:rsidRPr="00C37D2B" w:rsidRDefault="00192248" w:rsidP="00E25EFA">
            <w:pPr>
              <w:pStyle w:val="TAC"/>
              <w:keepNext w:val="0"/>
              <w:keepLines w:val="0"/>
              <w:widowControl w:val="0"/>
              <w:rPr>
                <w:lang w:eastAsia="ja-JP"/>
              </w:rPr>
            </w:pPr>
            <w:r>
              <w:rPr>
                <w:lang w:val="fr-FR" w:eastAsia="ja-JP"/>
              </w:rPr>
              <w:t>reject</w:t>
            </w:r>
          </w:p>
        </w:tc>
      </w:tr>
      <w:tr w:rsidR="008E6632" w:rsidRPr="00C37D2B" w14:paraId="232A8A37" w14:textId="77777777" w:rsidTr="00E25EFA">
        <w:tc>
          <w:tcPr>
            <w:tcW w:w="2160" w:type="dxa"/>
            <w:tcBorders>
              <w:top w:val="single" w:sz="4" w:space="0" w:color="auto"/>
              <w:left w:val="single" w:sz="4" w:space="0" w:color="auto"/>
              <w:bottom w:val="single" w:sz="4" w:space="0" w:color="auto"/>
              <w:right w:val="single" w:sz="4" w:space="0" w:color="auto"/>
            </w:tcBorders>
          </w:tcPr>
          <w:p w14:paraId="37C41270" w14:textId="77777777" w:rsidR="00DA5A1F" w:rsidRPr="00C37D2B" w:rsidRDefault="00DA5A1F" w:rsidP="00E25EFA">
            <w:pPr>
              <w:pStyle w:val="TAL"/>
              <w:keepNext w:val="0"/>
              <w:keepLines w:val="0"/>
              <w:widowControl w:val="0"/>
              <w:ind w:left="142"/>
              <w:rPr>
                <w:rFonts w:cs="Arial"/>
                <w:b/>
                <w:bCs/>
                <w:lang w:eastAsia="zh-CN"/>
              </w:rPr>
            </w:pPr>
            <w:bookmarkStart w:id="5547"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80427BA" w14:textId="77777777" w:rsidR="00DA5A1F" w:rsidRPr="00C37D2B" w:rsidRDefault="00DA5A1F"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7510FE"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9B504"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24501"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5DF63A"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BF820" w14:textId="77777777" w:rsidR="00DA5A1F" w:rsidRPr="00C37D2B" w:rsidRDefault="00DA5A1F" w:rsidP="00E25EFA">
            <w:pPr>
              <w:pStyle w:val="TAC"/>
              <w:keepNext w:val="0"/>
              <w:keepLines w:val="0"/>
              <w:widowControl w:val="0"/>
              <w:rPr>
                <w:lang w:eastAsia="ja-JP"/>
              </w:rPr>
            </w:pPr>
          </w:p>
        </w:tc>
      </w:tr>
      <w:tr w:rsidR="008E6632" w:rsidRPr="00C37D2B" w14:paraId="64D3C5F7"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3205285D" w14:textId="77777777" w:rsidR="00DA5A1F" w:rsidRPr="00C37D2B" w:rsidRDefault="00DA5A1F" w:rsidP="00E25EFA">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0AEA541A"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91487"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8569E5" w14:textId="77777777" w:rsidR="00DA5A1F" w:rsidRPr="00C37D2B" w:rsidRDefault="00DA5A1F" w:rsidP="00E25EFA">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03C2A6A"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34158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29A60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E56E116"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2B5E8A25" w14:textId="77777777" w:rsidR="00DA5A1F" w:rsidRPr="00C37D2B" w:rsidRDefault="00DA5A1F" w:rsidP="00E25EFA">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4E6791E"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15F44" w14:textId="77777777" w:rsidR="00DA5A1F" w:rsidRPr="00C37D2B" w:rsidRDefault="00DA5A1F" w:rsidP="00E25EF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D70BF12"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EE9AF" w14:textId="77777777" w:rsidR="00DA5A1F" w:rsidRPr="00C37D2B" w:rsidRDefault="00DA5A1F" w:rsidP="00E25EFA">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2937B7B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0AD58"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7AF5B517"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0605D3D9"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89CF0EB"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32CFB"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716934" w14:textId="77777777" w:rsidR="00DA5A1F" w:rsidRPr="00C37D2B" w:rsidRDefault="00DA5A1F" w:rsidP="00E25EFA">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78DDEFCA"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51AFB"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90019" w14:textId="77777777" w:rsidR="00DA5A1F" w:rsidRPr="00C37D2B" w:rsidRDefault="00DA5A1F" w:rsidP="00E25EFA">
            <w:pPr>
              <w:pStyle w:val="TAC"/>
              <w:keepNext w:val="0"/>
              <w:keepLines w:val="0"/>
              <w:widowControl w:val="0"/>
              <w:rPr>
                <w:lang w:eastAsia="ja-JP"/>
              </w:rPr>
            </w:pPr>
          </w:p>
        </w:tc>
      </w:tr>
      <w:tr w:rsidR="008E6632" w:rsidRPr="00C37D2B" w14:paraId="6EDBDCE7"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F3136DB"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5E124101" w14:textId="77777777" w:rsidR="00DA5A1F" w:rsidRPr="00C37D2B" w:rsidRDefault="00DA5A1F"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54AE35"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C2835" w14:textId="77777777" w:rsidR="00DA5A1F" w:rsidRPr="00C37D2B" w:rsidRDefault="00CA6E98"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B8F43F5" w14:textId="77777777" w:rsidR="00DA5A1F" w:rsidRPr="00C37D2B" w:rsidRDefault="00DA5A1F" w:rsidP="00E25EFA">
            <w:pPr>
              <w:pStyle w:val="TAL"/>
              <w:keepNext w:val="0"/>
              <w:keepLines w:val="0"/>
              <w:widowControl w:val="0"/>
              <w:rPr>
                <w:lang w:eastAsia="zh-CN"/>
              </w:rPr>
            </w:pPr>
            <w:r w:rsidRPr="00C37D2B">
              <w:rPr>
                <w:lang w:eastAsia="zh-CN"/>
              </w:rPr>
              <w:t>NR neighbours</w:t>
            </w:r>
          </w:p>
          <w:p w14:paraId="522EEB83"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0DF4CD" w14:textId="77777777" w:rsidR="00DA5A1F" w:rsidRPr="00C37D2B" w:rsidRDefault="00192248" w:rsidP="00E25EF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5521C" w14:textId="77777777" w:rsidR="00DA5A1F" w:rsidRPr="00C37D2B" w:rsidRDefault="00DA5A1F" w:rsidP="00E25EFA">
            <w:pPr>
              <w:pStyle w:val="TAC"/>
              <w:keepNext w:val="0"/>
              <w:keepLines w:val="0"/>
              <w:widowControl w:val="0"/>
              <w:rPr>
                <w:lang w:eastAsia="ja-JP"/>
              </w:rPr>
            </w:pPr>
          </w:p>
        </w:tc>
      </w:tr>
      <w:tr w:rsidR="00083D90" w:rsidRPr="00C37D2B" w14:paraId="21C24A4D"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03B676DE" w14:textId="77777777" w:rsidR="00083D90" w:rsidRPr="00C37D2B" w:rsidRDefault="00083D90" w:rsidP="00E25EFA">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09FADA53" w14:textId="77777777" w:rsidR="00083D90" w:rsidRPr="00C37D2B" w:rsidRDefault="00083D90"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6540D" w14:textId="77777777" w:rsidR="00083D90" w:rsidRPr="00C37D2B" w:rsidRDefault="00083D90"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375E0" w14:textId="77777777" w:rsidR="00083D90" w:rsidRPr="00C37D2B" w:rsidRDefault="00083D90" w:rsidP="00E25EF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46DF5A8" w14:textId="77777777" w:rsidR="00083D90" w:rsidRPr="00C37D2B" w:rsidRDefault="00083D90" w:rsidP="00E25EFA">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975FB5B" w14:textId="77777777" w:rsidR="00083D90" w:rsidRPr="00C37D2B" w:rsidRDefault="00083D90"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38BD48" w14:textId="77777777" w:rsidR="00083D90" w:rsidRPr="00C37D2B" w:rsidRDefault="00083D90" w:rsidP="00E25EFA">
            <w:pPr>
              <w:pStyle w:val="TAC"/>
              <w:keepNext w:val="0"/>
              <w:keepLines w:val="0"/>
              <w:widowControl w:val="0"/>
              <w:rPr>
                <w:lang w:eastAsia="zh-CN"/>
              </w:rPr>
            </w:pPr>
            <w:r w:rsidRPr="00C37D2B">
              <w:rPr>
                <w:lang w:eastAsia="ja-JP"/>
              </w:rPr>
              <w:t>reject</w:t>
            </w:r>
          </w:p>
        </w:tc>
      </w:tr>
      <w:tr w:rsidR="009C5692" w:rsidRPr="00C37D2B" w14:paraId="2F57DBDB"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5A928F7" w14:textId="77777777" w:rsidR="009C5692" w:rsidRPr="00C37D2B" w:rsidRDefault="009C5692" w:rsidP="00E25EFA">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5956007" w14:textId="77777777" w:rsidR="009C5692" w:rsidRPr="00C37D2B" w:rsidRDefault="009C5692" w:rsidP="00E25EFA">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91AD48" w14:textId="77777777" w:rsidR="009C5692" w:rsidRPr="00C37D2B" w:rsidRDefault="009C5692"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17A98" w14:textId="77777777" w:rsidR="009C5692" w:rsidRPr="00C37D2B" w:rsidRDefault="00B2325D" w:rsidP="00E25EFA">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34B91873" w14:textId="77777777" w:rsidR="009C5692" w:rsidRPr="00C37D2B" w:rsidRDefault="009C5692"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BB7BD" w14:textId="77777777" w:rsidR="009C5692" w:rsidRPr="00C37D2B" w:rsidRDefault="009C5692"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49DD5" w14:textId="77777777" w:rsidR="009C5692" w:rsidRPr="00C37D2B" w:rsidRDefault="009C5692" w:rsidP="00E25EFA">
            <w:pPr>
              <w:pStyle w:val="TAC"/>
              <w:keepNext w:val="0"/>
              <w:keepLines w:val="0"/>
              <w:widowControl w:val="0"/>
              <w:rPr>
                <w:lang w:eastAsia="zh-CN"/>
              </w:rPr>
            </w:pPr>
            <w:r w:rsidRPr="00C37D2B">
              <w:rPr>
                <w:lang w:eastAsia="zh-CN"/>
              </w:rPr>
              <w:t>ignore</w:t>
            </w:r>
          </w:p>
        </w:tc>
      </w:tr>
      <w:bookmarkEnd w:id="5547"/>
      <w:tr w:rsidR="008E6632" w:rsidRPr="00C37D2B" w14:paraId="15C614DA" w14:textId="77777777" w:rsidTr="00E25EFA">
        <w:tc>
          <w:tcPr>
            <w:tcW w:w="2160" w:type="dxa"/>
            <w:tcBorders>
              <w:top w:val="single" w:sz="4" w:space="0" w:color="auto"/>
              <w:left w:val="single" w:sz="4" w:space="0" w:color="auto"/>
              <w:bottom w:val="single" w:sz="4" w:space="0" w:color="auto"/>
              <w:right w:val="single" w:sz="4" w:space="0" w:color="auto"/>
            </w:tcBorders>
          </w:tcPr>
          <w:p w14:paraId="589A347A" w14:textId="77777777" w:rsidR="00DA5A1F" w:rsidRPr="00C37D2B" w:rsidRDefault="00DA5A1F" w:rsidP="00E25EFA">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2EDC16F2" w14:textId="77777777" w:rsidR="00DA5A1F" w:rsidRPr="00C37D2B" w:rsidRDefault="00DA5A1F"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690799"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4F92"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DA8FD3"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CC47D3"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C5001" w14:textId="77777777" w:rsidR="00DA5A1F" w:rsidRPr="00C37D2B" w:rsidRDefault="00DA5A1F" w:rsidP="00E25EFA">
            <w:pPr>
              <w:pStyle w:val="TAC"/>
              <w:keepNext w:val="0"/>
              <w:keepLines w:val="0"/>
              <w:widowControl w:val="0"/>
              <w:rPr>
                <w:lang w:eastAsia="ja-JP"/>
              </w:rPr>
            </w:pPr>
          </w:p>
        </w:tc>
      </w:tr>
      <w:tr w:rsidR="008E6632" w:rsidRPr="00C37D2B" w14:paraId="60E196DE"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B1AA48B" w14:textId="77777777" w:rsidR="00DA5A1F" w:rsidRPr="00C37D2B" w:rsidRDefault="00DA5A1F" w:rsidP="00E25EFA">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78274EEC"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0B9944"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037DFA" w14:textId="77777777" w:rsidR="00DA5A1F" w:rsidRPr="00C37D2B" w:rsidRDefault="004E4407" w:rsidP="00E25EFA">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2804A31C"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F220F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E89679"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357A727"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4965A69A"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5BB5479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898B42" w14:textId="77777777" w:rsidR="00DA5A1F" w:rsidRPr="00C37D2B" w:rsidRDefault="00DA5A1F" w:rsidP="00E25EFA">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3BB03D6A"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330EE8F" w14:textId="77777777" w:rsidR="00DA5A1F" w:rsidRPr="00C37D2B" w:rsidRDefault="009C5692" w:rsidP="00E25EFA">
            <w:pPr>
              <w:pStyle w:val="TAL"/>
              <w:keepNext w:val="0"/>
              <w:keepLines w:val="0"/>
              <w:widowControl w:val="0"/>
              <w:rPr>
                <w:lang w:eastAsia="ja-JP"/>
              </w:rPr>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373CE91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C73561"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686EA2B6"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24B43FA3"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w:t>
            </w:r>
            <w:bookmarkStart w:id="5548" w:name="OLE_LINK82"/>
            <w:r w:rsidRPr="00C37D2B">
              <w:rPr>
                <w:rFonts w:cs="Arial"/>
                <w:bCs/>
                <w:lang w:eastAsia="ja-JP"/>
              </w:rPr>
              <w:t>Served NR Cell Information</w:t>
            </w:r>
            <w:bookmarkEnd w:id="5548"/>
          </w:p>
        </w:tc>
        <w:tc>
          <w:tcPr>
            <w:tcW w:w="1080" w:type="dxa"/>
            <w:tcBorders>
              <w:top w:val="single" w:sz="4" w:space="0" w:color="auto"/>
              <w:left w:val="single" w:sz="4" w:space="0" w:color="auto"/>
              <w:bottom w:val="single" w:sz="4" w:space="0" w:color="auto"/>
              <w:right w:val="single" w:sz="4" w:space="0" w:color="auto"/>
            </w:tcBorders>
            <w:hideMark/>
          </w:tcPr>
          <w:p w14:paraId="31FA1A18"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C7E84D"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27CD28" w14:textId="77777777" w:rsidR="00DA5A1F" w:rsidRPr="00C37D2B" w:rsidRDefault="004E4407" w:rsidP="00E25EFA">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53F642A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9148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F4580E5" w14:textId="77777777" w:rsidR="00DA5A1F" w:rsidRPr="00C37D2B" w:rsidRDefault="00DA5A1F" w:rsidP="00E25EFA">
            <w:pPr>
              <w:pStyle w:val="TAC"/>
              <w:keepNext w:val="0"/>
              <w:keepLines w:val="0"/>
              <w:widowControl w:val="0"/>
              <w:rPr>
                <w:lang w:eastAsia="ja-JP"/>
              </w:rPr>
            </w:pPr>
          </w:p>
        </w:tc>
      </w:tr>
      <w:tr w:rsidR="008E6632" w:rsidRPr="00C37D2B" w14:paraId="70E0CE13"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76511EE" w14:textId="77777777" w:rsidR="00DA5A1F" w:rsidRPr="00C37D2B" w:rsidRDefault="00192248" w:rsidP="00E25EFA">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B6DD44A" w14:textId="77777777" w:rsidR="00DA5A1F" w:rsidRPr="00C37D2B" w:rsidRDefault="00DA5A1F"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3F760C66"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C68617" w14:textId="77777777" w:rsidR="00DA5A1F" w:rsidRPr="00C37D2B" w:rsidRDefault="00CA6E98"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112DC73" w14:textId="77777777" w:rsidR="00DA5A1F" w:rsidRPr="00C37D2B" w:rsidRDefault="00DA5A1F" w:rsidP="00E25EFA">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B9FF52E" w14:textId="77777777" w:rsidR="00DA5A1F" w:rsidRPr="00C37D2B" w:rsidRDefault="00192248" w:rsidP="00E25EF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B189" w14:textId="77777777" w:rsidR="00DA5A1F" w:rsidRPr="00C37D2B" w:rsidRDefault="00DA5A1F" w:rsidP="00E25EFA">
            <w:pPr>
              <w:pStyle w:val="TAC"/>
              <w:keepNext w:val="0"/>
              <w:keepLines w:val="0"/>
              <w:widowControl w:val="0"/>
              <w:rPr>
                <w:lang w:eastAsia="zh-CN"/>
              </w:rPr>
            </w:pPr>
          </w:p>
        </w:tc>
      </w:tr>
      <w:tr w:rsidR="009C5692" w:rsidRPr="00C37D2B" w14:paraId="4DE0FAD6" w14:textId="77777777" w:rsidTr="00E25EFA">
        <w:tc>
          <w:tcPr>
            <w:tcW w:w="2160" w:type="dxa"/>
            <w:tcBorders>
              <w:top w:val="single" w:sz="4" w:space="0" w:color="auto"/>
              <w:left w:val="single" w:sz="4" w:space="0" w:color="auto"/>
              <w:bottom w:val="single" w:sz="4" w:space="0" w:color="auto"/>
              <w:right w:val="single" w:sz="4" w:space="0" w:color="auto"/>
            </w:tcBorders>
          </w:tcPr>
          <w:p w14:paraId="7B4EB206" w14:textId="77777777" w:rsidR="009C5692" w:rsidRPr="00C37D2B" w:rsidRDefault="009C5692" w:rsidP="00E25EFA">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5108B97" w14:textId="77777777" w:rsidR="009C5692" w:rsidRPr="00C37D2B" w:rsidRDefault="009C5692"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7D9A0" w14:textId="77777777" w:rsidR="009C5692" w:rsidRPr="00C37D2B" w:rsidRDefault="009C569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F4AAB0" w14:textId="77777777" w:rsidR="009C5692" w:rsidRPr="00C37D2B" w:rsidRDefault="009C5692" w:rsidP="00E25EFA">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6444FA6D" w14:textId="77777777" w:rsidR="009C5692" w:rsidRPr="00C37D2B" w:rsidRDefault="009C5692" w:rsidP="00E25EFA">
            <w:pPr>
              <w:pStyle w:val="TAL"/>
              <w:keepNext w:val="0"/>
              <w:keepLines w:val="0"/>
              <w:widowControl w:val="0"/>
              <w:rPr>
                <w:lang w:eastAsia="zh-CN"/>
              </w:rPr>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4548154B" w14:textId="77777777" w:rsidR="009C5692" w:rsidRPr="00C37D2B" w:rsidRDefault="009C5692"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65B516" w14:textId="77777777" w:rsidR="009C5692" w:rsidRPr="00C37D2B" w:rsidRDefault="009C5692" w:rsidP="00E25EFA">
            <w:pPr>
              <w:pStyle w:val="TAC"/>
              <w:keepNext w:val="0"/>
              <w:keepLines w:val="0"/>
              <w:widowControl w:val="0"/>
              <w:rPr>
                <w:lang w:eastAsia="zh-CN"/>
              </w:rPr>
            </w:pPr>
            <w:r w:rsidRPr="00C37D2B">
              <w:rPr>
                <w:lang w:eastAsia="ja-JP"/>
              </w:rPr>
              <w:t>ignore</w:t>
            </w:r>
          </w:p>
        </w:tc>
      </w:tr>
      <w:tr w:rsidR="00991EB5" w:rsidRPr="00C37D2B" w14:paraId="3BF0859E" w14:textId="77777777" w:rsidTr="00E25EFA">
        <w:tc>
          <w:tcPr>
            <w:tcW w:w="2160" w:type="dxa"/>
            <w:tcBorders>
              <w:top w:val="single" w:sz="4" w:space="0" w:color="auto"/>
              <w:left w:val="single" w:sz="4" w:space="0" w:color="auto"/>
              <w:bottom w:val="single" w:sz="4" w:space="0" w:color="auto"/>
              <w:right w:val="single" w:sz="4" w:space="0" w:color="auto"/>
            </w:tcBorders>
          </w:tcPr>
          <w:p w14:paraId="4B03C8AC" w14:textId="77777777" w:rsidR="00991EB5" w:rsidRPr="00C37D2B" w:rsidRDefault="00991EB5" w:rsidP="00E25EFA">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363BA9" w14:textId="77777777" w:rsidR="00991EB5" w:rsidRPr="00C37D2B" w:rsidRDefault="00991EB5"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B9FAF" w14:textId="77777777" w:rsidR="00991EB5" w:rsidRPr="00C37D2B" w:rsidRDefault="00991EB5"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49B598" w14:textId="77777777" w:rsidR="00991EB5" w:rsidRPr="00C37D2B" w:rsidRDefault="00216FA1" w:rsidP="00E25EF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C86AD3" w14:textId="77777777" w:rsidR="00991EB5" w:rsidRPr="00C37D2B" w:rsidRDefault="00991EB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B6FBFE" w14:textId="77777777" w:rsidR="00991EB5" w:rsidRPr="00C37D2B" w:rsidRDefault="00991EB5"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EE02DB" w14:textId="77777777" w:rsidR="00991EB5" w:rsidRPr="00C37D2B" w:rsidRDefault="00991EB5" w:rsidP="00E25EFA">
            <w:pPr>
              <w:pStyle w:val="TAC"/>
              <w:keepNext w:val="0"/>
              <w:keepLines w:val="0"/>
              <w:widowControl w:val="0"/>
              <w:rPr>
                <w:lang w:eastAsia="zh-CN"/>
              </w:rPr>
            </w:pPr>
            <w:r w:rsidRPr="00C37D2B">
              <w:rPr>
                <w:lang w:eastAsia="ja-JP"/>
              </w:rPr>
              <w:t>reject</w:t>
            </w:r>
          </w:p>
        </w:tc>
      </w:tr>
      <w:tr w:rsidR="00AF7CB6" w:rsidRPr="00C37D2B" w14:paraId="47584390" w14:textId="77777777" w:rsidTr="00E25EFA">
        <w:tc>
          <w:tcPr>
            <w:tcW w:w="2160" w:type="dxa"/>
            <w:tcBorders>
              <w:top w:val="single" w:sz="4" w:space="0" w:color="auto"/>
              <w:left w:val="single" w:sz="4" w:space="0" w:color="auto"/>
              <w:bottom w:val="single" w:sz="4" w:space="0" w:color="auto"/>
              <w:right w:val="single" w:sz="4" w:space="0" w:color="auto"/>
            </w:tcBorders>
          </w:tcPr>
          <w:p w14:paraId="1542D432" w14:textId="77777777" w:rsidR="00AF7CB6" w:rsidRPr="00C37D2B" w:rsidRDefault="00AF7CB6" w:rsidP="00E25EFA">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FD334D1" w14:textId="77777777" w:rsidR="00AF7CB6" w:rsidRPr="00C37D2B" w:rsidRDefault="00AF7CB6" w:rsidP="00E25EFA">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9E07AD" w14:textId="77777777" w:rsidR="00AF7CB6" w:rsidRPr="00C37D2B" w:rsidRDefault="00AF7CB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931D7" w14:textId="77777777" w:rsidR="00AF7CB6" w:rsidRPr="00C37D2B" w:rsidRDefault="00AF7CB6" w:rsidP="00E25EFA">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5919F592" w14:textId="77777777" w:rsidR="00AF7CB6" w:rsidRPr="00C37D2B" w:rsidRDefault="00AF7CB6"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ED487" w14:textId="77777777" w:rsidR="00AF7CB6" w:rsidRPr="00C37D2B" w:rsidRDefault="00AF7CB6" w:rsidP="00E25EF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5C2DDE" w14:textId="77777777" w:rsidR="00AF7CB6" w:rsidRPr="00C37D2B" w:rsidRDefault="00AF7CB6" w:rsidP="00E25EFA">
            <w:pPr>
              <w:pStyle w:val="TAC"/>
              <w:keepNext w:val="0"/>
              <w:keepLines w:val="0"/>
              <w:widowControl w:val="0"/>
              <w:rPr>
                <w:lang w:eastAsia="ja-JP"/>
              </w:rPr>
            </w:pPr>
            <w:r w:rsidRPr="00C37D2B">
              <w:rPr>
                <w:rFonts w:cs="Arial"/>
                <w:szCs w:val="18"/>
                <w:lang w:eastAsia="ja-JP"/>
              </w:rPr>
              <w:t>ignore</w:t>
            </w:r>
          </w:p>
        </w:tc>
      </w:tr>
    </w:tbl>
    <w:p w14:paraId="2024C1B5" w14:textId="77777777" w:rsidR="00DA5A1F" w:rsidRPr="00C37D2B" w:rsidRDefault="00DA5A1F" w:rsidP="00DA5A1F">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6C5A2408"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3D2800CA" w14:textId="77777777" w:rsidR="00DA5A1F" w:rsidRPr="00C37D2B" w:rsidRDefault="00DA5A1F" w:rsidP="00546836">
            <w:pPr>
              <w:pStyle w:val="TAH"/>
              <w:rPr>
                <w:rFonts w:cs="Arial"/>
                <w:lang w:eastAsia="ja-JP"/>
              </w:rPr>
            </w:pPr>
            <w:bookmarkStart w:id="5549"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2B31C86"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132551D3" w14:textId="77777777" w:rsidTr="00546836">
        <w:tblPrEx>
          <w:tblLook w:val="0000" w:firstRow="0" w:lastRow="0" w:firstColumn="0" w:lastColumn="0" w:noHBand="0" w:noVBand="0"/>
        </w:tblPrEx>
        <w:tc>
          <w:tcPr>
            <w:tcW w:w="3686" w:type="dxa"/>
          </w:tcPr>
          <w:p w14:paraId="59254190" w14:textId="77777777" w:rsidR="00DA5A1F" w:rsidRPr="00C37D2B" w:rsidRDefault="00DA5A1F" w:rsidP="00546836">
            <w:pPr>
              <w:pStyle w:val="TAL"/>
              <w:rPr>
                <w:rFonts w:cs="Arial"/>
                <w:lang w:eastAsia="ja-JP"/>
              </w:rPr>
            </w:pPr>
            <w:r w:rsidRPr="00C37D2B">
              <w:rPr>
                <w:rFonts w:cs="Arial"/>
                <w:lang w:eastAsia="ja-JP"/>
              </w:rPr>
              <w:t>maxCellineNB</w:t>
            </w:r>
          </w:p>
        </w:tc>
        <w:tc>
          <w:tcPr>
            <w:tcW w:w="5670" w:type="dxa"/>
          </w:tcPr>
          <w:p w14:paraId="0551187E" w14:textId="77777777" w:rsidR="00DA5A1F" w:rsidRPr="00C37D2B" w:rsidRDefault="00DA5A1F" w:rsidP="00546836">
            <w:pPr>
              <w:pStyle w:val="TAL"/>
              <w:rPr>
                <w:rFonts w:cs="Arial"/>
                <w:lang w:eastAsia="ja-JP"/>
              </w:rPr>
            </w:pPr>
            <w:r w:rsidRPr="00C37D2B">
              <w:rPr>
                <w:rFonts w:cs="Arial"/>
                <w:lang w:eastAsia="ja-JP"/>
              </w:rPr>
              <w:t>Maximum no. cells that can be served by an eNB. Value is 256.</w:t>
            </w:r>
          </w:p>
        </w:tc>
      </w:tr>
      <w:tr w:rsidR="008E6632" w:rsidRPr="00C37D2B" w14:paraId="4F30DA38" w14:textId="77777777" w:rsidTr="00546836">
        <w:tc>
          <w:tcPr>
            <w:tcW w:w="3686" w:type="dxa"/>
            <w:tcBorders>
              <w:top w:val="single" w:sz="4" w:space="0" w:color="auto"/>
              <w:left w:val="single" w:sz="4" w:space="0" w:color="auto"/>
              <w:bottom w:val="single" w:sz="4" w:space="0" w:color="auto"/>
              <w:right w:val="single" w:sz="4" w:space="0" w:color="auto"/>
            </w:tcBorders>
          </w:tcPr>
          <w:p w14:paraId="19C0BA09" w14:textId="77777777" w:rsidR="00DA5A1F" w:rsidRPr="00C37D2B" w:rsidRDefault="00DA5A1F" w:rsidP="00546836">
            <w:pPr>
              <w:pStyle w:val="TAL"/>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11ADAF75" w14:textId="77777777" w:rsidR="00DA5A1F" w:rsidRPr="00C37D2B" w:rsidRDefault="00DA5A1F" w:rsidP="00546836">
            <w:pPr>
              <w:pStyle w:val="TAL"/>
              <w:rPr>
                <w:rFonts w:cs="Arial"/>
                <w:bCs/>
                <w:lang w:eastAsia="ja-JP"/>
              </w:rPr>
            </w:pPr>
            <w:r w:rsidRPr="00C37D2B">
              <w:rPr>
                <w:rFonts w:cs="Arial"/>
                <w:bCs/>
                <w:lang w:eastAsia="ja-JP"/>
              </w:rPr>
              <w:t>Maximum no. cells that can be served by an en-gNB. Value is 16384.</w:t>
            </w:r>
          </w:p>
        </w:tc>
      </w:tr>
      <w:bookmarkEnd w:id="5549"/>
    </w:tbl>
    <w:p w14:paraId="20307175" w14:textId="77777777" w:rsidR="00DA5A1F" w:rsidRPr="00C37D2B" w:rsidRDefault="00DA5A1F" w:rsidP="00DA5A1F"/>
    <w:p w14:paraId="7D7D6A8B" w14:textId="77777777" w:rsidR="00DA5A1F" w:rsidRPr="00C37D2B" w:rsidRDefault="00FE7A24" w:rsidP="00DA5A1F">
      <w:pPr>
        <w:pStyle w:val="Heading4"/>
      </w:pPr>
      <w:bookmarkStart w:id="5550" w:name="_Toc20954404"/>
      <w:bookmarkStart w:id="5551" w:name="_Toc29902408"/>
      <w:bookmarkStart w:id="5552" w:name="_Toc29906412"/>
      <w:bookmarkStart w:id="5553" w:name="_Toc36550402"/>
      <w:bookmarkStart w:id="5554" w:name="_Toc45104152"/>
      <w:bookmarkStart w:id="5555" w:name="_Toc45227648"/>
      <w:bookmarkStart w:id="5556" w:name="_Toc45891462"/>
      <w:bookmarkStart w:id="5557" w:name="_Toc51764104"/>
      <w:bookmarkStart w:id="5558" w:name="_Toc56528105"/>
      <w:bookmarkStart w:id="5559" w:name="_Toc64382072"/>
      <w:bookmarkStart w:id="5560" w:name="_Toc66283647"/>
      <w:bookmarkStart w:id="5561" w:name="_Toc67911023"/>
      <w:bookmarkStart w:id="5562" w:name="_Toc73979801"/>
      <w:bookmarkStart w:id="5563" w:name="_Toc88650525"/>
      <w:bookmarkStart w:id="5564" w:name="_Toc97885652"/>
      <w:bookmarkStart w:id="5565" w:name="_Toc105524891"/>
      <w:bookmarkStart w:id="5566" w:name="_Toc145325663"/>
      <w:r w:rsidRPr="00C37D2B">
        <w:t>9.1.2.32</w:t>
      </w:r>
      <w:r w:rsidR="00DA5A1F" w:rsidRPr="00C37D2B">
        <w:tab/>
        <w:t>EN-DC X2 SETUP RESPONSE</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4F6D5CEB" w14:textId="77777777" w:rsidR="00DA5A1F" w:rsidRPr="00C37D2B" w:rsidRDefault="00DA5A1F" w:rsidP="00DA5A1F">
      <w:r w:rsidRPr="00C37D2B">
        <w:t>This message is sent by a neighbouring node to an initiating node, both nodes able to interact for EN-DC, to transfer the initialization information for a TNL association.</w:t>
      </w:r>
    </w:p>
    <w:p w14:paraId="3192781E" w14:textId="77777777" w:rsidR="00DA5A1F" w:rsidRPr="00EE5530" w:rsidRDefault="00DA5A1F" w:rsidP="00DA5A1F">
      <w:pPr>
        <w:rPr>
          <w:lang w:val="sv-SE"/>
        </w:rPr>
      </w:pPr>
      <w:bookmarkStart w:id="5567" w:name="OLE_LINK94"/>
      <w:r w:rsidRPr="00EE5530">
        <w:rPr>
          <w:lang w:val="sv-SE"/>
        </w:rPr>
        <w:t>Direction:</w:t>
      </w:r>
      <w:bookmarkStart w:id="5568" w:name="OLE_LINK93"/>
      <w:r w:rsidRPr="00EE5530">
        <w:rPr>
          <w:lang w:val="sv-SE"/>
        </w:rPr>
        <w:t xml:space="preserve"> </w:t>
      </w:r>
      <w:bookmarkStart w:id="5569"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5568"/>
      <w:bookmarkEnd w:id="5569"/>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4DECE914" w14:textId="77777777" w:rsidTr="00E25EFA">
        <w:tc>
          <w:tcPr>
            <w:tcW w:w="2160" w:type="dxa"/>
            <w:tcBorders>
              <w:top w:val="single" w:sz="4" w:space="0" w:color="auto"/>
              <w:left w:val="single" w:sz="4" w:space="0" w:color="auto"/>
              <w:bottom w:val="single" w:sz="4" w:space="0" w:color="auto"/>
              <w:right w:val="single" w:sz="4" w:space="0" w:color="auto"/>
            </w:tcBorders>
            <w:hideMark/>
          </w:tcPr>
          <w:bookmarkEnd w:id="5567"/>
          <w:p w14:paraId="5B16DB1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DF99B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B188FD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540CB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B77C25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C68180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06E2E2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3B23ED16"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14B6818E" w14:textId="77777777" w:rsidR="00DA5A1F" w:rsidRPr="00C37D2B" w:rsidRDefault="00DA5A1F"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94DD88"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03860B"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3A3375" w14:textId="77777777" w:rsidR="00DA5A1F" w:rsidRPr="00C37D2B" w:rsidRDefault="00DA5A1F"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FD4D2B6"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A48DB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DCCFFD"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92248" w:rsidRPr="00C37D2B" w14:paraId="39CB3E42" w14:textId="77777777" w:rsidTr="00E25EFA">
        <w:tc>
          <w:tcPr>
            <w:tcW w:w="2160" w:type="dxa"/>
            <w:tcBorders>
              <w:top w:val="single" w:sz="4" w:space="0" w:color="auto"/>
              <w:left w:val="single" w:sz="4" w:space="0" w:color="auto"/>
              <w:bottom w:val="single" w:sz="4" w:space="0" w:color="auto"/>
              <w:right w:val="single" w:sz="4" w:space="0" w:color="auto"/>
            </w:tcBorders>
          </w:tcPr>
          <w:p w14:paraId="6C4B261A" w14:textId="77777777" w:rsidR="00192248" w:rsidRPr="00C37D2B" w:rsidRDefault="00192248" w:rsidP="00E25EFA">
            <w:pPr>
              <w:pStyle w:val="TAL"/>
              <w:keepNext w:val="0"/>
              <w:keepLines w:val="0"/>
              <w:widowControl w:val="0"/>
              <w:rPr>
                <w:lang w:eastAsia="zh-CN"/>
              </w:rPr>
            </w:pPr>
            <w:bookmarkStart w:id="5570"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1A01ADBB" w14:textId="77777777" w:rsidR="00192248" w:rsidRPr="00C37D2B" w:rsidRDefault="00192248"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72A331" w14:textId="77777777" w:rsidR="00192248" w:rsidRPr="00C37D2B" w:rsidRDefault="00192248"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7AD9" w14:textId="77777777" w:rsidR="00192248" w:rsidRPr="00C37D2B"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D4ADD4"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D4D12" w14:textId="77777777" w:rsidR="00192248" w:rsidRPr="00C37D2B" w:rsidRDefault="00192248"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28815" w14:textId="77777777" w:rsidR="00192248" w:rsidRPr="00C37D2B" w:rsidRDefault="00192248" w:rsidP="00E25EFA">
            <w:pPr>
              <w:pStyle w:val="TAC"/>
              <w:keepNext w:val="0"/>
              <w:keepLines w:val="0"/>
              <w:widowControl w:val="0"/>
              <w:rPr>
                <w:lang w:eastAsia="ja-JP"/>
              </w:rPr>
            </w:pPr>
            <w:r>
              <w:rPr>
                <w:lang w:val="fr-FR" w:eastAsia="ja-JP"/>
              </w:rPr>
              <w:t>reject</w:t>
            </w:r>
          </w:p>
        </w:tc>
      </w:tr>
      <w:tr w:rsidR="008E6632" w:rsidRPr="00C37D2B" w14:paraId="128B0403" w14:textId="77777777" w:rsidTr="00E25EFA">
        <w:tc>
          <w:tcPr>
            <w:tcW w:w="2160" w:type="dxa"/>
            <w:tcBorders>
              <w:top w:val="single" w:sz="4" w:space="0" w:color="auto"/>
              <w:left w:val="single" w:sz="4" w:space="0" w:color="auto"/>
              <w:bottom w:val="single" w:sz="4" w:space="0" w:color="auto"/>
              <w:right w:val="single" w:sz="4" w:space="0" w:color="auto"/>
            </w:tcBorders>
          </w:tcPr>
          <w:p w14:paraId="45203F65" w14:textId="77777777" w:rsidR="00DA5A1F" w:rsidRPr="00C37D2B" w:rsidRDefault="00DA5A1F" w:rsidP="00E25EFA">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12CE23B" w14:textId="77777777" w:rsidR="00DA5A1F" w:rsidRPr="00C37D2B" w:rsidRDefault="00DA5A1F"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EFB16C"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65AB8"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32C0E"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3E0A21"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173CFA" w14:textId="77777777" w:rsidR="00DA5A1F" w:rsidRPr="00C37D2B" w:rsidRDefault="00DA5A1F" w:rsidP="00E25EFA">
            <w:pPr>
              <w:pStyle w:val="TAC"/>
              <w:keepNext w:val="0"/>
              <w:keepLines w:val="0"/>
              <w:widowControl w:val="0"/>
              <w:rPr>
                <w:lang w:eastAsia="ja-JP"/>
              </w:rPr>
            </w:pPr>
          </w:p>
        </w:tc>
      </w:tr>
      <w:tr w:rsidR="008E6632" w:rsidRPr="00C37D2B" w14:paraId="045A791E"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A259B9D" w14:textId="77777777" w:rsidR="00DA5A1F" w:rsidRPr="00C37D2B" w:rsidRDefault="00DA5A1F" w:rsidP="00E25EFA">
            <w:pPr>
              <w:pStyle w:val="TAL"/>
              <w:keepNext w:val="0"/>
              <w:keepLines w:val="0"/>
              <w:widowControl w:val="0"/>
              <w:ind w:left="284"/>
              <w:rPr>
                <w:rFonts w:cs="Arial"/>
                <w:bCs/>
                <w:lang w:eastAsia="ja-JP"/>
              </w:rPr>
            </w:pPr>
            <w:bookmarkStart w:id="5571" w:name="_Hlk495435653"/>
            <w:bookmarkEnd w:id="5570"/>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0FCFBC8A"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0C031"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9EB45" w14:textId="77777777" w:rsidR="00DA5A1F" w:rsidRPr="00C37D2B" w:rsidRDefault="00DA5A1F" w:rsidP="00E25EFA">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9A39D3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D4320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8F527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45D1B7CC"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1DE532FE" w14:textId="77777777" w:rsidR="00DA5A1F" w:rsidRPr="00C37D2B" w:rsidRDefault="00DA5A1F" w:rsidP="00E25EFA">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7CE1EB7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14744E" w14:textId="77777777" w:rsidR="00DA5A1F" w:rsidRPr="00C37D2B" w:rsidRDefault="00DA5A1F" w:rsidP="00E25EFA">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5BE8FE7"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A37A45" w14:textId="77777777" w:rsidR="00DA5A1F" w:rsidRPr="00C37D2B" w:rsidRDefault="00DA5A1F" w:rsidP="00E25EFA">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4C96826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14B0DC"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2402ED8"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1984D8B7"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87AA286"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B9B171"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D90FD1" w14:textId="77777777" w:rsidR="00DA5A1F" w:rsidRPr="00C37D2B" w:rsidRDefault="00DA5A1F" w:rsidP="00E25EFA">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2340C7FA"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8FD3"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E487F" w14:textId="77777777" w:rsidR="00DA5A1F" w:rsidRPr="00C37D2B" w:rsidRDefault="00DA5A1F" w:rsidP="00E25EFA">
            <w:pPr>
              <w:pStyle w:val="TAC"/>
              <w:keepNext w:val="0"/>
              <w:keepLines w:val="0"/>
              <w:widowControl w:val="0"/>
              <w:rPr>
                <w:lang w:eastAsia="ja-JP"/>
              </w:rPr>
            </w:pPr>
          </w:p>
        </w:tc>
      </w:tr>
      <w:tr w:rsidR="008E6632" w:rsidRPr="00C37D2B" w14:paraId="33578372"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4351CDF0"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456563E" w14:textId="77777777" w:rsidR="00DA5A1F" w:rsidRPr="00C37D2B" w:rsidRDefault="00DA5A1F"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374B22"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4A438D" w14:textId="77777777" w:rsidR="00DA5A1F" w:rsidRPr="00C37D2B" w:rsidRDefault="00CA6E98"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70E36CA" w14:textId="77777777" w:rsidR="00DA5A1F" w:rsidRPr="00C37D2B" w:rsidRDefault="00DA5A1F" w:rsidP="00E25EFA">
            <w:pPr>
              <w:pStyle w:val="TAL"/>
              <w:keepNext w:val="0"/>
              <w:keepLines w:val="0"/>
              <w:widowControl w:val="0"/>
              <w:rPr>
                <w:lang w:eastAsia="zh-CN"/>
              </w:rPr>
            </w:pPr>
            <w:r w:rsidRPr="00C37D2B">
              <w:rPr>
                <w:lang w:eastAsia="zh-CN"/>
              </w:rPr>
              <w:t>NR neighbours</w:t>
            </w:r>
          </w:p>
          <w:p w14:paraId="3758B08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A3B3C" w14:textId="77777777" w:rsidR="00DA5A1F" w:rsidRPr="00C37D2B" w:rsidRDefault="00192248" w:rsidP="00E25EF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F4C1B" w14:textId="77777777" w:rsidR="00DA5A1F" w:rsidRPr="00C37D2B" w:rsidRDefault="00DA5A1F" w:rsidP="00E25EFA">
            <w:pPr>
              <w:pStyle w:val="TAC"/>
              <w:keepNext w:val="0"/>
              <w:keepLines w:val="0"/>
              <w:widowControl w:val="0"/>
              <w:rPr>
                <w:lang w:eastAsia="ja-JP"/>
              </w:rPr>
            </w:pPr>
          </w:p>
        </w:tc>
      </w:tr>
      <w:tr w:rsidR="009C5692" w:rsidRPr="00C37D2B" w14:paraId="5F6FBCE6" w14:textId="77777777" w:rsidTr="00E25EFA">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F5A8BE0" w14:textId="77777777" w:rsidR="009C5692" w:rsidRPr="00C37D2B" w:rsidRDefault="009C5692" w:rsidP="00E25EFA">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0FB4D397" w14:textId="77777777" w:rsidR="009C5692" w:rsidRPr="00C37D2B" w:rsidRDefault="009C5692" w:rsidP="00E25EFA">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25F8B6" w14:textId="77777777" w:rsidR="009C5692" w:rsidRPr="00C37D2B" w:rsidRDefault="009C569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C32213" w14:textId="77777777" w:rsidR="009C5692" w:rsidRPr="00C37D2B" w:rsidRDefault="00B2325D" w:rsidP="00E25EFA">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36FF2971" w14:textId="77777777" w:rsidR="009C5692" w:rsidRPr="00C37D2B" w:rsidRDefault="009C5692"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E5954F" w14:textId="77777777" w:rsidR="009C5692" w:rsidRPr="00C37D2B" w:rsidRDefault="009C5692"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9DFFEC" w14:textId="77777777" w:rsidR="009C5692" w:rsidRPr="00C37D2B" w:rsidRDefault="009C5692" w:rsidP="00E25EFA">
            <w:pPr>
              <w:pStyle w:val="TAC"/>
              <w:keepNext w:val="0"/>
              <w:keepLines w:val="0"/>
              <w:widowControl w:val="0"/>
              <w:rPr>
                <w:lang w:eastAsia="zh-CN"/>
              </w:rPr>
            </w:pPr>
            <w:r w:rsidRPr="00C37D2B">
              <w:rPr>
                <w:lang w:eastAsia="zh-CN"/>
              </w:rPr>
              <w:t>ignore</w:t>
            </w:r>
          </w:p>
        </w:tc>
      </w:tr>
      <w:tr w:rsidR="008E6632" w:rsidRPr="00C37D2B" w14:paraId="6E36CAEE" w14:textId="77777777" w:rsidTr="00E25EFA">
        <w:tc>
          <w:tcPr>
            <w:tcW w:w="2160" w:type="dxa"/>
            <w:tcBorders>
              <w:top w:val="single" w:sz="4" w:space="0" w:color="auto"/>
              <w:left w:val="single" w:sz="4" w:space="0" w:color="auto"/>
              <w:bottom w:val="single" w:sz="4" w:space="0" w:color="auto"/>
              <w:right w:val="single" w:sz="4" w:space="0" w:color="auto"/>
            </w:tcBorders>
          </w:tcPr>
          <w:p w14:paraId="5CAEBE49" w14:textId="77777777" w:rsidR="00DA5A1F" w:rsidRPr="00C37D2B" w:rsidRDefault="00DA5A1F" w:rsidP="00E25EFA">
            <w:pPr>
              <w:pStyle w:val="TAL"/>
              <w:keepNext w:val="0"/>
              <w:keepLines w:val="0"/>
              <w:widowControl w:val="0"/>
              <w:ind w:left="142"/>
              <w:rPr>
                <w:rFonts w:cs="Arial"/>
                <w:b/>
                <w:bCs/>
                <w:lang w:eastAsia="zh-CN"/>
              </w:rPr>
            </w:pPr>
            <w:bookmarkStart w:id="5572" w:name="_Hlk495436429"/>
            <w:bookmarkEnd w:id="5571"/>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6C6E497" w14:textId="77777777" w:rsidR="00DA5A1F" w:rsidRPr="00C37D2B" w:rsidRDefault="00DA5A1F"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C482E"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A9BF97"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27C425"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9C9370"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D0FAEA" w14:textId="77777777" w:rsidR="00DA5A1F" w:rsidRPr="00C37D2B" w:rsidRDefault="00DA5A1F" w:rsidP="00E25EFA">
            <w:pPr>
              <w:pStyle w:val="TAC"/>
              <w:keepNext w:val="0"/>
              <w:keepLines w:val="0"/>
              <w:widowControl w:val="0"/>
              <w:rPr>
                <w:lang w:eastAsia="ja-JP"/>
              </w:rPr>
            </w:pPr>
          </w:p>
        </w:tc>
      </w:tr>
      <w:tr w:rsidR="008E6632" w:rsidRPr="00C37D2B" w14:paraId="09E9202C"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47140A44" w14:textId="77777777" w:rsidR="00DA5A1F" w:rsidRPr="00C37D2B" w:rsidRDefault="00DA5A1F" w:rsidP="00E25EFA">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66DAABA4"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7A3B8"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0AE52" w14:textId="77777777" w:rsidR="00DA5A1F" w:rsidRPr="00C37D2B" w:rsidRDefault="004E4407" w:rsidP="00E25EFA">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23C6FF5"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9FE0A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790CB4" w14:textId="77777777" w:rsidR="00DA5A1F" w:rsidRPr="00C37D2B" w:rsidRDefault="00DA5A1F" w:rsidP="00E25EFA">
            <w:pPr>
              <w:pStyle w:val="TAC"/>
              <w:keepNext w:val="0"/>
              <w:keepLines w:val="0"/>
              <w:widowControl w:val="0"/>
              <w:rPr>
                <w:lang w:eastAsia="ja-JP"/>
              </w:rPr>
            </w:pPr>
            <w:r w:rsidRPr="00C37D2B">
              <w:rPr>
                <w:lang w:eastAsia="ja-JP"/>
              </w:rPr>
              <w:t>reject</w:t>
            </w:r>
          </w:p>
        </w:tc>
      </w:tr>
      <w:bookmarkEnd w:id="5572"/>
      <w:tr w:rsidR="008E6632" w:rsidRPr="00C37D2B" w14:paraId="591DD32A"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4F83F619"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14850D2D"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5746FF" w14:textId="77777777" w:rsidR="00DA5A1F" w:rsidRPr="00C37D2B" w:rsidRDefault="00DA5A1F" w:rsidP="00E25EFA">
            <w:pPr>
              <w:pStyle w:val="TAL"/>
              <w:keepNext w:val="0"/>
              <w:keepLines w:val="0"/>
              <w:widowControl w:val="0"/>
              <w:rPr>
                <w:lang w:eastAsia="ja-JP"/>
              </w:rPr>
            </w:pPr>
            <w:bookmarkStart w:id="5573" w:name="OLE_LINK87"/>
            <w:r w:rsidRPr="00C37D2B">
              <w:rPr>
                <w:i/>
                <w:lang w:eastAsia="ja-JP"/>
              </w:rPr>
              <w:t>1 .. &lt;maxCellinengNB&gt;</w:t>
            </w:r>
            <w:bookmarkEnd w:id="5573"/>
          </w:p>
        </w:tc>
        <w:tc>
          <w:tcPr>
            <w:tcW w:w="1512" w:type="dxa"/>
            <w:tcBorders>
              <w:top w:val="single" w:sz="4" w:space="0" w:color="auto"/>
              <w:left w:val="single" w:sz="4" w:space="0" w:color="auto"/>
              <w:bottom w:val="single" w:sz="4" w:space="0" w:color="auto"/>
              <w:right w:val="single" w:sz="4" w:space="0" w:color="auto"/>
            </w:tcBorders>
          </w:tcPr>
          <w:p w14:paraId="624B81B2" w14:textId="77777777" w:rsidR="00DA5A1F" w:rsidRPr="00C37D2B" w:rsidRDefault="00DA5A1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5BB7A6F" w14:textId="77777777" w:rsidR="00DA5A1F" w:rsidRPr="00C37D2B" w:rsidRDefault="009C5692" w:rsidP="00E25EFA">
            <w:pPr>
              <w:pStyle w:val="TAL"/>
              <w:keepNext w:val="0"/>
              <w:keepLines w:val="0"/>
              <w:widowControl w:val="0"/>
              <w:rPr>
                <w:lang w:eastAsia="ja-JP"/>
              </w:rPr>
            </w:pPr>
            <w:bookmarkStart w:id="5574" w:name="OLE_LINK88"/>
            <w:r w:rsidRPr="00C37D2B">
              <w:rPr>
                <w:lang w:eastAsia="zh-CN"/>
              </w:rPr>
              <w:t>L</w:t>
            </w:r>
            <w:r w:rsidR="00DA5A1F" w:rsidRPr="00C37D2B">
              <w:rPr>
                <w:lang w:eastAsia="zh-CN"/>
              </w:rPr>
              <w:t>ist of cells served by the en-gNB</w:t>
            </w:r>
            <w:bookmarkEnd w:id="5574"/>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0454B5F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D57CB4"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C446B15"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83AE0ED" w14:textId="77777777" w:rsidR="00DA5A1F" w:rsidRPr="00C37D2B" w:rsidRDefault="00DA5A1F" w:rsidP="00E25EFA">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35D3C8CD"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B3F1C"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40D875" w14:textId="77777777" w:rsidR="00DA5A1F" w:rsidRPr="00C37D2B" w:rsidRDefault="004E4407" w:rsidP="00E25EFA">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7ABCDEAF"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B7EC24"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EAF1A0" w14:textId="77777777" w:rsidR="00DA5A1F" w:rsidRPr="00C37D2B" w:rsidRDefault="00DA5A1F" w:rsidP="00E25EFA">
            <w:pPr>
              <w:pStyle w:val="TAC"/>
              <w:keepNext w:val="0"/>
              <w:keepLines w:val="0"/>
              <w:widowControl w:val="0"/>
              <w:rPr>
                <w:lang w:eastAsia="ja-JP"/>
              </w:rPr>
            </w:pPr>
          </w:p>
        </w:tc>
      </w:tr>
      <w:tr w:rsidR="008E6632" w:rsidRPr="00C37D2B" w14:paraId="4CFEC05C"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7CCC3F2" w14:textId="77777777" w:rsidR="00DA5A1F" w:rsidRPr="00C37D2B" w:rsidRDefault="00192248" w:rsidP="00E25EFA">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5585E10C" w14:textId="77777777" w:rsidR="00DA5A1F" w:rsidRPr="00C37D2B" w:rsidRDefault="00DA5A1F"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1763CD"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5C6C29" w14:textId="77777777" w:rsidR="00DA5A1F" w:rsidRPr="00C37D2B" w:rsidRDefault="00CA6E98" w:rsidP="00E25EFA">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CAE660C" w14:textId="77777777" w:rsidR="00DA5A1F" w:rsidRPr="00C37D2B" w:rsidRDefault="00DA5A1F" w:rsidP="00E25EFA">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98D854C" w14:textId="77777777" w:rsidR="00DA5A1F" w:rsidRPr="00C37D2B" w:rsidRDefault="00192248" w:rsidP="00E25EF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F6B28" w14:textId="77777777" w:rsidR="00DA5A1F" w:rsidRPr="00C37D2B" w:rsidRDefault="00DA5A1F" w:rsidP="00E25EFA">
            <w:pPr>
              <w:pStyle w:val="TAC"/>
              <w:keepNext w:val="0"/>
              <w:keepLines w:val="0"/>
              <w:widowControl w:val="0"/>
              <w:rPr>
                <w:lang w:eastAsia="zh-CN"/>
              </w:rPr>
            </w:pPr>
          </w:p>
        </w:tc>
      </w:tr>
      <w:tr w:rsidR="009C5692" w:rsidRPr="00C37D2B" w14:paraId="74D3471C" w14:textId="77777777" w:rsidTr="00E25EFA">
        <w:tc>
          <w:tcPr>
            <w:tcW w:w="2160" w:type="dxa"/>
            <w:tcBorders>
              <w:top w:val="single" w:sz="4" w:space="0" w:color="auto"/>
              <w:left w:val="single" w:sz="4" w:space="0" w:color="auto"/>
              <w:bottom w:val="single" w:sz="4" w:space="0" w:color="auto"/>
              <w:right w:val="single" w:sz="4" w:space="0" w:color="auto"/>
            </w:tcBorders>
          </w:tcPr>
          <w:p w14:paraId="642679AA" w14:textId="77777777" w:rsidR="009C5692" w:rsidRPr="00C37D2B" w:rsidRDefault="009C5692" w:rsidP="00E25EFA">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33164C58" w14:textId="77777777" w:rsidR="009C5692" w:rsidRPr="00C37D2B" w:rsidRDefault="009C5692"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7BA0C9" w14:textId="77777777" w:rsidR="009C5692" w:rsidRPr="00C37D2B" w:rsidRDefault="009C569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4308A" w14:textId="77777777" w:rsidR="009C5692" w:rsidRPr="00C37D2B" w:rsidRDefault="009C5692" w:rsidP="00E25EFA">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6556D8CD" w14:textId="77777777" w:rsidR="009C5692" w:rsidRPr="00C37D2B" w:rsidRDefault="009C5692" w:rsidP="00E25EFA">
            <w:pPr>
              <w:pStyle w:val="TAL"/>
              <w:keepNext w:val="0"/>
              <w:keepLines w:val="0"/>
              <w:widowControl w:val="0"/>
              <w:rPr>
                <w:lang w:eastAsia="zh-CN"/>
              </w:rPr>
            </w:pPr>
            <w:r w:rsidRPr="00C37D2B">
              <w:rPr>
                <w:lang w:eastAsia="zh-CN"/>
              </w:rPr>
              <w:t xml:space="preserve">Value “partial”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4FC812EE" w14:textId="77777777" w:rsidR="009C5692" w:rsidRPr="00C37D2B" w:rsidRDefault="009C5692"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B01DD" w14:textId="77777777" w:rsidR="009C5692" w:rsidRPr="00C37D2B" w:rsidRDefault="009C5692" w:rsidP="00E25EFA">
            <w:pPr>
              <w:pStyle w:val="TAC"/>
              <w:keepNext w:val="0"/>
              <w:keepLines w:val="0"/>
              <w:widowControl w:val="0"/>
              <w:rPr>
                <w:lang w:eastAsia="zh-CN"/>
              </w:rPr>
            </w:pPr>
            <w:r w:rsidRPr="00C37D2B">
              <w:rPr>
                <w:lang w:eastAsia="ja-JP"/>
              </w:rPr>
              <w:t>ignore</w:t>
            </w:r>
          </w:p>
        </w:tc>
      </w:tr>
      <w:tr w:rsidR="00991EB5" w:rsidRPr="00C37D2B" w14:paraId="616B81B6" w14:textId="77777777" w:rsidTr="00E25EFA">
        <w:tc>
          <w:tcPr>
            <w:tcW w:w="2160" w:type="dxa"/>
            <w:tcBorders>
              <w:top w:val="single" w:sz="4" w:space="0" w:color="auto"/>
              <w:left w:val="single" w:sz="4" w:space="0" w:color="auto"/>
              <w:bottom w:val="single" w:sz="4" w:space="0" w:color="auto"/>
              <w:right w:val="single" w:sz="4" w:space="0" w:color="auto"/>
            </w:tcBorders>
          </w:tcPr>
          <w:p w14:paraId="685BF67B" w14:textId="77777777" w:rsidR="00991EB5" w:rsidRPr="00C37D2B" w:rsidRDefault="00991EB5" w:rsidP="00E25EFA">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B0BA985" w14:textId="77777777" w:rsidR="00991EB5" w:rsidRPr="00C37D2B" w:rsidRDefault="00991EB5"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732F2D" w14:textId="77777777" w:rsidR="00991EB5" w:rsidRPr="00C37D2B" w:rsidRDefault="00991EB5"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5C5B6" w14:textId="77777777" w:rsidR="00991EB5" w:rsidRPr="00C37D2B" w:rsidRDefault="00216FA1" w:rsidP="00E25EF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3DEB467" w14:textId="77777777" w:rsidR="00991EB5" w:rsidRPr="00C37D2B" w:rsidRDefault="00991EB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BBB2BB" w14:textId="77777777" w:rsidR="00991EB5" w:rsidRPr="00C37D2B" w:rsidRDefault="00991EB5"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6535" w14:textId="77777777" w:rsidR="00991EB5" w:rsidRPr="00C37D2B" w:rsidRDefault="00991EB5" w:rsidP="00E25EFA">
            <w:pPr>
              <w:pStyle w:val="TAC"/>
              <w:keepNext w:val="0"/>
              <w:keepLines w:val="0"/>
              <w:widowControl w:val="0"/>
              <w:rPr>
                <w:lang w:eastAsia="zh-CN"/>
              </w:rPr>
            </w:pPr>
            <w:r w:rsidRPr="00C37D2B">
              <w:rPr>
                <w:lang w:eastAsia="ja-JP"/>
              </w:rPr>
              <w:t>reject</w:t>
            </w:r>
          </w:p>
        </w:tc>
      </w:tr>
      <w:tr w:rsidR="00AF7CB6" w:rsidRPr="00C37D2B" w14:paraId="12E7625C" w14:textId="77777777" w:rsidTr="00E25EFA">
        <w:tc>
          <w:tcPr>
            <w:tcW w:w="2160" w:type="dxa"/>
            <w:tcBorders>
              <w:top w:val="single" w:sz="4" w:space="0" w:color="auto"/>
              <w:left w:val="single" w:sz="4" w:space="0" w:color="auto"/>
              <w:bottom w:val="single" w:sz="4" w:space="0" w:color="auto"/>
              <w:right w:val="single" w:sz="4" w:space="0" w:color="auto"/>
            </w:tcBorders>
          </w:tcPr>
          <w:p w14:paraId="745C0CB0" w14:textId="77777777" w:rsidR="00AF7CB6" w:rsidRPr="00C37D2B" w:rsidRDefault="00AF7CB6" w:rsidP="00E25EFA">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A5FB985" w14:textId="77777777" w:rsidR="00AF7CB6" w:rsidRPr="00C37D2B" w:rsidRDefault="00AF7CB6" w:rsidP="00E25EFA">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5CE748" w14:textId="77777777" w:rsidR="00AF7CB6" w:rsidRPr="00C37D2B" w:rsidRDefault="00AF7CB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215EF8" w14:textId="77777777" w:rsidR="00AF7CB6" w:rsidRPr="00C37D2B" w:rsidRDefault="00AF7CB6" w:rsidP="00E25EFA">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3451135" w14:textId="77777777" w:rsidR="00AF7CB6" w:rsidRPr="00C37D2B" w:rsidRDefault="00AF7CB6"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B1F22D" w14:textId="77777777" w:rsidR="00AF7CB6" w:rsidRPr="00C37D2B" w:rsidRDefault="00AF7CB6" w:rsidP="00E25EF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46C9B" w14:textId="77777777" w:rsidR="00AF7CB6" w:rsidRPr="00C37D2B" w:rsidRDefault="00AF7CB6" w:rsidP="00E25EFA">
            <w:pPr>
              <w:pStyle w:val="TAC"/>
              <w:keepNext w:val="0"/>
              <w:keepLines w:val="0"/>
              <w:widowControl w:val="0"/>
              <w:rPr>
                <w:lang w:eastAsia="ja-JP"/>
              </w:rPr>
            </w:pPr>
            <w:r w:rsidRPr="00C37D2B">
              <w:rPr>
                <w:rFonts w:cs="Arial"/>
                <w:szCs w:val="18"/>
                <w:lang w:eastAsia="ja-JP"/>
              </w:rPr>
              <w:t>ignore</w:t>
            </w:r>
          </w:p>
        </w:tc>
      </w:tr>
    </w:tbl>
    <w:p w14:paraId="51B5140D" w14:textId="77777777" w:rsidR="00DA5A1F" w:rsidRPr="00C37D2B" w:rsidRDefault="00DA5A1F" w:rsidP="00DA5A1F"/>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12D87664" w14:textId="77777777" w:rsidTr="00546836">
        <w:trPr>
          <w:trHeight w:val="186"/>
        </w:trPr>
        <w:tc>
          <w:tcPr>
            <w:tcW w:w="2478" w:type="dxa"/>
            <w:tcBorders>
              <w:top w:val="single" w:sz="4" w:space="0" w:color="auto"/>
              <w:left w:val="single" w:sz="4" w:space="0" w:color="auto"/>
              <w:bottom w:val="single" w:sz="4" w:space="0" w:color="auto"/>
              <w:right w:val="single" w:sz="4" w:space="0" w:color="auto"/>
            </w:tcBorders>
            <w:hideMark/>
          </w:tcPr>
          <w:p w14:paraId="2ACF0C24" w14:textId="77777777" w:rsidR="00DA5A1F" w:rsidRPr="00C37D2B" w:rsidRDefault="00DA5A1F" w:rsidP="00546836">
            <w:pPr>
              <w:pStyle w:val="TAH"/>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64119D9D"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31869ED7"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tcPr>
          <w:p w14:paraId="15429274" w14:textId="77777777" w:rsidR="00DA5A1F" w:rsidRPr="00C37D2B" w:rsidRDefault="00DA5A1F" w:rsidP="00546836">
            <w:pPr>
              <w:pStyle w:val="TAL"/>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35F9217E" w14:textId="77777777" w:rsidR="00DA5A1F" w:rsidRPr="00C37D2B" w:rsidRDefault="00DA5A1F" w:rsidP="00546836">
            <w:pPr>
              <w:pStyle w:val="TAL"/>
              <w:rPr>
                <w:rFonts w:cs="Arial"/>
                <w:lang w:eastAsia="ja-JP"/>
              </w:rPr>
            </w:pPr>
            <w:r w:rsidRPr="00C37D2B">
              <w:rPr>
                <w:rFonts w:cs="Arial"/>
                <w:lang w:eastAsia="ja-JP"/>
              </w:rPr>
              <w:t>Maximum no. cells that can be served by an eNB. Value is 256.</w:t>
            </w:r>
          </w:p>
        </w:tc>
      </w:tr>
      <w:tr w:rsidR="008E6632" w:rsidRPr="00C37D2B" w14:paraId="24E4B8EB"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hideMark/>
          </w:tcPr>
          <w:p w14:paraId="14885D33" w14:textId="77777777" w:rsidR="00DA5A1F" w:rsidRPr="00C37D2B" w:rsidRDefault="00DA5A1F" w:rsidP="00546836">
            <w:pPr>
              <w:pStyle w:val="TAL"/>
              <w:rPr>
                <w:rFonts w:cs="Arial"/>
                <w:lang w:eastAsia="ja-JP"/>
              </w:rPr>
            </w:pPr>
            <w:bookmarkStart w:id="5575" w:name="OLE_LINK89"/>
            <w:bookmarkStart w:id="5576" w:name="_Hlk485374464"/>
            <w:bookmarkStart w:id="5577" w:name="_Hlk495678021"/>
            <w:r w:rsidRPr="00C37D2B">
              <w:rPr>
                <w:rFonts w:cs="Arial"/>
                <w:lang w:eastAsia="ja-JP"/>
              </w:rPr>
              <w:t>maxCellin</w:t>
            </w:r>
            <w:bookmarkEnd w:id="5575"/>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4E6C1EC1"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bookmarkEnd w:id="5576"/>
      <w:bookmarkEnd w:id="5577"/>
    </w:tbl>
    <w:p w14:paraId="7596CAF0" w14:textId="77777777" w:rsidR="00DA5A1F" w:rsidRPr="00C37D2B" w:rsidRDefault="00DA5A1F" w:rsidP="00DA5A1F">
      <w:pPr>
        <w:rPr>
          <w:lang w:eastAsia="ja-JP"/>
        </w:rPr>
      </w:pPr>
    </w:p>
    <w:p w14:paraId="34F4428A" w14:textId="77777777" w:rsidR="00DA5A1F" w:rsidRPr="00C37D2B" w:rsidRDefault="00FE7A24" w:rsidP="00DA5A1F">
      <w:pPr>
        <w:pStyle w:val="Heading4"/>
      </w:pPr>
      <w:bookmarkStart w:id="5578" w:name="_Toc20954405"/>
      <w:bookmarkStart w:id="5579" w:name="_Toc29902409"/>
      <w:bookmarkStart w:id="5580" w:name="_Toc29906413"/>
      <w:bookmarkStart w:id="5581" w:name="_Toc36550403"/>
      <w:bookmarkStart w:id="5582" w:name="_Toc45104153"/>
      <w:bookmarkStart w:id="5583" w:name="_Toc45227649"/>
      <w:bookmarkStart w:id="5584" w:name="_Toc45891463"/>
      <w:bookmarkStart w:id="5585" w:name="_Toc51764105"/>
      <w:bookmarkStart w:id="5586" w:name="_Toc56528106"/>
      <w:bookmarkStart w:id="5587" w:name="_Toc64382073"/>
      <w:bookmarkStart w:id="5588" w:name="_Toc66283648"/>
      <w:bookmarkStart w:id="5589" w:name="_Toc67911024"/>
      <w:bookmarkStart w:id="5590" w:name="_Toc73979802"/>
      <w:bookmarkStart w:id="5591" w:name="_Toc88650526"/>
      <w:bookmarkStart w:id="5592" w:name="_Toc97885653"/>
      <w:bookmarkStart w:id="5593" w:name="_Toc105524892"/>
      <w:bookmarkStart w:id="5594" w:name="_Toc145325664"/>
      <w:r w:rsidRPr="00C37D2B">
        <w:t>9.1.2.33</w:t>
      </w:r>
      <w:r w:rsidR="00DA5A1F" w:rsidRPr="00C37D2B">
        <w:tab/>
        <w:t>EN-DC X2 SETUP FAILURE</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19A96A99" w14:textId="77777777" w:rsidR="00DA5A1F" w:rsidRPr="00C37D2B" w:rsidRDefault="00DA5A1F" w:rsidP="00DA5A1F">
      <w:r w:rsidRPr="00C37D2B">
        <w:t xml:space="preserve">This message is sent by the </w:t>
      </w:r>
      <w:bookmarkStart w:id="5595" w:name="OLE_LINK29"/>
      <w:r w:rsidRPr="00C37D2B">
        <w:t xml:space="preserve">neighbouring </w:t>
      </w:r>
      <w:bookmarkEnd w:id="5595"/>
      <w:r w:rsidRPr="00C37D2B">
        <w:t>node to indicate EN-DC X2 Setup failure.</w:t>
      </w:r>
    </w:p>
    <w:p w14:paraId="136B277B" w14:textId="77777777" w:rsidR="00DA5A1F" w:rsidRPr="00EE5530" w:rsidRDefault="00DA5A1F" w:rsidP="00DA5A1F">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6E6D8D3"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10D6607E"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08E34"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9C1EDB"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5899B6"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0DD95F"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658EDE6"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CAB68F8" w14:textId="77777777" w:rsidR="00DA5A1F" w:rsidRPr="00C37D2B" w:rsidRDefault="00DA5A1F" w:rsidP="008D5B6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8EEDA00"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3118CB41"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3A43B9"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4D226" w14:textId="77777777" w:rsidR="00DA5A1F" w:rsidRPr="00C37D2B" w:rsidRDefault="00DA5A1F"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3EA94A"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EF1392C" w14:textId="77777777" w:rsidR="00DA5A1F" w:rsidRPr="00C37D2B" w:rsidRDefault="00DA5A1F"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B3D28"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D5E640" w14:textId="77777777" w:rsidR="00DA5A1F" w:rsidRPr="00C37D2B" w:rsidRDefault="00DA5A1F" w:rsidP="008D5B6A">
            <w:pPr>
              <w:pStyle w:val="TAC"/>
              <w:keepNext w:val="0"/>
              <w:keepLines w:val="0"/>
              <w:widowControl w:val="0"/>
              <w:rPr>
                <w:lang w:eastAsia="ja-JP"/>
              </w:rPr>
            </w:pPr>
            <w:r w:rsidRPr="00C37D2B">
              <w:rPr>
                <w:lang w:eastAsia="ja-JP"/>
              </w:rPr>
              <w:t>reject</w:t>
            </w:r>
          </w:p>
        </w:tc>
      </w:tr>
      <w:tr w:rsidR="008E6632" w:rsidRPr="00C37D2B" w14:paraId="4FF343F7"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E2E070C"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D1110F"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81AAD" w14:textId="77777777" w:rsidR="00DA5A1F" w:rsidRPr="00C37D2B" w:rsidRDefault="00DA5A1F"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7461D3"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0D9A29D" w14:textId="77777777" w:rsidR="00DA5A1F" w:rsidRPr="00C37D2B" w:rsidRDefault="00DA5A1F"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401509"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73D65C" w14:textId="77777777" w:rsidR="00DA5A1F" w:rsidRPr="00C37D2B" w:rsidRDefault="00DA5A1F" w:rsidP="008D5B6A">
            <w:pPr>
              <w:pStyle w:val="TAC"/>
              <w:keepNext w:val="0"/>
              <w:keepLines w:val="0"/>
              <w:widowControl w:val="0"/>
              <w:rPr>
                <w:lang w:eastAsia="ja-JP"/>
              </w:rPr>
            </w:pPr>
            <w:r w:rsidRPr="00C37D2B">
              <w:rPr>
                <w:lang w:eastAsia="ja-JP"/>
              </w:rPr>
              <w:t>ignore</w:t>
            </w:r>
          </w:p>
        </w:tc>
      </w:tr>
      <w:tr w:rsidR="008E6632" w:rsidRPr="00C37D2B" w14:paraId="47937C9C"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42832B94"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D2BA63B"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94FAA0" w14:textId="77777777" w:rsidR="00DA5A1F" w:rsidRPr="00C37D2B" w:rsidRDefault="00DA5A1F"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5FBA1F"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774039E" w14:textId="77777777" w:rsidR="00DA5A1F" w:rsidRPr="00C37D2B" w:rsidRDefault="00DA5A1F"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BB7B66"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79B7F8" w14:textId="77777777" w:rsidR="00DA5A1F" w:rsidRPr="00C37D2B" w:rsidRDefault="00DA5A1F" w:rsidP="008D5B6A">
            <w:pPr>
              <w:pStyle w:val="TAC"/>
              <w:keepNext w:val="0"/>
              <w:keepLines w:val="0"/>
              <w:widowControl w:val="0"/>
              <w:rPr>
                <w:lang w:eastAsia="ja-JP"/>
              </w:rPr>
            </w:pPr>
            <w:r w:rsidRPr="00C37D2B">
              <w:rPr>
                <w:lang w:eastAsia="ja-JP"/>
              </w:rPr>
              <w:t>ignore</w:t>
            </w:r>
          </w:p>
        </w:tc>
      </w:tr>
      <w:tr w:rsidR="003F1FA8" w:rsidRPr="00C37D2B" w14:paraId="0300CB38" w14:textId="77777777" w:rsidTr="00E25EFA">
        <w:tc>
          <w:tcPr>
            <w:tcW w:w="2160" w:type="dxa"/>
            <w:tcBorders>
              <w:top w:val="single" w:sz="4" w:space="0" w:color="auto"/>
              <w:left w:val="single" w:sz="4" w:space="0" w:color="auto"/>
              <w:bottom w:val="single" w:sz="4" w:space="0" w:color="auto"/>
              <w:right w:val="single" w:sz="4" w:space="0" w:color="auto"/>
            </w:tcBorders>
          </w:tcPr>
          <w:p w14:paraId="00204C82" w14:textId="77777777" w:rsidR="003F1FA8" w:rsidRPr="00C37D2B" w:rsidRDefault="003F1FA8" w:rsidP="008D5B6A">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223D6EA" w14:textId="77777777" w:rsidR="003F1FA8" w:rsidRPr="00C37D2B" w:rsidRDefault="003F1FA8" w:rsidP="008D5B6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F8B7FB" w14:textId="77777777" w:rsidR="003F1FA8" w:rsidRPr="00C37D2B" w:rsidRDefault="003F1FA8"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7B712D7" w14:textId="77777777" w:rsidR="003F1FA8" w:rsidRPr="00C37D2B" w:rsidRDefault="003F1FA8" w:rsidP="008D5B6A">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55AA935" w14:textId="77777777" w:rsidR="003F1FA8" w:rsidRPr="00C37D2B" w:rsidRDefault="003F1FA8"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21A2DB3" w14:textId="77777777" w:rsidR="003F1FA8" w:rsidRPr="00C37D2B" w:rsidRDefault="003F1FA8"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7DE87" w14:textId="77777777" w:rsidR="003F1FA8" w:rsidRPr="00C37D2B" w:rsidRDefault="003F1FA8" w:rsidP="008D5B6A">
            <w:pPr>
              <w:pStyle w:val="TAC"/>
              <w:keepNext w:val="0"/>
              <w:keepLines w:val="0"/>
              <w:widowControl w:val="0"/>
              <w:rPr>
                <w:lang w:eastAsia="ja-JP"/>
              </w:rPr>
            </w:pPr>
            <w:r w:rsidRPr="00C37D2B">
              <w:rPr>
                <w:lang w:eastAsia="ja-JP"/>
              </w:rPr>
              <w:t>ignore</w:t>
            </w:r>
          </w:p>
        </w:tc>
      </w:tr>
      <w:tr w:rsidR="00991EB5" w:rsidRPr="00C37D2B" w14:paraId="5E22A013" w14:textId="77777777" w:rsidTr="00E25EFA">
        <w:tc>
          <w:tcPr>
            <w:tcW w:w="2160" w:type="dxa"/>
            <w:tcBorders>
              <w:top w:val="single" w:sz="4" w:space="0" w:color="auto"/>
              <w:left w:val="single" w:sz="4" w:space="0" w:color="auto"/>
              <w:bottom w:val="single" w:sz="4" w:space="0" w:color="auto"/>
              <w:right w:val="single" w:sz="4" w:space="0" w:color="auto"/>
            </w:tcBorders>
          </w:tcPr>
          <w:p w14:paraId="5080E594" w14:textId="77777777" w:rsidR="00991EB5" w:rsidRPr="00C37D2B" w:rsidRDefault="00991EB5" w:rsidP="008D5B6A">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BF44E7C" w14:textId="77777777" w:rsidR="00991EB5" w:rsidRPr="00C37D2B" w:rsidRDefault="00991EB5"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D538" w14:textId="77777777" w:rsidR="00991EB5" w:rsidRPr="00C37D2B" w:rsidRDefault="00991EB5"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4C7AE06" w14:textId="77777777" w:rsidR="00991EB5" w:rsidRPr="00C37D2B" w:rsidRDefault="00216FA1" w:rsidP="008D5B6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6BC623" w14:textId="77777777" w:rsidR="00991EB5" w:rsidRPr="00C37D2B" w:rsidRDefault="00991EB5"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9D2220" w14:textId="77777777" w:rsidR="00991EB5" w:rsidRPr="00C37D2B" w:rsidRDefault="00991EB5"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317BD" w14:textId="77777777" w:rsidR="00991EB5" w:rsidRPr="00C37D2B" w:rsidRDefault="00991EB5" w:rsidP="008D5B6A">
            <w:pPr>
              <w:pStyle w:val="TAC"/>
              <w:keepNext w:val="0"/>
              <w:keepLines w:val="0"/>
              <w:widowControl w:val="0"/>
              <w:rPr>
                <w:lang w:eastAsia="ja-JP"/>
              </w:rPr>
            </w:pPr>
            <w:r w:rsidRPr="00C37D2B">
              <w:rPr>
                <w:lang w:eastAsia="ja-JP"/>
              </w:rPr>
              <w:t>reject</w:t>
            </w:r>
          </w:p>
        </w:tc>
      </w:tr>
      <w:tr w:rsidR="009C5692" w:rsidRPr="00C37D2B" w14:paraId="5F02AC84"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163E0C0" w14:textId="0C04DF43" w:rsidR="009C5692" w:rsidRPr="00C37D2B" w:rsidRDefault="009C5692" w:rsidP="008D5B6A">
            <w:pPr>
              <w:pStyle w:val="TAL"/>
              <w:keepNext w:val="0"/>
              <w:keepLines w:val="0"/>
              <w:widowControl w:val="0"/>
              <w:rPr>
                <w:lang w:eastAsia="ja-JP"/>
              </w:rPr>
            </w:pPr>
            <w:bookmarkStart w:id="5596" w:name="OLE_LINK195"/>
            <w:bookmarkStart w:id="5597" w:name="OLE_LINK196"/>
            <w:r w:rsidRPr="00C37D2B">
              <w:rPr>
                <w:lang w:eastAsia="zh-CN"/>
              </w:rPr>
              <w:t>Message Oversize Notification</w:t>
            </w:r>
            <w:bookmarkEnd w:id="5596"/>
            <w:bookmarkEnd w:id="5597"/>
          </w:p>
        </w:tc>
        <w:tc>
          <w:tcPr>
            <w:tcW w:w="1080" w:type="dxa"/>
            <w:tcBorders>
              <w:top w:val="single" w:sz="4" w:space="0" w:color="auto"/>
              <w:left w:val="single" w:sz="4" w:space="0" w:color="auto"/>
              <w:bottom w:val="single" w:sz="4" w:space="0" w:color="auto"/>
              <w:right w:val="single" w:sz="4" w:space="0" w:color="auto"/>
            </w:tcBorders>
            <w:hideMark/>
          </w:tcPr>
          <w:p w14:paraId="1FB21C83" w14:textId="77777777" w:rsidR="009C5692" w:rsidRPr="00C37D2B" w:rsidRDefault="009C5692"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FCA3B0" w14:textId="77777777" w:rsidR="009C5692" w:rsidRPr="00C37D2B" w:rsidRDefault="009C5692" w:rsidP="008D5B6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D203F1A" w14:textId="77777777" w:rsidR="009C5692" w:rsidRPr="00C37D2B" w:rsidRDefault="00B2325D" w:rsidP="008D5B6A">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292189B6" w14:textId="77777777" w:rsidR="009C5692" w:rsidRPr="00C37D2B" w:rsidRDefault="009C5692" w:rsidP="008D5B6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ACC69D" w14:textId="77777777" w:rsidR="009C5692" w:rsidRPr="00C37D2B" w:rsidRDefault="009C5692"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4C310E" w14:textId="77777777" w:rsidR="009C5692" w:rsidRPr="00C37D2B" w:rsidRDefault="009C5692" w:rsidP="008D5B6A">
            <w:pPr>
              <w:pStyle w:val="TAC"/>
              <w:keepNext w:val="0"/>
              <w:keepLines w:val="0"/>
              <w:widowControl w:val="0"/>
              <w:rPr>
                <w:lang w:eastAsia="ja-JP"/>
              </w:rPr>
            </w:pPr>
            <w:r w:rsidRPr="00C37D2B">
              <w:rPr>
                <w:lang w:eastAsia="ja-JP"/>
              </w:rPr>
              <w:t>ignore</w:t>
            </w:r>
          </w:p>
        </w:tc>
      </w:tr>
    </w:tbl>
    <w:p w14:paraId="04A13A45" w14:textId="77777777" w:rsidR="00DA5A1F" w:rsidRPr="00C37D2B" w:rsidRDefault="00DA5A1F" w:rsidP="00DA5A1F">
      <w:pPr>
        <w:rPr>
          <w:lang w:eastAsia="ja-JP"/>
        </w:rPr>
      </w:pPr>
    </w:p>
    <w:p w14:paraId="38451546" w14:textId="77777777" w:rsidR="00DA5A1F" w:rsidRPr="00C37D2B" w:rsidRDefault="00FE7A24" w:rsidP="00DA5A1F">
      <w:pPr>
        <w:pStyle w:val="Heading4"/>
      </w:pPr>
      <w:bookmarkStart w:id="5598" w:name="_Toc20954406"/>
      <w:bookmarkStart w:id="5599" w:name="_Toc29902410"/>
      <w:bookmarkStart w:id="5600" w:name="_Toc29906414"/>
      <w:bookmarkStart w:id="5601" w:name="_Toc36550404"/>
      <w:bookmarkStart w:id="5602" w:name="_Toc45104154"/>
      <w:bookmarkStart w:id="5603" w:name="_Toc45227650"/>
      <w:bookmarkStart w:id="5604" w:name="_Toc45891464"/>
      <w:bookmarkStart w:id="5605" w:name="_Toc51764106"/>
      <w:bookmarkStart w:id="5606" w:name="_Toc56528107"/>
      <w:bookmarkStart w:id="5607" w:name="_Toc64382074"/>
      <w:bookmarkStart w:id="5608" w:name="_Toc66283649"/>
      <w:bookmarkStart w:id="5609" w:name="_Toc67911025"/>
      <w:bookmarkStart w:id="5610" w:name="_Toc73979803"/>
      <w:bookmarkStart w:id="5611" w:name="_Toc88650527"/>
      <w:bookmarkStart w:id="5612" w:name="_Toc97885654"/>
      <w:bookmarkStart w:id="5613" w:name="_Toc105524893"/>
      <w:bookmarkStart w:id="5614" w:name="_Toc145325665"/>
      <w:r w:rsidRPr="00C37D2B">
        <w:t>9.1.2.34</w:t>
      </w:r>
      <w:r w:rsidR="00DA5A1F" w:rsidRPr="00C37D2B">
        <w:tab/>
        <w:t>EN-DC CONFIGURATION UPDATE</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38107428" w14:textId="78C4FA22" w:rsidR="00BE4715" w:rsidRPr="00C37D2B" w:rsidRDefault="00BE4715" w:rsidP="00BE4715">
      <w:r w:rsidRPr="00C37D2B">
        <w:t>This message is sent by an initiating node to a peer neighbouring node.</w:t>
      </w:r>
    </w:p>
    <w:p w14:paraId="4431759E" w14:textId="77777777" w:rsidR="00DA5A1F" w:rsidRPr="00EE5530" w:rsidRDefault="00DA5A1F" w:rsidP="00DA5A1F">
      <w:pPr>
        <w:rPr>
          <w:lang w:val="sv-SE"/>
        </w:rPr>
      </w:pPr>
      <w:r w:rsidRPr="00EE5530">
        <w:rPr>
          <w:lang w:val="sv-SE"/>
        </w:rPr>
        <w:t xml:space="preserve">Direction: </w:t>
      </w:r>
      <w:bookmarkStart w:id="5615" w:name="OLE_LINK10"/>
      <w:r w:rsidRPr="00EE5530">
        <w:rPr>
          <w:lang w:val="sv-SE"/>
        </w:rPr>
        <w:t xml:space="preserve">eNB </w:t>
      </w:r>
      <w:r w:rsidRPr="00C37D2B">
        <w:sym w:font="Symbol" w:char="F0AE"/>
      </w:r>
      <w:r w:rsidRPr="00EE5530">
        <w:rPr>
          <w:lang w:val="sv-SE"/>
        </w:rPr>
        <w:t xml:space="preserve"> en-gNB, </w:t>
      </w:r>
      <w:bookmarkStart w:id="5616" w:name="OLE_LINK11"/>
      <w:r w:rsidRPr="00EE5530">
        <w:rPr>
          <w:lang w:val="sv-SE"/>
        </w:rPr>
        <w:t xml:space="preserve">en-gNB </w:t>
      </w:r>
      <w:r w:rsidRPr="00C37D2B">
        <w:sym w:font="Symbol" w:char="F0AE"/>
      </w:r>
      <w:r w:rsidRPr="00EE5530">
        <w:rPr>
          <w:lang w:val="sv-SE"/>
        </w:rPr>
        <w:t xml:space="preserve"> eNB.</w:t>
      </w:r>
      <w:bookmarkEnd w:id="5615"/>
      <w:bookmarkEnd w:id="5616"/>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0273742"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3879FEA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B2AEE6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9081BC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1DF2D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2F9E44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B6ED74" w14:textId="77777777" w:rsidR="00DA5A1F" w:rsidRPr="00C37D2B" w:rsidRDefault="00DA5A1F" w:rsidP="00E25EFA">
            <w:pPr>
              <w:pStyle w:val="TAH"/>
              <w:keepNext w:val="0"/>
              <w:keepLines w:val="0"/>
              <w:widowControl w:val="0"/>
              <w:ind w:hanging="109"/>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FC0526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0106E11C"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B7F84A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11559C"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0E2075" w14:textId="77777777" w:rsidR="00DA5A1F" w:rsidRPr="00C37D2B" w:rsidRDefault="00DA5A1F"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FFF9BA" w14:textId="77777777" w:rsidR="00DA5A1F" w:rsidRPr="00C37D2B" w:rsidRDefault="00DA5A1F" w:rsidP="00E25EF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11C2A84" w14:textId="77777777" w:rsidR="00DA5A1F" w:rsidRPr="00C37D2B" w:rsidRDefault="00DA5A1F"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97CA8A"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A42000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92248" w:rsidRPr="00C37D2B" w14:paraId="689D7EB1" w14:textId="77777777" w:rsidTr="00E25EFA">
        <w:tc>
          <w:tcPr>
            <w:tcW w:w="2160" w:type="dxa"/>
            <w:tcBorders>
              <w:top w:val="single" w:sz="4" w:space="0" w:color="auto"/>
              <w:left w:val="single" w:sz="4" w:space="0" w:color="auto"/>
              <w:bottom w:val="single" w:sz="4" w:space="0" w:color="auto"/>
              <w:right w:val="single" w:sz="4" w:space="0" w:color="auto"/>
            </w:tcBorders>
          </w:tcPr>
          <w:p w14:paraId="7FF6B23B" w14:textId="77777777" w:rsidR="00192248" w:rsidRPr="00C37D2B" w:rsidRDefault="00192248" w:rsidP="00E25EFA">
            <w:pPr>
              <w:pStyle w:val="TAL"/>
              <w:keepNext w:val="0"/>
              <w:keepLines w:val="0"/>
              <w:widowControl w:val="0"/>
              <w:rPr>
                <w:rFonts w:cs="Arial"/>
                <w:lang w:eastAsia="ja-JP"/>
              </w:rPr>
            </w:pPr>
            <w:bookmarkStart w:id="5617"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36207114" w14:textId="77777777" w:rsidR="00192248" w:rsidRPr="00C37D2B" w:rsidRDefault="00192248"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EE402" w14:textId="77777777" w:rsidR="00192248" w:rsidRPr="00C37D2B" w:rsidRDefault="00192248"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DEF1B" w14:textId="77777777" w:rsidR="00192248" w:rsidRPr="00C37D2B"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EA9222"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50C72" w14:textId="77777777" w:rsidR="00192248" w:rsidRPr="00C37D2B" w:rsidRDefault="00192248"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4EB7968" w14:textId="77777777" w:rsidR="00192248" w:rsidRPr="00C37D2B" w:rsidRDefault="00192248" w:rsidP="00E25EFA">
            <w:pPr>
              <w:pStyle w:val="TAC"/>
              <w:keepNext w:val="0"/>
              <w:keepLines w:val="0"/>
              <w:widowControl w:val="0"/>
              <w:rPr>
                <w:lang w:eastAsia="ja-JP"/>
              </w:rPr>
            </w:pPr>
            <w:r>
              <w:rPr>
                <w:lang w:val="fr-FR" w:eastAsia="ja-JP"/>
              </w:rPr>
              <w:t>reject</w:t>
            </w:r>
          </w:p>
        </w:tc>
      </w:tr>
      <w:bookmarkEnd w:id="5617"/>
      <w:tr w:rsidR="00192248" w:rsidRPr="00C37D2B" w14:paraId="28E2D8F9" w14:textId="77777777" w:rsidTr="00E25EFA">
        <w:tc>
          <w:tcPr>
            <w:tcW w:w="2160" w:type="dxa"/>
            <w:tcBorders>
              <w:top w:val="single" w:sz="4" w:space="0" w:color="auto"/>
              <w:left w:val="single" w:sz="4" w:space="0" w:color="auto"/>
              <w:bottom w:val="single" w:sz="4" w:space="0" w:color="auto"/>
              <w:right w:val="single" w:sz="4" w:space="0" w:color="auto"/>
            </w:tcBorders>
          </w:tcPr>
          <w:p w14:paraId="7D124C6D" w14:textId="77777777" w:rsidR="00192248" w:rsidRPr="00C37D2B" w:rsidRDefault="00192248" w:rsidP="00E25EFA">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20AE2AA"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67158" w14:textId="77777777" w:rsidR="00192248" w:rsidRPr="00C37D2B" w:rsidRDefault="00192248"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711CA" w14:textId="77777777" w:rsidR="00192248" w:rsidRPr="00C37D2B"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523D89" w14:textId="77777777" w:rsidR="00192248" w:rsidRPr="00C37D2B"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F91BB" w14:textId="77777777" w:rsidR="00192248" w:rsidRPr="00C37D2B" w:rsidRDefault="00192248"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6680F" w14:textId="77777777" w:rsidR="00192248" w:rsidRPr="00C37D2B" w:rsidRDefault="00192248" w:rsidP="00E25EFA">
            <w:pPr>
              <w:pStyle w:val="TAC"/>
              <w:keepNext w:val="0"/>
              <w:keepLines w:val="0"/>
              <w:widowControl w:val="0"/>
              <w:rPr>
                <w:lang w:eastAsia="ja-JP"/>
              </w:rPr>
            </w:pPr>
          </w:p>
        </w:tc>
      </w:tr>
      <w:tr w:rsidR="00192248" w:rsidRPr="00C37D2B" w14:paraId="4B434067" w14:textId="77777777" w:rsidTr="00E25EFA">
        <w:tc>
          <w:tcPr>
            <w:tcW w:w="2160" w:type="dxa"/>
            <w:tcBorders>
              <w:top w:val="single" w:sz="4" w:space="0" w:color="auto"/>
              <w:left w:val="single" w:sz="4" w:space="0" w:color="auto"/>
              <w:bottom w:val="single" w:sz="4" w:space="0" w:color="auto"/>
              <w:right w:val="single" w:sz="4" w:space="0" w:color="auto"/>
            </w:tcBorders>
          </w:tcPr>
          <w:p w14:paraId="21AA93E9" w14:textId="77777777" w:rsidR="00192248" w:rsidRPr="00C37D2B" w:rsidRDefault="00192248" w:rsidP="00E25EFA">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27F9281D" w14:textId="77777777" w:rsidR="00192248" w:rsidRPr="00C37D2B" w:rsidRDefault="00192248" w:rsidP="00E25EFA">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4AB8A" w14:textId="77777777" w:rsidR="00192248" w:rsidRPr="00C37D2B" w:rsidRDefault="00192248" w:rsidP="00E25EFA">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B5A028" w14:textId="77777777" w:rsidR="00192248" w:rsidRPr="00C37D2B" w:rsidRDefault="00192248" w:rsidP="00E25EFA">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5ACDDBE5" w14:textId="77777777" w:rsidR="00192248" w:rsidRPr="00C37D2B" w:rsidRDefault="00192248" w:rsidP="00E25EFA">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79D754" w14:textId="77777777" w:rsidR="00192248" w:rsidRPr="00C37D2B" w:rsidRDefault="00192248"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468403" w14:textId="77777777" w:rsidR="00192248" w:rsidRPr="00C37D2B" w:rsidRDefault="00192248" w:rsidP="00E25EFA">
            <w:pPr>
              <w:pStyle w:val="TAC"/>
              <w:keepNext w:val="0"/>
              <w:keepLines w:val="0"/>
              <w:widowControl w:val="0"/>
              <w:rPr>
                <w:lang w:eastAsia="ja-JP"/>
              </w:rPr>
            </w:pPr>
            <w:r>
              <w:rPr>
                <w:lang w:eastAsia="zh-CN"/>
              </w:rPr>
              <w:t>reject</w:t>
            </w:r>
          </w:p>
        </w:tc>
      </w:tr>
      <w:tr w:rsidR="00192248" w:rsidRPr="00C37D2B" w14:paraId="53B847BD" w14:textId="77777777" w:rsidTr="00E25EFA">
        <w:tc>
          <w:tcPr>
            <w:tcW w:w="2160" w:type="dxa"/>
            <w:tcBorders>
              <w:top w:val="single" w:sz="4" w:space="0" w:color="auto"/>
              <w:left w:val="single" w:sz="4" w:space="0" w:color="auto"/>
              <w:bottom w:val="single" w:sz="4" w:space="0" w:color="auto"/>
              <w:right w:val="single" w:sz="4" w:space="0" w:color="auto"/>
            </w:tcBorders>
          </w:tcPr>
          <w:p w14:paraId="6E0A9D09"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28375882"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E4B3EFA" w14:textId="77777777" w:rsidR="00192248" w:rsidRPr="00C37D2B" w:rsidRDefault="00192248" w:rsidP="00E25EF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7BBEF29"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D2D8ED"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D8DE8E"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8DEBAFD"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6136D5FB" w14:textId="77777777" w:rsidTr="00E25EFA">
        <w:tc>
          <w:tcPr>
            <w:tcW w:w="2160" w:type="dxa"/>
            <w:tcBorders>
              <w:top w:val="single" w:sz="4" w:space="0" w:color="auto"/>
              <w:left w:val="single" w:sz="4" w:space="0" w:color="auto"/>
              <w:bottom w:val="single" w:sz="4" w:space="0" w:color="auto"/>
              <w:right w:val="single" w:sz="4" w:space="0" w:color="auto"/>
            </w:tcBorders>
          </w:tcPr>
          <w:p w14:paraId="5FA4F09B"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55AF4712"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46526F"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D53E72" w14:textId="77777777" w:rsidR="00192248" w:rsidRPr="00C37D2B" w:rsidRDefault="00192248" w:rsidP="00E25EFA">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3C97840"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170B1D"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122589" w14:textId="77777777" w:rsidR="00192248" w:rsidRPr="00C37D2B" w:rsidRDefault="00192248" w:rsidP="00E25EFA">
            <w:pPr>
              <w:pStyle w:val="TAC"/>
              <w:keepNext w:val="0"/>
              <w:keepLines w:val="0"/>
              <w:widowControl w:val="0"/>
              <w:rPr>
                <w:lang w:eastAsia="zh-CN"/>
              </w:rPr>
            </w:pPr>
          </w:p>
        </w:tc>
      </w:tr>
      <w:tr w:rsidR="00192248" w:rsidRPr="00C37D2B" w14:paraId="41930C72" w14:textId="77777777" w:rsidTr="00E25EFA">
        <w:tc>
          <w:tcPr>
            <w:tcW w:w="2160" w:type="dxa"/>
            <w:tcBorders>
              <w:top w:val="single" w:sz="4" w:space="0" w:color="auto"/>
              <w:left w:val="single" w:sz="4" w:space="0" w:color="auto"/>
              <w:bottom w:val="single" w:sz="4" w:space="0" w:color="auto"/>
              <w:right w:val="single" w:sz="4" w:space="0" w:color="auto"/>
            </w:tcBorders>
          </w:tcPr>
          <w:p w14:paraId="0FBBD687"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421B270" w14:textId="77777777" w:rsidR="00192248" w:rsidRPr="00C37D2B" w:rsidRDefault="00192248" w:rsidP="00E25EFA">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C751C6"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8DFA9" w14:textId="77777777" w:rsidR="00192248" w:rsidRPr="00C37D2B" w:rsidRDefault="00192248" w:rsidP="00E25EFA">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BC94238" w14:textId="77777777" w:rsidR="00192248" w:rsidRPr="00C37D2B" w:rsidRDefault="00192248" w:rsidP="00E25EFA">
            <w:pPr>
              <w:pStyle w:val="TAL"/>
              <w:keepNext w:val="0"/>
              <w:keepLines w:val="0"/>
              <w:widowControl w:val="0"/>
              <w:rPr>
                <w:lang w:eastAsia="zh-CN"/>
              </w:rPr>
            </w:pPr>
            <w:r w:rsidRPr="00C37D2B">
              <w:rPr>
                <w:lang w:eastAsia="zh-CN"/>
              </w:rPr>
              <w:t>NR neighbours</w:t>
            </w:r>
          </w:p>
          <w:p w14:paraId="12FE2082"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31DD9D" w14:textId="77777777" w:rsidR="00192248" w:rsidRPr="00C37D2B" w:rsidRDefault="00192248" w:rsidP="00E25EF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0FA754" w14:textId="77777777" w:rsidR="00192248" w:rsidRPr="00C37D2B" w:rsidRDefault="00192248" w:rsidP="00E25EFA">
            <w:pPr>
              <w:pStyle w:val="TAC"/>
              <w:keepNext w:val="0"/>
              <w:keepLines w:val="0"/>
              <w:widowControl w:val="0"/>
              <w:rPr>
                <w:lang w:eastAsia="zh-CN"/>
              </w:rPr>
            </w:pPr>
          </w:p>
        </w:tc>
      </w:tr>
      <w:tr w:rsidR="00192248" w:rsidRPr="00C37D2B" w14:paraId="62101EE3" w14:textId="77777777" w:rsidTr="00E25EFA">
        <w:tc>
          <w:tcPr>
            <w:tcW w:w="2160" w:type="dxa"/>
            <w:tcBorders>
              <w:top w:val="single" w:sz="4" w:space="0" w:color="auto"/>
              <w:left w:val="single" w:sz="4" w:space="0" w:color="auto"/>
              <w:bottom w:val="single" w:sz="4" w:space="0" w:color="auto"/>
              <w:right w:val="single" w:sz="4" w:space="0" w:color="auto"/>
            </w:tcBorders>
          </w:tcPr>
          <w:p w14:paraId="41513D77"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64AFE614"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B1A8407" w14:textId="77777777" w:rsidR="00192248" w:rsidRPr="00C37D2B" w:rsidRDefault="00192248" w:rsidP="00E25EF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347D68F"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5FF19DF" w14:textId="77777777" w:rsidR="00192248" w:rsidRPr="00C37D2B" w:rsidRDefault="00192248" w:rsidP="00E25EFA">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6904566"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7C3152D"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10B1663F" w14:textId="77777777" w:rsidTr="00E25EFA">
        <w:tc>
          <w:tcPr>
            <w:tcW w:w="2160" w:type="dxa"/>
            <w:tcBorders>
              <w:top w:val="single" w:sz="4" w:space="0" w:color="auto"/>
              <w:left w:val="single" w:sz="4" w:space="0" w:color="auto"/>
              <w:bottom w:val="single" w:sz="4" w:space="0" w:color="auto"/>
              <w:right w:val="single" w:sz="4" w:space="0" w:color="auto"/>
            </w:tcBorders>
          </w:tcPr>
          <w:p w14:paraId="1F7DC581"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370EB3F0"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19E25E"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0E045E" w14:textId="77777777" w:rsidR="00192248" w:rsidRPr="00C37D2B" w:rsidRDefault="00192248" w:rsidP="00E25EFA">
            <w:pPr>
              <w:pStyle w:val="TAL"/>
              <w:keepNext w:val="0"/>
              <w:keepLines w:val="0"/>
              <w:widowControl w:val="0"/>
              <w:rPr>
                <w:lang w:eastAsia="ja-JP"/>
              </w:rPr>
            </w:pPr>
            <w:r w:rsidRPr="00C37D2B">
              <w:rPr>
                <w:lang w:eastAsia="ja-JP"/>
              </w:rPr>
              <w:t>ECGI</w:t>
            </w:r>
          </w:p>
          <w:p w14:paraId="5ACA6A48" w14:textId="77777777" w:rsidR="00192248" w:rsidRPr="00C37D2B" w:rsidRDefault="00192248" w:rsidP="00E25EFA">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5C27B9" w14:textId="77777777" w:rsidR="00192248" w:rsidRPr="00C37D2B" w:rsidRDefault="00192248" w:rsidP="00E25EFA">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46C9656"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D02894" w14:textId="77777777" w:rsidR="00192248" w:rsidRPr="00C37D2B" w:rsidRDefault="00192248" w:rsidP="00E25EFA">
            <w:pPr>
              <w:pStyle w:val="TAC"/>
              <w:keepNext w:val="0"/>
              <w:keepLines w:val="0"/>
              <w:widowControl w:val="0"/>
              <w:rPr>
                <w:lang w:eastAsia="zh-CN"/>
              </w:rPr>
            </w:pPr>
          </w:p>
        </w:tc>
      </w:tr>
      <w:tr w:rsidR="00192248" w:rsidRPr="00C37D2B" w14:paraId="6535EB54" w14:textId="77777777" w:rsidTr="00E25EFA">
        <w:tc>
          <w:tcPr>
            <w:tcW w:w="2160" w:type="dxa"/>
            <w:tcBorders>
              <w:top w:val="single" w:sz="4" w:space="0" w:color="auto"/>
              <w:left w:val="single" w:sz="4" w:space="0" w:color="auto"/>
              <w:bottom w:val="single" w:sz="4" w:space="0" w:color="auto"/>
              <w:right w:val="single" w:sz="4" w:space="0" w:color="auto"/>
            </w:tcBorders>
          </w:tcPr>
          <w:p w14:paraId="00AC465F"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C1468ED"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0A31B3"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19118" w14:textId="77777777" w:rsidR="00192248" w:rsidRPr="00C37D2B" w:rsidRDefault="00192248" w:rsidP="00E25EFA">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12C8233B"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FC5C49"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6D2BCB" w14:textId="77777777" w:rsidR="00192248" w:rsidRPr="00C37D2B" w:rsidRDefault="00192248" w:rsidP="00E25EFA">
            <w:pPr>
              <w:pStyle w:val="TAC"/>
              <w:keepNext w:val="0"/>
              <w:keepLines w:val="0"/>
              <w:widowControl w:val="0"/>
              <w:rPr>
                <w:lang w:eastAsia="zh-CN"/>
              </w:rPr>
            </w:pPr>
          </w:p>
        </w:tc>
      </w:tr>
      <w:tr w:rsidR="00192248" w:rsidRPr="00C37D2B" w14:paraId="51E412F4" w14:textId="77777777" w:rsidTr="00E25EFA">
        <w:tc>
          <w:tcPr>
            <w:tcW w:w="2160" w:type="dxa"/>
            <w:tcBorders>
              <w:top w:val="single" w:sz="4" w:space="0" w:color="auto"/>
              <w:left w:val="single" w:sz="4" w:space="0" w:color="auto"/>
              <w:bottom w:val="single" w:sz="4" w:space="0" w:color="auto"/>
              <w:right w:val="single" w:sz="4" w:space="0" w:color="auto"/>
            </w:tcBorders>
          </w:tcPr>
          <w:p w14:paraId="6091D486"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5592FECE" w14:textId="77777777" w:rsidR="00192248" w:rsidRPr="00C37D2B" w:rsidRDefault="00192248" w:rsidP="00E25EFA">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614C8"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7FE5F" w14:textId="77777777" w:rsidR="00192248" w:rsidRPr="00C37D2B" w:rsidRDefault="00192248" w:rsidP="00E25EFA">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C064175" w14:textId="77777777" w:rsidR="00192248" w:rsidRPr="00C37D2B" w:rsidRDefault="00192248" w:rsidP="00E25EFA">
            <w:pPr>
              <w:pStyle w:val="TAL"/>
              <w:keepNext w:val="0"/>
              <w:keepLines w:val="0"/>
              <w:widowControl w:val="0"/>
              <w:rPr>
                <w:lang w:eastAsia="zh-CN"/>
              </w:rPr>
            </w:pPr>
            <w:r w:rsidRPr="00C37D2B">
              <w:rPr>
                <w:lang w:eastAsia="zh-CN"/>
              </w:rPr>
              <w:t>NR neighbours</w:t>
            </w:r>
          </w:p>
          <w:p w14:paraId="6709DFCC"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DB7B17" w14:textId="77777777" w:rsidR="00192248" w:rsidRPr="00C37D2B" w:rsidRDefault="00192248" w:rsidP="00E25EF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DDCFF" w14:textId="77777777" w:rsidR="00192248" w:rsidRPr="00C37D2B" w:rsidRDefault="00192248" w:rsidP="00E25EFA">
            <w:pPr>
              <w:pStyle w:val="TAC"/>
              <w:keepNext w:val="0"/>
              <w:keepLines w:val="0"/>
              <w:widowControl w:val="0"/>
              <w:rPr>
                <w:lang w:eastAsia="zh-CN"/>
              </w:rPr>
            </w:pPr>
          </w:p>
        </w:tc>
      </w:tr>
      <w:tr w:rsidR="00192248" w:rsidRPr="00C37D2B" w14:paraId="6125A327" w14:textId="77777777" w:rsidTr="00E25EFA">
        <w:tc>
          <w:tcPr>
            <w:tcW w:w="2160" w:type="dxa"/>
            <w:tcBorders>
              <w:top w:val="single" w:sz="4" w:space="0" w:color="auto"/>
              <w:left w:val="single" w:sz="4" w:space="0" w:color="auto"/>
              <w:bottom w:val="single" w:sz="4" w:space="0" w:color="auto"/>
              <w:right w:val="single" w:sz="4" w:space="0" w:color="auto"/>
            </w:tcBorders>
          </w:tcPr>
          <w:p w14:paraId="35B80ACF"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70837DD0"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F7E93DD" w14:textId="77777777" w:rsidR="00192248" w:rsidRPr="00C37D2B" w:rsidRDefault="00192248" w:rsidP="00E25EF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5FB7681"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AFDF807" w14:textId="77777777" w:rsidR="00192248" w:rsidRPr="00C37D2B" w:rsidRDefault="00192248" w:rsidP="00E25EFA">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4C20CAC2"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10F4062"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2F2CF358" w14:textId="77777777" w:rsidTr="00E25EFA">
        <w:tc>
          <w:tcPr>
            <w:tcW w:w="2160" w:type="dxa"/>
            <w:tcBorders>
              <w:top w:val="single" w:sz="4" w:space="0" w:color="auto"/>
              <w:left w:val="single" w:sz="4" w:space="0" w:color="auto"/>
              <w:bottom w:val="single" w:sz="4" w:space="0" w:color="auto"/>
              <w:right w:val="single" w:sz="4" w:space="0" w:color="auto"/>
            </w:tcBorders>
          </w:tcPr>
          <w:p w14:paraId="7BF0E7CE"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3F9C577"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195B59"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21522" w14:textId="77777777" w:rsidR="00192248" w:rsidRPr="00C37D2B" w:rsidRDefault="00192248" w:rsidP="00E25EFA">
            <w:pPr>
              <w:pStyle w:val="TAL"/>
              <w:keepNext w:val="0"/>
              <w:keepLines w:val="0"/>
              <w:widowControl w:val="0"/>
              <w:rPr>
                <w:lang w:eastAsia="ja-JP"/>
              </w:rPr>
            </w:pPr>
            <w:r w:rsidRPr="00C37D2B">
              <w:rPr>
                <w:lang w:eastAsia="ja-JP"/>
              </w:rPr>
              <w:t>ECGI</w:t>
            </w:r>
          </w:p>
          <w:p w14:paraId="0181B537" w14:textId="77777777" w:rsidR="00192248" w:rsidRPr="00C37D2B" w:rsidRDefault="00192248" w:rsidP="00E25EFA">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11A365" w14:textId="77777777" w:rsidR="00192248" w:rsidRPr="00C37D2B" w:rsidRDefault="00192248" w:rsidP="00E25EFA">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07B63E2D"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7BF32D" w14:textId="77777777" w:rsidR="00192248" w:rsidRPr="00C37D2B" w:rsidRDefault="00192248" w:rsidP="00E25EFA">
            <w:pPr>
              <w:pStyle w:val="TAC"/>
              <w:keepNext w:val="0"/>
              <w:keepLines w:val="0"/>
              <w:widowControl w:val="0"/>
              <w:rPr>
                <w:lang w:eastAsia="zh-CN"/>
              </w:rPr>
            </w:pPr>
          </w:p>
        </w:tc>
      </w:tr>
      <w:tr w:rsidR="00192248" w:rsidRPr="00C37D2B" w14:paraId="76E6D8F7" w14:textId="77777777" w:rsidTr="00E25EFA">
        <w:trPr>
          <w:trHeight w:val="275"/>
        </w:trPr>
        <w:tc>
          <w:tcPr>
            <w:tcW w:w="2160" w:type="dxa"/>
            <w:tcBorders>
              <w:top w:val="single" w:sz="4" w:space="0" w:color="auto"/>
              <w:left w:val="single" w:sz="4" w:space="0" w:color="auto"/>
              <w:bottom w:val="single" w:sz="4" w:space="0" w:color="auto"/>
              <w:right w:val="single" w:sz="4" w:space="0" w:color="auto"/>
            </w:tcBorders>
          </w:tcPr>
          <w:p w14:paraId="6A804352" w14:textId="77777777" w:rsidR="00192248" w:rsidRPr="00C37D2B" w:rsidRDefault="00192248" w:rsidP="00E25EFA">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55A37E26"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2B5E14"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C52326"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3E22246"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9BD7B" w14:textId="77777777" w:rsidR="00192248" w:rsidRPr="00C37D2B" w:rsidRDefault="00192248" w:rsidP="00E25EF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700CF" w14:textId="77777777" w:rsidR="00192248" w:rsidRPr="00C37D2B" w:rsidRDefault="00192248" w:rsidP="00E25EFA">
            <w:pPr>
              <w:pStyle w:val="TAC"/>
              <w:keepNext w:val="0"/>
              <w:keepLines w:val="0"/>
              <w:widowControl w:val="0"/>
              <w:rPr>
                <w:lang w:eastAsia="zh-CN"/>
              </w:rPr>
            </w:pPr>
          </w:p>
        </w:tc>
      </w:tr>
      <w:tr w:rsidR="00192248" w:rsidRPr="00C37D2B" w14:paraId="0797843F" w14:textId="77777777" w:rsidTr="00E25EFA">
        <w:tc>
          <w:tcPr>
            <w:tcW w:w="2160" w:type="dxa"/>
            <w:tcBorders>
              <w:top w:val="single" w:sz="4" w:space="0" w:color="auto"/>
              <w:left w:val="single" w:sz="4" w:space="0" w:color="auto"/>
              <w:bottom w:val="single" w:sz="4" w:space="0" w:color="auto"/>
              <w:right w:val="single" w:sz="4" w:space="0" w:color="auto"/>
            </w:tcBorders>
          </w:tcPr>
          <w:p w14:paraId="111E7EC9"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59F28CA8"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0AE63E" w14:textId="77777777" w:rsidR="00192248" w:rsidRPr="00C37D2B" w:rsidRDefault="00192248" w:rsidP="00E25EFA">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422FB0DD"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AA0EE0B"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D8FB14"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1251B5E"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1B38F134" w14:textId="77777777" w:rsidTr="00E25EFA">
        <w:tc>
          <w:tcPr>
            <w:tcW w:w="2160" w:type="dxa"/>
            <w:tcBorders>
              <w:top w:val="single" w:sz="4" w:space="0" w:color="auto"/>
              <w:left w:val="single" w:sz="4" w:space="0" w:color="auto"/>
              <w:bottom w:val="single" w:sz="4" w:space="0" w:color="auto"/>
              <w:right w:val="single" w:sz="4" w:space="0" w:color="auto"/>
            </w:tcBorders>
          </w:tcPr>
          <w:p w14:paraId="5AB926F9"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0C190BBE"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E43BC2"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D5631C" w14:textId="77777777" w:rsidR="00192248" w:rsidRPr="00C37D2B" w:rsidRDefault="00192248" w:rsidP="00E25EFA">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A47F6A6"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CE1119"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72E145" w14:textId="77777777" w:rsidR="00192248" w:rsidRPr="00C37D2B" w:rsidRDefault="00192248" w:rsidP="00E25EFA">
            <w:pPr>
              <w:pStyle w:val="TAC"/>
              <w:keepNext w:val="0"/>
              <w:keepLines w:val="0"/>
              <w:widowControl w:val="0"/>
              <w:rPr>
                <w:lang w:eastAsia="zh-CN"/>
              </w:rPr>
            </w:pPr>
          </w:p>
        </w:tc>
      </w:tr>
      <w:tr w:rsidR="00192248" w:rsidRPr="00C37D2B" w14:paraId="3A002408" w14:textId="77777777" w:rsidTr="00E25EFA">
        <w:tc>
          <w:tcPr>
            <w:tcW w:w="2160" w:type="dxa"/>
            <w:tcBorders>
              <w:top w:val="single" w:sz="4" w:space="0" w:color="auto"/>
              <w:left w:val="single" w:sz="4" w:space="0" w:color="auto"/>
              <w:bottom w:val="single" w:sz="4" w:space="0" w:color="auto"/>
              <w:right w:val="single" w:sz="4" w:space="0" w:color="auto"/>
            </w:tcBorders>
          </w:tcPr>
          <w:p w14:paraId="728A2943"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95DD338" w14:textId="77777777" w:rsidR="00192248" w:rsidRPr="00C37D2B" w:rsidRDefault="00192248" w:rsidP="00E25EFA">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7CEA20"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EC536" w14:textId="77777777" w:rsidR="00192248" w:rsidRPr="00C37D2B" w:rsidRDefault="00192248" w:rsidP="00E25EFA">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5B507E8F" w14:textId="77777777" w:rsidR="00192248" w:rsidRPr="00C37D2B" w:rsidRDefault="00192248" w:rsidP="00E25EFA">
            <w:pPr>
              <w:pStyle w:val="TAL"/>
              <w:keepNext w:val="0"/>
              <w:keepLines w:val="0"/>
              <w:widowControl w:val="0"/>
              <w:rPr>
                <w:lang w:eastAsia="zh-CN"/>
              </w:rPr>
            </w:pPr>
            <w:r w:rsidRPr="00C37D2B">
              <w:rPr>
                <w:lang w:eastAsia="zh-CN"/>
              </w:rPr>
              <w:t>NR neighbours</w:t>
            </w:r>
          </w:p>
          <w:p w14:paraId="3A141AE7"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58D96D" w14:textId="77777777" w:rsidR="00192248" w:rsidRPr="00C37D2B" w:rsidRDefault="00192248" w:rsidP="00E25EF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99E557" w14:textId="77777777" w:rsidR="00192248" w:rsidRPr="00C37D2B" w:rsidRDefault="00192248" w:rsidP="00E25EFA">
            <w:pPr>
              <w:pStyle w:val="TAC"/>
              <w:keepNext w:val="0"/>
              <w:keepLines w:val="0"/>
              <w:widowControl w:val="0"/>
              <w:rPr>
                <w:lang w:eastAsia="zh-CN"/>
              </w:rPr>
            </w:pPr>
          </w:p>
        </w:tc>
      </w:tr>
      <w:tr w:rsidR="00192248" w:rsidRPr="00C37D2B" w14:paraId="22F8B452" w14:textId="77777777" w:rsidTr="00E25EFA">
        <w:tc>
          <w:tcPr>
            <w:tcW w:w="2160" w:type="dxa"/>
            <w:tcBorders>
              <w:top w:val="single" w:sz="4" w:space="0" w:color="auto"/>
              <w:left w:val="single" w:sz="4" w:space="0" w:color="auto"/>
              <w:bottom w:val="single" w:sz="4" w:space="0" w:color="auto"/>
              <w:right w:val="single" w:sz="4" w:space="0" w:color="auto"/>
            </w:tcBorders>
          </w:tcPr>
          <w:p w14:paraId="32731030"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0340CDA5"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1DDC00" w14:textId="77777777" w:rsidR="00192248" w:rsidRPr="00C37D2B" w:rsidRDefault="00192248" w:rsidP="00E25EFA">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5C8DDA85"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050E16"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A3FCD"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86E8532"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49520DF3" w14:textId="77777777" w:rsidTr="00E25EFA">
        <w:tc>
          <w:tcPr>
            <w:tcW w:w="2160" w:type="dxa"/>
            <w:tcBorders>
              <w:top w:val="single" w:sz="4" w:space="0" w:color="auto"/>
              <w:left w:val="single" w:sz="4" w:space="0" w:color="auto"/>
              <w:bottom w:val="single" w:sz="4" w:space="0" w:color="auto"/>
              <w:right w:val="single" w:sz="4" w:space="0" w:color="auto"/>
            </w:tcBorders>
          </w:tcPr>
          <w:p w14:paraId="3A2A6982"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081E7127"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E79F3E"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4B83B" w14:textId="77777777" w:rsidR="00192248" w:rsidRPr="00C37D2B" w:rsidRDefault="00192248" w:rsidP="00E25EFA">
            <w:pPr>
              <w:pStyle w:val="TAL"/>
              <w:keepNext w:val="0"/>
              <w:keepLines w:val="0"/>
              <w:widowControl w:val="0"/>
              <w:rPr>
                <w:bCs/>
                <w:lang w:eastAsia="ja-JP"/>
              </w:rPr>
            </w:pPr>
            <w:r w:rsidRPr="00C37D2B">
              <w:rPr>
                <w:bCs/>
                <w:lang w:eastAsia="ja-JP"/>
              </w:rPr>
              <w:t>NR CGI</w:t>
            </w:r>
          </w:p>
          <w:p w14:paraId="2DAC9DCE" w14:textId="77777777" w:rsidR="00192248" w:rsidRPr="00C37D2B" w:rsidRDefault="00192248" w:rsidP="00E25EFA">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22EB0AA"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3C58E0"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2A7186" w14:textId="77777777" w:rsidR="00192248" w:rsidRPr="00C37D2B" w:rsidRDefault="00192248" w:rsidP="00E25EFA">
            <w:pPr>
              <w:pStyle w:val="TAC"/>
              <w:keepNext w:val="0"/>
              <w:keepLines w:val="0"/>
              <w:widowControl w:val="0"/>
              <w:rPr>
                <w:lang w:eastAsia="zh-CN"/>
              </w:rPr>
            </w:pPr>
          </w:p>
        </w:tc>
      </w:tr>
      <w:tr w:rsidR="00192248" w:rsidRPr="00C37D2B" w14:paraId="7DFC4AA9" w14:textId="77777777" w:rsidTr="00E25EFA">
        <w:tc>
          <w:tcPr>
            <w:tcW w:w="2160" w:type="dxa"/>
            <w:tcBorders>
              <w:top w:val="single" w:sz="4" w:space="0" w:color="auto"/>
              <w:left w:val="single" w:sz="4" w:space="0" w:color="auto"/>
              <w:bottom w:val="single" w:sz="4" w:space="0" w:color="auto"/>
              <w:right w:val="single" w:sz="4" w:space="0" w:color="auto"/>
            </w:tcBorders>
          </w:tcPr>
          <w:p w14:paraId="6BEE0F3F"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26CBDA46"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8188F7"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06E42" w14:textId="77777777" w:rsidR="00192248" w:rsidRPr="00C37D2B" w:rsidRDefault="00192248" w:rsidP="00E25EFA">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45429DA3"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650E1"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799956" w14:textId="77777777" w:rsidR="00192248" w:rsidRPr="00C37D2B" w:rsidRDefault="00192248" w:rsidP="00E25EFA">
            <w:pPr>
              <w:pStyle w:val="TAC"/>
              <w:keepNext w:val="0"/>
              <w:keepLines w:val="0"/>
              <w:widowControl w:val="0"/>
              <w:rPr>
                <w:lang w:eastAsia="zh-CN"/>
              </w:rPr>
            </w:pPr>
          </w:p>
        </w:tc>
      </w:tr>
      <w:tr w:rsidR="00192248" w:rsidRPr="00C37D2B" w14:paraId="220BE4AE" w14:textId="77777777" w:rsidTr="00E25EFA">
        <w:tc>
          <w:tcPr>
            <w:tcW w:w="2160" w:type="dxa"/>
            <w:tcBorders>
              <w:top w:val="single" w:sz="4" w:space="0" w:color="auto"/>
              <w:left w:val="single" w:sz="4" w:space="0" w:color="auto"/>
              <w:bottom w:val="single" w:sz="4" w:space="0" w:color="auto"/>
              <w:right w:val="single" w:sz="4" w:space="0" w:color="auto"/>
            </w:tcBorders>
          </w:tcPr>
          <w:p w14:paraId="52C92E1A" w14:textId="77777777" w:rsidR="00192248" w:rsidRPr="00C37D2B" w:rsidRDefault="00192248" w:rsidP="00E25EFA">
            <w:pPr>
              <w:pStyle w:val="TALLeft1cm"/>
              <w:keepNext w:val="0"/>
              <w:keepLines w:val="0"/>
              <w:widowControl w:val="0"/>
              <w:rPr>
                <w:rFonts w:cs="Arial"/>
                <w:bCs/>
                <w:lang w:val="en-GB" w:eastAsia="zh-CN"/>
              </w:rPr>
            </w:pPr>
            <w:r>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AFA8D44" w14:textId="77777777" w:rsidR="00192248" w:rsidRPr="00C37D2B" w:rsidRDefault="00192248" w:rsidP="00E25EFA">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0A19CF"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CE534" w14:textId="77777777" w:rsidR="00192248" w:rsidRPr="00C37D2B" w:rsidRDefault="00192248" w:rsidP="00E25EFA">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F41CEE9" w14:textId="77777777" w:rsidR="00192248" w:rsidRDefault="00192248" w:rsidP="00E25EFA">
            <w:pPr>
              <w:pStyle w:val="TAL"/>
              <w:keepNext w:val="0"/>
              <w:keepLines w:val="0"/>
              <w:widowControl w:val="0"/>
              <w:rPr>
                <w:lang w:val="fr-FR" w:eastAsia="zh-CN"/>
              </w:rPr>
            </w:pPr>
            <w:r>
              <w:rPr>
                <w:lang w:val="fr-FR" w:eastAsia="zh-CN"/>
              </w:rPr>
              <w:t>NR neighbours</w:t>
            </w:r>
          </w:p>
          <w:p w14:paraId="4AABA460"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C7B9" w14:textId="77777777" w:rsidR="00192248" w:rsidRPr="00C37D2B" w:rsidRDefault="00192248" w:rsidP="00E25EFA">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3273DDAC" w14:textId="77777777" w:rsidR="00192248" w:rsidRPr="00C37D2B" w:rsidRDefault="00192248" w:rsidP="00E25EFA">
            <w:pPr>
              <w:pStyle w:val="TAC"/>
              <w:keepNext w:val="0"/>
              <w:keepLines w:val="0"/>
              <w:widowControl w:val="0"/>
              <w:rPr>
                <w:lang w:eastAsia="zh-CN"/>
              </w:rPr>
            </w:pPr>
          </w:p>
        </w:tc>
      </w:tr>
      <w:tr w:rsidR="00192248" w:rsidRPr="00C37D2B" w14:paraId="01D83881" w14:textId="77777777" w:rsidTr="00E25EFA">
        <w:tc>
          <w:tcPr>
            <w:tcW w:w="2160" w:type="dxa"/>
            <w:tcBorders>
              <w:top w:val="single" w:sz="4" w:space="0" w:color="auto"/>
              <w:left w:val="single" w:sz="4" w:space="0" w:color="auto"/>
              <w:bottom w:val="single" w:sz="4" w:space="0" w:color="auto"/>
              <w:right w:val="single" w:sz="4" w:space="0" w:color="auto"/>
            </w:tcBorders>
          </w:tcPr>
          <w:p w14:paraId="3D50AED8" w14:textId="77777777" w:rsidR="00192248" w:rsidRPr="00C37D2B" w:rsidRDefault="00192248" w:rsidP="00E25EFA">
            <w:pPr>
              <w:pStyle w:val="TALLeft1cm"/>
              <w:keepNext w:val="0"/>
              <w:keepLines w:val="0"/>
              <w:widowControl w:val="0"/>
              <w:rPr>
                <w:rFonts w:cs="Arial"/>
                <w:bCs/>
                <w:lang w:val="en-GB" w:eastAsia="zh-CN"/>
              </w:rPr>
            </w:pPr>
            <w:r w:rsidRPr="00C37D2B">
              <w:rPr>
                <w:rFonts w:cs="Arial"/>
                <w:lang w:val="en-GB"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5B5060D2" w14:textId="77777777" w:rsidR="00192248" w:rsidRPr="00C37D2B" w:rsidRDefault="00192248"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F35A7"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A0795" w14:textId="77777777" w:rsidR="00192248" w:rsidRPr="00C37D2B" w:rsidRDefault="00192248" w:rsidP="00E25EFA">
            <w:pPr>
              <w:pStyle w:val="TAL"/>
              <w:keepNext w:val="0"/>
              <w:keepLines w:val="0"/>
              <w:widowControl w:val="0"/>
              <w:rPr>
                <w:lang w:eastAsia="ja-JP"/>
              </w:rPr>
            </w:pPr>
            <w:r w:rsidRPr="00C37D2B">
              <w:rPr>
                <w:lang w:eastAsia="ja-JP"/>
              </w:rPr>
              <w:t>ENUMERATED(deactivated,</w:t>
            </w:r>
          </w:p>
          <w:p w14:paraId="4261B6A5" w14:textId="77777777" w:rsidR="00192248" w:rsidRPr="00C37D2B" w:rsidRDefault="00192248" w:rsidP="00E25EFA">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A8B7C7" w14:textId="77777777" w:rsidR="00192248" w:rsidRPr="00C37D2B" w:rsidRDefault="00192248" w:rsidP="00E25EFA">
            <w:pPr>
              <w:pStyle w:val="TAL"/>
              <w:keepNext w:val="0"/>
              <w:keepLines w:val="0"/>
              <w:widowControl w:val="0"/>
              <w:rPr>
                <w:lang w:eastAsia="ja-JP"/>
              </w:rPr>
            </w:pPr>
            <w:r w:rsidRPr="00C37D2B">
              <w:rPr>
                <w:lang w:eastAsia="zh-CN"/>
              </w:rPr>
              <w:t>Indicates that the concerned NR cell is switched off for energy saving reasons.</w:t>
            </w:r>
          </w:p>
          <w:p w14:paraId="189F0CFC" w14:textId="77777777" w:rsidR="00192248" w:rsidRPr="00C37D2B" w:rsidRDefault="00192248" w:rsidP="00E25EFA">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28C1E229" w14:textId="77777777" w:rsidR="00192248" w:rsidRPr="00C37D2B" w:rsidRDefault="00192248"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0E04BB" w14:textId="77777777" w:rsidR="00192248" w:rsidRPr="00C37D2B" w:rsidRDefault="00192248" w:rsidP="00E25EFA">
            <w:pPr>
              <w:pStyle w:val="TAC"/>
              <w:keepNext w:val="0"/>
              <w:keepLines w:val="0"/>
              <w:widowControl w:val="0"/>
              <w:rPr>
                <w:lang w:eastAsia="zh-CN"/>
              </w:rPr>
            </w:pPr>
            <w:r w:rsidRPr="00C37D2B">
              <w:rPr>
                <w:lang w:eastAsia="zh-CN"/>
              </w:rPr>
              <w:t>ignore</w:t>
            </w:r>
          </w:p>
        </w:tc>
      </w:tr>
      <w:tr w:rsidR="00192248" w:rsidRPr="00C37D2B" w14:paraId="662801D0" w14:textId="77777777" w:rsidTr="00E25EFA">
        <w:tc>
          <w:tcPr>
            <w:tcW w:w="2160" w:type="dxa"/>
            <w:tcBorders>
              <w:top w:val="single" w:sz="4" w:space="0" w:color="auto"/>
              <w:left w:val="single" w:sz="4" w:space="0" w:color="auto"/>
              <w:bottom w:val="single" w:sz="4" w:space="0" w:color="auto"/>
              <w:right w:val="single" w:sz="4" w:space="0" w:color="auto"/>
            </w:tcBorders>
          </w:tcPr>
          <w:p w14:paraId="5EFC53AD" w14:textId="77777777" w:rsidR="00192248" w:rsidRPr="00C37D2B" w:rsidRDefault="00192248" w:rsidP="00E25EFA">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1122F124" w14:textId="77777777" w:rsidR="00192248" w:rsidRPr="00C37D2B" w:rsidRDefault="00192248"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899BAB" w14:textId="77777777" w:rsidR="00192248" w:rsidRPr="00C37D2B" w:rsidRDefault="00192248" w:rsidP="00E25EFA">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2E259B55" w14:textId="77777777" w:rsidR="00192248" w:rsidRPr="00C37D2B" w:rsidRDefault="00192248"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3C4C5CC"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E50C9B" w14:textId="77777777" w:rsidR="00192248" w:rsidRPr="00C37D2B" w:rsidRDefault="00192248"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14218CEC" w14:textId="77777777" w:rsidR="00192248" w:rsidRPr="00C37D2B" w:rsidRDefault="00192248" w:rsidP="00E25EFA">
            <w:pPr>
              <w:pStyle w:val="TAC"/>
              <w:keepNext w:val="0"/>
              <w:keepLines w:val="0"/>
              <w:widowControl w:val="0"/>
              <w:rPr>
                <w:lang w:eastAsia="zh-CN"/>
              </w:rPr>
            </w:pPr>
            <w:r w:rsidRPr="00C37D2B">
              <w:rPr>
                <w:lang w:eastAsia="zh-CN"/>
              </w:rPr>
              <w:t>reject</w:t>
            </w:r>
          </w:p>
        </w:tc>
      </w:tr>
      <w:tr w:rsidR="00192248" w:rsidRPr="00C37D2B" w14:paraId="6963DEEE" w14:textId="77777777" w:rsidTr="00E25EFA">
        <w:tc>
          <w:tcPr>
            <w:tcW w:w="2160" w:type="dxa"/>
            <w:tcBorders>
              <w:top w:val="single" w:sz="4" w:space="0" w:color="auto"/>
              <w:left w:val="single" w:sz="4" w:space="0" w:color="auto"/>
              <w:bottom w:val="single" w:sz="4" w:space="0" w:color="auto"/>
              <w:right w:val="single" w:sz="4" w:space="0" w:color="auto"/>
            </w:tcBorders>
          </w:tcPr>
          <w:p w14:paraId="27DA7EBA" w14:textId="77777777" w:rsidR="00192248" w:rsidRPr="00C37D2B" w:rsidRDefault="00192248" w:rsidP="00E25EFA">
            <w:pPr>
              <w:pStyle w:val="TALLeft1cm"/>
              <w:keepNext w:val="0"/>
              <w:keepLines w:val="0"/>
              <w:widowControl w:val="0"/>
              <w:rPr>
                <w:rFonts w:cs="Arial"/>
                <w:bCs/>
                <w:lang w:val="en-GB" w:eastAsia="zh-CN"/>
              </w:rPr>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043C6A35" w14:textId="77777777" w:rsidR="00192248" w:rsidRPr="00C37D2B" w:rsidRDefault="00192248" w:rsidP="00E25EFA">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C3356B"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0C43" w14:textId="77777777" w:rsidR="00192248" w:rsidRPr="00C37D2B" w:rsidRDefault="00192248" w:rsidP="00E25EFA">
            <w:pPr>
              <w:pStyle w:val="TAL"/>
              <w:keepNext w:val="0"/>
              <w:keepLines w:val="0"/>
              <w:widowControl w:val="0"/>
              <w:rPr>
                <w:bCs/>
                <w:lang w:eastAsia="ja-JP"/>
              </w:rPr>
            </w:pPr>
            <w:r w:rsidRPr="00C37D2B">
              <w:rPr>
                <w:bCs/>
                <w:lang w:eastAsia="ja-JP"/>
              </w:rPr>
              <w:t>NR CGI</w:t>
            </w:r>
          </w:p>
          <w:p w14:paraId="79141744" w14:textId="77777777" w:rsidR="00192248" w:rsidRPr="00C37D2B" w:rsidRDefault="00192248" w:rsidP="00E25EFA">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2CD7CFF"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410EB0" w14:textId="77777777" w:rsidR="00192248" w:rsidRPr="00C37D2B" w:rsidRDefault="00192248"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DD5DCB" w14:textId="77777777" w:rsidR="00192248" w:rsidRPr="00C37D2B" w:rsidRDefault="00192248" w:rsidP="00E25EFA">
            <w:pPr>
              <w:pStyle w:val="TAC"/>
              <w:keepNext w:val="0"/>
              <w:keepLines w:val="0"/>
              <w:widowControl w:val="0"/>
              <w:rPr>
                <w:lang w:eastAsia="zh-CN"/>
              </w:rPr>
            </w:pPr>
          </w:p>
        </w:tc>
      </w:tr>
      <w:tr w:rsidR="00192248" w:rsidRPr="00C37D2B" w14:paraId="5AEDE98B" w14:textId="77777777" w:rsidTr="00E25EFA">
        <w:tc>
          <w:tcPr>
            <w:tcW w:w="2160" w:type="dxa"/>
            <w:tcBorders>
              <w:top w:val="single" w:sz="4" w:space="0" w:color="auto"/>
              <w:left w:val="single" w:sz="4" w:space="0" w:color="auto"/>
              <w:bottom w:val="single" w:sz="4" w:space="0" w:color="auto"/>
              <w:right w:val="single" w:sz="4" w:space="0" w:color="auto"/>
            </w:tcBorders>
          </w:tcPr>
          <w:p w14:paraId="376C346B" w14:textId="77777777" w:rsidR="00192248" w:rsidRPr="00C37D2B" w:rsidRDefault="00192248" w:rsidP="00E25EFA">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D23AC2F" w14:textId="77777777" w:rsidR="00192248" w:rsidRPr="00C37D2B" w:rsidRDefault="00192248" w:rsidP="00E25EFA">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17391"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0B827B" w14:textId="77777777" w:rsidR="00192248" w:rsidRPr="00C37D2B" w:rsidRDefault="00192248" w:rsidP="00E25EFA">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B996574"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5D288" w14:textId="77777777" w:rsidR="00192248" w:rsidRPr="00C37D2B" w:rsidRDefault="00192248"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7882" w14:textId="77777777" w:rsidR="00192248" w:rsidRPr="00C37D2B" w:rsidRDefault="00192248" w:rsidP="00E25EFA">
            <w:pPr>
              <w:pStyle w:val="TAC"/>
              <w:keepNext w:val="0"/>
              <w:keepLines w:val="0"/>
              <w:widowControl w:val="0"/>
              <w:rPr>
                <w:lang w:eastAsia="zh-CN"/>
              </w:rPr>
            </w:pPr>
            <w:r w:rsidRPr="00C37D2B">
              <w:rPr>
                <w:lang w:eastAsia="ja-JP"/>
              </w:rPr>
              <w:t>reject</w:t>
            </w:r>
          </w:p>
        </w:tc>
      </w:tr>
      <w:tr w:rsidR="00192248" w:rsidRPr="00C37D2B" w14:paraId="6F5A896E" w14:textId="77777777" w:rsidTr="00E25EFA">
        <w:tc>
          <w:tcPr>
            <w:tcW w:w="2160" w:type="dxa"/>
            <w:tcBorders>
              <w:top w:val="single" w:sz="4" w:space="0" w:color="auto"/>
              <w:left w:val="single" w:sz="4" w:space="0" w:color="auto"/>
              <w:bottom w:val="single" w:sz="4" w:space="0" w:color="auto"/>
              <w:right w:val="single" w:sz="4" w:space="0" w:color="auto"/>
            </w:tcBorders>
          </w:tcPr>
          <w:p w14:paraId="74255CEC" w14:textId="77777777" w:rsidR="00192248" w:rsidRPr="00C37D2B" w:rsidRDefault="00192248" w:rsidP="00E25EFA">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86ACB5C" w14:textId="77777777" w:rsidR="00192248" w:rsidRPr="00C37D2B" w:rsidRDefault="00192248" w:rsidP="00E25EFA">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086B8E" w14:textId="77777777" w:rsidR="00192248" w:rsidRPr="00C37D2B" w:rsidRDefault="0019224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12E5FA" w14:textId="77777777" w:rsidR="00192248" w:rsidRPr="00C37D2B" w:rsidRDefault="00192248" w:rsidP="00E25EFA">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4A0D74EC" w14:textId="77777777" w:rsidR="00192248" w:rsidRPr="00C37D2B"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4B580E" w14:textId="77777777" w:rsidR="00192248" w:rsidRPr="00C37D2B" w:rsidRDefault="00192248" w:rsidP="00E25EF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DCE27" w14:textId="77777777" w:rsidR="00192248" w:rsidRPr="00C37D2B" w:rsidRDefault="00192248" w:rsidP="00E25EFA">
            <w:pPr>
              <w:pStyle w:val="TAC"/>
              <w:keepNext w:val="0"/>
              <w:keepLines w:val="0"/>
              <w:widowControl w:val="0"/>
              <w:rPr>
                <w:lang w:eastAsia="ja-JP"/>
              </w:rPr>
            </w:pPr>
            <w:r w:rsidRPr="00C37D2B">
              <w:rPr>
                <w:rFonts w:cs="Arial"/>
                <w:szCs w:val="18"/>
                <w:lang w:eastAsia="ja-JP"/>
              </w:rPr>
              <w:t>ignore</w:t>
            </w:r>
          </w:p>
        </w:tc>
      </w:tr>
      <w:tr w:rsidR="00192248" w:rsidRPr="009D273D" w14:paraId="3787922F" w14:textId="77777777" w:rsidTr="00E25EFA">
        <w:tc>
          <w:tcPr>
            <w:tcW w:w="2160" w:type="dxa"/>
            <w:tcBorders>
              <w:top w:val="single" w:sz="4" w:space="0" w:color="auto"/>
              <w:left w:val="single" w:sz="4" w:space="0" w:color="auto"/>
              <w:bottom w:val="single" w:sz="4" w:space="0" w:color="auto"/>
              <w:right w:val="single" w:sz="4" w:space="0" w:color="auto"/>
            </w:tcBorders>
          </w:tcPr>
          <w:p w14:paraId="7F572F67" w14:textId="77777777" w:rsidR="00192248" w:rsidRPr="009D273D" w:rsidRDefault="00192248" w:rsidP="00E25EFA">
            <w:pPr>
              <w:pStyle w:val="TAL"/>
              <w:keepNext w:val="0"/>
              <w:keepLines w:val="0"/>
              <w:widowControl w:val="0"/>
              <w:rPr>
                <w:lang w:eastAsia="ja-JP"/>
              </w:rPr>
            </w:pPr>
            <w:r w:rsidRPr="00B6743F">
              <w:rPr>
                <w:b/>
                <w:bCs/>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4EC278BB" w14:textId="77777777" w:rsidR="00192248" w:rsidRPr="009D273D" w:rsidRDefault="0019224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E7095" w14:textId="77777777" w:rsidR="00192248" w:rsidRPr="009D273D" w:rsidRDefault="00192248" w:rsidP="00E25EFA">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1C503" w14:textId="77777777" w:rsidR="00192248" w:rsidRPr="009D273D" w:rsidRDefault="00192248"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000FD5" w14:textId="77777777" w:rsidR="00192248" w:rsidRPr="009D273D" w:rsidRDefault="00192248"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6C2F13" w14:textId="77777777" w:rsidR="00192248" w:rsidRPr="009D273D" w:rsidRDefault="00192248" w:rsidP="00E25EFA">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56DDCA" w14:textId="77777777" w:rsidR="00192248" w:rsidRPr="009D273D" w:rsidRDefault="00192248" w:rsidP="00E25EFA">
            <w:pPr>
              <w:pStyle w:val="TAC"/>
              <w:keepNext w:val="0"/>
              <w:keepLines w:val="0"/>
              <w:widowControl w:val="0"/>
              <w:rPr>
                <w:lang w:eastAsia="ja-JP"/>
              </w:rPr>
            </w:pPr>
            <w:r>
              <w:rPr>
                <w:lang w:eastAsia="ja-JP"/>
              </w:rPr>
              <w:t>ignore</w:t>
            </w:r>
          </w:p>
        </w:tc>
      </w:tr>
      <w:tr w:rsidR="00FD3023" w:rsidRPr="009D273D" w14:paraId="3D6C4CF8" w14:textId="77777777" w:rsidTr="00E25EFA">
        <w:tc>
          <w:tcPr>
            <w:tcW w:w="2160" w:type="dxa"/>
            <w:tcBorders>
              <w:top w:val="single" w:sz="4" w:space="0" w:color="auto"/>
              <w:left w:val="single" w:sz="4" w:space="0" w:color="auto"/>
              <w:bottom w:val="single" w:sz="4" w:space="0" w:color="auto"/>
              <w:right w:val="single" w:sz="4" w:space="0" w:color="auto"/>
            </w:tcBorders>
          </w:tcPr>
          <w:p w14:paraId="66FFDC07" w14:textId="77777777" w:rsidR="00FD3023" w:rsidRPr="009D273D" w:rsidRDefault="00FD3023" w:rsidP="00E25EFA">
            <w:pPr>
              <w:pStyle w:val="TAL"/>
              <w:keepNext w:val="0"/>
              <w:keepLines w:val="0"/>
              <w:widowControl w:val="0"/>
              <w:ind w:left="142"/>
              <w:rPr>
                <w:lang w:eastAsia="ja-JP"/>
              </w:rPr>
            </w:pPr>
            <w:r w:rsidRPr="009D273D">
              <w:rPr>
                <w:lang w:eastAsia="ja-JP"/>
              </w:rPr>
              <w:t>&gt;</w:t>
            </w:r>
            <w:r w:rsidRPr="00B6743F">
              <w:rPr>
                <w:b/>
                <w:bCs/>
                <w:lang w:eastAsia="ja-JP"/>
              </w:rPr>
              <w:t>TNLA To Add Item IEs</w:t>
            </w:r>
          </w:p>
        </w:tc>
        <w:tc>
          <w:tcPr>
            <w:tcW w:w="1080" w:type="dxa"/>
            <w:tcBorders>
              <w:top w:val="single" w:sz="4" w:space="0" w:color="auto"/>
              <w:left w:val="single" w:sz="4" w:space="0" w:color="auto"/>
              <w:bottom w:val="single" w:sz="4" w:space="0" w:color="auto"/>
              <w:right w:val="single" w:sz="4" w:space="0" w:color="auto"/>
            </w:tcBorders>
          </w:tcPr>
          <w:p w14:paraId="00A8F946"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6FA827" w14:textId="77777777" w:rsidR="00FD3023" w:rsidRPr="009D273D" w:rsidRDefault="00FD3023" w:rsidP="00E25EFA">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F92C312"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528C49"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DCCB60" w14:textId="77777777" w:rsidR="00FD3023" w:rsidRPr="009D273D" w:rsidRDefault="00FD3023" w:rsidP="00E25EFA">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72E947" w14:textId="77777777" w:rsidR="00FD3023" w:rsidRPr="009D273D" w:rsidRDefault="00FD3023" w:rsidP="00E25EFA">
            <w:pPr>
              <w:pStyle w:val="TAC"/>
              <w:keepNext w:val="0"/>
              <w:keepLines w:val="0"/>
              <w:widowControl w:val="0"/>
              <w:rPr>
                <w:lang w:eastAsia="ja-JP"/>
              </w:rPr>
            </w:pPr>
          </w:p>
        </w:tc>
      </w:tr>
      <w:tr w:rsidR="00FD3023" w:rsidRPr="009D273D" w14:paraId="51094E0A" w14:textId="77777777" w:rsidTr="00E25EFA">
        <w:tc>
          <w:tcPr>
            <w:tcW w:w="2160" w:type="dxa"/>
            <w:tcBorders>
              <w:top w:val="single" w:sz="4" w:space="0" w:color="auto"/>
              <w:left w:val="single" w:sz="4" w:space="0" w:color="auto"/>
              <w:bottom w:val="single" w:sz="4" w:space="0" w:color="auto"/>
              <w:right w:val="single" w:sz="4" w:space="0" w:color="auto"/>
            </w:tcBorders>
          </w:tcPr>
          <w:p w14:paraId="7ED18973" w14:textId="77777777" w:rsidR="00FD3023" w:rsidRPr="009D273D" w:rsidRDefault="00FD3023" w:rsidP="00E25EFA">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7930C4B" w14:textId="77777777" w:rsidR="00FD3023" w:rsidRPr="009D273D" w:rsidRDefault="00FD3023" w:rsidP="00E25EFA">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B7B79"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CD62E" w14:textId="77777777" w:rsidR="00FD3023" w:rsidRPr="009D273D" w:rsidRDefault="00FD3023" w:rsidP="00E25EF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417B0C" w14:textId="77777777" w:rsidR="00FD3023" w:rsidRPr="009D273D" w:rsidRDefault="00FD3023" w:rsidP="00E25EFA">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91A817B"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62AEC" w14:textId="77777777" w:rsidR="00FD3023" w:rsidRPr="009D273D" w:rsidRDefault="00FD3023" w:rsidP="00E25EFA">
            <w:pPr>
              <w:pStyle w:val="TAC"/>
              <w:keepNext w:val="0"/>
              <w:keepLines w:val="0"/>
              <w:widowControl w:val="0"/>
              <w:rPr>
                <w:lang w:eastAsia="ja-JP"/>
              </w:rPr>
            </w:pPr>
            <w:r w:rsidRPr="009D273D">
              <w:rPr>
                <w:lang w:eastAsia="ja-JP"/>
              </w:rPr>
              <w:t>-</w:t>
            </w:r>
          </w:p>
        </w:tc>
      </w:tr>
      <w:tr w:rsidR="00FD3023" w:rsidRPr="009D273D" w14:paraId="3078197C" w14:textId="77777777" w:rsidTr="00E25EFA">
        <w:tc>
          <w:tcPr>
            <w:tcW w:w="2160" w:type="dxa"/>
            <w:tcBorders>
              <w:top w:val="single" w:sz="4" w:space="0" w:color="auto"/>
              <w:left w:val="single" w:sz="4" w:space="0" w:color="auto"/>
              <w:bottom w:val="single" w:sz="4" w:space="0" w:color="auto"/>
              <w:right w:val="single" w:sz="4" w:space="0" w:color="auto"/>
            </w:tcBorders>
          </w:tcPr>
          <w:p w14:paraId="6D03B936" w14:textId="77777777" w:rsidR="00FD3023" w:rsidRPr="009D273D" w:rsidRDefault="00FD3023" w:rsidP="00E25EFA">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2E535D1" w14:textId="77777777" w:rsidR="00FD3023" w:rsidRPr="009D273D" w:rsidRDefault="00FD3023"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E6DA9"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D1EB53" w14:textId="77777777" w:rsidR="00FD3023" w:rsidRPr="009D273D" w:rsidRDefault="00FD3023" w:rsidP="00E25EFA">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7D3D9D99"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D3FD9A"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B4E313" w14:textId="77777777" w:rsidR="00FD3023" w:rsidRPr="009D273D" w:rsidRDefault="00FD3023" w:rsidP="00E25EFA">
            <w:pPr>
              <w:pStyle w:val="TAC"/>
              <w:keepNext w:val="0"/>
              <w:keepLines w:val="0"/>
              <w:widowControl w:val="0"/>
              <w:rPr>
                <w:lang w:eastAsia="ja-JP"/>
              </w:rPr>
            </w:pPr>
            <w:r w:rsidRPr="009D273D">
              <w:rPr>
                <w:lang w:eastAsia="ja-JP"/>
              </w:rPr>
              <w:t>-</w:t>
            </w:r>
          </w:p>
        </w:tc>
      </w:tr>
      <w:tr w:rsidR="00FD3023" w:rsidRPr="009D273D" w14:paraId="31C56228" w14:textId="77777777" w:rsidTr="00E25EFA">
        <w:tc>
          <w:tcPr>
            <w:tcW w:w="2160" w:type="dxa"/>
            <w:tcBorders>
              <w:top w:val="single" w:sz="4" w:space="0" w:color="auto"/>
              <w:left w:val="single" w:sz="4" w:space="0" w:color="auto"/>
              <w:bottom w:val="single" w:sz="4" w:space="0" w:color="auto"/>
              <w:right w:val="single" w:sz="4" w:space="0" w:color="auto"/>
            </w:tcBorders>
          </w:tcPr>
          <w:p w14:paraId="0A766BC3" w14:textId="77777777" w:rsidR="00FD3023" w:rsidRPr="009D273D" w:rsidRDefault="00FD3023" w:rsidP="00E25EFA">
            <w:pPr>
              <w:pStyle w:val="TAL"/>
              <w:keepNext w:val="0"/>
              <w:keepLines w:val="0"/>
              <w:widowControl w:val="0"/>
              <w:rPr>
                <w:lang w:eastAsia="ja-JP"/>
              </w:rPr>
            </w:pPr>
            <w:r w:rsidRPr="00B6743F">
              <w:rPr>
                <w:b/>
                <w:bCs/>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C10D6C7"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0C8050" w14:textId="77777777" w:rsidR="00FD3023" w:rsidRPr="009D273D" w:rsidRDefault="00FD3023" w:rsidP="00E25EFA">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3A345D1"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BA4B14"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DF042D" w14:textId="77777777" w:rsidR="00FD3023" w:rsidRPr="009D273D" w:rsidRDefault="00FD3023" w:rsidP="00E25EFA">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AFF7E2" w14:textId="77777777" w:rsidR="00FD3023" w:rsidRPr="009D273D" w:rsidRDefault="00FD3023" w:rsidP="00E25EFA">
            <w:pPr>
              <w:pStyle w:val="TAC"/>
              <w:keepNext w:val="0"/>
              <w:keepLines w:val="0"/>
              <w:widowControl w:val="0"/>
              <w:rPr>
                <w:lang w:eastAsia="ja-JP"/>
              </w:rPr>
            </w:pPr>
            <w:r>
              <w:rPr>
                <w:lang w:eastAsia="ja-JP"/>
              </w:rPr>
              <w:t>ignore</w:t>
            </w:r>
          </w:p>
        </w:tc>
      </w:tr>
      <w:tr w:rsidR="00FD3023" w:rsidRPr="009D273D" w14:paraId="7019962E" w14:textId="77777777" w:rsidTr="00E25EFA">
        <w:tc>
          <w:tcPr>
            <w:tcW w:w="2160" w:type="dxa"/>
            <w:tcBorders>
              <w:top w:val="single" w:sz="4" w:space="0" w:color="auto"/>
              <w:left w:val="single" w:sz="4" w:space="0" w:color="auto"/>
              <w:bottom w:val="single" w:sz="4" w:space="0" w:color="auto"/>
              <w:right w:val="single" w:sz="4" w:space="0" w:color="auto"/>
            </w:tcBorders>
          </w:tcPr>
          <w:p w14:paraId="7C537630" w14:textId="77777777" w:rsidR="00FD3023" w:rsidRPr="00707EEE" w:rsidRDefault="00FD3023" w:rsidP="00E25EFA">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28EA1197"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194F7" w14:textId="77777777" w:rsidR="00FD3023" w:rsidRPr="009D273D" w:rsidRDefault="00FD3023" w:rsidP="00E25EFA">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AC89AB"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2A38F7"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83F64" w14:textId="77777777" w:rsidR="00FD3023" w:rsidRPr="009D273D" w:rsidRDefault="00FD3023" w:rsidP="00E25EFA">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482C5" w14:textId="77777777" w:rsidR="00FD3023" w:rsidRPr="009D273D" w:rsidRDefault="00FD3023" w:rsidP="00E25EFA">
            <w:pPr>
              <w:pStyle w:val="TAC"/>
              <w:keepNext w:val="0"/>
              <w:keepLines w:val="0"/>
              <w:widowControl w:val="0"/>
              <w:rPr>
                <w:lang w:eastAsia="ja-JP"/>
              </w:rPr>
            </w:pPr>
          </w:p>
        </w:tc>
      </w:tr>
      <w:tr w:rsidR="00FD3023" w:rsidRPr="009D273D" w14:paraId="5839058C" w14:textId="77777777" w:rsidTr="00E25EFA">
        <w:tc>
          <w:tcPr>
            <w:tcW w:w="2160" w:type="dxa"/>
            <w:tcBorders>
              <w:top w:val="single" w:sz="4" w:space="0" w:color="auto"/>
              <w:left w:val="single" w:sz="4" w:space="0" w:color="auto"/>
              <w:bottom w:val="single" w:sz="4" w:space="0" w:color="auto"/>
              <w:right w:val="single" w:sz="4" w:space="0" w:color="auto"/>
            </w:tcBorders>
          </w:tcPr>
          <w:p w14:paraId="20A36204" w14:textId="77777777" w:rsidR="00FD3023" w:rsidRPr="009D273D" w:rsidRDefault="00FD3023" w:rsidP="00E25EFA">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6F3FE4F" w14:textId="77777777" w:rsidR="00FD3023" w:rsidRPr="009D273D" w:rsidRDefault="00FD3023" w:rsidP="00E25EFA">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FE1C8"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5A1A0" w14:textId="77777777" w:rsidR="00FD3023" w:rsidRPr="009D273D" w:rsidRDefault="00FD3023" w:rsidP="00E25EF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8866D82" w14:textId="77777777" w:rsidR="00FD3023" w:rsidRPr="009D273D" w:rsidRDefault="00FD3023" w:rsidP="00E25EFA">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8241421"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51239" w14:textId="77777777" w:rsidR="00FD3023" w:rsidRPr="009D273D" w:rsidRDefault="00FD3023" w:rsidP="00E25EFA">
            <w:pPr>
              <w:pStyle w:val="TAC"/>
              <w:keepNext w:val="0"/>
              <w:keepLines w:val="0"/>
              <w:widowControl w:val="0"/>
              <w:rPr>
                <w:lang w:eastAsia="ja-JP"/>
              </w:rPr>
            </w:pPr>
            <w:r w:rsidRPr="009D273D">
              <w:rPr>
                <w:lang w:eastAsia="ja-JP"/>
              </w:rPr>
              <w:t>-</w:t>
            </w:r>
          </w:p>
        </w:tc>
      </w:tr>
      <w:tr w:rsidR="00FD3023" w:rsidRPr="009D273D" w14:paraId="2351D841" w14:textId="77777777" w:rsidTr="00E25EFA">
        <w:tc>
          <w:tcPr>
            <w:tcW w:w="2160" w:type="dxa"/>
            <w:tcBorders>
              <w:top w:val="single" w:sz="4" w:space="0" w:color="auto"/>
              <w:left w:val="single" w:sz="4" w:space="0" w:color="auto"/>
              <w:bottom w:val="single" w:sz="4" w:space="0" w:color="auto"/>
              <w:right w:val="single" w:sz="4" w:space="0" w:color="auto"/>
            </w:tcBorders>
          </w:tcPr>
          <w:p w14:paraId="1E96BAFB" w14:textId="77777777" w:rsidR="00FD3023" w:rsidRPr="009D273D" w:rsidRDefault="00FD3023" w:rsidP="00E25EFA">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178FF0F9" w14:textId="77777777" w:rsidR="00FD3023" w:rsidRPr="009D273D" w:rsidRDefault="00FD3023"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C465E"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C449AF" w14:textId="77777777" w:rsidR="00FD3023" w:rsidRPr="009D273D" w:rsidRDefault="00FD3023" w:rsidP="00E25EFA">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84B87A1"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9F0926"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D297" w14:textId="77777777" w:rsidR="00FD3023" w:rsidRPr="009D273D" w:rsidRDefault="00FD3023" w:rsidP="00E25EFA">
            <w:pPr>
              <w:pStyle w:val="TAC"/>
              <w:keepNext w:val="0"/>
              <w:keepLines w:val="0"/>
              <w:widowControl w:val="0"/>
              <w:rPr>
                <w:lang w:eastAsia="ja-JP"/>
              </w:rPr>
            </w:pPr>
            <w:r w:rsidRPr="009D273D">
              <w:rPr>
                <w:lang w:eastAsia="ja-JP"/>
              </w:rPr>
              <w:t>-</w:t>
            </w:r>
          </w:p>
        </w:tc>
      </w:tr>
      <w:tr w:rsidR="00FD3023" w:rsidRPr="009D273D" w14:paraId="6905F19A" w14:textId="77777777" w:rsidTr="00E25EFA">
        <w:tc>
          <w:tcPr>
            <w:tcW w:w="2160" w:type="dxa"/>
            <w:tcBorders>
              <w:top w:val="single" w:sz="4" w:space="0" w:color="auto"/>
              <w:left w:val="single" w:sz="4" w:space="0" w:color="auto"/>
              <w:bottom w:val="single" w:sz="4" w:space="0" w:color="auto"/>
              <w:right w:val="single" w:sz="4" w:space="0" w:color="auto"/>
            </w:tcBorders>
          </w:tcPr>
          <w:p w14:paraId="15E1F096" w14:textId="77777777" w:rsidR="00FD3023" w:rsidRPr="009D273D" w:rsidRDefault="00FD3023" w:rsidP="00E25EFA">
            <w:pPr>
              <w:pStyle w:val="TAL"/>
              <w:keepNext w:val="0"/>
              <w:keepLines w:val="0"/>
              <w:widowControl w:val="0"/>
              <w:rPr>
                <w:lang w:eastAsia="ja-JP"/>
              </w:rPr>
            </w:pPr>
            <w:r w:rsidRPr="00B6743F">
              <w:rPr>
                <w:b/>
                <w:bCs/>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17D75C19"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4E800" w14:textId="77777777" w:rsidR="00FD3023" w:rsidRPr="009D273D" w:rsidRDefault="00FD3023" w:rsidP="00E25EFA">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751554"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BFFC60"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1C5F2" w14:textId="77777777" w:rsidR="00FD3023" w:rsidRPr="009D273D" w:rsidRDefault="00FD3023" w:rsidP="00E25EFA">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538AF0" w14:textId="77777777" w:rsidR="00FD3023" w:rsidRPr="009D273D" w:rsidRDefault="00FD3023" w:rsidP="00E25EFA">
            <w:pPr>
              <w:pStyle w:val="TAC"/>
              <w:keepNext w:val="0"/>
              <w:keepLines w:val="0"/>
              <w:widowControl w:val="0"/>
              <w:rPr>
                <w:lang w:eastAsia="ja-JP"/>
              </w:rPr>
            </w:pPr>
            <w:r>
              <w:rPr>
                <w:lang w:eastAsia="ja-JP"/>
              </w:rPr>
              <w:t>ignore</w:t>
            </w:r>
          </w:p>
        </w:tc>
      </w:tr>
      <w:tr w:rsidR="00FD3023" w:rsidRPr="009D273D" w14:paraId="114D9D3E" w14:textId="77777777" w:rsidTr="00E25EFA">
        <w:tc>
          <w:tcPr>
            <w:tcW w:w="2160" w:type="dxa"/>
            <w:tcBorders>
              <w:top w:val="single" w:sz="4" w:space="0" w:color="auto"/>
              <w:left w:val="single" w:sz="4" w:space="0" w:color="auto"/>
              <w:bottom w:val="single" w:sz="4" w:space="0" w:color="auto"/>
              <w:right w:val="single" w:sz="4" w:space="0" w:color="auto"/>
            </w:tcBorders>
          </w:tcPr>
          <w:p w14:paraId="241287AD" w14:textId="77777777" w:rsidR="00FD3023" w:rsidRPr="00707EEE" w:rsidRDefault="00FD3023" w:rsidP="00E25EFA">
            <w:pPr>
              <w:pStyle w:val="TAL"/>
              <w:keepNext w:val="0"/>
              <w:keepLines w:val="0"/>
              <w:widowControl w:val="0"/>
              <w:ind w:left="142"/>
              <w:rPr>
                <w:rFonts w:cs="Arial"/>
                <w:bCs/>
                <w:lang w:eastAsia="zh-CN"/>
              </w:rPr>
            </w:pPr>
            <w:r w:rsidRPr="00707EEE">
              <w:rPr>
                <w:rFonts w:cs="Arial"/>
                <w:bCs/>
                <w:lang w:eastAsia="zh-CN"/>
              </w:rPr>
              <w:t>&gt;</w:t>
            </w:r>
            <w:r w:rsidRPr="00B6743F">
              <w:rPr>
                <w:rFonts w:cs="Arial"/>
                <w:b/>
                <w:lang w:eastAsia="zh-CN"/>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75EBAC72" w14:textId="77777777" w:rsidR="00FD3023" w:rsidRPr="009D273D" w:rsidRDefault="00FD302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37EE2" w14:textId="77777777" w:rsidR="00FD3023" w:rsidRPr="009D273D" w:rsidRDefault="00FD3023" w:rsidP="00E25EFA">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1678C7A" w14:textId="77777777" w:rsidR="00FD3023" w:rsidRPr="009D273D" w:rsidRDefault="00FD302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84FF36" w14:textId="77777777" w:rsidR="00FD3023" w:rsidRPr="009D273D" w:rsidRDefault="00FD302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3F7AC1" w14:textId="77777777" w:rsidR="00FD3023" w:rsidRPr="009D273D" w:rsidRDefault="00FD3023" w:rsidP="00E25EFA">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F552A89" w14:textId="77777777" w:rsidR="00FD3023" w:rsidRPr="009D273D" w:rsidRDefault="00FD3023" w:rsidP="00E25EFA">
            <w:pPr>
              <w:pStyle w:val="TAC"/>
              <w:keepNext w:val="0"/>
              <w:keepLines w:val="0"/>
              <w:widowControl w:val="0"/>
              <w:rPr>
                <w:lang w:eastAsia="ja-JP"/>
              </w:rPr>
            </w:pPr>
          </w:p>
        </w:tc>
      </w:tr>
      <w:tr w:rsidR="00FD3023" w:rsidRPr="009D273D" w14:paraId="004DFCB9" w14:textId="77777777" w:rsidTr="00E25EFA">
        <w:tc>
          <w:tcPr>
            <w:tcW w:w="2160" w:type="dxa"/>
            <w:tcBorders>
              <w:top w:val="single" w:sz="4" w:space="0" w:color="auto"/>
              <w:left w:val="single" w:sz="4" w:space="0" w:color="auto"/>
              <w:bottom w:val="single" w:sz="4" w:space="0" w:color="auto"/>
              <w:right w:val="single" w:sz="4" w:space="0" w:color="auto"/>
            </w:tcBorders>
          </w:tcPr>
          <w:p w14:paraId="69961456" w14:textId="77777777" w:rsidR="00FD3023" w:rsidRPr="009D273D" w:rsidRDefault="00FD3023" w:rsidP="00E25EFA">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D9705A7" w14:textId="77777777" w:rsidR="00FD3023" w:rsidRPr="009D273D" w:rsidRDefault="00FD3023" w:rsidP="00E25EFA">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C0AC69" w14:textId="77777777" w:rsidR="00FD3023" w:rsidRPr="009D273D" w:rsidRDefault="00FD302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A322B2" w14:textId="77777777" w:rsidR="00FD3023" w:rsidRPr="009D273D" w:rsidRDefault="00FD3023" w:rsidP="00E25EF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2C76C561" w14:textId="77777777" w:rsidR="00FD3023" w:rsidRPr="009D273D" w:rsidRDefault="00FD3023" w:rsidP="00E25EFA">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637EF559" w14:textId="77777777" w:rsidR="00FD3023" w:rsidRPr="009D273D" w:rsidRDefault="00FD3023" w:rsidP="00E25EFA">
            <w:pPr>
              <w:pStyle w:val="TAC"/>
              <w:keepNext w:val="0"/>
              <w:keepLines w:val="0"/>
              <w:widowControl w:val="0"/>
              <w:rPr>
                <w:lang w:eastAsia="ja-JP"/>
              </w:rPr>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752BE" w14:textId="77777777" w:rsidR="00FD3023" w:rsidRPr="009D273D" w:rsidRDefault="00FD3023" w:rsidP="00E25EFA">
            <w:pPr>
              <w:pStyle w:val="TAC"/>
              <w:keepNext w:val="0"/>
              <w:keepLines w:val="0"/>
              <w:widowControl w:val="0"/>
              <w:rPr>
                <w:lang w:eastAsia="ja-JP"/>
              </w:rPr>
            </w:pPr>
            <w:r w:rsidRPr="009D273D">
              <w:rPr>
                <w:lang w:eastAsia="ja-JP"/>
              </w:rPr>
              <w:t>-</w:t>
            </w:r>
          </w:p>
        </w:tc>
      </w:tr>
    </w:tbl>
    <w:p w14:paraId="4AE4F370"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675C7FE"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C5BEC4D" w14:textId="77777777" w:rsidR="00DA5A1F" w:rsidRPr="00C37D2B" w:rsidRDefault="00DA5A1F" w:rsidP="00546836">
            <w:pPr>
              <w:pStyle w:val="TAH"/>
              <w:rPr>
                <w:rFonts w:cs="Arial"/>
                <w:lang w:eastAsia="ja-JP"/>
              </w:rPr>
            </w:pPr>
            <w:bookmarkStart w:id="5618"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D851B50"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5AAD3105" w14:textId="77777777" w:rsidTr="00546836">
        <w:tc>
          <w:tcPr>
            <w:tcW w:w="3686" w:type="dxa"/>
            <w:tcBorders>
              <w:top w:val="single" w:sz="4" w:space="0" w:color="auto"/>
              <w:left w:val="single" w:sz="4" w:space="0" w:color="auto"/>
              <w:bottom w:val="single" w:sz="4" w:space="0" w:color="auto"/>
              <w:right w:val="single" w:sz="4" w:space="0" w:color="auto"/>
            </w:tcBorders>
          </w:tcPr>
          <w:p w14:paraId="1F8645E6" w14:textId="77777777" w:rsidR="00DA5A1F" w:rsidRPr="00C37D2B" w:rsidRDefault="00DA5A1F" w:rsidP="00546836">
            <w:pPr>
              <w:pStyle w:val="TAL"/>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7D344E4F" w14:textId="77777777" w:rsidR="00DA5A1F" w:rsidRPr="00C37D2B" w:rsidRDefault="00DA5A1F" w:rsidP="00546836">
            <w:pPr>
              <w:pStyle w:val="TAL"/>
              <w:rPr>
                <w:rFonts w:cs="Arial"/>
                <w:lang w:eastAsia="ja-JP"/>
              </w:rPr>
            </w:pPr>
            <w:r w:rsidRPr="00C37D2B">
              <w:rPr>
                <w:rFonts w:cs="Arial"/>
                <w:lang w:eastAsia="ja-JP"/>
              </w:rPr>
              <w:t>Maximum no. cells that can be served by an eNB. Value is 256.</w:t>
            </w:r>
          </w:p>
        </w:tc>
      </w:tr>
      <w:tr w:rsidR="008E6632" w:rsidRPr="00C37D2B" w14:paraId="4EFAA30B" w14:textId="77777777" w:rsidTr="00546836">
        <w:tc>
          <w:tcPr>
            <w:tcW w:w="3686" w:type="dxa"/>
            <w:tcBorders>
              <w:top w:val="single" w:sz="4" w:space="0" w:color="auto"/>
              <w:left w:val="single" w:sz="4" w:space="0" w:color="auto"/>
              <w:bottom w:val="single" w:sz="4" w:space="0" w:color="auto"/>
              <w:right w:val="single" w:sz="4" w:space="0" w:color="auto"/>
            </w:tcBorders>
          </w:tcPr>
          <w:p w14:paraId="413E84A1" w14:textId="77777777" w:rsidR="00DA5A1F" w:rsidRPr="00C37D2B" w:rsidRDefault="00DA5A1F" w:rsidP="00546836">
            <w:pPr>
              <w:pStyle w:val="TAL"/>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1672D8FA"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bookmarkEnd w:id="5618"/>
      <w:tr w:rsidR="00C70A48" w:rsidRPr="004E2CA0" w14:paraId="257CE91E" w14:textId="77777777" w:rsidTr="00D476DC">
        <w:tc>
          <w:tcPr>
            <w:tcW w:w="3686" w:type="dxa"/>
            <w:tcBorders>
              <w:top w:val="single" w:sz="4" w:space="0" w:color="auto"/>
              <w:left w:val="single" w:sz="4" w:space="0" w:color="auto"/>
              <w:bottom w:val="single" w:sz="4" w:space="0" w:color="auto"/>
              <w:right w:val="single" w:sz="4" w:space="0" w:color="auto"/>
            </w:tcBorders>
          </w:tcPr>
          <w:p w14:paraId="004DCDFE" w14:textId="77777777" w:rsidR="00C70A48" w:rsidRPr="009D273D" w:rsidRDefault="00C70A48" w:rsidP="00D476DC">
            <w:pPr>
              <w:pStyle w:val="TAL"/>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3E43974" w14:textId="77777777" w:rsidR="00C70A48" w:rsidRPr="004E2CA0" w:rsidRDefault="00C70A48" w:rsidP="00D476DC">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4407DAD2" w14:textId="77777777" w:rsidR="00DA5A1F" w:rsidRPr="00C37D2B" w:rsidRDefault="00DA5A1F" w:rsidP="00DA5A1F">
      <w:pPr>
        <w:rPr>
          <w:rFonts w:eastAsia="Geneva"/>
          <w:lang w:eastAsia="ja-JP"/>
        </w:rPr>
      </w:pPr>
    </w:p>
    <w:p w14:paraId="7C628998" w14:textId="77777777" w:rsidR="00DA5A1F" w:rsidRPr="00C37D2B" w:rsidRDefault="00FE7A24" w:rsidP="00DA5A1F">
      <w:pPr>
        <w:pStyle w:val="Heading4"/>
      </w:pPr>
      <w:bookmarkStart w:id="5619" w:name="_Toc20954407"/>
      <w:bookmarkStart w:id="5620" w:name="_Toc29902411"/>
      <w:bookmarkStart w:id="5621" w:name="_Toc29906415"/>
      <w:bookmarkStart w:id="5622" w:name="_Toc36550405"/>
      <w:bookmarkStart w:id="5623" w:name="_Toc45104155"/>
      <w:bookmarkStart w:id="5624" w:name="_Toc45227651"/>
      <w:bookmarkStart w:id="5625" w:name="_Toc45891465"/>
      <w:bookmarkStart w:id="5626" w:name="_Toc51764107"/>
      <w:bookmarkStart w:id="5627" w:name="_Toc56528108"/>
      <w:bookmarkStart w:id="5628" w:name="_Toc64382075"/>
      <w:bookmarkStart w:id="5629" w:name="_Toc66283650"/>
      <w:bookmarkStart w:id="5630" w:name="_Toc67911026"/>
      <w:bookmarkStart w:id="5631" w:name="_Toc73979804"/>
      <w:bookmarkStart w:id="5632" w:name="_Toc88650528"/>
      <w:bookmarkStart w:id="5633" w:name="_Toc97885655"/>
      <w:bookmarkStart w:id="5634" w:name="_Toc105524894"/>
      <w:bookmarkStart w:id="5635" w:name="_Toc145325666"/>
      <w:r w:rsidRPr="00C37D2B">
        <w:t>9.1.2.35</w:t>
      </w:r>
      <w:r w:rsidR="00DA5A1F" w:rsidRPr="00C37D2B">
        <w:tab/>
      </w:r>
      <w:bookmarkStart w:id="5636" w:name="OLE_LINK6"/>
      <w:r w:rsidR="00DA5A1F" w:rsidRPr="00C37D2B">
        <w:t xml:space="preserve">EN-DC </w:t>
      </w:r>
      <w:bookmarkEnd w:id="5636"/>
      <w:r w:rsidR="00DA5A1F" w:rsidRPr="00C37D2B">
        <w:t>CONFIGURATION UPDATE ACKNOWLEDGE</w:t>
      </w:r>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5380EC7F" w14:textId="4C05BD86" w:rsidR="00BE4715" w:rsidRPr="00C37D2B" w:rsidRDefault="00BE4715" w:rsidP="00BE4715">
      <w:r w:rsidRPr="00C37D2B">
        <w:t>This message is sent by a neighbouring node to a peer node.</w:t>
      </w:r>
    </w:p>
    <w:p w14:paraId="666DD9E0" w14:textId="77777777" w:rsidR="00DA5A1F" w:rsidRPr="00EE5530" w:rsidRDefault="00DA5A1F" w:rsidP="00DA5A1F">
      <w:pPr>
        <w:rPr>
          <w:lang w:val="sv-SE"/>
        </w:rPr>
      </w:pPr>
      <w:r w:rsidRPr="00EE5530">
        <w:rPr>
          <w:lang w:val="sv-SE"/>
        </w:rPr>
        <w:t xml:space="preserve">Direction: en-gNB </w:t>
      </w:r>
      <w:r w:rsidRPr="00C37D2B">
        <w:sym w:font="Symbol" w:char="F0AE"/>
      </w:r>
      <w:r w:rsidRPr="00EE5530">
        <w:rPr>
          <w:lang w:val="sv-SE"/>
        </w:rPr>
        <w:t xml:space="preserve"> eNB</w:t>
      </w:r>
      <w:bookmarkStart w:id="5637" w:name="OLE_LINK12"/>
      <w:r w:rsidRPr="00EE5530">
        <w:rPr>
          <w:lang w:val="sv-SE"/>
        </w:rPr>
        <w:t xml:space="preserve">, eNB </w:t>
      </w:r>
      <w:r w:rsidRPr="00C37D2B">
        <w:sym w:font="Symbol" w:char="F0AE"/>
      </w:r>
      <w:r w:rsidRPr="00EE5530">
        <w:rPr>
          <w:lang w:val="sv-SE"/>
        </w:rPr>
        <w:t xml:space="preserve"> en-gNB</w:t>
      </w:r>
      <w:bookmarkEnd w:id="5637"/>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E662D94"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1F4C56FF"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B22856"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3C251D2"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C9B250"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4CA9CC7"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ED3F8E" w14:textId="77777777" w:rsidR="00DA5A1F" w:rsidRPr="00C37D2B" w:rsidRDefault="00DA5A1F" w:rsidP="008D5B6A">
            <w:pPr>
              <w:pStyle w:val="TAH"/>
              <w:keepNext w:val="0"/>
              <w:keepLines w:val="0"/>
              <w:widowControl w:val="0"/>
              <w:ind w:hanging="93"/>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7AC0C72" w14:textId="77777777" w:rsidR="00DA5A1F" w:rsidRPr="00C37D2B" w:rsidRDefault="00DA5A1F" w:rsidP="008D5B6A">
            <w:pPr>
              <w:pStyle w:val="TAH"/>
              <w:keepNext w:val="0"/>
              <w:keepLines w:val="0"/>
              <w:widowControl w:val="0"/>
              <w:rPr>
                <w:rFonts w:cs="Arial"/>
                <w:lang w:eastAsia="ja-JP"/>
              </w:rPr>
            </w:pPr>
            <w:r w:rsidRPr="00C37D2B">
              <w:rPr>
                <w:rFonts w:cs="Arial"/>
                <w:lang w:eastAsia="ja-JP"/>
              </w:rPr>
              <w:t>Assigned Criticality</w:t>
            </w:r>
          </w:p>
        </w:tc>
      </w:tr>
      <w:tr w:rsidR="008E6632" w:rsidRPr="00C37D2B" w14:paraId="7AEDF8AB"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0EF817F" w14:textId="77777777" w:rsidR="00DA5A1F" w:rsidRPr="00C37D2B" w:rsidRDefault="00DA5A1F" w:rsidP="008D5B6A">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47D35B" w14:textId="77777777" w:rsidR="00DA5A1F" w:rsidRPr="00C37D2B" w:rsidRDefault="00DA5A1F"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842B50" w14:textId="77777777" w:rsidR="00DA5A1F" w:rsidRPr="00C37D2B" w:rsidRDefault="00DA5A1F"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7E936D" w14:textId="77777777" w:rsidR="00DA5A1F" w:rsidRPr="00C37D2B" w:rsidRDefault="00DA5A1F"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0EA7DA2"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E2A32B" w14:textId="77777777" w:rsidR="00DA5A1F" w:rsidRPr="00C37D2B" w:rsidRDefault="00DA5A1F"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9A7100" w14:textId="77777777" w:rsidR="00DA5A1F" w:rsidRPr="00C37D2B" w:rsidRDefault="00DA5A1F" w:rsidP="008D5B6A">
            <w:pPr>
              <w:pStyle w:val="TAC"/>
              <w:keepNext w:val="0"/>
              <w:keepLines w:val="0"/>
              <w:widowControl w:val="0"/>
              <w:rPr>
                <w:lang w:eastAsia="ja-JP"/>
              </w:rPr>
            </w:pPr>
            <w:r w:rsidRPr="00C37D2B">
              <w:rPr>
                <w:lang w:eastAsia="ja-JP"/>
              </w:rPr>
              <w:t>reject</w:t>
            </w:r>
          </w:p>
        </w:tc>
      </w:tr>
      <w:tr w:rsidR="00192248" w:rsidRPr="00C37D2B" w14:paraId="31FBBAE1" w14:textId="77777777" w:rsidTr="00E25EFA">
        <w:tc>
          <w:tcPr>
            <w:tcW w:w="2160" w:type="dxa"/>
            <w:tcBorders>
              <w:top w:val="single" w:sz="4" w:space="0" w:color="auto"/>
              <w:left w:val="single" w:sz="4" w:space="0" w:color="auto"/>
              <w:bottom w:val="single" w:sz="4" w:space="0" w:color="auto"/>
              <w:right w:val="single" w:sz="4" w:space="0" w:color="auto"/>
            </w:tcBorders>
          </w:tcPr>
          <w:p w14:paraId="1669B913" w14:textId="77777777" w:rsidR="00192248" w:rsidRPr="00C37D2B" w:rsidRDefault="00192248" w:rsidP="008D5B6A">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70EDD89A" w14:textId="77777777" w:rsidR="00192248" w:rsidRPr="00C37D2B" w:rsidRDefault="00192248"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B8FD1"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93924" w14:textId="77777777" w:rsidR="00192248" w:rsidRPr="00C37D2B"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1E96E"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4E225" w14:textId="77777777" w:rsidR="00192248" w:rsidRPr="00C37D2B" w:rsidRDefault="00192248" w:rsidP="008D5B6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E84A6B2" w14:textId="77777777" w:rsidR="00192248" w:rsidRPr="00C37D2B" w:rsidRDefault="00192248" w:rsidP="008D5B6A">
            <w:pPr>
              <w:pStyle w:val="TAC"/>
              <w:keepNext w:val="0"/>
              <w:keepLines w:val="0"/>
              <w:widowControl w:val="0"/>
              <w:rPr>
                <w:lang w:eastAsia="ja-JP"/>
              </w:rPr>
            </w:pPr>
            <w:r>
              <w:rPr>
                <w:lang w:val="fr-FR" w:eastAsia="ja-JP"/>
              </w:rPr>
              <w:t>reject</w:t>
            </w:r>
          </w:p>
        </w:tc>
      </w:tr>
      <w:tr w:rsidR="008E6632" w:rsidRPr="00C37D2B" w14:paraId="4C7642D8" w14:textId="77777777" w:rsidTr="00E25EFA">
        <w:tc>
          <w:tcPr>
            <w:tcW w:w="2160" w:type="dxa"/>
            <w:tcBorders>
              <w:top w:val="single" w:sz="4" w:space="0" w:color="auto"/>
              <w:left w:val="single" w:sz="4" w:space="0" w:color="auto"/>
              <w:bottom w:val="single" w:sz="4" w:space="0" w:color="auto"/>
              <w:right w:val="single" w:sz="4" w:space="0" w:color="auto"/>
            </w:tcBorders>
          </w:tcPr>
          <w:p w14:paraId="213D16C4" w14:textId="77777777" w:rsidR="00DA5A1F" w:rsidRPr="00C37D2B" w:rsidRDefault="00DA5A1F" w:rsidP="008D5B6A">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F9F2C8D"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D04C6" w14:textId="77777777" w:rsidR="00DA5A1F" w:rsidRPr="00C37D2B" w:rsidRDefault="00DA5A1F"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CFAD1" w14:textId="77777777" w:rsidR="00DA5A1F" w:rsidRPr="00C37D2B" w:rsidRDefault="00DA5A1F"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F0A6E"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FE404" w14:textId="77777777" w:rsidR="00DA5A1F" w:rsidRPr="00C37D2B" w:rsidRDefault="00DA5A1F"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B6749" w14:textId="77777777" w:rsidR="00DA5A1F" w:rsidRPr="00C37D2B" w:rsidRDefault="00DA5A1F" w:rsidP="008D5B6A">
            <w:pPr>
              <w:pStyle w:val="TAC"/>
              <w:keepNext w:val="0"/>
              <w:keepLines w:val="0"/>
              <w:widowControl w:val="0"/>
              <w:rPr>
                <w:lang w:eastAsia="ja-JP"/>
              </w:rPr>
            </w:pPr>
          </w:p>
        </w:tc>
      </w:tr>
      <w:tr w:rsidR="008E6632" w:rsidRPr="00C37D2B" w14:paraId="5C21898A" w14:textId="77777777" w:rsidTr="00E25EFA">
        <w:tc>
          <w:tcPr>
            <w:tcW w:w="2160" w:type="dxa"/>
            <w:tcBorders>
              <w:top w:val="single" w:sz="4" w:space="0" w:color="auto"/>
              <w:left w:val="single" w:sz="4" w:space="0" w:color="auto"/>
              <w:bottom w:val="single" w:sz="4" w:space="0" w:color="auto"/>
              <w:right w:val="single" w:sz="4" w:space="0" w:color="auto"/>
            </w:tcBorders>
          </w:tcPr>
          <w:p w14:paraId="6FEF44D0" w14:textId="77777777" w:rsidR="00DA5A1F" w:rsidRPr="00C37D2B" w:rsidRDefault="00DA5A1F" w:rsidP="008D5B6A">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492FD26D"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8AF8" w14:textId="77777777" w:rsidR="00DA5A1F" w:rsidRPr="00C37D2B" w:rsidRDefault="00DA5A1F"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83119" w14:textId="77777777" w:rsidR="00DA5A1F" w:rsidRPr="00C37D2B" w:rsidRDefault="00DA5A1F"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06039" w14:textId="77777777" w:rsidR="00DA5A1F" w:rsidRPr="00C37D2B" w:rsidRDefault="00DA5A1F"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686A3C" w14:textId="77777777" w:rsidR="00DA5A1F" w:rsidRPr="00C37D2B" w:rsidRDefault="00DA5A1F" w:rsidP="008D5B6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05FA1" w14:textId="77777777" w:rsidR="00DA5A1F" w:rsidRPr="00C37D2B" w:rsidRDefault="00DA5A1F" w:rsidP="008D5B6A">
            <w:pPr>
              <w:pStyle w:val="TAC"/>
              <w:keepNext w:val="0"/>
              <w:keepLines w:val="0"/>
              <w:widowControl w:val="0"/>
              <w:rPr>
                <w:lang w:eastAsia="ja-JP"/>
              </w:rPr>
            </w:pPr>
          </w:p>
        </w:tc>
      </w:tr>
      <w:tr w:rsidR="008E6632" w:rsidRPr="00C37D2B" w14:paraId="6233C74C" w14:textId="77777777" w:rsidTr="00E25EFA">
        <w:tc>
          <w:tcPr>
            <w:tcW w:w="2160" w:type="dxa"/>
            <w:tcBorders>
              <w:top w:val="single" w:sz="4" w:space="0" w:color="auto"/>
              <w:left w:val="single" w:sz="4" w:space="0" w:color="auto"/>
              <w:bottom w:val="single" w:sz="4" w:space="0" w:color="auto"/>
              <w:right w:val="single" w:sz="4" w:space="0" w:color="auto"/>
            </w:tcBorders>
          </w:tcPr>
          <w:p w14:paraId="0DA65C1C" w14:textId="77777777" w:rsidR="00DA5A1F" w:rsidRPr="00C37D2B" w:rsidRDefault="00DA5A1F" w:rsidP="008D5B6A">
            <w:pPr>
              <w:pStyle w:val="TAL"/>
              <w:keepNext w:val="0"/>
              <w:keepLines w:val="0"/>
              <w:widowControl w:val="0"/>
              <w:ind w:left="227"/>
              <w:rPr>
                <w:rFonts w:cs="Arial"/>
                <w:b/>
                <w:lang w:eastAsia="ja-JP"/>
              </w:rPr>
            </w:pPr>
            <w:r w:rsidRPr="00C37D2B">
              <w:rPr>
                <w:rFonts w:cs="Arial"/>
                <w:b/>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42286401" w14:textId="77777777" w:rsidR="00DA5A1F" w:rsidRPr="00C37D2B" w:rsidRDefault="00DA5A1F" w:rsidP="008D5B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915F4B" w14:textId="77777777" w:rsidR="00DA5A1F" w:rsidRPr="00C37D2B" w:rsidRDefault="00DA5A1F" w:rsidP="008D5B6A">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3E018D6C" w14:textId="77777777" w:rsidR="00DA5A1F" w:rsidRPr="00C37D2B" w:rsidRDefault="00DA5A1F"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9B4585" w14:textId="77777777" w:rsidR="00DA5A1F" w:rsidRPr="00C37D2B" w:rsidRDefault="00C076A1" w:rsidP="008D5B6A">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BC6DEA0" w14:textId="77777777" w:rsidR="00DA5A1F" w:rsidRPr="00C37D2B" w:rsidRDefault="00192248" w:rsidP="008D5B6A">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7577BC4" w14:textId="77777777" w:rsidR="00DA5A1F" w:rsidRPr="00C37D2B" w:rsidRDefault="00DA5A1F" w:rsidP="008D5B6A">
            <w:pPr>
              <w:pStyle w:val="TAC"/>
              <w:keepNext w:val="0"/>
              <w:keepLines w:val="0"/>
              <w:widowControl w:val="0"/>
              <w:rPr>
                <w:lang w:eastAsia="ja-JP"/>
              </w:rPr>
            </w:pPr>
          </w:p>
        </w:tc>
      </w:tr>
      <w:tr w:rsidR="00192248" w:rsidRPr="00C37D2B" w14:paraId="5B96BFFC" w14:textId="77777777" w:rsidTr="00E25EFA">
        <w:tc>
          <w:tcPr>
            <w:tcW w:w="2160" w:type="dxa"/>
            <w:tcBorders>
              <w:top w:val="single" w:sz="4" w:space="0" w:color="auto"/>
              <w:left w:val="single" w:sz="4" w:space="0" w:color="auto"/>
              <w:bottom w:val="single" w:sz="4" w:space="0" w:color="auto"/>
              <w:right w:val="single" w:sz="4" w:space="0" w:color="auto"/>
            </w:tcBorders>
          </w:tcPr>
          <w:p w14:paraId="7771982E" w14:textId="77777777" w:rsidR="00192248" w:rsidRPr="00C37D2B" w:rsidRDefault="00192248" w:rsidP="008D5B6A">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5BE81A4A" w14:textId="77777777" w:rsidR="00192248" w:rsidRPr="00C37D2B" w:rsidRDefault="00192248"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457334"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1886D" w14:textId="77777777" w:rsidR="00192248" w:rsidRPr="00C37D2B" w:rsidRDefault="00192248" w:rsidP="008D5B6A">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51BBA539"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E5DA4" w14:textId="77777777" w:rsidR="00192248" w:rsidRPr="00C37D2B" w:rsidRDefault="00192248" w:rsidP="008D5B6A">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701B1F90" w14:textId="77777777" w:rsidR="00192248" w:rsidRPr="00C37D2B" w:rsidRDefault="00192248" w:rsidP="008D5B6A">
            <w:pPr>
              <w:pStyle w:val="TAC"/>
              <w:keepNext w:val="0"/>
              <w:keepLines w:val="0"/>
              <w:widowControl w:val="0"/>
              <w:rPr>
                <w:lang w:eastAsia="ja-JP"/>
              </w:rPr>
            </w:pPr>
          </w:p>
        </w:tc>
      </w:tr>
      <w:tr w:rsidR="00192248" w:rsidRPr="00C37D2B" w14:paraId="1FC17ED9" w14:textId="77777777" w:rsidTr="00E25EFA">
        <w:tc>
          <w:tcPr>
            <w:tcW w:w="2160" w:type="dxa"/>
            <w:tcBorders>
              <w:top w:val="single" w:sz="4" w:space="0" w:color="auto"/>
              <w:left w:val="single" w:sz="4" w:space="0" w:color="auto"/>
              <w:bottom w:val="single" w:sz="4" w:space="0" w:color="auto"/>
              <w:right w:val="single" w:sz="4" w:space="0" w:color="auto"/>
            </w:tcBorders>
          </w:tcPr>
          <w:p w14:paraId="41501D4F" w14:textId="77777777" w:rsidR="00192248" w:rsidRPr="00C37D2B" w:rsidRDefault="00192248" w:rsidP="008D5B6A">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98135B8" w14:textId="77777777" w:rsidR="00192248" w:rsidRPr="00C37D2B" w:rsidRDefault="00192248" w:rsidP="008D5B6A">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69B67"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B483CE" w14:textId="77777777" w:rsidR="00192248" w:rsidRPr="00C37D2B" w:rsidRDefault="00192248" w:rsidP="008D5B6A">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73130F5" w14:textId="77777777" w:rsidR="00192248" w:rsidRPr="00C37D2B" w:rsidRDefault="00192248" w:rsidP="008D5B6A">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252FE68C" w14:textId="77777777" w:rsidR="00192248" w:rsidRPr="00C37D2B" w:rsidRDefault="00192248" w:rsidP="008D5B6A">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39AC3D89" w14:textId="77777777" w:rsidR="00192248" w:rsidRPr="00C37D2B" w:rsidRDefault="00192248" w:rsidP="008D5B6A">
            <w:pPr>
              <w:pStyle w:val="TAC"/>
              <w:keepNext w:val="0"/>
              <w:keepLines w:val="0"/>
              <w:widowControl w:val="0"/>
              <w:rPr>
                <w:lang w:eastAsia="ja-JP"/>
              </w:rPr>
            </w:pPr>
          </w:p>
        </w:tc>
      </w:tr>
      <w:tr w:rsidR="00192248" w:rsidRPr="00C37D2B" w14:paraId="5D9A79A4" w14:textId="77777777" w:rsidTr="00E25EFA">
        <w:tc>
          <w:tcPr>
            <w:tcW w:w="2160" w:type="dxa"/>
            <w:tcBorders>
              <w:top w:val="single" w:sz="4" w:space="0" w:color="auto"/>
              <w:left w:val="single" w:sz="4" w:space="0" w:color="auto"/>
              <w:bottom w:val="single" w:sz="4" w:space="0" w:color="auto"/>
              <w:right w:val="single" w:sz="4" w:space="0" w:color="auto"/>
            </w:tcBorders>
          </w:tcPr>
          <w:p w14:paraId="5D2C08A5" w14:textId="77777777" w:rsidR="00192248" w:rsidRPr="00C37D2B" w:rsidRDefault="00192248" w:rsidP="008D5B6A">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D549C85" w14:textId="77777777" w:rsidR="00192248" w:rsidRPr="00C37D2B" w:rsidRDefault="00192248"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5A0D0"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72734" w14:textId="77777777" w:rsidR="00192248" w:rsidRPr="00C37D2B" w:rsidRDefault="00192248" w:rsidP="008D5B6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0A7AEFC"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E31F" w14:textId="77777777" w:rsidR="00192248" w:rsidRPr="00C37D2B" w:rsidRDefault="00192248"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45F37A" w14:textId="77777777" w:rsidR="00192248" w:rsidRPr="00C37D2B" w:rsidRDefault="00192248" w:rsidP="008D5B6A">
            <w:pPr>
              <w:pStyle w:val="TAC"/>
              <w:keepNext w:val="0"/>
              <w:keepLines w:val="0"/>
              <w:widowControl w:val="0"/>
              <w:rPr>
                <w:lang w:eastAsia="ja-JP"/>
              </w:rPr>
            </w:pPr>
            <w:r w:rsidRPr="00C37D2B">
              <w:rPr>
                <w:lang w:eastAsia="ja-JP"/>
              </w:rPr>
              <w:t>reject</w:t>
            </w:r>
          </w:p>
        </w:tc>
      </w:tr>
      <w:tr w:rsidR="00192248" w:rsidRPr="00C37D2B" w14:paraId="444E118C" w14:textId="77777777" w:rsidTr="00E25EFA">
        <w:tc>
          <w:tcPr>
            <w:tcW w:w="2160" w:type="dxa"/>
            <w:tcBorders>
              <w:top w:val="single" w:sz="4" w:space="0" w:color="auto"/>
              <w:left w:val="single" w:sz="4" w:space="0" w:color="auto"/>
              <w:bottom w:val="single" w:sz="4" w:space="0" w:color="auto"/>
              <w:right w:val="single" w:sz="4" w:space="0" w:color="auto"/>
            </w:tcBorders>
          </w:tcPr>
          <w:p w14:paraId="0A397F31" w14:textId="77777777" w:rsidR="00192248" w:rsidRPr="00C37D2B" w:rsidRDefault="00192248" w:rsidP="008D5B6A">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AD142E1" w14:textId="77777777" w:rsidR="00192248" w:rsidRPr="00C37D2B" w:rsidRDefault="00192248" w:rsidP="008D5B6A">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8FFA7E7"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90D8D" w14:textId="77777777" w:rsidR="00192248" w:rsidRPr="00C37D2B" w:rsidRDefault="00192248" w:rsidP="008D5B6A">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0BE9C2C0"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10237" w14:textId="77777777" w:rsidR="00192248" w:rsidRPr="00C37D2B" w:rsidRDefault="00192248" w:rsidP="008D5B6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01EAFE0" w14:textId="77777777" w:rsidR="00192248" w:rsidRPr="00C37D2B" w:rsidRDefault="00192248" w:rsidP="008D5B6A">
            <w:pPr>
              <w:pStyle w:val="TAC"/>
              <w:keepNext w:val="0"/>
              <w:keepLines w:val="0"/>
              <w:widowControl w:val="0"/>
              <w:rPr>
                <w:lang w:eastAsia="ja-JP"/>
              </w:rPr>
            </w:pPr>
            <w:r>
              <w:rPr>
                <w:lang w:val="fr-FR" w:eastAsia="ja-JP"/>
              </w:rPr>
              <w:t>ignore</w:t>
            </w:r>
          </w:p>
        </w:tc>
      </w:tr>
      <w:tr w:rsidR="00192248" w:rsidRPr="00C37D2B" w14:paraId="42D7C281" w14:textId="77777777" w:rsidTr="00E25EFA">
        <w:tc>
          <w:tcPr>
            <w:tcW w:w="2160" w:type="dxa"/>
            <w:tcBorders>
              <w:top w:val="single" w:sz="4" w:space="0" w:color="auto"/>
              <w:left w:val="single" w:sz="4" w:space="0" w:color="auto"/>
              <w:bottom w:val="single" w:sz="4" w:space="0" w:color="auto"/>
              <w:right w:val="single" w:sz="4" w:space="0" w:color="auto"/>
            </w:tcBorders>
          </w:tcPr>
          <w:p w14:paraId="0203F44A" w14:textId="77777777" w:rsidR="00192248" w:rsidRPr="00C37D2B" w:rsidRDefault="00192248" w:rsidP="008D5B6A">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CBF78D9" w14:textId="77777777" w:rsidR="00192248" w:rsidRPr="00C37D2B" w:rsidRDefault="00192248" w:rsidP="008D5B6A">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8BFEFF" w14:textId="77777777" w:rsidR="00192248" w:rsidRPr="00C37D2B"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21EE0" w14:textId="77777777" w:rsidR="00192248" w:rsidRPr="00C37D2B" w:rsidRDefault="00192248" w:rsidP="008D5B6A">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1B2777F4" w14:textId="77777777" w:rsidR="00192248" w:rsidRPr="00C37D2B"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199CA" w14:textId="77777777" w:rsidR="00192248" w:rsidRPr="00C37D2B" w:rsidRDefault="00192248" w:rsidP="008D5B6A">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E5C589" w14:textId="77777777" w:rsidR="00192248" w:rsidRPr="00C37D2B" w:rsidRDefault="00192248" w:rsidP="008D5B6A">
            <w:pPr>
              <w:pStyle w:val="TAC"/>
              <w:keepNext w:val="0"/>
              <w:keepLines w:val="0"/>
              <w:widowControl w:val="0"/>
              <w:rPr>
                <w:lang w:eastAsia="ja-JP"/>
              </w:rPr>
            </w:pPr>
            <w:r w:rsidRPr="00C37D2B">
              <w:rPr>
                <w:rFonts w:cs="Arial"/>
                <w:szCs w:val="18"/>
                <w:lang w:eastAsia="ja-JP"/>
              </w:rPr>
              <w:t>ignore</w:t>
            </w:r>
          </w:p>
        </w:tc>
      </w:tr>
      <w:tr w:rsidR="00192248" w:rsidRPr="007E6716" w14:paraId="4FD1AE54" w14:textId="77777777" w:rsidTr="00E25EFA">
        <w:tc>
          <w:tcPr>
            <w:tcW w:w="2160" w:type="dxa"/>
            <w:tcBorders>
              <w:top w:val="single" w:sz="4" w:space="0" w:color="auto"/>
              <w:left w:val="single" w:sz="4" w:space="0" w:color="auto"/>
              <w:bottom w:val="single" w:sz="4" w:space="0" w:color="auto"/>
              <w:right w:val="single" w:sz="4" w:space="0" w:color="auto"/>
            </w:tcBorders>
          </w:tcPr>
          <w:p w14:paraId="6A4DAF5E" w14:textId="77777777" w:rsidR="00192248" w:rsidRPr="00FD00DA" w:rsidRDefault="00192248" w:rsidP="008D5B6A">
            <w:pPr>
              <w:pStyle w:val="TAL"/>
              <w:keepNext w:val="0"/>
              <w:keepLines w:val="0"/>
              <w:widowControl w:val="0"/>
              <w:rPr>
                <w:lang w:eastAsia="ja-JP"/>
              </w:rPr>
            </w:pPr>
            <w:r w:rsidRPr="00B6743F">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414DA78D"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1B678" w14:textId="77777777" w:rsidR="00192248" w:rsidRPr="00FD00DA" w:rsidRDefault="00192248" w:rsidP="008D5B6A">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62092A"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6557E"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A9651" w14:textId="77777777" w:rsidR="00192248" w:rsidRPr="007E6716" w:rsidRDefault="00192248" w:rsidP="008D5B6A">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358F93" w14:textId="77777777" w:rsidR="00192248" w:rsidRPr="007E6716" w:rsidRDefault="00192248" w:rsidP="008D5B6A">
            <w:pPr>
              <w:pStyle w:val="TAC"/>
              <w:keepNext w:val="0"/>
              <w:keepLines w:val="0"/>
              <w:widowControl w:val="0"/>
              <w:rPr>
                <w:lang w:eastAsia="ja-JP"/>
              </w:rPr>
            </w:pPr>
            <w:r w:rsidRPr="00FD00DA">
              <w:rPr>
                <w:lang w:eastAsia="ja-JP"/>
              </w:rPr>
              <w:t>ignore</w:t>
            </w:r>
          </w:p>
        </w:tc>
      </w:tr>
      <w:tr w:rsidR="00192248" w:rsidRPr="007E6716" w14:paraId="500559B7" w14:textId="77777777" w:rsidTr="00E25EFA">
        <w:tc>
          <w:tcPr>
            <w:tcW w:w="2160" w:type="dxa"/>
            <w:tcBorders>
              <w:top w:val="single" w:sz="4" w:space="0" w:color="auto"/>
              <w:left w:val="single" w:sz="4" w:space="0" w:color="auto"/>
              <w:bottom w:val="single" w:sz="4" w:space="0" w:color="auto"/>
              <w:right w:val="single" w:sz="4" w:space="0" w:color="auto"/>
            </w:tcBorders>
          </w:tcPr>
          <w:p w14:paraId="3A19A1A3" w14:textId="77777777" w:rsidR="00192248" w:rsidRPr="00BF53E3" w:rsidRDefault="00192248" w:rsidP="008D5B6A">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Setup Item</w:t>
            </w:r>
          </w:p>
        </w:tc>
        <w:tc>
          <w:tcPr>
            <w:tcW w:w="1080" w:type="dxa"/>
            <w:tcBorders>
              <w:top w:val="single" w:sz="4" w:space="0" w:color="auto"/>
              <w:left w:val="single" w:sz="4" w:space="0" w:color="auto"/>
              <w:bottom w:val="single" w:sz="4" w:space="0" w:color="auto"/>
              <w:right w:val="single" w:sz="4" w:space="0" w:color="auto"/>
            </w:tcBorders>
          </w:tcPr>
          <w:p w14:paraId="045AAAE2"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5A4A37" w14:textId="77777777" w:rsidR="00192248" w:rsidRPr="00FD00DA" w:rsidRDefault="00192248" w:rsidP="008D5B6A">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3DDD69B"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EBBBF"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55425"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A9ED67" w14:textId="77777777" w:rsidR="00192248" w:rsidRPr="007E6716" w:rsidRDefault="00192248" w:rsidP="008D5B6A">
            <w:pPr>
              <w:pStyle w:val="TAC"/>
              <w:keepNext w:val="0"/>
              <w:keepLines w:val="0"/>
              <w:widowControl w:val="0"/>
              <w:rPr>
                <w:lang w:eastAsia="ja-JP"/>
              </w:rPr>
            </w:pPr>
          </w:p>
        </w:tc>
      </w:tr>
      <w:tr w:rsidR="00192248" w:rsidRPr="007E6716" w14:paraId="624F2DE2" w14:textId="77777777" w:rsidTr="00E25EFA">
        <w:tc>
          <w:tcPr>
            <w:tcW w:w="2160" w:type="dxa"/>
            <w:tcBorders>
              <w:top w:val="single" w:sz="4" w:space="0" w:color="auto"/>
              <w:left w:val="single" w:sz="4" w:space="0" w:color="auto"/>
              <w:bottom w:val="single" w:sz="4" w:space="0" w:color="auto"/>
              <w:right w:val="single" w:sz="4" w:space="0" w:color="auto"/>
            </w:tcBorders>
          </w:tcPr>
          <w:p w14:paraId="784F9E63" w14:textId="77777777" w:rsidR="00192248" w:rsidRPr="00BF53E3" w:rsidRDefault="00192248" w:rsidP="008D5B6A">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17C4529" w14:textId="77777777" w:rsidR="00192248" w:rsidRPr="007E6716" w:rsidRDefault="00192248" w:rsidP="008D5B6A">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75FFD9" w14:textId="77777777" w:rsidR="00192248" w:rsidRPr="007E6716"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E50C63" w14:textId="77777777" w:rsidR="00192248" w:rsidRPr="007E6716" w:rsidRDefault="00192248" w:rsidP="008D5B6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221902AA" w14:textId="77777777" w:rsidR="00192248" w:rsidRPr="007E6716" w:rsidRDefault="00192248" w:rsidP="008D5B6A">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487FF49"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970F4" w14:textId="77777777" w:rsidR="00192248" w:rsidRPr="007E6716" w:rsidRDefault="00192248" w:rsidP="008D5B6A">
            <w:pPr>
              <w:pStyle w:val="TAC"/>
              <w:keepNext w:val="0"/>
              <w:keepLines w:val="0"/>
              <w:widowControl w:val="0"/>
              <w:rPr>
                <w:lang w:eastAsia="ja-JP"/>
              </w:rPr>
            </w:pPr>
          </w:p>
        </w:tc>
      </w:tr>
      <w:tr w:rsidR="00192248" w:rsidRPr="007E6716" w14:paraId="48A238FE" w14:textId="77777777" w:rsidTr="00E25EFA">
        <w:tc>
          <w:tcPr>
            <w:tcW w:w="2160" w:type="dxa"/>
            <w:tcBorders>
              <w:top w:val="single" w:sz="4" w:space="0" w:color="auto"/>
              <w:left w:val="single" w:sz="4" w:space="0" w:color="auto"/>
              <w:bottom w:val="single" w:sz="4" w:space="0" w:color="auto"/>
              <w:right w:val="single" w:sz="4" w:space="0" w:color="auto"/>
            </w:tcBorders>
          </w:tcPr>
          <w:p w14:paraId="12A030DD" w14:textId="77777777" w:rsidR="00192248" w:rsidRPr="00FD00DA" w:rsidRDefault="00192248" w:rsidP="008D5B6A">
            <w:pPr>
              <w:pStyle w:val="TAL"/>
              <w:keepNext w:val="0"/>
              <w:keepLines w:val="0"/>
              <w:widowControl w:val="0"/>
              <w:rPr>
                <w:lang w:eastAsia="ja-JP"/>
              </w:rPr>
            </w:pPr>
            <w:r w:rsidRPr="00B6743F">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267F4822"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EFC84" w14:textId="77777777" w:rsidR="00192248" w:rsidRPr="00FD00DA" w:rsidRDefault="00192248" w:rsidP="008D5B6A">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2A4EB1"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97DCA"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BB601" w14:textId="77777777" w:rsidR="00192248" w:rsidRPr="007E6716" w:rsidRDefault="00192248" w:rsidP="008D5B6A">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223C0" w14:textId="77777777" w:rsidR="00192248" w:rsidRPr="007E6716" w:rsidRDefault="00192248" w:rsidP="008D5B6A">
            <w:pPr>
              <w:pStyle w:val="TAC"/>
              <w:keepNext w:val="0"/>
              <w:keepLines w:val="0"/>
              <w:widowControl w:val="0"/>
              <w:rPr>
                <w:lang w:eastAsia="ja-JP"/>
              </w:rPr>
            </w:pPr>
            <w:r w:rsidRPr="00FD00DA">
              <w:rPr>
                <w:lang w:eastAsia="ja-JP"/>
              </w:rPr>
              <w:t>ignore</w:t>
            </w:r>
          </w:p>
        </w:tc>
      </w:tr>
      <w:tr w:rsidR="00192248" w:rsidRPr="007E6716" w14:paraId="615B0F3F" w14:textId="77777777" w:rsidTr="00E25EFA">
        <w:tc>
          <w:tcPr>
            <w:tcW w:w="2160" w:type="dxa"/>
            <w:tcBorders>
              <w:top w:val="single" w:sz="4" w:space="0" w:color="auto"/>
              <w:left w:val="single" w:sz="4" w:space="0" w:color="auto"/>
              <w:bottom w:val="single" w:sz="4" w:space="0" w:color="auto"/>
              <w:right w:val="single" w:sz="4" w:space="0" w:color="auto"/>
            </w:tcBorders>
          </w:tcPr>
          <w:p w14:paraId="1271439D" w14:textId="77777777" w:rsidR="00192248" w:rsidRPr="00BF53E3" w:rsidRDefault="00192248" w:rsidP="008D5B6A">
            <w:pPr>
              <w:pStyle w:val="TAL"/>
              <w:keepNext w:val="0"/>
              <w:keepLines w:val="0"/>
              <w:widowControl w:val="0"/>
              <w:ind w:left="142"/>
              <w:rPr>
                <w:rFonts w:cs="Arial"/>
                <w:bCs/>
                <w:lang w:eastAsia="zh-CN"/>
              </w:rPr>
            </w:pPr>
            <w:r w:rsidRPr="00BF53E3">
              <w:rPr>
                <w:rFonts w:cs="Arial"/>
                <w:bCs/>
                <w:lang w:eastAsia="zh-CN"/>
              </w:rPr>
              <w:t>&gt;</w:t>
            </w:r>
            <w:r w:rsidRPr="00B6743F">
              <w:rPr>
                <w:rFonts w:cs="Arial"/>
                <w:b/>
                <w:lang w:eastAsia="zh-CN"/>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1E3BA19F"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42474" w14:textId="77777777" w:rsidR="00192248" w:rsidRPr="00FD00DA" w:rsidRDefault="00192248" w:rsidP="008D5B6A">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9E77239" w14:textId="77777777" w:rsidR="00192248" w:rsidRPr="007E6716" w:rsidRDefault="00192248" w:rsidP="008D5B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15C6C1"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76AFFC"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4A102B" w14:textId="77777777" w:rsidR="00192248" w:rsidRPr="007E6716" w:rsidRDefault="00192248" w:rsidP="008D5B6A">
            <w:pPr>
              <w:pStyle w:val="TAC"/>
              <w:keepNext w:val="0"/>
              <w:keepLines w:val="0"/>
              <w:widowControl w:val="0"/>
              <w:rPr>
                <w:lang w:eastAsia="ja-JP"/>
              </w:rPr>
            </w:pPr>
          </w:p>
        </w:tc>
      </w:tr>
      <w:tr w:rsidR="00192248" w:rsidRPr="007E6716" w14:paraId="71C76ECE" w14:textId="77777777" w:rsidTr="00E25EFA">
        <w:tc>
          <w:tcPr>
            <w:tcW w:w="2160" w:type="dxa"/>
            <w:tcBorders>
              <w:top w:val="single" w:sz="4" w:space="0" w:color="auto"/>
              <w:left w:val="single" w:sz="4" w:space="0" w:color="auto"/>
              <w:bottom w:val="single" w:sz="4" w:space="0" w:color="auto"/>
              <w:right w:val="single" w:sz="4" w:space="0" w:color="auto"/>
            </w:tcBorders>
          </w:tcPr>
          <w:p w14:paraId="7D64C49E" w14:textId="77777777" w:rsidR="00192248" w:rsidRPr="00BF53E3" w:rsidRDefault="00192248" w:rsidP="008D5B6A">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DD7CE59" w14:textId="77777777" w:rsidR="00192248" w:rsidRPr="007E6716" w:rsidRDefault="00192248" w:rsidP="008D5B6A">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3E400" w14:textId="77777777" w:rsidR="00192248" w:rsidRPr="007E6716"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ED2A1" w14:textId="77777777" w:rsidR="00192248" w:rsidRPr="007E6716" w:rsidRDefault="00192248" w:rsidP="008D5B6A">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A83436E" w14:textId="77777777" w:rsidR="00192248" w:rsidRPr="007E6716" w:rsidRDefault="00192248" w:rsidP="008D5B6A">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8BE9DBE"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B64024" w14:textId="77777777" w:rsidR="00192248" w:rsidRPr="007E6716" w:rsidRDefault="00192248" w:rsidP="008D5B6A">
            <w:pPr>
              <w:pStyle w:val="TAC"/>
              <w:keepNext w:val="0"/>
              <w:keepLines w:val="0"/>
              <w:widowControl w:val="0"/>
              <w:rPr>
                <w:lang w:eastAsia="ja-JP"/>
              </w:rPr>
            </w:pPr>
          </w:p>
        </w:tc>
      </w:tr>
      <w:tr w:rsidR="00192248" w:rsidRPr="007E6716" w14:paraId="6B828701" w14:textId="77777777" w:rsidTr="00E25EFA">
        <w:tc>
          <w:tcPr>
            <w:tcW w:w="2160" w:type="dxa"/>
            <w:tcBorders>
              <w:top w:val="single" w:sz="4" w:space="0" w:color="auto"/>
              <w:left w:val="single" w:sz="4" w:space="0" w:color="auto"/>
              <w:bottom w:val="single" w:sz="4" w:space="0" w:color="auto"/>
              <w:right w:val="single" w:sz="4" w:space="0" w:color="auto"/>
            </w:tcBorders>
          </w:tcPr>
          <w:p w14:paraId="0AF2CADA" w14:textId="77777777" w:rsidR="00192248" w:rsidRPr="00BF53E3" w:rsidRDefault="00192248" w:rsidP="008D5B6A">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1F5CC3F8" w14:textId="77777777" w:rsidR="00192248" w:rsidRPr="007E6716" w:rsidRDefault="00192248" w:rsidP="008D5B6A">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D6D277" w14:textId="77777777" w:rsidR="00192248" w:rsidRPr="007E6716" w:rsidRDefault="00192248"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55031D" w14:textId="77777777" w:rsidR="00192248" w:rsidRPr="007E6716" w:rsidRDefault="00192248" w:rsidP="008D5B6A">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586527E1" w14:textId="77777777" w:rsidR="00192248" w:rsidRPr="007E6716" w:rsidRDefault="00192248"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7D35C" w14:textId="77777777" w:rsidR="00192248" w:rsidRPr="007E6716" w:rsidRDefault="00192248" w:rsidP="008D5B6A">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43283" w14:textId="77777777" w:rsidR="00192248" w:rsidRPr="007E6716" w:rsidRDefault="00192248" w:rsidP="008D5B6A">
            <w:pPr>
              <w:pStyle w:val="TAC"/>
              <w:keepNext w:val="0"/>
              <w:keepLines w:val="0"/>
              <w:widowControl w:val="0"/>
              <w:rPr>
                <w:lang w:eastAsia="ja-JP"/>
              </w:rPr>
            </w:pPr>
          </w:p>
        </w:tc>
      </w:tr>
    </w:tbl>
    <w:p w14:paraId="09823325" w14:textId="77777777" w:rsidR="00DA5A1F" w:rsidRPr="00C37D2B" w:rsidRDefault="00DA5A1F" w:rsidP="00DA5A1F">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8370FB1"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2F0B6A1"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9B346D" w14:textId="77777777" w:rsidR="00DA5A1F" w:rsidRPr="00C37D2B" w:rsidRDefault="00DA5A1F" w:rsidP="00546836">
            <w:pPr>
              <w:pStyle w:val="TAH"/>
              <w:rPr>
                <w:rFonts w:cs="Arial"/>
                <w:lang w:eastAsia="ja-JP"/>
              </w:rPr>
            </w:pPr>
            <w:r w:rsidRPr="00C37D2B">
              <w:rPr>
                <w:rFonts w:cs="Arial"/>
                <w:lang w:eastAsia="ja-JP"/>
              </w:rPr>
              <w:t>Explanation</w:t>
            </w:r>
          </w:p>
        </w:tc>
      </w:tr>
      <w:tr w:rsidR="008E6632" w:rsidRPr="00C37D2B" w14:paraId="46D872A6"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361C7D3" w14:textId="77777777" w:rsidR="00DA5A1F" w:rsidRPr="00C37D2B" w:rsidRDefault="00DA5A1F" w:rsidP="00546836">
            <w:pPr>
              <w:pStyle w:val="TAL"/>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93BD147"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tr w:rsidR="00C70A48" w:rsidRPr="004E2CA0" w14:paraId="28216676" w14:textId="77777777" w:rsidTr="00D476DC">
        <w:tc>
          <w:tcPr>
            <w:tcW w:w="3686" w:type="dxa"/>
            <w:tcBorders>
              <w:top w:val="single" w:sz="4" w:space="0" w:color="auto"/>
              <w:left w:val="single" w:sz="4" w:space="0" w:color="auto"/>
              <w:bottom w:val="single" w:sz="4" w:space="0" w:color="auto"/>
              <w:right w:val="single" w:sz="4" w:space="0" w:color="auto"/>
            </w:tcBorders>
            <w:hideMark/>
          </w:tcPr>
          <w:p w14:paraId="78B32CAF" w14:textId="77777777" w:rsidR="00C70A48" w:rsidRPr="009D273D" w:rsidRDefault="00C70A48" w:rsidP="00D476DC">
            <w:pPr>
              <w:pStyle w:val="TAL"/>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0CC62260" w14:textId="77777777" w:rsidR="00C70A48" w:rsidRPr="004E2CA0" w:rsidRDefault="00C70A48" w:rsidP="00D476DC">
            <w:pPr>
              <w:pStyle w:val="TAL"/>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24648F71" w14:textId="77777777" w:rsidR="00DA5A1F" w:rsidRPr="00C37D2B" w:rsidRDefault="00DA5A1F" w:rsidP="00DA5A1F">
      <w:pPr>
        <w:rPr>
          <w:rFonts w:eastAsia="Geneva"/>
          <w:lang w:eastAsia="ja-JP"/>
        </w:rPr>
      </w:pPr>
    </w:p>
    <w:p w14:paraId="40DF9BF8" w14:textId="77777777" w:rsidR="00DA5A1F" w:rsidRPr="00C37D2B" w:rsidRDefault="00FE7A24" w:rsidP="00DA5A1F">
      <w:pPr>
        <w:pStyle w:val="Heading4"/>
      </w:pPr>
      <w:bookmarkStart w:id="5638" w:name="_Toc20954408"/>
      <w:bookmarkStart w:id="5639" w:name="_Toc29902412"/>
      <w:bookmarkStart w:id="5640" w:name="_Toc29906416"/>
      <w:bookmarkStart w:id="5641" w:name="_Toc36550406"/>
      <w:bookmarkStart w:id="5642" w:name="_Toc45104156"/>
      <w:bookmarkStart w:id="5643" w:name="_Toc45227652"/>
      <w:bookmarkStart w:id="5644" w:name="_Toc45891466"/>
      <w:bookmarkStart w:id="5645" w:name="_Toc51764108"/>
      <w:bookmarkStart w:id="5646" w:name="_Toc56528109"/>
      <w:bookmarkStart w:id="5647" w:name="_Toc64382076"/>
      <w:bookmarkStart w:id="5648" w:name="_Toc66283651"/>
      <w:bookmarkStart w:id="5649" w:name="_Toc67911027"/>
      <w:bookmarkStart w:id="5650" w:name="_Toc73979805"/>
      <w:bookmarkStart w:id="5651" w:name="_Toc88650529"/>
      <w:bookmarkStart w:id="5652" w:name="_Toc97885656"/>
      <w:bookmarkStart w:id="5653" w:name="_Toc105524895"/>
      <w:bookmarkStart w:id="5654" w:name="_Toc145325667"/>
      <w:r w:rsidRPr="00C37D2B">
        <w:t>9.1.2.36</w:t>
      </w:r>
      <w:r w:rsidR="00DA5A1F" w:rsidRPr="00C37D2B">
        <w:tab/>
        <w:t>EN-DC CONFIGURATION UPDATE FAILURE</w:t>
      </w:r>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5D6F6297" w14:textId="77777777" w:rsidR="00DA5A1F" w:rsidRPr="00C37D2B" w:rsidRDefault="00DA5A1F" w:rsidP="00DA5A1F">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15263178" w14:textId="77777777" w:rsidR="00DA5A1F" w:rsidRPr="00EE5530" w:rsidRDefault="00DA5A1F" w:rsidP="00DA5A1F">
      <w:pPr>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7014EDA4"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54490AC"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26F0CA5"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450103"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44BF95"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769BC2"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423924"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707D9"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6FDD6FF0"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DED964D"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EABED33"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B7A6A7"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812871" w14:textId="77777777" w:rsidR="00DA5A1F" w:rsidRPr="00C37D2B" w:rsidRDefault="00DA5A1F" w:rsidP="00546836">
            <w:pPr>
              <w:pStyle w:val="TAL"/>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9F92D5F"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4E89CE"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0953B7" w14:textId="77777777" w:rsidR="00DA5A1F" w:rsidRPr="00C37D2B" w:rsidRDefault="00DA5A1F" w:rsidP="00675F90">
            <w:pPr>
              <w:pStyle w:val="TAC"/>
              <w:rPr>
                <w:lang w:eastAsia="ja-JP"/>
              </w:rPr>
            </w:pPr>
            <w:r w:rsidRPr="00C37D2B">
              <w:rPr>
                <w:lang w:eastAsia="ja-JP"/>
              </w:rPr>
              <w:t>reject</w:t>
            </w:r>
          </w:p>
        </w:tc>
      </w:tr>
      <w:tr w:rsidR="008E6632" w:rsidRPr="00C37D2B" w14:paraId="5BD3E012"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1D1C4FF0" w14:textId="77777777" w:rsidR="00DA5A1F" w:rsidRPr="00C37D2B" w:rsidRDefault="00DA5A1F" w:rsidP="00546836">
            <w:pPr>
              <w:pStyle w:val="TAL"/>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2336681"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F0452B"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9A6872" w14:textId="77777777" w:rsidR="00DA5A1F" w:rsidRPr="00C37D2B" w:rsidRDefault="00DA5A1F" w:rsidP="00546836">
            <w:pPr>
              <w:pStyle w:val="TAL"/>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A5D7DA"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567206"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615A59" w14:textId="77777777" w:rsidR="00DA5A1F" w:rsidRPr="00C37D2B" w:rsidRDefault="00DA5A1F" w:rsidP="00675F90">
            <w:pPr>
              <w:pStyle w:val="TAC"/>
              <w:rPr>
                <w:lang w:eastAsia="ja-JP"/>
              </w:rPr>
            </w:pPr>
            <w:r w:rsidRPr="00C37D2B">
              <w:rPr>
                <w:lang w:eastAsia="ja-JP"/>
              </w:rPr>
              <w:t>ignore</w:t>
            </w:r>
          </w:p>
        </w:tc>
      </w:tr>
      <w:tr w:rsidR="008E6632" w:rsidRPr="00C37D2B" w14:paraId="4046DFA1"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A480746"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84C087B" w14:textId="77777777" w:rsidR="00DA5A1F" w:rsidRPr="00C37D2B" w:rsidRDefault="00DA5A1F" w:rsidP="00546836">
            <w:pPr>
              <w:pStyle w:val="TAL"/>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E40C8"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381A4A" w14:textId="77777777" w:rsidR="00DA5A1F" w:rsidRPr="00C37D2B" w:rsidRDefault="00DA5A1F" w:rsidP="00546836">
            <w:pPr>
              <w:pStyle w:val="TAL"/>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55565B"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DEDA37"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66653F" w14:textId="77777777" w:rsidR="00DA5A1F" w:rsidRPr="00C37D2B" w:rsidRDefault="00DA5A1F" w:rsidP="00675F90">
            <w:pPr>
              <w:pStyle w:val="TAC"/>
              <w:rPr>
                <w:lang w:eastAsia="ja-JP"/>
              </w:rPr>
            </w:pPr>
            <w:r w:rsidRPr="00C37D2B">
              <w:rPr>
                <w:lang w:eastAsia="ja-JP"/>
              </w:rPr>
              <w:t>ignore</w:t>
            </w:r>
          </w:p>
        </w:tc>
      </w:tr>
      <w:tr w:rsidR="003F1FA8" w:rsidRPr="00C37D2B" w14:paraId="2975EC08" w14:textId="77777777" w:rsidTr="00E25EFA">
        <w:tc>
          <w:tcPr>
            <w:tcW w:w="2160" w:type="dxa"/>
            <w:tcBorders>
              <w:top w:val="single" w:sz="4" w:space="0" w:color="auto"/>
              <w:left w:val="single" w:sz="4" w:space="0" w:color="auto"/>
              <w:bottom w:val="single" w:sz="4" w:space="0" w:color="auto"/>
              <w:right w:val="single" w:sz="4" w:space="0" w:color="auto"/>
            </w:tcBorders>
          </w:tcPr>
          <w:p w14:paraId="79FDF0BC" w14:textId="77777777" w:rsidR="003F1FA8" w:rsidRPr="00C37D2B" w:rsidRDefault="003F1FA8" w:rsidP="003F1FA8">
            <w:pPr>
              <w:pStyle w:val="TAL"/>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1E0966EB" w14:textId="77777777" w:rsidR="003F1FA8" w:rsidRPr="00C37D2B" w:rsidRDefault="003F1FA8" w:rsidP="003F1FA8">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BDFA58" w14:textId="77777777" w:rsidR="003F1FA8" w:rsidRPr="00C37D2B" w:rsidRDefault="003F1FA8" w:rsidP="003F1FA8">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839EBEB" w14:textId="77777777" w:rsidR="003F1FA8" w:rsidRPr="00C37D2B" w:rsidRDefault="003F1FA8" w:rsidP="003F1FA8">
            <w:pPr>
              <w:pStyle w:val="TAL"/>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11C6A11" w14:textId="77777777" w:rsidR="003F1FA8" w:rsidRPr="00C37D2B" w:rsidRDefault="003F1FA8" w:rsidP="003F1FA8">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A1DE3E4" w14:textId="77777777" w:rsidR="003F1FA8" w:rsidRPr="00C37D2B" w:rsidRDefault="003F1FA8" w:rsidP="003F1FA8">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BC9A3D" w14:textId="77777777" w:rsidR="003F1FA8" w:rsidRPr="00C37D2B" w:rsidRDefault="003F1FA8" w:rsidP="003F1FA8">
            <w:pPr>
              <w:pStyle w:val="TAC"/>
              <w:rPr>
                <w:lang w:eastAsia="ja-JP"/>
              </w:rPr>
            </w:pPr>
            <w:r w:rsidRPr="00C37D2B">
              <w:rPr>
                <w:lang w:eastAsia="ja-JP"/>
              </w:rPr>
              <w:t>ignore</w:t>
            </w:r>
          </w:p>
        </w:tc>
      </w:tr>
      <w:tr w:rsidR="0073561E" w:rsidRPr="00C37D2B" w14:paraId="687B2123" w14:textId="77777777" w:rsidTr="00E25EFA">
        <w:tc>
          <w:tcPr>
            <w:tcW w:w="2160" w:type="dxa"/>
            <w:tcBorders>
              <w:top w:val="single" w:sz="4" w:space="0" w:color="auto"/>
              <w:left w:val="single" w:sz="4" w:space="0" w:color="auto"/>
              <w:bottom w:val="single" w:sz="4" w:space="0" w:color="auto"/>
              <w:right w:val="single" w:sz="4" w:space="0" w:color="auto"/>
            </w:tcBorders>
          </w:tcPr>
          <w:p w14:paraId="2BECA887" w14:textId="77777777" w:rsidR="0073561E" w:rsidRPr="00C37D2B" w:rsidRDefault="0073561E" w:rsidP="0073561E">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10A10AB" w14:textId="77777777" w:rsidR="0073561E" w:rsidRPr="00C37D2B" w:rsidRDefault="0073561E" w:rsidP="0073561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2E50DA" w14:textId="77777777" w:rsidR="0073561E" w:rsidRPr="00C37D2B" w:rsidRDefault="0073561E" w:rsidP="0073561E">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E0A825" w14:textId="77777777" w:rsidR="0073561E" w:rsidRPr="00C37D2B" w:rsidRDefault="00216FA1" w:rsidP="0073561E">
            <w:pPr>
              <w:pStyle w:val="TAL"/>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E9F4AF6" w14:textId="77777777" w:rsidR="0073561E" w:rsidRPr="00C37D2B" w:rsidRDefault="0073561E" w:rsidP="0073561E">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0BB00F"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E107C" w14:textId="77777777" w:rsidR="0073561E" w:rsidRPr="00C37D2B" w:rsidRDefault="0073561E" w:rsidP="0073561E">
            <w:pPr>
              <w:pStyle w:val="TAC"/>
              <w:rPr>
                <w:lang w:eastAsia="ja-JP"/>
              </w:rPr>
            </w:pPr>
            <w:r w:rsidRPr="00C37D2B">
              <w:rPr>
                <w:lang w:eastAsia="ja-JP"/>
              </w:rPr>
              <w:t>reject</w:t>
            </w:r>
          </w:p>
        </w:tc>
      </w:tr>
    </w:tbl>
    <w:p w14:paraId="56B32F7A" w14:textId="77777777" w:rsidR="00DA5A1F" w:rsidRPr="00C37D2B" w:rsidRDefault="00DA5A1F" w:rsidP="00DA5A1F">
      <w:pPr>
        <w:rPr>
          <w:lang w:eastAsia="ja-JP"/>
        </w:rPr>
      </w:pPr>
    </w:p>
    <w:p w14:paraId="33314D83" w14:textId="77777777" w:rsidR="00DA5A1F" w:rsidRPr="00C37D2B" w:rsidRDefault="00FE7A24" w:rsidP="00DA5A1F">
      <w:pPr>
        <w:pStyle w:val="Heading4"/>
      </w:pPr>
      <w:bookmarkStart w:id="5655" w:name="_Toc20954409"/>
      <w:bookmarkStart w:id="5656" w:name="_Toc29902413"/>
      <w:bookmarkStart w:id="5657" w:name="_Toc29906417"/>
      <w:bookmarkStart w:id="5658" w:name="_Toc36550407"/>
      <w:bookmarkStart w:id="5659" w:name="_Toc45104157"/>
      <w:bookmarkStart w:id="5660" w:name="_Toc45227653"/>
      <w:bookmarkStart w:id="5661" w:name="_Toc45891467"/>
      <w:bookmarkStart w:id="5662" w:name="_Toc51764109"/>
      <w:bookmarkStart w:id="5663" w:name="_Toc56528110"/>
      <w:bookmarkStart w:id="5664" w:name="_Toc64382077"/>
      <w:bookmarkStart w:id="5665" w:name="_Toc66283652"/>
      <w:bookmarkStart w:id="5666" w:name="_Toc67911028"/>
      <w:bookmarkStart w:id="5667" w:name="_Toc73979806"/>
      <w:bookmarkStart w:id="5668" w:name="_Toc88650530"/>
      <w:bookmarkStart w:id="5669" w:name="_Toc97885657"/>
      <w:bookmarkStart w:id="5670" w:name="_Toc105524896"/>
      <w:bookmarkStart w:id="5671" w:name="_Toc145325668"/>
      <w:bookmarkStart w:id="5672" w:name="_Hlk498525852"/>
      <w:r w:rsidRPr="00C37D2B">
        <w:t>9.1.2.37</w:t>
      </w:r>
      <w:r w:rsidR="00DA5A1F" w:rsidRPr="00C37D2B">
        <w:tab/>
        <w:t xml:space="preserve">EN-DC </w:t>
      </w:r>
      <w:r w:rsidR="00DA5A1F" w:rsidRPr="00C37D2B">
        <w:rPr>
          <w:lang w:eastAsia="ja-JP"/>
        </w:rPr>
        <w:t>CELL ACTIVATION REQUEST</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05776D8A" w14:textId="77777777" w:rsidR="00DA5A1F" w:rsidRPr="00C37D2B" w:rsidRDefault="00DA5A1F" w:rsidP="00DA5A1F">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51B1FD88" w14:textId="77777777" w:rsidR="00DA5A1F" w:rsidRPr="00C37D2B" w:rsidRDefault="00DA5A1F" w:rsidP="00DA5A1F">
      <w:r w:rsidRPr="00C37D2B">
        <w:t xml:space="preserve">Direction: 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4D002A6" w14:textId="77777777" w:rsidTr="00E25EFA">
        <w:tc>
          <w:tcPr>
            <w:tcW w:w="2160" w:type="dxa"/>
            <w:tcBorders>
              <w:top w:val="single" w:sz="4" w:space="0" w:color="auto"/>
              <w:left w:val="single" w:sz="4" w:space="0" w:color="auto"/>
              <w:bottom w:val="single" w:sz="4" w:space="0" w:color="auto"/>
              <w:right w:val="single" w:sz="4" w:space="0" w:color="auto"/>
            </w:tcBorders>
          </w:tcPr>
          <w:p w14:paraId="34581F4D"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3B59F18"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9A5388E"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2777B73"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CC7B8C7"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088782"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433834"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1DA3725B" w14:textId="77777777" w:rsidTr="00E25EFA">
        <w:tc>
          <w:tcPr>
            <w:tcW w:w="2160" w:type="dxa"/>
            <w:tcBorders>
              <w:top w:val="single" w:sz="4" w:space="0" w:color="auto"/>
              <w:left w:val="single" w:sz="4" w:space="0" w:color="auto"/>
              <w:bottom w:val="single" w:sz="4" w:space="0" w:color="auto"/>
              <w:right w:val="single" w:sz="4" w:space="0" w:color="auto"/>
            </w:tcBorders>
          </w:tcPr>
          <w:p w14:paraId="2B027964"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8F7B810"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5D0345"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535683" w14:textId="77777777" w:rsidR="00DA5A1F" w:rsidRPr="00C37D2B" w:rsidRDefault="00DA5A1F" w:rsidP="00546836">
            <w:pPr>
              <w:pStyle w:val="TAL"/>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92AE7E3"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0EB287"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E3AE53" w14:textId="77777777" w:rsidR="00DA5A1F" w:rsidRPr="00C37D2B" w:rsidRDefault="00DA5A1F" w:rsidP="00675F90">
            <w:pPr>
              <w:pStyle w:val="TAC"/>
              <w:rPr>
                <w:lang w:eastAsia="ja-JP"/>
              </w:rPr>
            </w:pPr>
            <w:r w:rsidRPr="00C37D2B">
              <w:rPr>
                <w:lang w:eastAsia="ja-JP"/>
              </w:rPr>
              <w:t>reject</w:t>
            </w:r>
          </w:p>
        </w:tc>
      </w:tr>
      <w:tr w:rsidR="008E6632" w:rsidRPr="00C37D2B" w14:paraId="751F33F5" w14:textId="77777777" w:rsidTr="00E25EFA">
        <w:tc>
          <w:tcPr>
            <w:tcW w:w="2160" w:type="dxa"/>
            <w:tcBorders>
              <w:top w:val="single" w:sz="4" w:space="0" w:color="auto"/>
              <w:left w:val="single" w:sz="4" w:space="0" w:color="auto"/>
              <w:bottom w:val="single" w:sz="4" w:space="0" w:color="auto"/>
              <w:right w:val="single" w:sz="4" w:space="0" w:color="auto"/>
            </w:tcBorders>
          </w:tcPr>
          <w:p w14:paraId="2266DC7C" w14:textId="77777777" w:rsidR="00DA5A1F" w:rsidRPr="00C37D2B" w:rsidRDefault="00DA5A1F" w:rsidP="00546836">
            <w:pPr>
              <w:pStyle w:val="TAL"/>
              <w:rPr>
                <w:rFonts w:cs="Arial"/>
                <w:b/>
                <w:lang w:eastAsia="ja-JP"/>
              </w:rPr>
            </w:pPr>
            <w:r w:rsidRPr="00C37D2B">
              <w:rPr>
                <w:rFonts w:cs="Arial"/>
                <w:b/>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F254934"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47626A9" w14:textId="77777777" w:rsidR="00DA5A1F" w:rsidRPr="00C37D2B" w:rsidRDefault="00DA5A1F" w:rsidP="00546836">
            <w:pPr>
              <w:pStyle w:val="TAL"/>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3B5E1E9"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A86A2E"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FE4BF0" w14:textId="77777777" w:rsidR="00DA5A1F" w:rsidRPr="00C37D2B" w:rsidRDefault="00DA5A1F" w:rsidP="00675F90">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CB41F3E" w14:textId="77777777" w:rsidR="00DA5A1F" w:rsidRPr="00C37D2B" w:rsidRDefault="00DA5A1F" w:rsidP="00675F90">
            <w:pPr>
              <w:pStyle w:val="TAC"/>
              <w:rPr>
                <w:lang w:eastAsia="ja-JP"/>
              </w:rPr>
            </w:pPr>
            <w:r w:rsidRPr="00C37D2B">
              <w:rPr>
                <w:lang w:eastAsia="ja-JP"/>
              </w:rPr>
              <w:t>reject</w:t>
            </w:r>
          </w:p>
        </w:tc>
      </w:tr>
      <w:tr w:rsidR="008E6632" w:rsidRPr="00C37D2B" w14:paraId="7F667499" w14:textId="77777777" w:rsidTr="00E25EFA">
        <w:tc>
          <w:tcPr>
            <w:tcW w:w="2160" w:type="dxa"/>
            <w:tcBorders>
              <w:top w:val="single" w:sz="4" w:space="0" w:color="auto"/>
              <w:left w:val="single" w:sz="4" w:space="0" w:color="auto"/>
              <w:bottom w:val="single" w:sz="4" w:space="0" w:color="auto"/>
              <w:right w:val="single" w:sz="4" w:space="0" w:color="auto"/>
            </w:tcBorders>
          </w:tcPr>
          <w:p w14:paraId="4919452D" w14:textId="77777777" w:rsidR="00DA5A1F" w:rsidRPr="00C37D2B" w:rsidRDefault="00DA5A1F" w:rsidP="00675F90">
            <w:pPr>
              <w:pStyle w:val="TAL"/>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697F9CE5"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FB2FD51" w14:textId="77777777" w:rsidR="00DA5A1F" w:rsidRPr="00C37D2B" w:rsidRDefault="00DA5A1F" w:rsidP="00546836">
            <w:pPr>
              <w:pStyle w:val="TAL"/>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70ACFD7D"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85A849"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95C65F" w14:textId="77777777" w:rsidR="00DA5A1F" w:rsidRPr="00C37D2B" w:rsidRDefault="00DA5A1F"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7F9CA" w14:textId="77777777" w:rsidR="00DA5A1F" w:rsidRPr="00C37D2B" w:rsidRDefault="00DA5A1F" w:rsidP="00675F90">
            <w:pPr>
              <w:pStyle w:val="TAC"/>
              <w:rPr>
                <w:lang w:eastAsia="ja-JP"/>
              </w:rPr>
            </w:pPr>
          </w:p>
        </w:tc>
      </w:tr>
      <w:tr w:rsidR="008E6632" w:rsidRPr="00C37D2B" w14:paraId="604C45BD" w14:textId="77777777" w:rsidTr="00E25EFA">
        <w:tc>
          <w:tcPr>
            <w:tcW w:w="2160" w:type="dxa"/>
            <w:tcBorders>
              <w:top w:val="single" w:sz="4" w:space="0" w:color="auto"/>
              <w:left w:val="single" w:sz="4" w:space="0" w:color="auto"/>
              <w:bottom w:val="single" w:sz="4" w:space="0" w:color="auto"/>
              <w:right w:val="single" w:sz="4" w:space="0" w:color="auto"/>
            </w:tcBorders>
          </w:tcPr>
          <w:p w14:paraId="189416F5" w14:textId="77777777" w:rsidR="00DA5A1F" w:rsidRPr="00C37D2B" w:rsidRDefault="00DA5A1F" w:rsidP="00675F90">
            <w:pPr>
              <w:pStyle w:val="TAL"/>
              <w:ind w:left="284"/>
              <w:rPr>
                <w:rFonts w:cs="Arial"/>
                <w:lang w:eastAsia="ja-JP"/>
              </w:rPr>
            </w:pPr>
            <w:r w:rsidRPr="00C37D2B">
              <w:rPr>
                <w:rFonts w:cs="Arial"/>
                <w:lang w:eastAsia="ja-JP"/>
              </w:rPr>
              <w:t>&gt;&gt;</w:t>
            </w:r>
            <w:r w:rsidR="00B857B0"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44174C6"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97325"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33A84" w14:textId="77777777" w:rsidR="00DA5A1F" w:rsidRPr="00C37D2B" w:rsidRDefault="00224A4F" w:rsidP="00546836">
            <w:pPr>
              <w:pStyle w:val="TAL"/>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358BF43"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AE10A1" w14:textId="77777777" w:rsidR="00DA5A1F" w:rsidRPr="00C37D2B" w:rsidRDefault="00DA5A1F" w:rsidP="00675F90">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0DF87" w14:textId="77777777" w:rsidR="00DA5A1F" w:rsidRPr="00C37D2B" w:rsidRDefault="00DA5A1F" w:rsidP="00675F90">
            <w:pPr>
              <w:pStyle w:val="TAC"/>
              <w:rPr>
                <w:lang w:eastAsia="ja-JP"/>
              </w:rPr>
            </w:pPr>
          </w:p>
        </w:tc>
      </w:tr>
      <w:tr w:rsidR="00DA5A1F" w:rsidRPr="00C37D2B" w14:paraId="6D645A1E" w14:textId="77777777" w:rsidTr="00E25EFA">
        <w:tc>
          <w:tcPr>
            <w:tcW w:w="2160" w:type="dxa"/>
            <w:tcBorders>
              <w:top w:val="single" w:sz="4" w:space="0" w:color="auto"/>
              <w:left w:val="single" w:sz="4" w:space="0" w:color="auto"/>
              <w:bottom w:val="single" w:sz="4" w:space="0" w:color="auto"/>
              <w:right w:val="single" w:sz="4" w:space="0" w:color="auto"/>
            </w:tcBorders>
          </w:tcPr>
          <w:p w14:paraId="691C3BB3" w14:textId="77777777" w:rsidR="00DA5A1F" w:rsidRPr="00C37D2B" w:rsidRDefault="00DA5A1F" w:rsidP="00546836">
            <w:pPr>
              <w:pStyle w:val="TAL"/>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7B2B2C46"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E6900"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1EEA4F" w14:textId="77777777" w:rsidR="00DA5A1F" w:rsidRPr="00C37D2B" w:rsidRDefault="00DA5A1F" w:rsidP="00546836">
            <w:pPr>
              <w:pStyle w:val="TAL"/>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E0FB337" w14:textId="77777777" w:rsidR="00DA5A1F" w:rsidRPr="00C37D2B" w:rsidRDefault="00DA5A1F" w:rsidP="00546836">
            <w:pPr>
              <w:pStyle w:val="TAL"/>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5B5B08A4"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7563E" w14:textId="77777777" w:rsidR="00DA5A1F" w:rsidRPr="00C37D2B" w:rsidRDefault="00DA5A1F" w:rsidP="00675F90">
            <w:pPr>
              <w:pStyle w:val="TAC"/>
              <w:rPr>
                <w:lang w:eastAsia="ja-JP"/>
              </w:rPr>
            </w:pPr>
            <w:r w:rsidRPr="00C37D2B">
              <w:rPr>
                <w:lang w:eastAsia="ja-JP"/>
              </w:rPr>
              <w:t>reject</w:t>
            </w:r>
          </w:p>
        </w:tc>
      </w:tr>
      <w:tr w:rsidR="0073561E" w:rsidRPr="00C37D2B" w14:paraId="6A955B26" w14:textId="77777777" w:rsidTr="00E25EFA">
        <w:tc>
          <w:tcPr>
            <w:tcW w:w="2160" w:type="dxa"/>
            <w:tcBorders>
              <w:top w:val="single" w:sz="4" w:space="0" w:color="auto"/>
              <w:left w:val="single" w:sz="4" w:space="0" w:color="auto"/>
              <w:bottom w:val="single" w:sz="4" w:space="0" w:color="auto"/>
              <w:right w:val="single" w:sz="4" w:space="0" w:color="auto"/>
            </w:tcBorders>
          </w:tcPr>
          <w:p w14:paraId="3DE229AF" w14:textId="77777777" w:rsidR="0073561E" w:rsidRPr="00C37D2B" w:rsidRDefault="0073561E" w:rsidP="0073561E">
            <w:pPr>
              <w:pStyle w:val="TAL"/>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865F0EC" w14:textId="77777777" w:rsidR="0073561E" w:rsidRPr="00C37D2B" w:rsidRDefault="0073561E" w:rsidP="0073561E">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D8591C" w14:textId="77777777" w:rsidR="0073561E" w:rsidRPr="00C37D2B" w:rsidRDefault="0073561E" w:rsidP="0073561E">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F7D09" w14:textId="77777777" w:rsidR="0073561E" w:rsidRPr="00C37D2B" w:rsidRDefault="00216FA1" w:rsidP="0073561E">
            <w:pPr>
              <w:pStyle w:val="TAL"/>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7CC9165"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DF2A256"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AA47F" w14:textId="77777777" w:rsidR="0073561E" w:rsidRPr="00C37D2B" w:rsidRDefault="0073561E" w:rsidP="0073561E">
            <w:pPr>
              <w:pStyle w:val="TAC"/>
              <w:rPr>
                <w:lang w:eastAsia="ja-JP"/>
              </w:rPr>
            </w:pPr>
            <w:r w:rsidRPr="00C37D2B">
              <w:rPr>
                <w:lang w:eastAsia="ja-JP"/>
              </w:rPr>
              <w:t>reject</w:t>
            </w:r>
          </w:p>
        </w:tc>
      </w:tr>
    </w:tbl>
    <w:p w14:paraId="7ED6B7CA"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26E792" w14:textId="77777777" w:rsidTr="00546836">
        <w:tc>
          <w:tcPr>
            <w:tcW w:w="3686" w:type="dxa"/>
          </w:tcPr>
          <w:p w14:paraId="0E55AB4F"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0799B0F9"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4D5005D0" w14:textId="77777777" w:rsidTr="00546836">
        <w:tc>
          <w:tcPr>
            <w:tcW w:w="3686" w:type="dxa"/>
          </w:tcPr>
          <w:p w14:paraId="258E9ED6" w14:textId="77777777" w:rsidR="00DA5A1F" w:rsidRPr="00C37D2B" w:rsidRDefault="00DA5A1F" w:rsidP="00546836">
            <w:pPr>
              <w:pStyle w:val="TAL"/>
              <w:rPr>
                <w:rFonts w:cs="Arial"/>
                <w:lang w:eastAsia="ja-JP"/>
              </w:rPr>
            </w:pPr>
            <w:r w:rsidRPr="00C37D2B">
              <w:rPr>
                <w:rFonts w:cs="Arial"/>
                <w:lang w:eastAsia="ja-JP"/>
              </w:rPr>
              <w:t>maxCellinengNB</w:t>
            </w:r>
          </w:p>
        </w:tc>
        <w:tc>
          <w:tcPr>
            <w:tcW w:w="5670" w:type="dxa"/>
          </w:tcPr>
          <w:p w14:paraId="6B704690"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tbl>
    <w:p w14:paraId="11FBCE03" w14:textId="77777777" w:rsidR="00DA5A1F" w:rsidRPr="00C37D2B" w:rsidRDefault="00DA5A1F" w:rsidP="00DA5A1F"/>
    <w:p w14:paraId="041B0D94" w14:textId="77777777" w:rsidR="00DA5A1F" w:rsidRPr="00C37D2B" w:rsidRDefault="00FE7A24" w:rsidP="00DA5A1F">
      <w:pPr>
        <w:pStyle w:val="Heading4"/>
      </w:pPr>
      <w:bookmarkStart w:id="5673" w:name="_Toc20954410"/>
      <w:bookmarkStart w:id="5674" w:name="_Toc29902414"/>
      <w:bookmarkStart w:id="5675" w:name="_Toc29906418"/>
      <w:bookmarkStart w:id="5676" w:name="_Toc36550408"/>
      <w:bookmarkStart w:id="5677" w:name="_Toc45104158"/>
      <w:bookmarkStart w:id="5678" w:name="_Toc45227654"/>
      <w:bookmarkStart w:id="5679" w:name="_Toc45891468"/>
      <w:bookmarkStart w:id="5680" w:name="_Toc51764110"/>
      <w:bookmarkStart w:id="5681" w:name="_Toc56528111"/>
      <w:bookmarkStart w:id="5682" w:name="_Toc64382078"/>
      <w:bookmarkStart w:id="5683" w:name="_Toc66283653"/>
      <w:bookmarkStart w:id="5684" w:name="_Toc67911029"/>
      <w:bookmarkStart w:id="5685" w:name="_Toc73979807"/>
      <w:bookmarkStart w:id="5686" w:name="_Toc88650531"/>
      <w:bookmarkStart w:id="5687" w:name="_Toc97885658"/>
      <w:bookmarkStart w:id="5688" w:name="_Toc105524897"/>
      <w:bookmarkStart w:id="5689" w:name="_Toc145325669"/>
      <w:r w:rsidRPr="00C37D2B">
        <w:t>9.1.2.38</w:t>
      </w:r>
      <w:r w:rsidR="00DA5A1F" w:rsidRPr="00C37D2B">
        <w:tab/>
        <w:t xml:space="preserve">EN-DC </w:t>
      </w:r>
      <w:r w:rsidR="00DA5A1F" w:rsidRPr="00C37D2B">
        <w:rPr>
          <w:lang w:eastAsia="ja-JP"/>
        </w:rPr>
        <w:t>CELL ACTIVATION RESPONSE</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1CE49AFE" w14:textId="77777777" w:rsidR="00DA5A1F" w:rsidRPr="00C37D2B" w:rsidRDefault="00DA5A1F" w:rsidP="00DA5A1F">
      <w:r w:rsidRPr="00C37D2B">
        <w:t>This message is sent by an en-gNB to a peer eNB to indicate that one or more cell(s) previously switched-off has (have) been activated.</w:t>
      </w:r>
    </w:p>
    <w:p w14:paraId="091ACCE8" w14:textId="77777777" w:rsidR="00DA5A1F" w:rsidRPr="00C37D2B" w:rsidRDefault="00DA5A1F" w:rsidP="00DA5A1F">
      <w:r w:rsidRPr="00C37D2B">
        <w:t xml:space="preserve">Direction: en-gNB </w:t>
      </w:r>
      <w:r w:rsidRPr="00C37D2B">
        <w:sym w:font="Symbol" w:char="F0AE"/>
      </w:r>
      <w:r w:rsidRPr="00C37D2B">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91271B5" w14:textId="77777777" w:rsidTr="00E25EFA">
        <w:tc>
          <w:tcPr>
            <w:tcW w:w="2160" w:type="dxa"/>
            <w:tcBorders>
              <w:top w:val="single" w:sz="4" w:space="0" w:color="auto"/>
              <w:left w:val="single" w:sz="4" w:space="0" w:color="auto"/>
              <w:bottom w:val="single" w:sz="4" w:space="0" w:color="auto"/>
              <w:right w:val="single" w:sz="4" w:space="0" w:color="auto"/>
            </w:tcBorders>
          </w:tcPr>
          <w:p w14:paraId="64339075"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39D0D7"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0D9702"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66E577"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7DF9D9"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E6B7B9"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230F66"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382C8876" w14:textId="77777777" w:rsidTr="00E25EFA">
        <w:tc>
          <w:tcPr>
            <w:tcW w:w="2160" w:type="dxa"/>
            <w:tcBorders>
              <w:top w:val="single" w:sz="4" w:space="0" w:color="auto"/>
              <w:left w:val="single" w:sz="4" w:space="0" w:color="auto"/>
              <w:bottom w:val="single" w:sz="4" w:space="0" w:color="auto"/>
              <w:right w:val="single" w:sz="4" w:space="0" w:color="auto"/>
            </w:tcBorders>
          </w:tcPr>
          <w:p w14:paraId="23A0E254"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E17857B"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8BF24"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8797A82" w14:textId="77777777" w:rsidR="00DA5A1F" w:rsidRPr="00C37D2B" w:rsidRDefault="00DA5A1F" w:rsidP="00546836">
            <w:pPr>
              <w:pStyle w:val="TAL"/>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75D8A11"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A869AE6" w14:textId="77777777" w:rsidR="00DA5A1F" w:rsidRPr="00C37D2B" w:rsidRDefault="00DA5A1F" w:rsidP="00AD7F4B">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13289" w14:textId="77777777" w:rsidR="00DA5A1F" w:rsidRPr="00C37D2B" w:rsidRDefault="00DA5A1F" w:rsidP="00AD7F4B">
            <w:pPr>
              <w:pStyle w:val="TAC"/>
              <w:rPr>
                <w:lang w:eastAsia="ja-JP"/>
              </w:rPr>
            </w:pPr>
            <w:r w:rsidRPr="00C37D2B">
              <w:rPr>
                <w:lang w:eastAsia="ja-JP"/>
              </w:rPr>
              <w:t>reject</w:t>
            </w:r>
          </w:p>
        </w:tc>
      </w:tr>
      <w:tr w:rsidR="008E6632" w:rsidRPr="00C37D2B" w14:paraId="531A2CC3" w14:textId="77777777" w:rsidTr="00E25EFA">
        <w:tc>
          <w:tcPr>
            <w:tcW w:w="2160" w:type="dxa"/>
            <w:tcBorders>
              <w:top w:val="single" w:sz="4" w:space="0" w:color="auto"/>
              <w:left w:val="single" w:sz="4" w:space="0" w:color="auto"/>
              <w:bottom w:val="single" w:sz="4" w:space="0" w:color="auto"/>
              <w:right w:val="single" w:sz="4" w:space="0" w:color="auto"/>
            </w:tcBorders>
          </w:tcPr>
          <w:p w14:paraId="1F7BF6C7" w14:textId="77777777" w:rsidR="00DA5A1F" w:rsidRPr="00C37D2B" w:rsidRDefault="00DA5A1F" w:rsidP="00546836">
            <w:pPr>
              <w:pStyle w:val="TAL"/>
              <w:rPr>
                <w:rFonts w:cs="Arial"/>
                <w:b/>
                <w:lang w:eastAsia="ja-JP"/>
              </w:rPr>
            </w:pPr>
            <w:r w:rsidRPr="00C37D2B">
              <w:rPr>
                <w:rFonts w:cs="Arial"/>
                <w:b/>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71B6F6F3"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32CAD22" w14:textId="77777777" w:rsidR="00DA5A1F" w:rsidRPr="00C37D2B" w:rsidRDefault="00DA5A1F" w:rsidP="00546836">
            <w:pPr>
              <w:pStyle w:val="TAL"/>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3FAB7B6"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668A19"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CCCB7C6" w14:textId="77777777" w:rsidR="00DA5A1F" w:rsidRPr="00C37D2B" w:rsidRDefault="00DA5A1F" w:rsidP="00AD7F4B">
            <w:pPr>
              <w:pStyle w:val="TAC"/>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34B306D7" w14:textId="77777777" w:rsidR="00DA5A1F" w:rsidRPr="00C37D2B" w:rsidRDefault="00DA5A1F" w:rsidP="00AD7F4B">
            <w:pPr>
              <w:pStyle w:val="TAC"/>
              <w:rPr>
                <w:lang w:eastAsia="ja-JP"/>
              </w:rPr>
            </w:pPr>
            <w:r w:rsidRPr="00C37D2B">
              <w:rPr>
                <w:lang w:eastAsia="ja-JP"/>
              </w:rPr>
              <w:t>ignore</w:t>
            </w:r>
          </w:p>
        </w:tc>
      </w:tr>
      <w:tr w:rsidR="008E6632" w:rsidRPr="00C37D2B" w14:paraId="03BD5F61" w14:textId="77777777" w:rsidTr="00E25EFA">
        <w:tc>
          <w:tcPr>
            <w:tcW w:w="2160" w:type="dxa"/>
            <w:tcBorders>
              <w:top w:val="single" w:sz="4" w:space="0" w:color="auto"/>
              <w:left w:val="single" w:sz="4" w:space="0" w:color="auto"/>
              <w:bottom w:val="single" w:sz="4" w:space="0" w:color="auto"/>
              <w:right w:val="single" w:sz="4" w:space="0" w:color="auto"/>
            </w:tcBorders>
          </w:tcPr>
          <w:p w14:paraId="2E3419B2" w14:textId="77777777" w:rsidR="00DA5A1F" w:rsidRPr="00C37D2B" w:rsidRDefault="00DA5A1F" w:rsidP="00675F90">
            <w:pPr>
              <w:pStyle w:val="TAL"/>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1FCA87E0"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CB576B" w14:textId="77777777" w:rsidR="00DA5A1F" w:rsidRPr="00C37D2B" w:rsidRDefault="00DA5A1F" w:rsidP="00546836">
            <w:pPr>
              <w:pStyle w:val="TAL"/>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EE582CF" w14:textId="77777777" w:rsidR="00DA5A1F" w:rsidRPr="00C37D2B" w:rsidRDefault="00DA5A1F" w:rsidP="00546836">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5D7F7FF"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51BF57" w14:textId="77777777" w:rsidR="00DA5A1F" w:rsidRPr="00C37D2B" w:rsidRDefault="00DA5A1F" w:rsidP="00AD7F4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62DF1" w14:textId="77777777" w:rsidR="00DA5A1F" w:rsidRPr="00C37D2B" w:rsidRDefault="00DA5A1F" w:rsidP="00AD7F4B">
            <w:pPr>
              <w:pStyle w:val="TAC"/>
              <w:rPr>
                <w:lang w:eastAsia="ja-JP"/>
              </w:rPr>
            </w:pPr>
          </w:p>
        </w:tc>
      </w:tr>
      <w:tr w:rsidR="008E6632" w:rsidRPr="00C37D2B" w14:paraId="665BA78B" w14:textId="77777777" w:rsidTr="00E25EFA">
        <w:tc>
          <w:tcPr>
            <w:tcW w:w="2160" w:type="dxa"/>
            <w:tcBorders>
              <w:top w:val="single" w:sz="4" w:space="0" w:color="auto"/>
              <w:left w:val="single" w:sz="4" w:space="0" w:color="auto"/>
              <w:bottom w:val="single" w:sz="4" w:space="0" w:color="auto"/>
              <w:right w:val="single" w:sz="4" w:space="0" w:color="auto"/>
            </w:tcBorders>
          </w:tcPr>
          <w:p w14:paraId="1300C436" w14:textId="77777777" w:rsidR="00DA5A1F" w:rsidRPr="00C37D2B" w:rsidRDefault="00DA5A1F" w:rsidP="00675F90">
            <w:pPr>
              <w:pStyle w:val="TAL"/>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F741965"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FEFFFF"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FBE58" w14:textId="77777777" w:rsidR="00DA5A1F" w:rsidRPr="00C37D2B" w:rsidRDefault="00224A4F" w:rsidP="00546836">
            <w:pPr>
              <w:pStyle w:val="TAL"/>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7925EE3D"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F3183CF" w14:textId="77777777" w:rsidR="00DA5A1F" w:rsidRPr="00C37D2B" w:rsidRDefault="00DA5A1F" w:rsidP="00AD7F4B">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A7A88" w14:textId="77777777" w:rsidR="00DA5A1F" w:rsidRPr="00C37D2B" w:rsidRDefault="00DA5A1F" w:rsidP="00AD7F4B">
            <w:pPr>
              <w:pStyle w:val="TAC"/>
              <w:rPr>
                <w:lang w:eastAsia="ja-JP"/>
              </w:rPr>
            </w:pPr>
          </w:p>
        </w:tc>
      </w:tr>
      <w:tr w:rsidR="008E6632" w:rsidRPr="00C37D2B" w14:paraId="3011D416" w14:textId="77777777" w:rsidTr="00E25EFA">
        <w:tc>
          <w:tcPr>
            <w:tcW w:w="2160" w:type="dxa"/>
            <w:tcBorders>
              <w:top w:val="single" w:sz="4" w:space="0" w:color="auto"/>
              <w:left w:val="single" w:sz="4" w:space="0" w:color="auto"/>
              <w:bottom w:val="single" w:sz="4" w:space="0" w:color="auto"/>
              <w:right w:val="single" w:sz="4" w:space="0" w:color="auto"/>
            </w:tcBorders>
          </w:tcPr>
          <w:p w14:paraId="65376E2A" w14:textId="77777777" w:rsidR="00DA5A1F" w:rsidRPr="00C37D2B" w:rsidRDefault="00DA5A1F" w:rsidP="00546836">
            <w:pPr>
              <w:pStyle w:val="TAL"/>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A8A25F7"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DF2D00"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CE42A6" w14:textId="77777777" w:rsidR="00DA5A1F" w:rsidRPr="00C37D2B" w:rsidRDefault="00DA5A1F" w:rsidP="00546836">
            <w:pPr>
              <w:pStyle w:val="TAL"/>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FDFB87E" w14:textId="77777777" w:rsidR="00DA5A1F" w:rsidRPr="00C37D2B" w:rsidRDefault="00DA5A1F" w:rsidP="00546836">
            <w:pPr>
              <w:pStyle w:val="TAL"/>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64B5799C" w14:textId="77777777" w:rsidR="00DA5A1F" w:rsidRPr="00C37D2B" w:rsidRDefault="00DA5A1F" w:rsidP="00AD7F4B">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074C96" w14:textId="77777777" w:rsidR="00DA5A1F" w:rsidRPr="00C37D2B" w:rsidRDefault="00DA5A1F" w:rsidP="00AD7F4B">
            <w:pPr>
              <w:pStyle w:val="TAC"/>
              <w:rPr>
                <w:lang w:eastAsia="ja-JP"/>
              </w:rPr>
            </w:pPr>
            <w:r w:rsidRPr="00C37D2B">
              <w:rPr>
                <w:lang w:eastAsia="ja-JP"/>
              </w:rPr>
              <w:t>reject</w:t>
            </w:r>
          </w:p>
        </w:tc>
      </w:tr>
      <w:tr w:rsidR="00DA5A1F" w:rsidRPr="00C37D2B" w14:paraId="5FA0ADF4" w14:textId="77777777" w:rsidTr="00E25EFA">
        <w:tc>
          <w:tcPr>
            <w:tcW w:w="2160" w:type="dxa"/>
            <w:tcBorders>
              <w:top w:val="single" w:sz="4" w:space="0" w:color="auto"/>
              <w:left w:val="single" w:sz="4" w:space="0" w:color="auto"/>
              <w:bottom w:val="single" w:sz="4" w:space="0" w:color="auto"/>
              <w:right w:val="single" w:sz="4" w:space="0" w:color="auto"/>
            </w:tcBorders>
          </w:tcPr>
          <w:p w14:paraId="37020F4F"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5120FD5" w14:textId="77777777" w:rsidR="00DA5A1F" w:rsidRPr="00C37D2B" w:rsidRDefault="00DA5A1F" w:rsidP="00546836">
            <w:pPr>
              <w:pStyle w:val="TAL"/>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638D2"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EE8CFC" w14:textId="77777777" w:rsidR="00DA5A1F" w:rsidRPr="00C37D2B" w:rsidRDefault="00DA5A1F" w:rsidP="00546836">
            <w:pPr>
              <w:pStyle w:val="TAL"/>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AA357F8"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72A1D1" w14:textId="77777777" w:rsidR="00DA5A1F" w:rsidRPr="00C37D2B" w:rsidRDefault="00DA5A1F" w:rsidP="00AD7F4B">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69C8E" w14:textId="77777777" w:rsidR="00DA5A1F" w:rsidRPr="00C37D2B" w:rsidRDefault="00DA5A1F" w:rsidP="00AD7F4B">
            <w:pPr>
              <w:pStyle w:val="TAC"/>
              <w:rPr>
                <w:lang w:eastAsia="ja-JP"/>
              </w:rPr>
            </w:pPr>
            <w:r w:rsidRPr="00C37D2B">
              <w:rPr>
                <w:lang w:eastAsia="ja-JP"/>
              </w:rPr>
              <w:t>ignore</w:t>
            </w:r>
          </w:p>
        </w:tc>
      </w:tr>
      <w:tr w:rsidR="0073561E" w:rsidRPr="00C37D2B" w14:paraId="64FBF659" w14:textId="77777777" w:rsidTr="00E25EFA">
        <w:tc>
          <w:tcPr>
            <w:tcW w:w="2160" w:type="dxa"/>
            <w:tcBorders>
              <w:top w:val="single" w:sz="4" w:space="0" w:color="auto"/>
              <w:left w:val="single" w:sz="4" w:space="0" w:color="auto"/>
              <w:bottom w:val="single" w:sz="4" w:space="0" w:color="auto"/>
              <w:right w:val="single" w:sz="4" w:space="0" w:color="auto"/>
            </w:tcBorders>
          </w:tcPr>
          <w:p w14:paraId="323E5696" w14:textId="77777777" w:rsidR="0073561E" w:rsidRPr="00C37D2B" w:rsidRDefault="0073561E" w:rsidP="0073561E">
            <w:pPr>
              <w:pStyle w:val="TAL"/>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C8C9661" w14:textId="77777777" w:rsidR="0073561E" w:rsidRPr="00C37D2B" w:rsidRDefault="0073561E" w:rsidP="0073561E">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1D191" w14:textId="77777777" w:rsidR="0073561E" w:rsidRPr="00C37D2B" w:rsidRDefault="0073561E" w:rsidP="0073561E">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188B6" w14:textId="77777777" w:rsidR="0073561E" w:rsidRPr="00C37D2B" w:rsidRDefault="00216FA1" w:rsidP="0073561E">
            <w:pPr>
              <w:pStyle w:val="TAL"/>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1666A37"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56704"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DF6A5" w14:textId="77777777" w:rsidR="0073561E" w:rsidRPr="00C37D2B" w:rsidRDefault="0073561E" w:rsidP="0073561E">
            <w:pPr>
              <w:pStyle w:val="TAC"/>
              <w:rPr>
                <w:lang w:eastAsia="ja-JP"/>
              </w:rPr>
            </w:pPr>
            <w:r w:rsidRPr="00C37D2B">
              <w:rPr>
                <w:lang w:eastAsia="ja-JP"/>
              </w:rPr>
              <w:t>reject</w:t>
            </w:r>
          </w:p>
        </w:tc>
      </w:tr>
    </w:tbl>
    <w:p w14:paraId="3126AF71" w14:textId="77777777" w:rsidR="00DA5A1F" w:rsidRPr="00C37D2B" w:rsidRDefault="00DA5A1F" w:rsidP="00DA5A1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9F7C7C" w14:textId="77777777" w:rsidTr="00546836">
        <w:tc>
          <w:tcPr>
            <w:tcW w:w="3686" w:type="dxa"/>
          </w:tcPr>
          <w:p w14:paraId="3425463D" w14:textId="77777777" w:rsidR="00DA5A1F" w:rsidRPr="00C37D2B" w:rsidRDefault="00DA5A1F" w:rsidP="00546836">
            <w:pPr>
              <w:pStyle w:val="TAH"/>
              <w:rPr>
                <w:rFonts w:cs="Arial"/>
                <w:lang w:eastAsia="ja-JP"/>
              </w:rPr>
            </w:pPr>
            <w:r w:rsidRPr="00C37D2B">
              <w:rPr>
                <w:rFonts w:cs="Arial"/>
                <w:lang w:eastAsia="ja-JP"/>
              </w:rPr>
              <w:t>Range bound</w:t>
            </w:r>
          </w:p>
        </w:tc>
        <w:tc>
          <w:tcPr>
            <w:tcW w:w="5670" w:type="dxa"/>
          </w:tcPr>
          <w:p w14:paraId="150450E1" w14:textId="77777777" w:rsidR="00DA5A1F" w:rsidRPr="00C37D2B" w:rsidRDefault="00DA5A1F" w:rsidP="00546836">
            <w:pPr>
              <w:pStyle w:val="TAH"/>
              <w:rPr>
                <w:rFonts w:cs="Arial"/>
                <w:lang w:eastAsia="ja-JP"/>
              </w:rPr>
            </w:pPr>
            <w:r w:rsidRPr="00C37D2B">
              <w:rPr>
                <w:rFonts w:cs="Arial"/>
                <w:lang w:eastAsia="ja-JP"/>
              </w:rPr>
              <w:t>Explanation</w:t>
            </w:r>
          </w:p>
        </w:tc>
      </w:tr>
      <w:tr w:rsidR="00DA5A1F" w:rsidRPr="00C37D2B" w14:paraId="30F3EF1F" w14:textId="77777777" w:rsidTr="00546836">
        <w:tc>
          <w:tcPr>
            <w:tcW w:w="3686" w:type="dxa"/>
          </w:tcPr>
          <w:p w14:paraId="3E779C74" w14:textId="77777777" w:rsidR="00DA5A1F" w:rsidRPr="00C37D2B" w:rsidRDefault="00DA5A1F" w:rsidP="00546836">
            <w:pPr>
              <w:pStyle w:val="TAL"/>
              <w:rPr>
                <w:rFonts w:cs="Arial"/>
                <w:lang w:eastAsia="ja-JP"/>
              </w:rPr>
            </w:pPr>
            <w:r w:rsidRPr="00C37D2B">
              <w:rPr>
                <w:rFonts w:cs="Arial"/>
                <w:lang w:eastAsia="ja-JP"/>
              </w:rPr>
              <w:t>maxCellinengNB</w:t>
            </w:r>
          </w:p>
        </w:tc>
        <w:tc>
          <w:tcPr>
            <w:tcW w:w="5670" w:type="dxa"/>
          </w:tcPr>
          <w:p w14:paraId="0DB9EE34" w14:textId="77777777" w:rsidR="00DA5A1F" w:rsidRPr="00C37D2B" w:rsidRDefault="00DA5A1F" w:rsidP="00546836">
            <w:pPr>
              <w:pStyle w:val="TAL"/>
              <w:rPr>
                <w:rFonts w:cs="Arial"/>
                <w:lang w:eastAsia="ja-JP"/>
              </w:rPr>
            </w:pPr>
            <w:r w:rsidRPr="00C37D2B">
              <w:rPr>
                <w:rFonts w:cs="Arial"/>
                <w:lang w:eastAsia="ja-JP"/>
              </w:rPr>
              <w:t>Maximum no. cells that can be served by an en-gNB. Value is 16384.</w:t>
            </w:r>
          </w:p>
        </w:tc>
      </w:tr>
    </w:tbl>
    <w:p w14:paraId="192954E0" w14:textId="77777777" w:rsidR="00DA5A1F" w:rsidRPr="00C37D2B" w:rsidRDefault="00DA5A1F" w:rsidP="00DA5A1F"/>
    <w:p w14:paraId="61A9DC55" w14:textId="77777777" w:rsidR="00DA5A1F" w:rsidRPr="00C37D2B" w:rsidRDefault="00FE7A24" w:rsidP="00DA5A1F">
      <w:pPr>
        <w:pStyle w:val="Heading4"/>
        <w:rPr>
          <w:lang w:eastAsia="zh-CN"/>
        </w:rPr>
      </w:pPr>
      <w:bookmarkStart w:id="5690" w:name="_Toc20954411"/>
      <w:bookmarkStart w:id="5691" w:name="_Toc29902415"/>
      <w:bookmarkStart w:id="5692" w:name="_Toc29906419"/>
      <w:bookmarkStart w:id="5693" w:name="_Toc36550409"/>
      <w:bookmarkStart w:id="5694" w:name="_Toc45104159"/>
      <w:bookmarkStart w:id="5695" w:name="_Toc45227655"/>
      <w:bookmarkStart w:id="5696" w:name="_Toc45891469"/>
      <w:bookmarkStart w:id="5697" w:name="_Toc51764111"/>
      <w:bookmarkStart w:id="5698" w:name="_Toc56528112"/>
      <w:bookmarkStart w:id="5699" w:name="_Toc64382079"/>
      <w:bookmarkStart w:id="5700" w:name="_Toc66283654"/>
      <w:bookmarkStart w:id="5701" w:name="_Toc67911030"/>
      <w:bookmarkStart w:id="5702" w:name="_Toc73979808"/>
      <w:bookmarkStart w:id="5703" w:name="_Toc88650532"/>
      <w:bookmarkStart w:id="5704" w:name="_Toc97885659"/>
      <w:bookmarkStart w:id="5705" w:name="_Toc105524898"/>
      <w:bookmarkStart w:id="5706" w:name="_Toc145325670"/>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4C76833E" w14:textId="77777777" w:rsidR="00DA5A1F" w:rsidRPr="00C37D2B" w:rsidRDefault="00DA5A1F" w:rsidP="00DA5A1F">
      <w:r w:rsidRPr="00C37D2B">
        <w:t xml:space="preserve">This message is sent by an en-gNB to a peer eNB to </w:t>
      </w:r>
      <w:r w:rsidRPr="00C37D2B">
        <w:rPr>
          <w:lang w:eastAsia="zh-CN"/>
        </w:rPr>
        <w:t>indicate cell activation failure</w:t>
      </w:r>
      <w:r w:rsidRPr="00C37D2B">
        <w:t>.</w:t>
      </w:r>
    </w:p>
    <w:p w14:paraId="7995BD9B" w14:textId="77777777" w:rsidR="00DA5A1F" w:rsidRPr="00C37D2B" w:rsidRDefault="00DA5A1F" w:rsidP="00DA5A1F">
      <w:r w:rsidRPr="00C37D2B">
        <w:t xml:space="preserve">Direction: en-gNB </w:t>
      </w:r>
      <w:r w:rsidRPr="00C37D2B">
        <w:sym w:font="Symbol" w:char="F0AE"/>
      </w:r>
      <w:r w:rsidRPr="00C37D2B">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2A4B760" w14:textId="77777777" w:rsidTr="00E25EFA">
        <w:tc>
          <w:tcPr>
            <w:tcW w:w="2160" w:type="dxa"/>
            <w:tcBorders>
              <w:top w:val="single" w:sz="4" w:space="0" w:color="auto"/>
              <w:left w:val="single" w:sz="4" w:space="0" w:color="auto"/>
              <w:bottom w:val="single" w:sz="4" w:space="0" w:color="auto"/>
              <w:right w:val="single" w:sz="4" w:space="0" w:color="auto"/>
            </w:tcBorders>
          </w:tcPr>
          <w:p w14:paraId="0097EC95" w14:textId="77777777" w:rsidR="00DA5A1F" w:rsidRPr="00C37D2B" w:rsidRDefault="00DA5A1F" w:rsidP="00546836">
            <w:pPr>
              <w:pStyle w:val="TAH"/>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5BBA9D" w14:textId="77777777" w:rsidR="00DA5A1F" w:rsidRPr="00C37D2B" w:rsidRDefault="00DA5A1F" w:rsidP="00546836">
            <w:pPr>
              <w:pStyle w:val="TAH"/>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12F280" w14:textId="77777777" w:rsidR="00DA5A1F" w:rsidRPr="00C37D2B" w:rsidRDefault="00DA5A1F" w:rsidP="00546836">
            <w:pPr>
              <w:pStyle w:val="TAH"/>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EDF928" w14:textId="77777777" w:rsidR="00DA5A1F" w:rsidRPr="00C37D2B" w:rsidRDefault="00DA5A1F" w:rsidP="00546836">
            <w:pPr>
              <w:pStyle w:val="TAH"/>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67C5982" w14:textId="77777777" w:rsidR="00DA5A1F" w:rsidRPr="00C37D2B" w:rsidRDefault="00DA5A1F" w:rsidP="00546836">
            <w:pPr>
              <w:pStyle w:val="TAH"/>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82B23B" w14:textId="77777777" w:rsidR="00DA5A1F" w:rsidRPr="00C37D2B" w:rsidRDefault="00DA5A1F" w:rsidP="00546836">
            <w:pPr>
              <w:pStyle w:val="TAH"/>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FC71C0" w14:textId="77777777" w:rsidR="00DA5A1F" w:rsidRPr="00C37D2B" w:rsidRDefault="00DA5A1F" w:rsidP="00546836">
            <w:pPr>
              <w:pStyle w:val="TAH"/>
              <w:rPr>
                <w:rFonts w:cs="Arial"/>
                <w:lang w:eastAsia="ja-JP"/>
              </w:rPr>
            </w:pPr>
            <w:r w:rsidRPr="00C37D2B">
              <w:rPr>
                <w:rFonts w:cs="Arial"/>
                <w:lang w:eastAsia="ja-JP"/>
              </w:rPr>
              <w:t>Assigned Criticality</w:t>
            </w:r>
          </w:p>
        </w:tc>
      </w:tr>
      <w:tr w:rsidR="008E6632" w:rsidRPr="00C37D2B" w14:paraId="6D247ABC" w14:textId="77777777" w:rsidTr="00E25EFA">
        <w:tc>
          <w:tcPr>
            <w:tcW w:w="2160" w:type="dxa"/>
            <w:tcBorders>
              <w:top w:val="single" w:sz="4" w:space="0" w:color="auto"/>
              <w:left w:val="single" w:sz="4" w:space="0" w:color="auto"/>
              <w:bottom w:val="single" w:sz="4" w:space="0" w:color="auto"/>
              <w:right w:val="single" w:sz="4" w:space="0" w:color="auto"/>
            </w:tcBorders>
          </w:tcPr>
          <w:p w14:paraId="341BDBE8" w14:textId="77777777" w:rsidR="00DA5A1F" w:rsidRPr="00C37D2B" w:rsidRDefault="00DA5A1F" w:rsidP="00546836">
            <w:pPr>
              <w:pStyle w:val="TAL"/>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D01AD7" w14:textId="77777777" w:rsidR="00DA5A1F" w:rsidRPr="00C37D2B" w:rsidRDefault="00DA5A1F" w:rsidP="00546836">
            <w:pPr>
              <w:pStyle w:val="TAL"/>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A26F7D" w14:textId="77777777" w:rsidR="00DA5A1F" w:rsidRPr="00C37D2B" w:rsidRDefault="00DA5A1F" w:rsidP="00546836">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79BEFE5" w14:textId="77777777" w:rsidR="00DA5A1F" w:rsidRPr="00C37D2B" w:rsidRDefault="00DA5A1F" w:rsidP="00546836">
            <w:pPr>
              <w:pStyle w:val="TAL"/>
              <w:rPr>
                <w:rFonts w:cs="Arial"/>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rFonts w:cs="Arial"/>
                  <w:lang w:eastAsia="ja-JP"/>
                </w:rPr>
                <w:t>9.2.13</w:t>
              </w:r>
            </w:smartTag>
          </w:p>
        </w:tc>
        <w:tc>
          <w:tcPr>
            <w:tcW w:w="1728" w:type="dxa"/>
            <w:tcBorders>
              <w:top w:val="single" w:sz="4" w:space="0" w:color="auto"/>
              <w:left w:val="single" w:sz="4" w:space="0" w:color="auto"/>
              <w:bottom w:val="single" w:sz="4" w:space="0" w:color="auto"/>
              <w:right w:val="single" w:sz="4" w:space="0" w:color="auto"/>
            </w:tcBorders>
          </w:tcPr>
          <w:p w14:paraId="544EE3BB" w14:textId="77777777" w:rsidR="00DA5A1F" w:rsidRPr="00C37D2B" w:rsidRDefault="00DA5A1F" w:rsidP="0054683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18357F8"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2B988" w14:textId="77777777" w:rsidR="00DA5A1F" w:rsidRPr="00C37D2B" w:rsidRDefault="00DA5A1F" w:rsidP="00675F90">
            <w:pPr>
              <w:pStyle w:val="TAC"/>
              <w:rPr>
                <w:lang w:eastAsia="ja-JP"/>
              </w:rPr>
            </w:pPr>
            <w:r w:rsidRPr="00C37D2B">
              <w:rPr>
                <w:lang w:eastAsia="ja-JP"/>
              </w:rPr>
              <w:t>reject</w:t>
            </w:r>
          </w:p>
        </w:tc>
      </w:tr>
      <w:tr w:rsidR="008E6632" w:rsidRPr="00C37D2B" w14:paraId="4088B00D" w14:textId="77777777" w:rsidTr="00E25EFA">
        <w:tc>
          <w:tcPr>
            <w:tcW w:w="2160" w:type="dxa"/>
            <w:tcBorders>
              <w:top w:val="single" w:sz="4" w:space="0" w:color="auto"/>
              <w:left w:val="single" w:sz="4" w:space="0" w:color="auto"/>
              <w:bottom w:val="single" w:sz="4" w:space="0" w:color="auto"/>
              <w:right w:val="single" w:sz="4" w:space="0" w:color="auto"/>
            </w:tcBorders>
          </w:tcPr>
          <w:p w14:paraId="2B856074" w14:textId="77777777" w:rsidR="00DA5A1F" w:rsidRPr="00C37D2B" w:rsidRDefault="00DA5A1F" w:rsidP="00546836">
            <w:pPr>
              <w:pStyle w:val="TAL"/>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6D21A2F" w14:textId="77777777" w:rsidR="00DA5A1F" w:rsidRPr="00C37D2B" w:rsidRDefault="00DA5A1F" w:rsidP="00546836">
            <w:pPr>
              <w:pStyle w:val="TAL"/>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40F6"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1FE692" w14:textId="77777777" w:rsidR="00DA5A1F" w:rsidRPr="00C37D2B" w:rsidRDefault="00DA5A1F" w:rsidP="00546836">
            <w:pPr>
              <w:pStyle w:val="TAL"/>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12DD5AA4" w14:textId="77777777" w:rsidR="00DA5A1F" w:rsidRPr="00C37D2B" w:rsidRDefault="00DA5A1F" w:rsidP="00546836">
            <w:pPr>
              <w:pStyle w:val="TAL"/>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50EAF2C2" w14:textId="77777777" w:rsidR="00DA5A1F" w:rsidRPr="00C37D2B" w:rsidRDefault="00DA5A1F" w:rsidP="00675F90">
            <w:pPr>
              <w:pStyle w:val="TAC"/>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FEA9F" w14:textId="77777777" w:rsidR="00DA5A1F" w:rsidRPr="00C37D2B" w:rsidRDefault="00DA5A1F" w:rsidP="00675F90">
            <w:pPr>
              <w:pStyle w:val="TAC"/>
              <w:rPr>
                <w:lang w:eastAsia="zh-CN"/>
              </w:rPr>
            </w:pPr>
            <w:r w:rsidRPr="00C37D2B">
              <w:rPr>
                <w:lang w:eastAsia="ja-JP"/>
              </w:rPr>
              <w:t>reject</w:t>
            </w:r>
          </w:p>
        </w:tc>
      </w:tr>
      <w:tr w:rsidR="008E6632" w:rsidRPr="00C37D2B" w14:paraId="1CE28711" w14:textId="77777777" w:rsidTr="00E25EFA">
        <w:tc>
          <w:tcPr>
            <w:tcW w:w="2160" w:type="dxa"/>
            <w:tcBorders>
              <w:top w:val="single" w:sz="4" w:space="0" w:color="auto"/>
              <w:left w:val="single" w:sz="4" w:space="0" w:color="auto"/>
              <w:bottom w:val="single" w:sz="4" w:space="0" w:color="auto"/>
              <w:right w:val="single" w:sz="4" w:space="0" w:color="auto"/>
            </w:tcBorders>
          </w:tcPr>
          <w:p w14:paraId="56D6B7D7" w14:textId="77777777" w:rsidR="00DA5A1F" w:rsidRPr="00C37D2B" w:rsidRDefault="00DA5A1F" w:rsidP="00546836">
            <w:pPr>
              <w:pStyle w:val="TAL"/>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6579A23" w14:textId="77777777" w:rsidR="00DA5A1F" w:rsidRPr="00C37D2B" w:rsidRDefault="00DA5A1F" w:rsidP="00546836">
            <w:pPr>
              <w:pStyle w:val="TAL"/>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0DAD3"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97ADA4" w14:textId="77777777" w:rsidR="00DA5A1F" w:rsidRPr="00C37D2B" w:rsidRDefault="00DA5A1F" w:rsidP="00546836">
            <w:pPr>
              <w:pStyle w:val="TAL"/>
              <w:rPr>
                <w:rFonts w:cs="Arial"/>
                <w:lang w:eastAsia="zh-CN"/>
              </w:rPr>
            </w:pPr>
            <w:smartTag w:uri="urn:schemas-microsoft-com:office:smarttags" w:element="chsdate">
              <w:smartTagPr>
                <w:attr w:name="IsROCDate" w:val="False"/>
                <w:attr w:name="IsLunarDate" w:val="False"/>
                <w:attr w:name="Day" w:val="30"/>
                <w:attr w:name="Month" w:val="12"/>
                <w:attr w:name="Year" w:val="1899"/>
              </w:smartTagPr>
              <w:r w:rsidRPr="00C37D2B">
                <w:rPr>
                  <w:rFonts w:cs="Arial"/>
                  <w:lang w:eastAsia="zh-CN"/>
                </w:rPr>
                <w:t>9.2.6</w:t>
              </w:r>
            </w:smartTag>
          </w:p>
        </w:tc>
        <w:tc>
          <w:tcPr>
            <w:tcW w:w="1728" w:type="dxa"/>
            <w:tcBorders>
              <w:top w:val="single" w:sz="4" w:space="0" w:color="auto"/>
              <w:left w:val="single" w:sz="4" w:space="0" w:color="auto"/>
              <w:bottom w:val="single" w:sz="4" w:space="0" w:color="auto"/>
              <w:right w:val="single" w:sz="4" w:space="0" w:color="auto"/>
            </w:tcBorders>
          </w:tcPr>
          <w:p w14:paraId="23ED3004"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D57CF36" w14:textId="77777777" w:rsidR="00DA5A1F" w:rsidRPr="00C37D2B" w:rsidRDefault="00DA5A1F" w:rsidP="00675F90">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B52895" w14:textId="77777777" w:rsidR="00DA5A1F" w:rsidRPr="00C37D2B" w:rsidRDefault="00DA5A1F" w:rsidP="00675F90">
            <w:pPr>
              <w:pStyle w:val="TAC"/>
              <w:rPr>
                <w:lang w:eastAsia="zh-CN"/>
              </w:rPr>
            </w:pPr>
            <w:r w:rsidRPr="00C37D2B">
              <w:rPr>
                <w:lang w:eastAsia="zh-CN"/>
              </w:rPr>
              <w:t>ignore</w:t>
            </w:r>
          </w:p>
        </w:tc>
      </w:tr>
      <w:tr w:rsidR="00DA5A1F" w:rsidRPr="00C37D2B" w14:paraId="1A3687F4" w14:textId="77777777" w:rsidTr="00E25EFA">
        <w:tc>
          <w:tcPr>
            <w:tcW w:w="2160" w:type="dxa"/>
            <w:tcBorders>
              <w:top w:val="single" w:sz="4" w:space="0" w:color="auto"/>
              <w:left w:val="single" w:sz="4" w:space="0" w:color="auto"/>
              <w:bottom w:val="single" w:sz="4" w:space="0" w:color="auto"/>
              <w:right w:val="single" w:sz="4" w:space="0" w:color="auto"/>
            </w:tcBorders>
          </w:tcPr>
          <w:p w14:paraId="39644DB9" w14:textId="77777777" w:rsidR="00DA5A1F" w:rsidRPr="00C37D2B" w:rsidRDefault="00DA5A1F" w:rsidP="00546836">
            <w:pPr>
              <w:pStyle w:val="TAL"/>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069509" w14:textId="77777777" w:rsidR="00DA5A1F" w:rsidRPr="00C37D2B" w:rsidRDefault="00DA5A1F" w:rsidP="00546836">
            <w:pPr>
              <w:pStyle w:val="TAL"/>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906A84" w14:textId="77777777" w:rsidR="00DA5A1F" w:rsidRPr="00C37D2B" w:rsidRDefault="00DA5A1F" w:rsidP="00546836">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53012D" w14:textId="77777777" w:rsidR="00DA5A1F" w:rsidRPr="00C37D2B" w:rsidRDefault="00DA5A1F" w:rsidP="00546836">
            <w:pPr>
              <w:pStyle w:val="TAL"/>
              <w:rPr>
                <w:rFonts w:cs="Arial"/>
                <w:lang w:eastAsia="ja-JP"/>
              </w:rPr>
            </w:pPr>
            <w:smartTag w:uri="urn:schemas-microsoft-com:office:smarttags" w:element="chsdate">
              <w:smartTagPr>
                <w:attr w:name="IsROCDate" w:val="False"/>
                <w:attr w:name="IsLunarDate" w:val="False"/>
                <w:attr w:name="Day" w:val="30"/>
                <w:attr w:name="Month" w:val="12"/>
                <w:attr w:name="Year" w:val="1899"/>
              </w:smartTagPr>
              <w:r w:rsidRPr="00C37D2B">
                <w:rPr>
                  <w:rFonts w:cs="Arial"/>
                  <w:lang w:eastAsia="ja-JP"/>
                </w:rPr>
                <w:t>9.2.7</w:t>
              </w:r>
            </w:smartTag>
          </w:p>
        </w:tc>
        <w:tc>
          <w:tcPr>
            <w:tcW w:w="1728" w:type="dxa"/>
            <w:tcBorders>
              <w:top w:val="single" w:sz="4" w:space="0" w:color="auto"/>
              <w:left w:val="single" w:sz="4" w:space="0" w:color="auto"/>
              <w:bottom w:val="single" w:sz="4" w:space="0" w:color="auto"/>
              <w:right w:val="single" w:sz="4" w:space="0" w:color="auto"/>
            </w:tcBorders>
          </w:tcPr>
          <w:p w14:paraId="3560F02B" w14:textId="77777777" w:rsidR="00DA5A1F" w:rsidRPr="00C37D2B" w:rsidRDefault="00DA5A1F" w:rsidP="0054683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2EA6CC6" w14:textId="77777777" w:rsidR="00DA5A1F" w:rsidRPr="00C37D2B" w:rsidRDefault="00DA5A1F"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BC8E3" w14:textId="77777777" w:rsidR="00DA5A1F" w:rsidRPr="00C37D2B" w:rsidRDefault="00DA5A1F" w:rsidP="00675F90">
            <w:pPr>
              <w:pStyle w:val="TAC"/>
              <w:rPr>
                <w:lang w:eastAsia="ja-JP"/>
              </w:rPr>
            </w:pPr>
            <w:r w:rsidRPr="00C37D2B">
              <w:rPr>
                <w:lang w:eastAsia="ja-JP"/>
              </w:rPr>
              <w:t>ignore</w:t>
            </w:r>
          </w:p>
        </w:tc>
      </w:tr>
      <w:tr w:rsidR="0073561E" w:rsidRPr="00C37D2B" w14:paraId="26C3AAE7" w14:textId="77777777" w:rsidTr="00E25EFA">
        <w:tc>
          <w:tcPr>
            <w:tcW w:w="2160" w:type="dxa"/>
            <w:tcBorders>
              <w:top w:val="single" w:sz="4" w:space="0" w:color="auto"/>
              <w:left w:val="single" w:sz="4" w:space="0" w:color="auto"/>
              <w:bottom w:val="single" w:sz="4" w:space="0" w:color="auto"/>
              <w:right w:val="single" w:sz="4" w:space="0" w:color="auto"/>
            </w:tcBorders>
          </w:tcPr>
          <w:p w14:paraId="390A6D2A" w14:textId="77777777" w:rsidR="0073561E" w:rsidRPr="00C37D2B" w:rsidRDefault="0073561E" w:rsidP="0073561E">
            <w:pPr>
              <w:pStyle w:val="TAL"/>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00AAFB5" w14:textId="77777777" w:rsidR="0073561E" w:rsidRPr="00C37D2B" w:rsidRDefault="0073561E" w:rsidP="0073561E">
            <w:pPr>
              <w:pStyle w:val="TAL"/>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3AF96" w14:textId="77777777" w:rsidR="0073561E" w:rsidRPr="00C37D2B" w:rsidRDefault="0073561E" w:rsidP="0073561E">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73D87F" w14:textId="77777777" w:rsidR="0073561E" w:rsidRPr="00C37D2B" w:rsidRDefault="00216FA1" w:rsidP="0073561E">
            <w:pPr>
              <w:pStyle w:val="TAL"/>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C455327" w14:textId="77777777" w:rsidR="0073561E" w:rsidRPr="00C37D2B" w:rsidRDefault="0073561E" w:rsidP="0073561E">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940944"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34202F" w14:textId="77777777" w:rsidR="0073561E" w:rsidRPr="00C37D2B" w:rsidRDefault="0073561E" w:rsidP="0073561E">
            <w:pPr>
              <w:pStyle w:val="TAC"/>
              <w:rPr>
                <w:lang w:eastAsia="ja-JP"/>
              </w:rPr>
            </w:pPr>
            <w:r w:rsidRPr="00C37D2B">
              <w:rPr>
                <w:lang w:eastAsia="ja-JP"/>
              </w:rPr>
              <w:t>reject</w:t>
            </w:r>
          </w:p>
        </w:tc>
      </w:tr>
    </w:tbl>
    <w:p w14:paraId="3B803543" w14:textId="77777777" w:rsidR="00DA5A1F" w:rsidRPr="00C37D2B" w:rsidRDefault="00DA5A1F" w:rsidP="00DA5A1F"/>
    <w:p w14:paraId="408820E9" w14:textId="77777777" w:rsidR="00AB4C01" w:rsidRPr="00C37D2B" w:rsidRDefault="00AB4C01" w:rsidP="00AB4C01">
      <w:pPr>
        <w:pStyle w:val="Heading4"/>
      </w:pPr>
      <w:bookmarkStart w:id="5707" w:name="_Toc20954412"/>
      <w:bookmarkStart w:id="5708" w:name="_Toc29902416"/>
      <w:bookmarkStart w:id="5709" w:name="_Toc29906420"/>
      <w:bookmarkStart w:id="5710" w:name="_Toc36550410"/>
      <w:bookmarkStart w:id="5711" w:name="_Toc45104160"/>
      <w:bookmarkStart w:id="5712" w:name="_Toc45227656"/>
      <w:bookmarkStart w:id="5713" w:name="_Toc45891470"/>
      <w:bookmarkStart w:id="5714" w:name="_Toc51764112"/>
      <w:bookmarkStart w:id="5715" w:name="_Toc56528113"/>
      <w:bookmarkStart w:id="5716" w:name="_Toc64382080"/>
      <w:bookmarkStart w:id="5717" w:name="_Toc66283655"/>
      <w:bookmarkStart w:id="5718" w:name="_Toc67911031"/>
      <w:bookmarkStart w:id="5719" w:name="_Toc73979809"/>
      <w:bookmarkStart w:id="5720" w:name="_Toc88650533"/>
      <w:bookmarkStart w:id="5721" w:name="_Toc97885660"/>
      <w:bookmarkStart w:id="5722" w:name="_Toc105524899"/>
      <w:bookmarkStart w:id="5723" w:name="_Toc145325671"/>
      <w:bookmarkEnd w:id="5672"/>
      <w:r w:rsidRPr="00C37D2B">
        <w:t>9.1.2.40</w:t>
      </w:r>
      <w:r w:rsidRPr="00C37D2B">
        <w:tab/>
        <w:t>EN-DC X2 REMOVAL REQUEST</w:t>
      </w:r>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41634EC1" w14:textId="77777777" w:rsidR="00AB4C01" w:rsidRPr="00C37D2B" w:rsidRDefault="00AB4C01" w:rsidP="00AB4C01">
      <w:r w:rsidRPr="00C37D2B">
        <w:t xml:space="preserve">This message is sent by an initiating node to a neighbouring node to initiate the removal of the </w:t>
      </w:r>
      <w:r w:rsidR="00296AE7">
        <w:rPr>
          <w:rFonts w:hint="eastAsia"/>
          <w:lang w:eastAsia="zh-CN"/>
        </w:rPr>
        <w:t>interface instance</w:t>
      </w:r>
      <w:r w:rsidRPr="00C37D2B">
        <w:t>.</w:t>
      </w:r>
    </w:p>
    <w:p w14:paraId="19D1203A" w14:textId="77777777" w:rsidR="00AB4C01" w:rsidRPr="00EE5530" w:rsidRDefault="00AB4C01" w:rsidP="00AB4C01">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4AA6636E" w14:textId="77777777" w:rsidTr="00E25EFA">
        <w:tc>
          <w:tcPr>
            <w:tcW w:w="2160" w:type="dxa"/>
            <w:tcBorders>
              <w:top w:val="single" w:sz="4" w:space="0" w:color="auto"/>
              <w:left w:val="single" w:sz="4" w:space="0" w:color="auto"/>
              <w:bottom w:val="single" w:sz="4" w:space="0" w:color="auto"/>
              <w:right w:val="single" w:sz="4" w:space="0" w:color="auto"/>
            </w:tcBorders>
          </w:tcPr>
          <w:p w14:paraId="06CE09F2" w14:textId="77777777" w:rsidR="00AB4C01" w:rsidRPr="00C37D2B" w:rsidRDefault="00AB4C01" w:rsidP="00420BF7">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603739" w14:textId="77777777" w:rsidR="00AB4C01" w:rsidRPr="00C37D2B" w:rsidRDefault="00AB4C01" w:rsidP="00420BF7">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3342EC" w14:textId="77777777" w:rsidR="00AB4C01" w:rsidRPr="00C37D2B" w:rsidRDefault="00AB4C01" w:rsidP="00420BF7">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9B40EF" w14:textId="77777777" w:rsidR="00AB4C01" w:rsidRPr="00C37D2B" w:rsidRDefault="00AB4C01" w:rsidP="00420BF7">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716EB8F" w14:textId="77777777" w:rsidR="00AB4C01" w:rsidRPr="00C37D2B" w:rsidRDefault="00AB4C01" w:rsidP="00420BF7">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57CBE0" w14:textId="77777777" w:rsidR="00AB4C01" w:rsidRPr="00C37D2B" w:rsidRDefault="00AB4C01" w:rsidP="00420BF7">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35450A" w14:textId="77777777" w:rsidR="00AB4C01" w:rsidRPr="00C37D2B" w:rsidRDefault="00AB4C01" w:rsidP="00420BF7">
            <w:pPr>
              <w:pStyle w:val="TAH"/>
              <w:rPr>
                <w:lang w:eastAsia="ja-JP"/>
              </w:rPr>
            </w:pPr>
            <w:r w:rsidRPr="00C37D2B">
              <w:rPr>
                <w:lang w:eastAsia="ja-JP"/>
              </w:rPr>
              <w:t>Assigned Criticality</w:t>
            </w:r>
          </w:p>
        </w:tc>
      </w:tr>
      <w:tr w:rsidR="00AB4C01" w:rsidRPr="00C37D2B" w14:paraId="3A2B1E53" w14:textId="77777777" w:rsidTr="00E25EFA">
        <w:tc>
          <w:tcPr>
            <w:tcW w:w="2160" w:type="dxa"/>
            <w:tcBorders>
              <w:top w:val="single" w:sz="4" w:space="0" w:color="auto"/>
              <w:left w:val="single" w:sz="4" w:space="0" w:color="auto"/>
              <w:bottom w:val="single" w:sz="4" w:space="0" w:color="auto"/>
              <w:right w:val="single" w:sz="4" w:space="0" w:color="auto"/>
            </w:tcBorders>
          </w:tcPr>
          <w:p w14:paraId="6C4141C8" w14:textId="77777777" w:rsidR="00AB4C01" w:rsidRPr="00C37D2B" w:rsidRDefault="00AB4C01" w:rsidP="00420BF7">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E859928"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5164F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9BB5AA" w14:textId="77777777" w:rsidR="00AB4C01" w:rsidRPr="00C37D2B" w:rsidRDefault="00AB4C01" w:rsidP="00420BF7">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953BB6"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207FD2"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478CC" w14:textId="77777777" w:rsidR="00AB4C01" w:rsidRPr="00C37D2B" w:rsidRDefault="00AB4C01" w:rsidP="00675F90">
            <w:pPr>
              <w:pStyle w:val="TAC"/>
              <w:rPr>
                <w:lang w:eastAsia="ja-JP"/>
              </w:rPr>
            </w:pPr>
            <w:r w:rsidRPr="00C37D2B">
              <w:rPr>
                <w:lang w:eastAsia="ja-JP"/>
              </w:rPr>
              <w:t>reject</w:t>
            </w:r>
          </w:p>
        </w:tc>
      </w:tr>
      <w:tr w:rsidR="00AB4C01" w:rsidRPr="00C37D2B" w14:paraId="1AA44116" w14:textId="77777777" w:rsidTr="00E25EFA">
        <w:tc>
          <w:tcPr>
            <w:tcW w:w="2160" w:type="dxa"/>
            <w:tcBorders>
              <w:top w:val="single" w:sz="4" w:space="0" w:color="auto"/>
              <w:left w:val="single" w:sz="4" w:space="0" w:color="auto"/>
              <w:bottom w:val="single" w:sz="4" w:space="0" w:color="auto"/>
              <w:right w:val="single" w:sz="4" w:space="0" w:color="auto"/>
            </w:tcBorders>
          </w:tcPr>
          <w:p w14:paraId="2337256E" w14:textId="77777777" w:rsidR="00AB4C01" w:rsidRPr="00C37D2B" w:rsidRDefault="00AB4C01" w:rsidP="00420BF7">
            <w:pPr>
              <w:pStyle w:val="TAL"/>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15A3A72F"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516EB8"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116EF9" w14:textId="77777777" w:rsidR="00AB4C01" w:rsidRPr="00C37D2B" w:rsidRDefault="00AB4C01" w:rsidP="00420BF7">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100A"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31158"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4245" w14:textId="77777777" w:rsidR="00AB4C01" w:rsidRPr="00C37D2B" w:rsidRDefault="00AB4C01" w:rsidP="00675F90">
            <w:pPr>
              <w:pStyle w:val="TAC"/>
              <w:rPr>
                <w:lang w:eastAsia="ja-JP"/>
              </w:rPr>
            </w:pPr>
          </w:p>
        </w:tc>
      </w:tr>
      <w:tr w:rsidR="00AB4C01" w:rsidRPr="00C37D2B" w14:paraId="66DF88C0" w14:textId="77777777" w:rsidTr="00E25EFA">
        <w:tc>
          <w:tcPr>
            <w:tcW w:w="2160" w:type="dxa"/>
            <w:tcBorders>
              <w:top w:val="single" w:sz="4" w:space="0" w:color="auto"/>
              <w:left w:val="single" w:sz="4" w:space="0" w:color="auto"/>
              <w:bottom w:val="single" w:sz="4" w:space="0" w:color="auto"/>
              <w:right w:val="single" w:sz="4" w:space="0" w:color="auto"/>
            </w:tcBorders>
          </w:tcPr>
          <w:p w14:paraId="2A61B1C0" w14:textId="77777777" w:rsidR="00AB4C01" w:rsidRPr="00C37D2B" w:rsidRDefault="00AB4C01" w:rsidP="00AD7F4B">
            <w:pPr>
              <w:pStyle w:val="TAL"/>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0ECD48B"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2780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E40388" w14:textId="77777777" w:rsidR="00AB4C01" w:rsidRPr="00C37D2B" w:rsidRDefault="00AB4C01" w:rsidP="00420BF7">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684CF6"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D65AC"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27A03" w14:textId="77777777" w:rsidR="00AB4C01" w:rsidRPr="00C37D2B" w:rsidRDefault="00AB4C01" w:rsidP="00675F90">
            <w:pPr>
              <w:pStyle w:val="TAC"/>
              <w:rPr>
                <w:lang w:eastAsia="ja-JP"/>
              </w:rPr>
            </w:pPr>
          </w:p>
        </w:tc>
      </w:tr>
      <w:tr w:rsidR="00AB4C01" w:rsidRPr="00C37D2B" w14:paraId="361AD3F3" w14:textId="77777777" w:rsidTr="00E25EFA">
        <w:tc>
          <w:tcPr>
            <w:tcW w:w="2160" w:type="dxa"/>
            <w:tcBorders>
              <w:top w:val="single" w:sz="4" w:space="0" w:color="auto"/>
              <w:left w:val="single" w:sz="4" w:space="0" w:color="auto"/>
              <w:bottom w:val="single" w:sz="4" w:space="0" w:color="auto"/>
              <w:right w:val="single" w:sz="4" w:space="0" w:color="auto"/>
            </w:tcBorders>
          </w:tcPr>
          <w:p w14:paraId="288E086A" w14:textId="77777777" w:rsidR="00AB4C01" w:rsidRPr="00C37D2B" w:rsidRDefault="00AB4C01" w:rsidP="00AD7F4B">
            <w:pPr>
              <w:pStyle w:val="TAL"/>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6BE59C1A"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28A3A"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9DCBC8" w14:textId="77777777" w:rsidR="00AB4C01" w:rsidRPr="00C37D2B" w:rsidRDefault="00AB4C01" w:rsidP="00420BF7">
            <w:pPr>
              <w:pStyle w:val="TAL"/>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09F830A"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2BFC5"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3B7B2" w14:textId="77777777" w:rsidR="00AB4C01" w:rsidRPr="00C37D2B" w:rsidRDefault="00AB4C01" w:rsidP="00675F90">
            <w:pPr>
              <w:pStyle w:val="TAC"/>
              <w:rPr>
                <w:lang w:eastAsia="ja-JP"/>
              </w:rPr>
            </w:pPr>
            <w:r w:rsidRPr="00C37D2B">
              <w:rPr>
                <w:lang w:eastAsia="ja-JP"/>
              </w:rPr>
              <w:t>reject</w:t>
            </w:r>
          </w:p>
        </w:tc>
      </w:tr>
      <w:tr w:rsidR="00AB4C01" w:rsidRPr="00C37D2B" w14:paraId="78158390" w14:textId="77777777" w:rsidTr="00E25EFA">
        <w:tc>
          <w:tcPr>
            <w:tcW w:w="2160" w:type="dxa"/>
            <w:tcBorders>
              <w:top w:val="single" w:sz="4" w:space="0" w:color="auto"/>
              <w:left w:val="single" w:sz="4" w:space="0" w:color="auto"/>
              <w:bottom w:val="single" w:sz="4" w:space="0" w:color="auto"/>
              <w:right w:val="single" w:sz="4" w:space="0" w:color="auto"/>
            </w:tcBorders>
          </w:tcPr>
          <w:p w14:paraId="3E41D22A" w14:textId="77777777" w:rsidR="00AB4C01" w:rsidRPr="00C37D2B" w:rsidRDefault="00AB4C01" w:rsidP="00AD7F4B">
            <w:pPr>
              <w:pStyle w:val="TAL"/>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287AA2"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F58FD6"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9BEFA9" w14:textId="77777777" w:rsidR="00AB4C01" w:rsidRPr="00C37D2B" w:rsidRDefault="00AB4C01" w:rsidP="00420BF7">
            <w:pPr>
              <w:pStyle w:val="TAL"/>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462E64"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E7FE1"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CB481" w14:textId="77777777" w:rsidR="00AB4C01" w:rsidRPr="00C37D2B" w:rsidRDefault="00AB4C01" w:rsidP="00675F90">
            <w:pPr>
              <w:pStyle w:val="TAC"/>
              <w:rPr>
                <w:lang w:eastAsia="ja-JP"/>
              </w:rPr>
            </w:pPr>
          </w:p>
        </w:tc>
      </w:tr>
      <w:tr w:rsidR="00AB4C01" w:rsidRPr="00C37D2B" w14:paraId="7BACC664" w14:textId="77777777" w:rsidTr="00E25EFA">
        <w:tc>
          <w:tcPr>
            <w:tcW w:w="2160" w:type="dxa"/>
            <w:tcBorders>
              <w:top w:val="single" w:sz="4" w:space="0" w:color="auto"/>
              <w:left w:val="single" w:sz="4" w:space="0" w:color="auto"/>
              <w:bottom w:val="single" w:sz="4" w:space="0" w:color="auto"/>
              <w:right w:val="single" w:sz="4" w:space="0" w:color="auto"/>
            </w:tcBorders>
          </w:tcPr>
          <w:p w14:paraId="6C652F2F" w14:textId="77777777" w:rsidR="00AB4C01" w:rsidRPr="00C37D2B" w:rsidRDefault="00AB4C01" w:rsidP="00AD7F4B">
            <w:pPr>
              <w:pStyle w:val="TAL"/>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00D0124B"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5A703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06EFD" w14:textId="77777777" w:rsidR="00AB4C01" w:rsidRPr="00C37D2B" w:rsidRDefault="00AB4C01" w:rsidP="00420BF7">
            <w:pPr>
              <w:pStyle w:val="TAL"/>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18FE9FE7"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91909"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27058" w14:textId="77777777" w:rsidR="00AB4C01" w:rsidRPr="00C37D2B" w:rsidRDefault="00AB4C01" w:rsidP="00675F90">
            <w:pPr>
              <w:pStyle w:val="TAC"/>
              <w:rPr>
                <w:lang w:eastAsia="ja-JP"/>
              </w:rPr>
            </w:pPr>
          </w:p>
        </w:tc>
      </w:tr>
      <w:tr w:rsidR="00AB4C01" w:rsidRPr="00C37D2B" w14:paraId="08C5BCE3" w14:textId="77777777" w:rsidTr="00E25EFA">
        <w:tc>
          <w:tcPr>
            <w:tcW w:w="2160" w:type="dxa"/>
            <w:tcBorders>
              <w:top w:val="single" w:sz="4" w:space="0" w:color="auto"/>
              <w:left w:val="single" w:sz="4" w:space="0" w:color="auto"/>
              <w:bottom w:val="single" w:sz="4" w:space="0" w:color="auto"/>
              <w:right w:val="single" w:sz="4" w:space="0" w:color="auto"/>
            </w:tcBorders>
          </w:tcPr>
          <w:p w14:paraId="2E43F625" w14:textId="77777777" w:rsidR="00AB4C01" w:rsidRPr="00C37D2B" w:rsidRDefault="00AB4C01" w:rsidP="00420BF7">
            <w:pPr>
              <w:pStyle w:val="TAL"/>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0046C130" w14:textId="77777777" w:rsidR="00AB4C01" w:rsidRPr="00C37D2B" w:rsidRDefault="00AB4C01" w:rsidP="00AD7F4B">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6DF673"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947378" w14:textId="77777777" w:rsidR="00AB4C01" w:rsidRPr="00C37D2B" w:rsidRDefault="00AB4C01" w:rsidP="00420BF7">
            <w:pPr>
              <w:pStyle w:val="TAL"/>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181E94B8"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0D51"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7B849" w14:textId="77777777" w:rsidR="00AB4C01" w:rsidRPr="00C37D2B" w:rsidRDefault="00AB4C01" w:rsidP="00675F90">
            <w:pPr>
              <w:pStyle w:val="TAC"/>
              <w:rPr>
                <w:lang w:eastAsia="ja-JP"/>
              </w:rPr>
            </w:pPr>
            <w:r w:rsidRPr="00C37D2B">
              <w:rPr>
                <w:lang w:eastAsia="ja-JP"/>
              </w:rPr>
              <w:t>reject</w:t>
            </w:r>
          </w:p>
        </w:tc>
      </w:tr>
      <w:tr w:rsidR="0073561E" w:rsidRPr="00C37D2B" w14:paraId="79C824A8" w14:textId="77777777" w:rsidTr="00E25EFA">
        <w:tc>
          <w:tcPr>
            <w:tcW w:w="2160" w:type="dxa"/>
            <w:tcBorders>
              <w:top w:val="single" w:sz="4" w:space="0" w:color="auto"/>
              <w:left w:val="single" w:sz="4" w:space="0" w:color="auto"/>
              <w:bottom w:val="single" w:sz="4" w:space="0" w:color="auto"/>
              <w:right w:val="single" w:sz="4" w:space="0" w:color="auto"/>
            </w:tcBorders>
          </w:tcPr>
          <w:p w14:paraId="24EC0750" w14:textId="77777777" w:rsidR="0073561E" w:rsidRPr="00C37D2B" w:rsidRDefault="0073561E" w:rsidP="0073561E">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E16068" w14:textId="77777777" w:rsidR="0073561E" w:rsidRPr="00C37D2B" w:rsidRDefault="0073561E" w:rsidP="0073561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3C2F2E" w14:textId="77777777" w:rsidR="0073561E" w:rsidRPr="00C37D2B" w:rsidRDefault="0073561E" w:rsidP="0073561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EAB06F" w14:textId="77777777" w:rsidR="0073561E" w:rsidRPr="00C37D2B" w:rsidRDefault="00216FA1" w:rsidP="0073561E">
            <w:pPr>
              <w:pStyle w:val="TAL"/>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37F590E" w14:textId="77777777" w:rsidR="0073561E" w:rsidRPr="00C37D2B" w:rsidRDefault="0073561E" w:rsidP="0073561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859E8"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EE01CE" w14:textId="77777777" w:rsidR="0073561E" w:rsidRPr="00C37D2B" w:rsidRDefault="0073561E" w:rsidP="0073561E">
            <w:pPr>
              <w:pStyle w:val="TAC"/>
              <w:rPr>
                <w:lang w:eastAsia="ja-JP"/>
              </w:rPr>
            </w:pPr>
            <w:r w:rsidRPr="00C37D2B">
              <w:rPr>
                <w:lang w:eastAsia="ja-JP"/>
              </w:rPr>
              <w:t>reject</w:t>
            </w:r>
          </w:p>
        </w:tc>
      </w:tr>
    </w:tbl>
    <w:p w14:paraId="0E3345A8" w14:textId="77777777" w:rsidR="00AB4C01" w:rsidRPr="00C37D2B" w:rsidRDefault="00AB4C01" w:rsidP="00AB4C01"/>
    <w:p w14:paraId="600404FD" w14:textId="77777777" w:rsidR="00AB4C01" w:rsidRPr="00C37D2B" w:rsidRDefault="00AB4C01" w:rsidP="00AB4C01">
      <w:pPr>
        <w:pStyle w:val="Heading4"/>
      </w:pPr>
      <w:bookmarkStart w:id="5724" w:name="_Toc20954413"/>
      <w:bookmarkStart w:id="5725" w:name="_Toc29902417"/>
      <w:bookmarkStart w:id="5726" w:name="_Toc29906421"/>
      <w:bookmarkStart w:id="5727" w:name="_Toc36550411"/>
      <w:bookmarkStart w:id="5728" w:name="_Toc45104161"/>
      <w:bookmarkStart w:id="5729" w:name="_Toc45227657"/>
      <w:bookmarkStart w:id="5730" w:name="_Toc45891471"/>
      <w:bookmarkStart w:id="5731" w:name="_Toc51764113"/>
      <w:bookmarkStart w:id="5732" w:name="_Toc56528114"/>
      <w:bookmarkStart w:id="5733" w:name="_Toc64382081"/>
      <w:bookmarkStart w:id="5734" w:name="_Toc66283656"/>
      <w:bookmarkStart w:id="5735" w:name="_Toc67911032"/>
      <w:bookmarkStart w:id="5736" w:name="_Toc73979810"/>
      <w:bookmarkStart w:id="5737" w:name="_Toc88650534"/>
      <w:bookmarkStart w:id="5738" w:name="_Toc97885661"/>
      <w:bookmarkStart w:id="5739" w:name="_Toc105524900"/>
      <w:bookmarkStart w:id="5740" w:name="_Toc145325672"/>
      <w:r w:rsidRPr="00C37D2B">
        <w:t>9.1.2.41</w:t>
      </w:r>
      <w:r w:rsidRPr="00C37D2B">
        <w:tab/>
        <w:t>EN-DC X2 REMOVAL RESPONSE</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15403847" w14:textId="77777777" w:rsidR="00AB4C01" w:rsidRPr="00C37D2B" w:rsidRDefault="00AB4C01" w:rsidP="00AB4C01">
      <w:r w:rsidRPr="00C37D2B">
        <w:t xml:space="preserve">This message is sent by an initiating node to a neighbouring node to acknowledge the initiation of removal of the </w:t>
      </w:r>
      <w:r w:rsidR="00296AE7">
        <w:rPr>
          <w:rFonts w:hint="eastAsia"/>
          <w:lang w:eastAsia="zh-CN"/>
        </w:rPr>
        <w:t>interface instance</w:t>
      </w:r>
      <w:r w:rsidRPr="00C37D2B">
        <w:t>.</w:t>
      </w:r>
    </w:p>
    <w:p w14:paraId="5BBBB184" w14:textId="77777777" w:rsidR="00AB4C01" w:rsidRPr="00EE5530" w:rsidRDefault="00AB4C01" w:rsidP="00AB4C01">
      <w:pPr>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2D17D37E" w14:textId="77777777" w:rsidTr="00E25EFA">
        <w:tc>
          <w:tcPr>
            <w:tcW w:w="2160" w:type="dxa"/>
            <w:tcBorders>
              <w:top w:val="single" w:sz="4" w:space="0" w:color="auto"/>
              <w:left w:val="single" w:sz="4" w:space="0" w:color="auto"/>
              <w:bottom w:val="single" w:sz="4" w:space="0" w:color="auto"/>
              <w:right w:val="single" w:sz="4" w:space="0" w:color="auto"/>
            </w:tcBorders>
          </w:tcPr>
          <w:p w14:paraId="4A95F7DC" w14:textId="77777777" w:rsidR="00AB4C01" w:rsidRPr="00C37D2B" w:rsidRDefault="00AB4C01" w:rsidP="00420BF7">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5283C4" w14:textId="77777777" w:rsidR="00AB4C01" w:rsidRPr="00C37D2B" w:rsidRDefault="00AB4C01" w:rsidP="00420BF7">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95F608" w14:textId="77777777" w:rsidR="00AB4C01" w:rsidRPr="00C37D2B" w:rsidRDefault="00AB4C01" w:rsidP="00420BF7">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0C6640" w14:textId="77777777" w:rsidR="00AB4C01" w:rsidRPr="00C37D2B" w:rsidRDefault="00AB4C01" w:rsidP="00420BF7">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BB7AD2" w14:textId="77777777" w:rsidR="00AB4C01" w:rsidRPr="00C37D2B" w:rsidRDefault="00AB4C01" w:rsidP="00420BF7">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638E65" w14:textId="77777777" w:rsidR="00AB4C01" w:rsidRPr="00C37D2B" w:rsidRDefault="00AB4C01" w:rsidP="00420BF7">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5ABD2A" w14:textId="77777777" w:rsidR="00AB4C01" w:rsidRPr="00C37D2B" w:rsidRDefault="00AB4C01" w:rsidP="00420BF7">
            <w:pPr>
              <w:pStyle w:val="TAH"/>
              <w:rPr>
                <w:lang w:eastAsia="ja-JP"/>
              </w:rPr>
            </w:pPr>
            <w:r w:rsidRPr="00C37D2B">
              <w:rPr>
                <w:lang w:eastAsia="ja-JP"/>
              </w:rPr>
              <w:t>Assigned Criticality</w:t>
            </w:r>
          </w:p>
        </w:tc>
      </w:tr>
      <w:tr w:rsidR="00AB4C01" w:rsidRPr="00C37D2B" w14:paraId="67BA1B97" w14:textId="77777777" w:rsidTr="00E25EFA">
        <w:tc>
          <w:tcPr>
            <w:tcW w:w="2160" w:type="dxa"/>
            <w:tcBorders>
              <w:top w:val="single" w:sz="4" w:space="0" w:color="auto"/>
              <w:left w:val="single" w:sz="4" w:space="0" w:color="auto"/>
              <w:bottom w:val="single" w:sz="4" w:space="0" w:color="auto"/>
              <w:right w:val="single" w:sz="4" w:space="0" w:color="auto"/>
            </w:tcBorders>
          </w:tcPr>
          <w:p w14:paraId="06195D72" w14:textId="77777777" w:rsidR="00AB4C01" w:rsidRPr="00C37D2B" w:rsidRDefault="00AB4C01" w:rsidP="00420BF7">
            <w:pPr>
              <w:pStyle w:val="TAL"/>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229BA2"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958B0"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8C32AE" w14:textId="77777777" w:rsidR="00AB4C01" w:rsidRPr="00C37D2B" w:rsidRDefault="00AB4C01" w:rsidP="00420BF7">
            <w:pPr>
              <w:pStyle w:val="TAL"/>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280EF69"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6D83D0"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666EEC" w14:textId="77777777" w:rsidR="00AB4C01" w:rsidRPr="00C37D2B" w:rsidRDefault="00AB4C01" w:rsidP="00675F90">
            <w:pPr>
              <w:pStyle w:val="TAC"/>
              <w:rPr>
                <w:lang w:eastAsia="ja-JP"/>
              </w:rPr>
            </w:pPr>
            <w:r w:rsidRPr="00C37D2B">
              <w:rPr>
                <w:lang w:eastAsia="ja-JP"/>
              </w:rPr>
              <w:t>reject</w:t>
            </w:r>
          </w:p>
        </w:tc>
      </w:tr>
      <w:tr w:rsidR="00AB4C01" w:rsidRPr="00C37D2B" w14:paraId="0E990666" w14:textId="77777777" w:rsidTr="00E25EFA">
        <w:tc>
          <w:tcPr>
            <w:tcW w:w="2160" w:type="dxa"/>
            <w:tcBorders>
              <w:top w:val="single" w:sz="4" w:space="0" w:color="auto"/>
              <w:left w:val="single" w:sz="4" w:space="0" w:color="auto"/>
              <w:bottom w:val="single" w:sz="4" w:space="0" w:color="auto"/>
              <w:right w:val="single" w:sz="4" w:space="0" w:color="auto"/>
            </w:tcBorders>
          </w:tcPr>
          <w:p w14:paraId="69C1511C" w14:textId="77777777" w:rsidR="00AB4C01" w:rsidRPr="00C37D2B" w:rsidRDefault="00AB4C01" w:rsidP="00420BF7">
            <w:pPr>
              <w:pStyle w:val="TAL"/>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38519689"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8C6CF"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FC027" w14:textId="77777777" w:rsidR="00AB4C01" w:rsidRPr="00C37D2B" w:rsidRDefault="00AB4C01" w:rsidP="00420BF7">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3B608D"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3C687"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1429EB" w14:textId="77777777" w:rsidR="00AB4C01" w:rsidRPr="00C37D2B" w:rsidRDefault="00AB4C01" w:rsidP="00675F90">
            <w:pPr>
              <w:pStyle w:val="TAC"/>
              <w:rPr>
                <w:lang w:eastAsia="ja-JP"/>
              </w:rPr>
            </w:pPr>
          </w:p>
        </w:tc>
      </w:tr>
      <w:tr w:rsidR="00AB4C01" w:rsidRPr="00C37D2B" w14:paraId="5D2310B7" w14:textId="77777777" w:rsidTr="00E25EFA">
        <w:tc>
          <w:tcPr>
            <w:tcW w:w="2160" w:type="dxa"/>
            <w:tcBorders>
              <w:top w:val="single" w:sz="4" w:space="0" w:color="auto"/>
              <w:left w:val="single" w:sz="4" w:space="0" w:color="auto"/>
              <w:bottom w:val="single" w:sz="4" w:space="0" w:color="auto"/>
              <w:right w:val="single" w:sz="4" w:space="0" w:color="auto"/>
            </w:tcBorders>
          </w:tcPr>
          <w:p w14:paraId="1F972B5B" w14:textId="77777777" w:rsidR="00AB4C01" w:rsidRPr="00C37D2B" w:rsidRDefault="00AB4C01" w:rsidP="00AD7F4B">
            <w:pPr>
              <w:pStyle w:val="TAL"/>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56713A9"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9E673"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AC27D" w14:textId="77777777" w:rsidR="00AB4C01" w:rsidRPr="00C37D2B" w:rsidRDefault="00AB4C01" w:rsidP="00420BF7">
            <w:pPr>
              <w:pStyle w:val="TAL"/>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AC400C9"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F14E2"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0F13A" w14:textId="77777777" w:rsidR="00AB4C01" w:rsidRPr="00C37D2B" w:rsidRDefault="00AB4C01" w:rsidP="00675F90">
            <w:pPr>
              <w:pStyle w:val="TAC"/>
              <w:rPr>
                <w:lang w:eastAsia="ja-JP"/>
              </w:rPr>
            </w:pPr>
          </w:p>
        </w:tc>
      </w:tr>
      <w:tr w:rsidR="00AB4C01" w:rsidRPr="00C37D2B" w14:paraId="04C08993" w14:textId="77777777" w:rsidTr="00E25EFA">
        <w:tc>
          <w:tcPr>
            <w:tcW w:w="2160" w:type="dxa"/>
            <w:tcBorders>
              <w:top w:val="single" w:sz="4" w:space="0" w:color="auto"/>
              <w:left w:val="single" w:sz="4" w:space="0" w:color="auto"/>
              <w:bottom w:val="single" w:sz="4" w:space="0" w:color="auto"/>
              <w:right w:val="single" w:sz="4" w:space="0" w:color="auto"/>
            </w:tcBorders>
          </w:tcPr>
          <w:p w14:paraId="254523BC" w14:textId="77777777" w:rsidR="00AB4C01" w:rsidRPr="00C37D2B" w:rsidRDefault="00AB4C01" w:rsidP="00AD7F4B">
            <w:pPr>
              <w:pStyle w:val="TAL"/>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6878A24F"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7A7AF"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8CF80" w14:textId="77777777" w:rsidR="00AB4C01" w:rsidRPr="00C37D2B" w:rsidRDefault="00AB4C01" w:rsidP="00420BF7">
            <w:pPr>
              <w:pStyle w:val="TAL"/>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F6D1CC5"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57F0B"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179BCA" w14:textId="77777777" w:rsidR="00AB4C01" w:rsidRPr="00C37D2B" w:rsidRDefault="00AB4C01" w:rsidP="00675F90">
            <w:pPr>
              <w:pStyle w:val="TAC"/>
              <w:rPr>
                <w:lang w:eastAsia="ja-JP"/>
              </w:rPr>
            </w:pPr>
            <w:r w:rsidRPr="00C37D2B">
              <w:rPr>
                <w:lang w:eastAsia="ja-JP"/>
              </w:rPr>
              <w:t>reject</w:t>
            </w:r>
          </w:p>
        </w:tc>
      </w:tr>
      <w:tr w:rsidR="00AB4C01" w:rsidRPr="00C37D2B" w14:paraId="3D54D27B" w14:textId="77777777" w:rsidTr="00E25EFA">
        <w:tc>
          <w:tcPr>
            <w:tcW w:w="2160" w:type="dxa"/>
            <w:tcBorders>
              <w:top w:val="single" w:sz="4" w:space="0" w:color="auto"/>
              <w:left w:val="single" w:sz="4" w:space="0" w:color="auto"/>
              <w:bottom w:val="single" w:sz="4" w:space="0" w:color="auto"/>
              <w:right w:val="single" w:sz="4" w:space="0" w:color="auto"/>
            </w:tcBorders>
          </w:tcPr>
          <w:p w14:paraId="696A832C" w14:textId="77777777" w:rsidR="00AB4C01" w:rsidRPr="00C37D2B" w:rsidRDefault="00AB4C01" w:rsidP="00AD7F4B">
            <w:pPr>
              <w:pStyle w:val="TAL"/>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63726B9" w14:textId="77777777" w:rsidR="00AB4C01" w:rsidRPr="00C37D2B" w:rsidRDefault="00AB4C01" w:rsidP="00AD7F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544B8"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BA4BEB" w14:textId="77777777" w:rsidR="00AB4C01" w:rsidRPr="00C37D2B" w:rsidRDefault="00AB4C01" w:rsidP="00420BF7">
            <w:pPr>
              <w:pStyle w:val="TAL"/>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FF40A0"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F1431" w14:textId="77777777" w:rsidR="00AB4C01" w:rsidRPr="00C37D2B" w:rsidRDefault="00AB4C01" w:rsidP="00675F90">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65C03" w14:textId="77777777" w:rsidR="00AB4C01" w:rsidRPr="00C37D2B" w:rsidRDefault="00AB4C01" w:rsidP="00675F90">
            <w:pPr>
              <w:pStyle w:val="TAC"/>
              <w:rPr>
                <w:lang w:eastAsia="ja-JP"/>
              </w:rPr>
            </w:pPr>
          </w:p>
        </w:tc>
      </w:tr>
      <w:tr w:rsidR="00AB4C01" w:rsidRPr="00C37D2B" w14:paraId="2116F947" w14:textId="77777777" w:rsidTr="00E25EFA">
        <w:tc>
          <w:tcPr>
            <w:tcW w:w="2160" w:type="dxa"/>
            <w:tcBorders>
              <w:top w:val="single" w:sz="4" w:space="0" w:color="auto"/>
              <w:left w:val="single" w:sz="4" w:space="0" w:color="auto"/>
              <w:bottom w:val="single" w:sz="4" w:space="0" w:color="auto"/>
              <w:right w:val="single" w:sz="4" w:space="0" w:color="auto"/>
            </w:tcBorders>
          </w:tcPr>
          <w:p w14:paraId="7A1B8808" w14:textId="77777777" w:rsidR="00AB4C01" w:rsidRPr="00C37D2B" w:rsidRDefault="00AB4C01" w:rsidP="00AD7F4B">
            <w:pPr>
              <w:pStyle w:val="TAL"/>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0D3E8276" w14:textId="77777777" w:rsidR="00AB4C01" w:rsidRPr="00C37D2B" w:rsidRDefault="00AB4C01" w:rsidP="00AD7F4B">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1F9D8B" w14:textId="77777777" w:rsidR="00AB4C01" w:rsidRPr="00C37D2B" w:rsidRDefault="00AB4C01" w:rsidP="00420BF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EBAB93" w14:textId="77777777" w:rsidR="00AB4C01" w:rsidRPr="00C37D2B" w:rsidRDefault="00AB4C01" w:rsidP="00420BF7">
            <w:pPr>
              <w:pStyle w:val="TAL"/>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921E438"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3D0C91"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7E773" w14:textId="77777777" w:rsidR="00AB4C01" w:rsidRPr="00C37D2B" w:rsidRDefault="00AB4C01" w:rsidP="00675F90">
            <w:pPr>
              <w:pStyle w:val="TAC"/>
              <w:rPr>
                <w:lang w:eastAsia="ja-JP"/>
              </w:rPr>
            </w:pPr>
            <w:r w:rsidRPr="00C37D2B">
              <w:rPr>
                <w:lang w:eastAsia="ja-JP"/>
              </w:rPr>
              <w:t>reject</w:t>
            </w:r>
          </w:p>
        </w:tc>
      </w:tr>
      <w:tr w:rsidR="00AB4C01" w:rsidRPr="00C37D2B" w14:paraId="2B657F9B" w14:textId="77777777" w:rsidTr="00E25EFA">
        <w:tc>
          <w:tcPr>
            <w:tcW w:w="2160" w:type="dxa"/>
            <w:tcBorders>
              <w:top w:val="single" w:sz="4" w:space="0" w:color="auto"/>
              <w:left w:val="single" w:sz="4" w:space="0" w:color="auto"/>
              <w:bottom w:val="single" w:sz="4" w:space="0" w:color="auto"/>
              <w:right w:val="single" w:sz="4" w:space="0" w:color="auto"/>
            </w:tcBorders>
          </w:tcPr>
          <w:p w14:paraId="0965CBBF" w14:textId="77777777" w:rsidR="00AB4C01" w:rsidRPr="00C37D2B" w:rsidRDefault="00AB4C01" w:rsidP="00420BF7">
            <w:pPr>
              <w:pStyle w:val="TAL"/>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14625A5" w14:textId="77777777" w:rsidR="00AB4C01" w:rsidRPr="00C37D2B" w:rsidRDefault="00AB4C01" w:rsidP="00AD7F4B">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EFAD1" w14:textId="77777777" w:rsidR="00AB4C01" w:rsidRPr="00C37D2B" w:rsidRDefault="00AB4C01" w:rsidP="00420BF7">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88EF88" w14:textId="77777777" w:rsidR="00AB4C01" w:rsidRPr="00C37D2B" w:rsidRDefault="00AB4C01" w:rsidP="00420BF7">
            <w:pPr>
              <w:pStyle w:val="TAL"/>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659F273" w14:textId="77777777" w:rsidR="00AB4C01" w:rsidRPr="00C37D2B" w:rsidRDefault="00AB4C01" w:rsidP="00420BF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B6E88A" w14:textId="77777777" w:rsidR="00AB4C01" w:rsidRPr="00C37D2B" w:rsidRDefault="00AB4C01" w:rsidP="00675F90">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3C9E8" w14:textId="77777777" w:rsidR="00AB4C01" w:rsidRPr="00C37D2B" w:rsidRDefault="00AB4C01" w:rsidP="00675F90">
            <w:pPr>
              <w:pStyle w:val="TAC"/>
              <w:rPr>
                <w:lang w:eastAsia="ja-JP"/>
              </w:rPr>
            </w:pPr>
            <w:r w:rsidRPr="00C37D2B">
              <w:rPr>
                <w:lang w:eastAsia="ja-JP"/>
              </w:rPr>
              <w:t>ignore</w:t>
            </w:r>
          </w:p>
        </w:tc>
      </w:tr>
      <w:tr w:rsidR="0073561E" w:rsidRPr="00C37D2B" w14:paraId="1DC449A9" w14:textId="77777777" w:rsidTr="00E25EFA">
        <w:tc>
          <w:tcPr>
            <w:tcW w:w="2160" w:type="dxa"/>
            <w:tcBorders>
              <w:top w:val="single" w:sz="4" w:space="0" w:color="auto"/>
              <w:left w:val="single" w:sz="4" w:space="0" w:color="auto"/>
              <w:bottom w:val="single" w:sz="4" w:space="0" w:color="auto"/>
              <w:right w:val="single" w:sz="4" w:space="0" w:color="auto"/>
            </w:tcBorders>
          </w:tcPr>
          <w:p w14:paraId="6FDD2B3B" w14:textId="77777777" w:rsidR="0073561E" w:rsidRPr="00C37D2B" w:rsidRDefault="0073561E" w:rsidP="0073561E">
            <w:pPr>
              <w:pStyle w:val="TAL"/>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2D0730B" w14:textId="77777777" w:rsidR="0073561E" w:rsidRPr="00C37D2B" w:rsidRDefault="0073561E" w:rsidP="0073561E">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DA232B" w14:textId="77777777" w:rsidR="0073561E" w:rsidRPr="00C37D2B" w:rsidRDefault="0073561E" w:rsidP="0073561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840EFA" w14:textId="77777777" w:rsidR="0073561E" w:rsidRPr="00C37D2B" w:rsidRDefault="00216FA1" w:rsidP="0073561E">
            <w:pPr>
              <w:pStyle w:val="TAL"/>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D3F44F1" w14:textId="77777777" w:rsidR="0073561E" w:rsidRPr="00C37D2B" w:rsidRDefault="0073561E" w:rsidP="0073561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AD44" w14:textId="77777777" w:rsidR="0073561E" w:rsidRPr="00C37D2B" w:rsidRDefault="0073561E" w:rsidP="0073561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7C9C4" w14:textId="77777777" w:rsidR="0073561E" w:rsidRPr="00C37D2B" w:rsidRDefault="0073561E" w:rsidP="0073561E">
            <w:pPr>
              <w:pStyle w:val="TAC"/>
              <w:rPr>
                <w:lang w:eastAsia="ja-JP"/>
              </w:rPr>
            </w:pPr>
            <w:r w:rsidRPr="00C37D2B">
              <w:rPr>
                <w:lang w:eastAsia="ja-JP"/>
              </w:rPr>
              <w:t>reject</w:t>
            </w:r>
          </w:p>
        </w:tc>
      </w:tr>
    </w:tbl>
    <w:p w14:paraId="0E4A89A0" w14:textId="77777777" w:rsidR="00AB4C01" w:rsidRPr="00C37D2B" w:rsidRDefault="00AB4C01" w:rsidP="00AB4C01"/>
    <w:p w14:paraId="5C8E7F90" w14:textId="77777777" w:rsidR="00AB4C01" w:rsidRPr="00C37D2B" w:rsidRDefault="00AB4C01" w:rsidP="00AB4C01">
      <w:pPr>
        <w:pStyle w:val="Heading4"/>
      </w:pPr>
      <w:bookmarkStart w:id="5741" w:name="_Toc20954414"/>
      <w:bookmarkStart w:id="5742" w:name="_Toc29902418"/>
      <w:bookmarkStart w:id="5743" w:name="_Toc29906422"/>
      <w:bookmarkStart w:id="5744" w:name="_Toc36550412"/>
      <w:bookmarkStart w:id="5745" w:name="_Toc45104162"/>
      <w:bookmarkStart w:id="5746" w:name="_Toc45227658"/>
      <w:bookmarkStart w:id="5747" w:name="_Toc45891472"/>
      <w:bookmarkStart w:id="5748" w:name="_Toc51764114"/>
      <w:bookmarkStart w:id="5749" w:name="_Toc56528115"/>
      <w:bookmarkStart w:id="5750" w:name="_Toc64382082"/>
      <w:bookmarkStart w:id="5751" w:name="_Toc66283657"/>
      <w:bookmarkStart w:id="5752" w:name="_Toc67911033"/>
      <w:bookmarkStart w:id="5753" w:name="_Toc73979811"/>
      <w:bookmarkStart w:id="5754" w:name="_Toc88650535"/>
      <w:bookmarkStart w:id="5755" w:name="_Toc97885662"/>
      <w:bookmarkStart w:id="5756" w:name="_Toc105524901"/>
      <w:bookmarkStart w:id="5757" w:name="_Toc145325673"/>
      <w:r w:rsidRPr="00C37D2B">
        <w:t>9.1.2.42</w:t>
      </w:r>
      <w:r w:rsidRPr="00C37D2B">
        <w:tab/>
        <w:t>EN-DC X2 REMOVAL FAILURE</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61C0993E" w14:textId="77777777" w:rsidR="00AB4C01" w:rsidRPr="00C37D2B" w:rsidRDefault="00AB4C01" w:rsidP="00AB4C01">
      <w:r w:rsidRPr="00C37D2B">
        <w:t xml:space="preserve">This message is sent by the initiating node to indicate that removing the </w:t>
      </w:r>
      <w:r w:rsidR="00296AE7">
        <w:rPr>
          <w:rFonts w:hint="eastAsia"/>
          <w:lang w:eastAsia="zh-CN"/>
        </w:rPr>
        <w:t>interface instance</w:t>
      </w:r>
      <w:r w:rsidRPr="00C37D2B">
        <w:t xml:space="preserve"> cannot be accepted.</w:t>
      </w:r>
    </w:p>
    <w:p w14:paraId="34C3C8E0" w14:textId="77777777" w:rsidR="00AB4C01" w:rsidRPr="00EE5530" w:rsidRDefault="00AB4C01" w:rsidP="00AB4C01">
      <w:pPr>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28FBA011" w14:textId="77777777" w:rsidTr="00E25EFA">
        <w:tc>
          <w:tcPr>
            <w:tcW w:w="2160" w:type="dxa"/>
          </w:tcPr>
          <w:p w14:paraId="55FDFBAF" w14:textId="77777777" w:rsidR="00AB4C01" w:rsidRPr="00C37D2B" w:rsidRDefault="00AB4C01" w:rsidP="00420BF7">
            <w:pPr>
              <w:pStyle w:val="TAH"/>
              <w:rPr>
                <w:lang w:eastAsia="ja-JP"/>
              </w:rPr>
            </w:pPr>
            <w:r w:rsidRPr="00C37D2B">
              <w:rPr>
                <w:lang w:eastAsia="ja-JP"/>
              </w:rPr>
              <w:t>IE/Group Name</w:t>
            </w:r>
          </w:p>
        </w:tc>
        <w:tc>
          <w:tcPr>
            <w:tcW w:w="1080" w:type="dxa"/>
          </w:tcPr>
          <w:p w14:paraId="0BAD5F44" w14:textId="77777777" w:rsidR="00AB4C01" w:rsidRPr="00C37D2B" w:rsidRDefault="00AB4C01" w:rsidP="00420BF7">
            <w:pPr>
              <w:pStyle w:val="TAH"/>
              <w:rPr>
                <w:lang w:eastAsia="ja-JP"/>
              </w:rPr>
            </w:pPr>
            <w:r w:rsidRPr="00C37D2B">
              <w:rPr>
                <w:lang w:eastAsia="ja-JP"/>
              </w:rPr>
              <w:t>Presence</w:t>
            </w:r>
          </w:p>
        </w:tc>
        <w:tc>
          <w:tcPr>
            <w:tcW w:w="1080" w:type="dxa"/>
          </w:tcPr>
          <w:p w14:paraId="152C5C64" w14:textId="77777777" w:rsidR="00AB4C01" w:rsidRPr="00C37D2B" w:rsidRDefault="00AB4C01" w:rsidP="00420BF7">
            <w:pPr>
              <w:pStyle w:val="TAH"/>
              <w:rPr>
                <w:lang w:eastAsia="ja-JP"/>
              </w:rPr>
            </w:pPr>
            <w:r w:rsidRPr="00C37D2B">
              <w:rPr>
                <w:lang w:eastAsia="ja-JP"/>
              </w:rPr>
              <w:t>Range</w:t>
            </w:r>
          </w:p>
        </w:tc>
        <w:tc>
          <w:tcPr>
            <w:tcW w:w="1512" w:type="dxa"/>
          </w:tcPr>
          <w:p w14:paraId="61E13401" w14:textId="77777777" w:rsidR="00AB4C01" w:rsidRPr="00C37D2B" w:rsidRDefault="00AB4C01" w:rsidP="00420BF7">
            <w:pPr>
              <w:pStyle w:val="TAH"/>
              <w:rPr>
                <w:lang w:eastAsia="ja-JP"/>
              </w:rPr>
            </w:pPr>
            <w:r w:rsidRPr="00C37D2B">
              <w:rPr>
                <w:lang w:eastAsia="ja-JP"/>
              </w:rPr>
              <w:t>IE type and reference</w:t>
            </w:r>
          </w:p>
        </w:tc>
        <w:tc>
          <w:tcPr>
            <w:tcW w:w="1728" w:type="dxa"/>
          </w:tcPr>
          <w:p w14:paraId="1794F5BD" w14:textId="77777777" w:rsidR="00AB4C01" w:rsidRPr="00C37D2B" w:rsidRDefault="00AB4C01" w:rsidP="00420BF7">
            <w:pPr>
              <w:pStyle w:val="TAH"/>
              <w:rPr>
                <w:lang w:eastAsia="ja-JP"/>
              </w:rPr>
            </w:pPr>
            <w:r w:rsidRPr="00C37D2B">
              <w:rPr>
                <w:lang w:eastAsia="ja-JP"/>
              </w:rPr>
              <w:t>Semantics description</w:t>
            </w:r>
          </w:p>
        </w:tc>
        <w:tc>
          <w:tcPr>
            <w:tcW w:w="1080" w:type="dxa"/>
          </w:tcPr>
          <w:p w14:paraId="48A4124D" w14:textId="77777777" w:rsidR="00AB4C01" w:rsidRPr="00C37D2B" w:rsidRDefault="00AB4C01" w:rsidP="00420BF7">
            <w:pPr>
              <w:pStyle w:val="TAH"/>
              <w:rPr>
                <w:lang w:eastAsia="ja-JP"/>
              </w:rPr>
            </w:pPr>
            <w:r w:rsidRPr="00C37D2B">
              <w:rPr>
                <w:lang w:eastAsia="ja-JP"/>
              </w:rPr>
              <w:t>Criticality</w:t>
            </w:r>
          </w:p>
        </w:tc>
        <w:tc>
          <w:tcPr>
            <w:tcW w:w="1080" w:type="dxa"/>
          </w:tcPr>
          <w:p w14:paraId="595EE81E" w14:textId="77777777" w:rsidR="00AB4C01" w:rsidRPr="00C37D2B" w:rsidRDefault="00AB4C01" w:rsidP="00420BF7">
            <w:pPr>
              <w:pStyle w:val="TAH"/>
              <w:rPr>
                <w:b w:val="0"/>
                <w:lang w:eastAsia="ja-JP"/>
              </w:rPr>
            </w:pPr>
            <w:r w:rsidRPr="00C37D2B">
              <w:rPr>
                <w:lang w:eastAsia="ja-JP"/>
              </w:rPr>
              <w:t>Assigned Criticality</w:t>
            </w:r>
          </w:p>
        </w:tc>
      </w:tr>
      <w:tr w:rsidR="00AB4C01" w:rsidRPr="00C37D2B" w14:paraId="73F3DF83" w14:textId="77777777" w:rsidTr="00E25EFA">
        <w:tc>
          <w:tcPr>
            <w:tcW w:w="2160" w:type="dxa"/>
          </w:tcPr>
          <w:p w14:paraId="5838657F" w14:textId="77777777" w:rsidR="00AB4C01" w:rsidRPr="00C37D2B" w:rsidRDefault="00AB4C01" w:rsidP="00420BF7">
            <w:pPr>
              <w:pStyle w:val="TAL"/>
              <w:rPr>
                <w:lang w:eastAsia="ja-JP"/>
              </w:rPr>
            </w:pPr>
            <w:r w:rsidRPr="00C37D2B">
              <w:rPr>
                <w:lang w:eastAsia="ja-JP"/>
              </w:rPr>
              <w:t>Message Type</w:t>
            </w:r>
          </w:p>
        </w:tc>
        <w:tc>
          <w:tcPr>
            <w:tcW w:w="1080" w:type="dxa"/>
          </w:tcPr>
          <w:p w14:paraId="069A9142" w14:textId="77777777" w:rsidR="00AB4C01" w:rsidRPr="00C37D2B" w:rsidRDefault="00AB4C01" w:rsidP="00420BF7">
            <w:pPr>
              <w:pStyle w:val="TAL"/>
              <w:rPr>
                <w:lang w:eastAsia="ja-JP"/>
              </w:rPr>
            </w:pPr>
            <w:r w:rsidRPr="00C37D2B">
              <w:rPr>
                <w:lang w:eastAsia="ja-JP"/>
              </w:rPr>
              <w:t>M</w:t>
            </w:r>
          </w:p>
        </w:tc>
        <w:tc>
          <w:tcPr>
            <w:tcW w:w="1080" w:type="dxa"/>
          </w:tcPr>
          <w:p w14:paraId="72C33577" w14:textId="77777777" w:rsidR="00AB4C01" w:rsidRPr="00C37D2B" w:rsidRDefault="00AB4C01" w:rsidP="00420BF7">
            <w:pPr>
              <w:pStyle w:val="TAL"/>
              <w:rPr>
                <w:lang w:eastAsia="ja-JP"/>
              </w:rPr>
            </w:pPr>
          </w:p>
        </w:tc>
        <w:tc>
          <w:tcPr>
            <w:tcW w:w="1512" w:type="dxa"/>
          </w:tcPr>
          <w:p w14:paraId="45E701AD" w14:textId="77777777" w:rsidR="00AB4C01" w:rsidRPr="00C37D2B" w:rsidRDefault="00AB4C01" w:rsidP="00420BF7">
            <w:pPr>
              <w:pStyle w:val="TAL"/>
              <w:rPr>
                <w:lang w:eastAsia="ja-JP"/>
              </w:rPr>
            </w:pPr>
            <w:r w:rsidRPr="00C37D2B">
              <w:rPr>
                <w:lang w:eastAsia="ja-JP"/>
              </w:rPr>
              <w:t>9.2.13</w:t>
            </w:r>
          </w:p>
        </w:tc>
        <w:tc>
          <w:tcPr>
            <w:tcW w:w="1728" w:type="dxa"/>
          </w:tcPr>
          <w:p w14:paraId="4A3835F8" w14:textId="77777777" w:rsidR="00AB4C01" w:rsidRPr="00C37D2B" w:rsidRDefault="00AB4C01" w:rsidP="00420BF7">
            <w:pPr>
              <w:pStyle w:val="TAL"/>
              <w:rPr>
                <w:lang w:eastAsia="ja-JP"/>
              </w:rPr>
            </w:pPr>
          </w:p>
        </w:tc>
        <w:tc>
          <w:tcPr>
            <w:tcW w:w="1080" w:type="dxa"/>
          </w:tcPr>
          <w:p w14:paraId="697B490D" w14:textId="77777777" w:rsidR="00AB4C01" w:rsidRPr="00C37D2B" w:rsidRDefault="00AB4C01" w:rsidP="00675F90">
            <w:pPr>
              <w:pStyle w:val="TAC"/>
              <w:rPr>
                <w:lang w:eastAsia="ja-JP"/>
              </w:rPr>
            </w:pPr>
            <w:r w:rsidRPr="00C37D2B">
              <w:rPr>
                <w:lang w:eastAsia="ja-JP"/>
              </w:rPr>
              <w:t>YES</w:t>
            </w:r>
          </w:p>
        </w:tc>
        <w:tc>
          <w:tcPr>
            <w:tcW w:w="1080" w:type="dxa"/>
          </w:tcPr>
          <w:p w14:paraId="39AE6F62" w14:textId="77777777" w:rsidR="00AB4C01" w:rsidRPr="00C37D2B" w:rsidRDefault="00AB4C01" w:rsidP="00675F90">
            <w:pPr>
              <w:pStyle w:val="TAC"/>
              <w:rPr>
                <w:lang w:eastAsia="ja-JP"/>
              </w:rPr>
            </w:pPr>
            <w:r w:rsidRPr="00C37D2B">
              <w:rPr>
                <w:lang w:eastAsia="ja-JP"/>
              </w:rPr>
              <w:t>reject</w:t>
            </w:r>
          </w:p>
        </w:tc>
      </w:tr>
      <w:tr w:rsidR="00AB4C01" w:rsidRPr="00C37D2B" w14:paraId="190C9057" w14:textId="77777777" w:rsidTr="00E25EFA">
        <w:tc>
          <w:tcPr>
            <w:tcW w:w="2160" w:type="dxa"/>
          </w:tcPr>
          <w:p w14:paraId="6DD2876B" w14:textId="77777777" w:rsidR="00AB4C01" w:rsidRPr="00C37D2B" w:rsidRDefault="00AB4C01" w:rsidP="00420BF7">
            <w:pPr>
              <w:pStyle w:val="TAL"/>
              <w:rPr>
                <w:lang w:eastAsia="ja-JP"/>
              </w:rPr>
            </w:pPr>
            <w:r w:rsidRPr="00C37D2B">
              <w:rPr>
                <w:lang w:eastAsia="ja-JP"/>
              </w:rPr>
              <w:t xml:space="preserve">Cause </w:t>
            </w:r>
          </w:p>
        </w:tc>
        <w:tc>
          <w:tcPr>
            <w:tcW w:w="1080" w:type="dxa"/>
          </w:tcPr>
          <w:p w14:paraId="40A20430" w14:textId="77777777" w:rsidR="00AB4C01" w:rsidRPr="00C37D2B" w:rsidRDefault="00AB4C01" w:rsidP="00420BF7">
            <w:pPr>
              <w:pStyle w:val="TAL"/>
              <w:rPr>
                <w:lang w:eastAsia="ja-JP"/>
              </w:rPr>
            </w:pPr>
            <w:r w:rsidRPr="00C37D2B">
              <w:rPr>
                <w:lang w:eastAsia="ja-JP"/>
              </w:rPr>
              <w:t>M</w:t>
            </w:r>
          </w:p>
        </w:tc>
        <w:tc>
          <w:tcPr>
            <w:tcW w:w="1080" w:type="dxa"/>
          </w:tcPr>
          <w:p w14:paraId="22878A11" w14:textId="77777777" w:rsidR="00AB4C01" w:rsidRPr="00C37D2B" w:rsidRDefault="00AB4C01" w:rsidP="00420BF7">
            <w:pPr>
              <w:pStyle w:val="TAL"/>
              <w:rPr>
                <w:lang w:eastAsia="ja-JP"/>
              </w:rPr>
            </w:pPr>
          </w:p>
        </w:tc>
        <w:tc>
          <w:tcPr>
            <w:tcW w:w="1512" w:type="dxa"/>
          </w:tcPr>
          <w:p w14:paraId="44C885D8" w14:textId="77777777" w:rsidR="00AB4C01" w:rsidRPr="00C37D2B" w:rsidRDefault="00AB4C01" w:rsidP="00420BF7">
            <w:pPr>
              <w:pStyle w:val="TAL"/>
              <w:rPr>
                <w:lang w:eastAsia="ja-JP"/>
              </w:rPr>
            </w:pPr>
            <w:r w:rsidRPr="00C37D2B">
              <w:rPr>
                <w:lang w:eastAsia="ja-JP"/>
              </w:rPr>
              <w:t>9.2.6</w:t>
            </w:r>
          </w:p>
        </w:tc>
        <w:tc>
          <w:tcPr>
            <w:tcW w:w="1728" w:type="dxa"/>
          </w:tcPr>
          <w:p w14:paraId="5BC376E0" w14:textId="77777777" w:rsidR="00AB4C01" w:rsidRPr="00C37D2B" w:rsidRDefault="00AB4C01" w:rsidP="00420BF7">
            <w:pPr>
              <w:pStyle w:val="TAL"/>
              <w:rPr>
                <w:lang w:eastAsia="ja-JP"/>
              </w:rPr>
            </w:pPr>
          </w:p>
        </w:tc>
        <w:tc>
          <w:tcPr>
            <w:tcW w:w="1080" w:type="dxa"/>
          </w:tcPr>
          <w:p w14:paraId="74B44D2F" w14:textId="77777777" w:rsidR="00AB4C01" w:rsidRPr="00C37D2B" w:rsidRDefault="00AB4C01" w:rsidP="00675F90">
            <w:pPr>
              <w:pStyle w:val="TAC"/>
              <w:rPr>
                <w:lang w:eastAsia="ja-JP"/>
              </w:rPr>
            </w:pPr>
            <w:r w:rsidRPr="00C37D2B">
              <w:rPr>
                <w:lang w:eastAsia="ja-JP"/>
              </w:rPr>
              <w:t>YES</w:t>
            </w:r>
          </w:p>
        </w:tc>
        <w:tc>
          <w:tcPr>
            <w:tcW w:w="1080" w:type="dxa"/>
          </w:tcPr>
          <w:p w14:paraId="4401EDCC" w14:textId="77777777" w:rsidR="00AB4C01" w:rsidRPr="00C37D2B" w:rsidRDefault="00AB4C01" w:rsidP="00675F90">
            <w:pPr>
              <w:pStyle w:val="TAC"/>
              <w:rPr>
                <w:lang w:eastAsia="ja-JP"/>
              </w:rPr>
            </w:pPr>
            <w:r w:rsidRPr="00C37D2B">
              <w:rPr>
                <w:lang w:eastAsia="ja-JP"/>
              </w:rPr>
              <w:t>ignore</w:t>
            </w:r>
          </w:p>
        </w:tc>
      </w:tr>
      <w:tr w:rsidR="00AB4C01" w:rsidRPr="00C37D2B" w14:paraId="3847AE4D" w14:textId="77777777" w:rsidTr="00E25EFA">
        <w:tc>
          <w:tcPr>
            <w:tcW w:w="2160" w:type="dxa"/>
          </w:tcPr>
          <w:p w14:paraId="120A1C4B" w14:textId="77777777" w:rsidR="00AB4C01" w:rsidRPr="00C37D2B" w:rsidRDefault="00AB4C01" w:rsidP="00420BF7">
            <w:pPr>
              <w:pStyle w:val="TAL"/>
              <w:rPr>
                <w:lang w:eastAsia="ja-JP"/>
              </w:rPr>
            </w:pPr>
            <w:r w:rsidRPr="00C37D2B">
              <w:rPr>
                <w:lang w:eastAsia="ja-JP"/>
              </w:rPr>
              <w:t>Criticality Diagnostics</w:t>
            </w:r>
          </w:p>
        </w:tc>
        <w:tc>
          <w:tcPr>
            <w:tcW w:w="1080" w:type="dxa"/>
          </w:tcPr>
          <w:p w14:paraId="28EC360D" w14:textId="77777777" w:rsidR="00AB4C01" w:rsidRPr="00C37D2B" w:rsidRDefault="00AB4C01" w:rsidP="00420BF7">
            <w:pPr>
              <w:pStyle w:val="TAL"/>
              <w:rPr>
                <w:lang w:eastAsia="ja-JP"/>
              </w:rPr>
            </w:pPr>
            <w:r w:rsidRPr="00C37D2B">
              <w:rPr>
                <w:lang w:eastAsia="ja-JP"/>
              </w:rPr>
              <w:t>O</w:t>
            </w:r>
          </w:p>
        </w:tc>
        <w:tc>
          <w:tcPr>
            <w:tcW w:w="1080" w:type="dxa"/>
          </w:tcPr>
          <w:p w14:paraId="08E24B2C" w14:textId="77777777" w:rsidR="00AB4C01" w:rsidRPr="00C37D2B" w:rsidRDefault="00AB4C01" w:rsidP="00420BF7">
            <w:pPr>
              <w:pStyle w:val="TAL"/>
              <w:rPr>
                <w:lang w:eastAsia="ja-JP"/>
              </w:rPr>
            </w:pPr>
          </w:p>
        </w:tc>
        <w:tc>
          <w:tcPr>
            <w:tcW w:w="1512" w:type="dxa"/>
          </w:tcPr>
          <w:p w14:paraId="6C6A7E2B" w14:textId="77777777" w:rsidR="00AB4C01" w:rsidRPr="00C37D2B" w:rsidRDefault="00AB4C01" w:rsidP="00420BF7">
            <w:pPr>
              <w:pStyle w:val="TAL"/>
              <w:rPr>
                <w:lang w:eastAsia="ja-JP"/>
              </w:rPr>
            </w:pPr>
            <w:r w:rsidRPr="00C37D2B">
              <w:rPr>
                <w:lang w:eastAsia="ja-JP"/>
              </w:rPr>
              <w:t>9.2.7</w:t>
            </w:r>
          </w:p>
        </w:tc>
        <w:tc>
          <w:tcPr>
            <w:tcW w:w="1728" w:type="dxa"/>
          </w:tcPr>
          <w:p w14:paraId="4C7737C0" w14:textId="77777777" w:rsidR="00AB4C01" w:rsidRPr="00C37D2B" w:rsidRDefault="00AB4C01" w:rsidP="00420BF7">
            <w:pPr>
              <w:pStyle w:val="TAL"/>
              <w:rPr>
                <w:lang w:eastAsia="ja-JP"/>
              </w:rPr>
            </w:pPr>
          </w:p>
        </w:tc>
        <w:tc>
          <w:tcPr>
            <w:tcW w:w="1080" w:type="dxa"/>
          </w:tcPr>
          <w:p w14:paraId="14A28B9B" w14:textId="77777777" w:rsidR="00AB4C01" w:rsidRPr="00C37D2B" w:rsidRDefault="00AB4C01" w:rsidP="00675F90">
            <w:pPr>
              <w:pStyle w:val="TAC"/>
              <w:rPr>
                <w:lang w:eastAsia="ja-JP"/>
              </w:rPr>
            </w:pPr>
            <w:r w:rsidRPr="00C37D2B">
              <w:rPr>
                <w:lang w:eastAsia="ja-JP"/>
              </w:rPr>
              <w:t>YES</w:t>
            </w:r>
          </w:p>
        </w:tc>
        <w:tc>
          <w:tcPr>
            <w:tcW w:w="1080" w:type="dxa"/>
          </w:tcPr>
          <w:p w14:paraId="3AD27E65" w14:textId="77777777" w:rsidR="00AB4C01" w:rsidRPr="00C37D2B" w:rsidRDefault="00AB4C01" w:rsidP="00675F90">
            <w:pPr>
              <w:pStyle w:val="TAC"/>
              <w:rPr>
                <w:lang w:eastAsia="ja-JP"/>
              </w:rPr>
            </w:pPr>
            <w:r w:rsidRPr="00C37D2B">
              <w:rPr>
                <w:lang w:eastAsia="ja-JP"/>
              </w:rPr>
              <w:t>ignore</w:t>
            </w:r>
          </w:p>
        </w:tc>
      </w:tr>
      <w:tr w:rsidR="0073561E" w:rsidRPr="00C37D2B" w14:paraId="53DE2D47" w14:textId="77777777" w:rsidTr="00E25EFA">
        <w:tc>
          <w:tcPr>
            <w:tcW w:w="2160" w:type="dxa"/>
          </w:tcPr>
          <w:p w14:paraId="30F68FFF" w14:textId="77777777" w:rsidR="0073561E" w:rsidRPr="00C37D2B" w:rsidRDefault="0073561E" w:rsidP="0073561E">
            <w:pPr>
              <w:pStyle w:val="TAL"/>
              <w:rPr>
                <w:lang w:eastAsia="ja-JP"/>
              </w:rPr>
            </w:pPr>
            <w:r w:rsidRPr="00C37D2B">
              <w:rPr>
                <w:lang w:eastAsia="ja-JP"/>
              </w:rPr>
              <w:t>Interface Instance Indication</w:t>
            </w:r>
          </w:p>
        </w:tc>
        <w:tc>
          <w:tcPr>
            <w:tcW w:w="1080" w:type="dxa"/>
          </w:tcPr>
          <w:p w14:paraId="7DFF032C" w14:textId="77777777" w:rsidR="0073561E" w:rsidRPr="00C37D2B" w:rsidRDefault="0073561E" w:rsidP="0073561E">
            <w:pPr>
              <w:pStyle w:val="TAL"/>
              <w:rPr>
                <w:lang w:eastAsia="ja-JP"/>
              </w:rPr>
            </w:pPr>
            <w:r w:rsidRPr="00C37D2B">
              <w:rPr>
                <w:lang w:eastAsia="ja-JP"/>
              </w:rPr>
              <w:t>O</w:t>
            </w:r>
          </w:p>
        </w:tc>
        <w:tc>
          <w:tcPr>
            <w:tcW w:w="1080" w:type="dxa"/>
          </w:tcPr>
          <w:p w14:paraId="3B29B183" w14:textId="77777777" w:rsidR="0073561E" w:rsidRPr="00C37D2B" w:rsidRDefault="0073561E" w:rsidP="0073561E">
            <w:pPr>
              <w:pStyle w:val="TAL"/>
              <w:rPr>
                <w:lang w:eastAsia="ja-JP"/>
              </w:rPr>
            </w:pPr>
          </w:p>
        </w:tc>
        <w:tc>
          <w:tcPr>
            <w:tcW w:w="1512" w:type="dxa"/>
          </w:tcPr>
          <w:p w14:paraId="498BB240" w14:textId="77777777" w:rsidR="0073561E" w:rsidRPr="00C37D2B" w:rsidRDefault="00216FA1" w:rsidP="0073561E">
            <w:pPr>
              <w:pStyle w:val="TAL"/>
              <w:rPr>
                <w:lang w:eastAsia="ja-JP"/>
              </w:rPr>
            </w:pPr>
            <w:r w:rsidRPr="00C37D2B">
              <w:rPr>
                <w:lang w:eastAsia="ja-JP"/>
              </w:rPr>
              <w:t>9.2.143</w:t>
            </w:r>
          </w:p>
        </w:tc>
        <w:tc>
          <w:tcPr>
            <w:tcW w:w="1728" w:type="dxa"/>
          </w:tcPr>
          <w:p w14:paraId="0F421BEB" w14:textId="77777777" w:rsidR="0073561E" w:rsidRPr="00C37D2B" w:rsidRDefault="0073561E" w:rsidP="0073561E">
            <w:pPr>
              <w:pStyle w:val="TAL"/>
              <w:rPr>
                <w:lang w:eastAsia="ja-JP"/>
              </w:rPr>
            </w:pPr>
          </w:p>
        </w:tc>
        <w:tc>
          <w:tcPr>
            <w:tcW w:w="1080" w:type="dxa"/>
          </w:tcPr>
          <w:p w14:paraId="7635B19A" w14:textId="77777777" w:rsidR="0073561E" w:rsidRPr="00C37D2B" w:rsidRDefault="0073561E" w:rsidP="0073561E">
            <w:pPr>
              <w:pStyle w:val="TAC"/>
              <w:rPr>
                <w:lang w:eastAsia="ja-JP"/>
              </w:rPr>
            </w:pPr>
            <w:r w:rsidRPr="00C37D2B">
              <w:rPr>
                <w:lang w:eastAsia="ja-JP"/>
              </w:rPr>
              <w:t>YES</w:t>
            </w:r>
          </w:p>
        </w:tc>
        <w:tc>
          <w:tcPr>
            <w:tcW w:w="1080" w:type="dxa"/>
          </w:tcPr>
          <w:p w14:paraId="04EB59BC" w14:textId="77777777" w:rsidR="0073561E" w:rsidRPr="00C37D2B" w:rsidRDefault="0073561E" w:rsidP="0073561E">
            <w:pPr>
              <w:pStyle w:val="TAC"/>
              <w:rPr>
                <w:lang w:eastAsia="ja-JP"/>
              </w:rPr>
            </w:pPr>
            <w:r w:rsidRPr="00C37D2B">
              <w:rPr>
                <w:lang w:eastAsia="ja-JP"/>
              </w:rPr>
              <w:t>reject</w:t>
            </w:r>
          </w:p>
        </w:tc>
      </w:tr>
    </w:tbl>
    <w:p w14:paraId="0D7BEE8A" w14:textId="77777777" w:rsidR="00DA5A1F" w:rsidRPr="00C37D2B" w:rsidRDefault="00DA5A1F" w:rsidP="005752DE"/>
    <w:p w14:paraId="667ACD44" w14:textId="77777777" w:rsidR="008119C3" w:rsidRPr="00C37D2B" w:rsidRDefault="008119C3" w:rsidP="008119C3">
      <w:pPr>
        <w:pStyle w:val="Heading4"/>
      </w:pPr>
      <w:bookmarkStart w:id="5758" w:name="_Toc20954415"/>
      <w:bookmarkStart w:id="5759" w:name="_Toc29902419"/>
      <w:bookmarkStart w:id="5760" w:name="_Toc29906423"/>
      <w:bookmarkStart w:id="5761" w:name="_Toc36550413"/>
      <w:bookmarkStart w:id="5762" w:name="_Toc45104163"/>
      <w:bookmarkStart w:id="5763" w:name="_Toc45227659"/>
      <w:bookmarkStart w:id="5764" w:name="_Toc45891473"/>
      <w:bookmarkStart w:id="5765" w:name="_Toc51764115"/>
      <w:bookmarkStart w:id="5766" w:name="_Toc56528116"/>
      <w:bookmarkStart w:id="5767" w:name="_Toc64382083"/>
      <w:bookmarkStart w:id="5768" w:name="_Toc66283658"/>
      <w:bookmarkStart w:id="5769" w:name="_Toc67911034"/>
      <w:bookmarkStart w:id="5770" w:name="_Toc73979812"/>
      <w:bookmarkStart w:id="5771" w:name="_Toc88650536"/>
      <w:bookmarkStart w:id="5772" w:name="_Toc97885663"/>
      <w:bookmarkStart w:id="5773" w:name="_Toc105524902"/>
      <w:bookmarkStart w:id="5774" w:name="_Toc145325674"/>
      <w:r w:rsidRPr="00C37D2B">
        <w:t>9.1.2.43</w:t>
      </w:r>
      <w:r w:rsidRPr="00C37D2B">
        <w:tab/>
        <w:t>DATA FORWARDING ADDRESS INDICATION</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10219F32" w14:textId="77777777" w:rsidR="008119C3" w:rsidRPr="00C37D2B" w:rsidRDefault="008119C3" w:rsidP="008119C3">
      <w:r w:rsidRPr="00C37D2B">
        <w:t>This message is sent by the new eNB to indicate to the old eNB forwarding addresses for each E-RAB for which it admits data forwarding.</w:t>
      </w:r>
    </w:p>
    <w:p w14:paraId="74E4ED72" w14:textId="77777777" w:rsidR="002A3023" w:rsidRDefault="002A3023" w:rsidP="00B2626F">
      <w:r w:rsidRPr="000D4089">
        <w:t xml:space="preserve">During a Conditional Handover with EN-DC or Dual Connectivity,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0D7615AB" w14:textId="77777777" w:rsidR="002A3023" w:rsidRDefault="008119C3" w:rsidP="002A3023">
      <w:pPr>
        <w:rPr>
          <w:lang w:eastAsia="en-GB"/>
        </w:rPr>
      </w:pPr>
      <w:r w:rsidRPr="00C37D2B">
        <w:t xml:space="preserve">Direction: new eNB </w:t>
      </w:r>
      <w:r w:rsidRPr="00C37D2B">
        <w:sym w:font="Symbol" w:char="F0AE"/>
      </w:r>
      <w:r w:rsidRPr="00C37D2B">
        <w:t xml:space="preserve"> old eNB.</w:t>
      </w:r>
    </w:p>
    <w:p w14:paraId="062A004A" w14:textId="77777777" w:rsidR="008119C3" w:rsidRPr="00C37D2B" w:rsidRDefault="002A3023" w:rsidP="00B2626F">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 xml:space="preserve">NB (Conditional Handover with EN-DC),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1D9BB91C" w14:textId="77777777" w:rsidTr="00E25EFA">
        <w:trPr>
          <w:tblHeader/>
        </w:trPr>
        <w:tc>
          <w:tcPr>
            <w:tcW w:w="2160" w:type="dxa"/>
          </w:tcPr>
          <w:p w14:paraId="1459CF15" w14:textId="77777777" w:rsidR="008119C3" w:rsidRPr="00C37D2B" w:rsidRDefault="008119C3" w:rsidP="00E25EFA">
            <w:pPr>
              <w:pStyle w:val="TAH"/>
              <w:keepNext w:val="0"/>
              <w:keepLines w:val="0"/>
              <w:widowControl w:val="0"/>
              <w:rPr>
                <w:lang w:eastAsia="ja-JP"/>
              </w:rPr>
            </w:pPr>
            <w:r w:rsidRPr="00C37D2B">
              <w:rPr>
                <w:lang w:eastAsia="ja-JP"/>
              </w:rPr>
              <w:t>IE/Group Name</w:t>
            </w:r>
          </w:p>
        </w:tc>
        <w:tc>
          <w:tcPr>
            <w:tcW w:w="1080" w:type="dxa"/>
          </w:tcPr>
          <w:p w14:paraId="546A14F2" w14:textId="77777777" w:rsidR="008119C3" w:rsidRPr="00C37D2B" w:rsidRDefault="008119C3" w:rsidP="00E25EFA">
            <w:pPr>
              <w:pStyle w:val="TAH"/>
              <w:keepNext w:val="0"/>
              <w:keepLines w:val="0"/>
              <w:widowControl w:val="0"/>
              <w:rPr>
                <w:lang w:eastAsia="ja-JP"/>
              </w:rPr>
            </w:pPr>
            <w:r w:rsidRPr="00C37D2B">
              <w:rPr>
                <w:lang w:eastAsia="ja-JP"/>
              </w:rPr>
              <w:t>Presence</w:t>
            </w:r>
          </w:p>
        </w:tc>
        <w:tc>
          <w:tcPr>
            <w:tcW w:w="1080" w:type="dxa"/>
          </w:tcPr>
          <w:p w14:paraId="04B26A39" w14:textId="77777777" w:rsidR="008119C3" w:rsidRPr="00C37D2B" w:rsidRDefault="008119C3" w:rsidP="00E25EFA">
            <w:pPr>
              <w:pStyle w:val="TAH"/>
              <w:keepNext w:val="0"/>
              <w:keepLines w:val="0"/>
              <w:widowControl w:val="0"/>
              <w:rPr>
                <w:lang w:eastAsia="ja-JP"/>
              </w:rPr>
            </w:pPr>
            <w:r w:rsidRPr="00C37D2B">
              <w:rPr>
                <w:lang w:eastAsia="ja-JP"/>
              </w:rPr>
              <w:t>Range</w:t>
            </w:r>
          </w:p>
        </w:tc>
        <w:tc>
          <w:tcPr>
            <w:tcW w:w="1512" w:type="dxa"/>
          </w:tcPr>
          <w:p w14:paraId="4BA1CC2C" w14:textId="77777777" w:rsidR="008119C3" w:rsidRPr="00C37D2B" w:rsidRDefault="008119C3" w:rsidP="00E25EFA">
            <w:pPr>
              <w:pStyle w:val="TAH"/>
              <w:keepNext w:val="0"/>
              <w:keepLines w:val="0"/>
              <w:widowControl w:val="0"/>
              <w:rPr>
                <w:lang w:eastAsia="ja-JP"/>
              </w:rPr>
            </w:pPr>
            <w:r w:rsidRPr="00C37D2B">
              <w:rPr>
                <w:lang w:eastAsia="ja-JP"/>
              </w:rPr>
              <w:t>IE type and reference</w:t>
            </w:r>
          </w:p>
        </w:tc>
        <w:tc>
          <w:tcPr>
            <w:tcW w:w="1728" w:type="dxa"/>
          </w:tcPr>
          <w:p w14:paraId="1922880E" w14:textId="77777777" w:rsidR="008119C3" w:rsidRPr="00C37D2B" w:rsidRDefault="008119C3" w:rsidP="00E25EFA">
            <w:pPr>
              <w:pStyle w:val="TAH"/>
              <w:keepNext w:val="0"/>
              <w:keepLines w:val="0"/>
              <w:widowControl w:val="0"/>
              <w:rPr>
                <w:lang w:eastAsia="ja-JP"/>
              </w:rPr>
            </w:pPr>
            <w:r w:rsidRPr="00C37D2B">
              <w:rPr>
                <w:lang w:eastAsia="ja-JP"/>
              </w:rPr>
              <w:t>Semantics description</w:t>
            </w:r>
          </w:p>
        </w:tc>
        <w:tc>
          <w:tcPr>
            <w:tcW w:w="1080" w:type="dxa"/>
          </w:tcPr>
          <w:p w14:paraId="5CCA5348" w14:textId="77777777" w:rsidR="008119C3" w:rsidRPr="00C37D2B" w:rsidRDefault="008119C3" w:rsidP="00E25EFA">
            <w:pPr>
              <w:pStyle w:val="TAH"/>
              <w:keepNext w:val="0"/>
              <w:keepLines w:val="0"/>
              <w:widowControl w:val="0"/>
              <w:rPr>
                <w:b w:val="0"/>
                <w:lang w:eastAsia="ja-JP"/>
              </w:rPr>
            </w:pPr>
            <w:r w:rsidRPr="00C37D2B">
              <w:rPr>
                <w:lang w:eastAsia="ja-JP"/>
              </w:rPr>
              <w:t>Criticality</w:t>
            </w:r>
          </w:p>
        </w:tc>
        <w:tc>
          <w:tcPr>
            <w:tcW w:w="1080" w:type="dxa"/>
          </w:tcPr>
          <w:p w14:paraId="58E9D4F6" w14:textId="77777777" w:rsidR="008119C3" w:rsidRPr="00C37D2B" w:rsidRDefault="008119C3" w:rsidP="00E25EFA">
            <w:pPr>
              <w:pStyle w:val="TAH"/>
              <w:keepNext w:val="0"/>
              <w:keepLines w:val="0"/>
              <w:widowControl w:val="0"/>
              <w:rPr>
                <w:b w:val="0"/>
                <w:lang w:eastAsia="ja-JP"/>
              </w:rPr>
            </w:pPr>
            <w:r w:rsidRPr="00C37D2B">
              <w:rPr>
                <w:lang w:eastAsia="ja-JP"/>
              </w:rPr>
              <w:t>Assigned Criticality</w:t>
            </w:r>
          </w:p>
        </w:tc>
      </w:tr>
      <w:tr w:rsidR="008119C3" w:rsidRPr="00C37D2B" w14:paraId="30D1679B" w14:textId="77777777" w:rsidTr="00E25EFA">
        <w:tc>
          <w:tcPr>
            <w:tcW w:w="2160" w:type="dxa"/>
          </w:tcPr>
          <w:p w14:paraId="7A19358B" w14:textId="77777777" w:rsidR="008119C3" w:rsidRPr="00C37D2B" w:rsidRDefault="008119C3" w:rsidP="00E25EFA">
            <w:pPr>
              <w:pStyle w:val="TAL"/>
              <w:keepNext w:val="0"/>
              <w:keepLines w:val="0"/>
              <w:widowControl w:val="0"/>
              <w:rPr>
                <w:lang w:eastAsia="ja-JP"/>
              </w:rPr>
            </w:pPr>
            <w:r w:rsidRPr="00C37D2B">
              <w:rPr>
                <w:lang w:eastAsia="ja-JP"/>
              </w:rPr>
              <w:t>Message Type</w:t>
            </w:r>
          </w:p>
        </w:tc>
        <w:tc>
          <w:tcPr>
            <w:tcW w:w="1080" w:type="dxa"/>
          </w:tcPr>
          <w:p w14:paraId="3428158D" w14:textId="77777777" w:rsidR="008119C3" w:rsidRPr="00C37D2B" w:rsidRDefault="008119C3" w:rsidP="00E25EFA">
            <w:pPr>
              <w:pStyle w:val="TAL"/>
              <w:keepNext w:val="0"/>
              <w:keepLines w:val="0"/>
              <w:widowControl w:val="0"/>
              <w:rPr>
                <w:lang w:eastAsia="ja-JP"/>
              </w:rPr>
            </w:pPr>
            <w:r w:rsidRPr="00C37D2B">
              <w:rPr>
                <w:lang w:eastAsia="ja-JP"/>
              </w:rPr>
              <w:t>M</w:t>
            </w:r>
          </w:p>
        </w:tc>
        <w:tc>
          <w:tcPr>
            <w:tcW w:w="1080" w:type="dxa"/>
          </w:tcPr>
          <w:p w14:paraId="00CF8609" w14:textId="77777777" w:rsidR="008119C3" w:rsidRPr="00C37D2B" w:rsidRDefault="008119C3" w:rsidP="00E25EFA">
            <w:pPr>
              <w:pStyle w:val="TAL"/>
              <w:keepNext w:val="0"/>
              <w:keepLines w:val="0"/>
              <w:widowControl w:val="0"/>
              <w:jc w:val="center"/>
              <w:rPr>
                <w:lang w:eastAsia="ja-JP"/>
              </w:rPr>
            </w:pPr>
          </w:p>
        </w:tc>
        <w:tc>
          <w:tcPr>
            <w:tcW w:w="1512" w:type="dxa"/>
          </w:tcPr>
          <w:p w14:paraId="3455C982" w14:textId="77777777" w:rsidR="008119C3" w:rsidRPr="00C37D2B" w:rsidRDefault="008119C3" w:rsidP="00E25EFA">
            <w:pPr>
              <w:pStyle w:val="TAL"/>
              <w:keepNext w:val="0"/>
              <w:keepLines w:val="0"/>
              <w:widowControl w:val="0"/>
              <w:rPr>
                <w:lang w:eastAsia="ja-JP"/>
              </w:rPr>
            </w:pPr>
            <w:r w:rsidRPr="00C37D2B">
              <w:rPr>
                <w:lang w:eastAsia="ja-JP"/>
              </w:rPr>
              <w:t>9.2.13</w:t>
            </w:r>
          </w:p>
        </w:tc>
        <w:tc>
          <w:tcPr>
            <w:tcW w:w="1728" w:type="dxa"/>
          </w:tcPr>
          <w:p w14:paraId="5A204995" w14:textId="77777777" w:rsidR="008119C3" w:rsidRPr="00C37D2B" w:rsidRDefault="008119C3" w:rsidP="00E25EFA">
            <w:pPr>
              <w:pStyle w:val="TAL"/>
              <w:keepNext w:val="0"/>
              <w:keepLines w:val="0"/>
              <w:widowControl w:val="0"/>
              <w:rPr>
                <w:szCs w:val="18"/>
                <w:lang w:eastAsia="ja-JP"/>
              </w:rPr>
            </w:pPr>
          </w:p>
        </w:tc>
        <w:tc>
          <w:tcPr>
            <w:tcW w:w="1080" w:type="dxa"/>
          </w:tcPr>
          <w:p w14:paraId="23B3B7CE" w14:textId="77777777" w:rsidR="008119C3" w:rsidRPr="00C37D2B" w:rsidRDefault="008119C3" w:rsidP="00E25EFA">
            <w:pPr>
              <w:pStyle w:val="TAC"/>
              <w:keepNext w:val="0"/>
              <w:keepLines w:val="0"/>
              <w:widowControl w:val="0"/>
              <w:rPr>
                <w:lang w:eastAsia="ja-JP"/>
              </w:rPr>
            </w:pPr>
            <w:r w:rsidRPr="00C37D2B">
              <w:rPr>
                <w:lang w:eastAsia="ja-JP"/>
              </w:rPr>
              <w:t>YES</w:t>
            </w:r>
          </w:p>
        </w:tc>
        <w:tc>
          <w:tcPr>
            <w:tcW w:w="1080" w:type="dxa"/>
          </w:tcPr>
          <w:p w14:paraId="409F0D63" w14:textId="77777777" w:rsidR="008119C3" w:rsidRPr="00C37D2B" w:rsidRDefault="008119C3" w:rsidP="00E25EFA">
            <w:pPr>
              <w:pStyle w:val="TAC"/>
              <w:keepNext w:val="0"/>
              <w:keepLines w:val="0"/>
              <w:widowControl w:val="0"/>
              <w:rPr>
                <w:lang w:eastAsia="ja-JP"/>
              </w:rPr>
            </w:pPr>
            <w:r w:rsidRPr="00C37D2B">
              <w:rPr>
                <w:lang w:eastAsia="ja-JP"/>
              </w:rPr>
              <w:t>ignore</w:t>
            </w:r>
          </w:p>
        </w:tc>
      </w:tr>
      <w:tr w:rsidR="008119C3" w:rsidRPr="00C37D2B" w14:paraId="114AE0D1" w14:textId="77777777" w:rsidTr="00E25EFA">
        <w:tc>
          <w:tcPr>
            <w:tcW w:w="2160" w:type="dxa"/>
          </w:tcPr>
          <w:p w14:paraId="6C807A93" w14:textId="77777777" w:rsidR="008119C3" w:rsidRPr="00C37D2B" w:rsidRDefault="008119C3" w:rsidP="00E25EFA">
            <w:pPr>
              <w:pStyle w:val="TAL"/>
              <w:keepNext w:val="0"/>
              <w:keepLines w:val="0"/>
              <w:widowControl w:val="0"/>
              <w:rPr>
                <w:lang w:eastAsia="ja-JP"/>
              </w:rPr>
            </w:pPr>
            <w:r w:rsidRPr="00C37D2B">
              <w:rPr>
                <w:lang w:eastAsia="ja-JP"/>
              </w:rPr>
              <w:t>New eNB UE X2AP ID</w:t>
            </w:r>
          </w:p>
        </w:tc>
        <w:tc>
          <w:tcPr>
            <w:tcW w:w="1080" w:type="dxa"/>
          </w:tcPr>
          <w:p w14:paraId="17EB4E5E" w14:textId="77777777" w:rsidR="008119C3" w:rsidRPr="00C37D2B" w:rsidRDefault="008119C3" w:rsidP="00E25EFA">
            <w:pPr>
              <w:pStyle w:val="TAL"/>
              <w:keepNext w:val="0"/>
              <w:keepLines w:val="0"/>
              <w:widowControl w:val="0"/>
              <w:rPr>
                <w:lang w:eastAsia="ja-JP"/>
              </w:rPr>
            </w:pPr>
            <w:r w:rsidRPr="00C37D2B">
              <w:rPr>
                <w:lang w:eastAsia="ja-JP"/>
              </w:rPr>
              <w:t>M</w:t>
            </w:r>
          </w:p>
        </w:tc>
        <w:tc>
          <w:tcPr>
            <w:tcW w:w="1080" w:type="dxa"/>
          </w:tcPr>
          <w:p w14:paraId="392A3474" w14:textId="77777777" w:rsidR="008119C3" w:rsidRPr="00C37D2B" w:rsidRDefault="008119C3" w:rsidP="00E25EFA">
            <w:pPr>
              <w:pStyle w:val="TAL"/>
              <w:keepNext w:val="0"/>
              <w:keepLines w:val="0"/>
              <w:widowControl w:val="0"/>
              <w:rPr>
                <w:lang w:eastAsia="ja-JP"/>
              </w:rPr>
            </w:pPr>
          </w:p>
        </w:tc>
        <w:tc>
          <w:tcPr>
            <w:tcW w:w="1512" w:type="dxa"/>
          </w:tcPr>
          <w:p w14:paraId="232B2AD9"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eNB UE X2AP ID</w:t>
            </w:r>
          </w:p>
          <w:p w14:paraId="4A177F1A" w14:textId="77777777" w:rsidR="008119C3" w:rsidRPr="00C37D2B" w:rsidRDefault="008119C3" w:rsidP="00E25EFA">
            <w:pPr>
              <w:pStyle w:val="TAL"/>
              <w:keepNext w:val="0"/>
              <w:keepLines w:val="0"/>
              <w:widowControl w:val="0"/>
              <w:rPr>
                <w:lang w:eastAsia="ja-JP"/>
              </w:rPr>
            </w:pPr>
            <w:r w:rsidRPr="00C37D2B">
              <w:rPr>
                <w:snapToGrid w:val="0"/>
                <w:lang w:eastAsia="ja-JP"/>
              </w:rPr>
              <w:t>9.2.24</w:t>
            </w:r>
          </w:p>
        </w:tc>
        <w:tc>
          <w:tcPr>
            <w:tcW w:w="1728" w:type="dxa"/>
          </w:tcPr>
          <w:p w14:paraId="0273F219" w14:textId="77777777" w:rsidR="008119C3" w:rsidRPr="00C37D2B" w:rsidRDefault="008119C3" w:rsidP="00E25EFA">
            <w:pPr>
              <w:pStyle w:val="TAL"/>
              <w:keepNext w:val="0"/>
              <w:keepLines w:val="0"/>
              <w:widowControl w:val="0"/>
              <w:rPr>
                <w:szCs w:val="18"/>
                <w:lang w:eastAsia="ja-JP"/>
              </w:rPr>
            </w:pPr>
            <w:r w:rsidRPr="00C37D2B">
              <w:rPr>
                <w:szCs w:val="18"/>
                <w:lang w:eastAsia="ja-JP"/>
              </w:rPr>
              <w:t>Allocated at the new eNB</w:t>
            </w:r>
          </w:p>
        </w:tc>
        <w:tc>
          <w:tcPr>
            <w:tcW w:w="1080" w:type="dxa"/>
          </w:tcPr>
          <w:p w14:paraId="351B60E8" w14:textId="77777777" w:rsidR="008119C3" w:rsidRPr="00C37D2B" w:rsidRDefault="008119C3" w:rsidP="00E25EFA">
            <w:pPr>
              <w:pStyle w:val="TAC"/>
              <w:keepNext w:val="0"/>
              <w:keepLines w:val="0"/>
              <w:widowControl w:val="0"/>
              <w:rPr>
                <w:lang w:eastAsia="ja-JP"/>
              </w:rPr>
            </w:pPr>
            <w:r w:rsidRPr="00C37D2B">
              <w:rPr>
                <w:lang w:eastAsia="ja-JP"/>
              </w:rPr>
              <w:t>YES</w:t>
            </w:r>
          </w:p>
        </w:tc>
        <w:tc>
          <w:tcPr>
            <w:tcW w:w="1080" w:type="dxa"/>
          </w:tcPr>
          <w:p w14:paraId="7661641F" w14:textId="77777777" w:rsidR="008119C3" w:rsidRPr="00C37D2B" w:rsidRDefault="008119C3" w:rsidP="00E25EFA">
            <w:pPr>
              <w:pStyle w:val="TAC"/>
              <w:keepNext w:val="0"/>
              <w:keepLines w:val="0"/>
              <w:widowControl w:val="0"/>
              <w:rPr>
                <w:lang w:eastAsia="ja-JP"/>
              </w:rPr>
            </w:pPr>
            <w:r w:rsidRPr="00C37D2B">
              <w:rPr>
                <w:lang w:eastAsia="ja-JP"/>
              </w:rPr>
              <w:t>ignore</w:t>
            </w:r>
          </w:p>
        </w:tc>
      </w:tr>
      <w:tr w:rsidR="008119C3" w:rsidRPr="00C37D2B" w14:paraId="6BF8F1DE" w14:textId="77777777" w:rsidTr="00E25EFA">
        <w:tc>
          <w:tcPr>
            <w:tcW w:w="2160" w:type="dxa"/>
            <w:tcBorders>
              <w:top w:val="single" w:sz="4" w:space="0" w:color="auto"/>
              <w:left w:val="single" w:sz="4" w:space="0" w:color="auto"/>
              <w:bottom w:val="single" w:sz="4" w:space="0" w:color="auto"/>
              <w:right w:val="single" w:sz="4" w:space="0" w:color="auto"/>
            </w:tcBorders>
          </w:tcPr>
          <w:p w14:paraId="009F669B" w14:textId="77777777" w:rsidR="008119C3" w:rsidRPr="00C37D2B" w:rsidRDefault="008119C3" w:rsidP="00E25EFA">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E2FF004" w14:textId="77777777" w:rsidR="008119C3" w:rsidRPr="00C37D2B" w:rsidRDefault="008119C3"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7D400"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CBD77"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Extended eNB UE X2AP ID</w:t>
            </w:r>
          </w:p>
          <w:p w14:paraId="386D8AA6"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6CC510" w14:textId="77777777" w:rsidR="008119C3" w:rsidRPr="00C37D2B" w:rsidRDefault="008119C3" w:rsidP="00E25EFA">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30D0F0F2" w14:textId="77777777" w:rsidR="008119C3" w:rsidRPr="00C37D2B" w:rsidRDefault="008119C3" w:rsidP="00E25EFA">
            <w:pPr>
              <w:pStyle w:val="TAC"/>
              <w:keepNext w:val="0"/>
              <w:keepLines w:val="0"/>
              <w:widowControl w:val="0"/>
              <w:rPr>
                <w:b/>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B85099" w14:textId="77777777" w:rsidR="008119C3" w:rsidRPr="00C37D2B" w:rsidRDefault="008119C3" w:rsidP="00E25EFA">
            <w:pPr>
              <w:pStyle w:val="TAC"/>
              <w:keepNext w:val="0"/>
              <w:keepLines w:val="0"/>
              <w:widowControl w:val="0"/>
              <w:rPr>
                <w:b/>
                <w:bCs/>
                <w:lang w:eastAsia="ja-JP"/>
              </w:rPr>
            </w:pPr>
            <w:r w:rsidRPr="00C37D2B">
              <w:rPr>
                <w:bCs/>
                <w:lang w:eastAsia="ja-JP"/>
              </w:rPr>
              <w:t>ignore</w:t>
            </w:r>
          </w:p>
        </w:tc>
      </w:tr>
      <w:tr w:rsidR="008119C3" w:rsidRPr="00C37D2B" w14:paraId="42504527" w14:textId="77777777" w:rsidTr="00E25EFA">
        <w:tc>
          <w:tcPr>
            <w:tcW w:w="2160" w:type="dxa"/>
            <w:tcBorders>
              <w:top w:val="single" w:sz="4" w:space="0" w:color="auto"/>
              <w:left w:val="single" w:sz="4" w:space="0" w:color="auto"/>
              <w:bottom w:val="single" w:sz="4" w:space="0" w:color="auto"/>
              <w:right w:val="single" w:sz="4" w:space="0" w:color="auto"/>
            </w:tcBorders>
          </w:tcPr>
          <w:p w14:paraId="4863CE41" w14:textId="77777777" w:rsidR="008119C3" w:rsidRPr="00C37D2B" w:rsidRDefault="008119C3" w:rsidP="00E25EFA">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37EC7027" w14:textId="77777777" w:rsidR="008119C3" w:rsidRPr="00C37D2B" w:rsidRDefault="008119C3"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74829"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B80504"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eNB UE X2AP ID</w:t>
            </w:r>
          </w:p>
          <w:p w14:paraId="40A5462A" w14:textId="77777777" w:rsidR="008119C3" w:rsidRPr="00C37D2B" w:rsidRDefault="008119C3" w:rsidP="00E25EFA">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F819FB0" w14:textId="77777777" w:rsidR="008119C3" w:rsidRPr="00C37D2B" w:rsidRDefault="008119C3" w:rsidP="00E25EFA">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AD7E207" w14:textId="77777777" w:rsidR="008119C3" w:rsidRPr="00C37D2B" w:rsidRDefault="008119C3" w:rsidP="00E25EFA">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06FE22" w14:textId="77777777" w:rsidR="008119C3" w:rsidRPr="00C37D2B" w:rsidRDefault="008119C3" w:rsidP="00E25EFA">
            <w:pPr>
              <w:pStyle w:val="TAC"/>
              <w:keepNext w:val="0"/>
              <w:keepLines w:val="0"/>
              <w:widowControl w:val="0"/>
              <w:rPr>
                <w:bCs/>
                <w:lang w:eastAsia="ja-JP"/>
              </w:rPr>
            </w:pPr>
            <w:r w:rsidRPr="00C37D2B">
              <w:rPr>
                <w:lang w:eastAsia="ja-JP"/>
              </w:rPr>
              <w:t>ignore</w:t>
            </w:r>
          </w:p>
        </w:tc>
      </w:tr>
      <w:tr w:rsidR="008119C3" w:rsidRPr="00C37D2B" w14:paraId="640B0AD9" w14:textId="77777777" w:rsidTr="00E25EFA">
        <w:tc>
          <w:tcPr>
            <w:tcW w:w="2160" w:type="dxa"/>
            <w:tcBorders>
              <w:top w:val="single" w:sz="4" w:space="0" w:color="auto"/>
              <w:left w:val="single" w:sz="4" w:space="0" w:color="auto"/>
              <w:bottom w:val="single" w:sz="4" w:space="0" w:color="auto"/>
              <w:right w:val="single" w:sz="4" w:space="0" w:color="auto"/>
            </w:tcBorders>
          </w:tcPr>
          <w:p w14:paraId="1C79CB1A" w14:textId="77777777" w:rsidR="008119C3" w:rsidRPr="00C37D2B" w:rsidRDefault="008119C3" w:rsidP="00E25EFA">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771676F" w14:textId="77777777" w:rsidR="008119C3" w:rsidRPr="00C37D2B" w:rsidRDefault="008119C3"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99CFA3"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F708A" w14:textId="77777777" w:rsidR="008119C3" w:rsidRPr="00C37D2B" w:rsidRDefault="008119C3" w:rsidP="00E25EFA">
            <w:pPr>
              <w:pStyle w:val="TAL"/>
              <w:keepNext w:val="0"/>
              <w:keepLines w:val="0"/>
              <w:widowControl w:val="0"/>
              <w:rPr>
                <w:lang w:eastAsia="zh-CN"/>
              </w:rPr>
            </w:pPr>
            <w:r w:rsidRPr="00C37D2B">
              <w:rPr>
                <w:lang w:eastAsia="zh-CN"/>
              </w:rPr>
              <w:t>Extended eNB UE X2AP ID</w:t>
            </w:r>
          </w:p>
          <w:p w14:paraId="3A4D2D2F" w14:textId="77777777" w:rsidR="008119C3" w:rsidRPr="00C37D2B" w:rsidRDefault="008119C3" w:rsidP="00E25EFA">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3DCB2FC1" w14:textId="77777777" w:rsidR="008119C3" w:rsidRPr="00C37D2B" w:rsidRDefault="008119C3" w:rsidP="00E25EFA">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36F3C420" w14:textId="77777777" w:rsidR="008119C3" w:rsidRPr="00C37D2B" w:rsidRDefault="008119C3" w:rsidP="00E25EFA">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B7BE44" w14:textId="77777777" w:rsidR="008119C3" w:rsidRPr="00C37D2B" w:rsidRDefault="008119C3" w:rsidP="00E25EFA">
            <w:pPr>
              <w:pStyle w:val="TAC"/>
              <w:keepNext w:val="0"/>
              <w:keepLines w:val="0"/>
              <w:widowControl w:val="0"/>
              <w:rPr>
                <w:bCs/>
                <w:lang w:eastAsia="ja-JP"/>
              </w:rPr>
            </w:pPr>
            <w:r w:rsidRPr="00C37D2B">
              <w:rPr>
                <w:lang w:eastAsia="ja-JP"/>
              </w:rPr>
              <w:t>ignore</w:t>
            </w:r>
          </w:p>
        </w:tc>
      </w:tr>
      <w:tr w:rsidR="008119C3" w:rsidRPr="00C37D2B" w14:paraId="08B43B36" w14:textId="77777777" w:rsidTr="00E25EFA">
        <w:tc>
          <w:tcPr>
            <w:tcW w:w="2160" w:type="dxa"/>
            <w:tcBorders>
              <w:top w:val="single" w:sz="4" w:space="0" w:color="auto"/>
              <w:left w:val="single" w:sz="4" w:space="0" w:color="auto"/>
              <w:bottom w:val="single" w:sz="4" w:space="0" w:color="auto"/>
              <w:right w:val="single" w:sz="4" w:space="0" w:color="auto"/>
            </w:tcBorders>
          </w:tcPr>
          <w:p w14:paraId="16AC0000" w14:textId="77777777" w:rsidR="008119C3" w:rsidRPr="00C37D2B" w:rsidRDefault="008119C3" w:rsidP="00E25EFA">
            <w:pPr>
              <w:pStyle w:val="TAL"/>
              <w:keepNext w:val="0"/>
              <w:keepLines w:val="0"/>
              <w:widowControl w:val="0"/>
              <w:rPr>
                <w:lang w:eastAsia="zh-CN"/>
              </w:rPr>
            </w:pPr>
            <w:r w:rsidRPr="00C37D2B">
              <w:rPr>
                <w:b/>
                <w:lang w:eastAsia="ja-JP"/>
              </w:rPr>
              <w:t>E-RABs Data Forwarding</w:t>
            </w:r>
            <w:r w:rsidRPr="00C37D2B">
              <w:rPr>
                <w:rFonts w:eastAsia="MS Mincho"/>
                <w:b/>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F88B952" w14:textId="77777777" w:rsidR="008119C3" w:rsidRPr="00C37D2B" w:rsidRDefault="008119C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3A56E8" w14:textId="77777777" w:rsidR="008119C3" w:rsidRPr="00C37D2B" w:rsidRDefault="008119C3" w:rsidP="00E25EFA">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24CD23" w14:textId="77777777" w:rsidR="008119C3" w:rsidRPr="00C37D2B" w:rsidRDefault="008119C3"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6DE7CCD" w14:textId="77777777" w:rsidR="008119C3" w:rsidRPr="00C37D2B" w:rsidRDefault="008119C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68A15" w14:textId="77777777" w:rsidR="008119C3" w:rsidRPr="00C37D2B" w:rsidRDefault="008119C3"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C17A7" w14:textId="77777777" w:rsidR="008119C3" w:rsidRPr="00C37D2B" w:rsidRDefault="008119C3" w:rsidP="00E25EFA">
            <w:pPr>
              <w:pStyle w:val="TAC"/>
              <w:keepNext w:val="0"/>
              <w:keepLines w:val="0"/>
              <w:widowControl w:val="0"/>
              <w:rPr>
                <w:lang w:eastAsia="ja-JP"/>
              </w:rPr>
            </w:pPr>
            <w:r w:rsidRPr="00C37D2B">
              <w:rPr>
                <w:lang w:eastAsia="ja-JP"/>
              </w:rPr>
              <w:t>ignore</w:t>
            </w:r>
          </w:p>
        </w:tc>
      </w:tr>
      <w:tr w:rsidR="008119C3" w:rsidRPr="00C37D2B" w14:paraId="065849FF" w14:textId="77777777" w:rsidTr="00E25EFA">
        <w:tc>
          <w:tcPr>
            <w:tcW w:w="2160" w:type="dxa"/>
            <w:tcBorders>
              <w:top w:val="single" w:sz="4" w:space="0" w:color="auto"/>
              <w:left w:val="single" w:sz="4" w:space="0" w:color="auto"/>
              <w:bottom w:val="single" w:sz="4" w:space="0" w:color="auto"/>
              <w:right w:val="single" w:sz="4" w:space="0" w:color="auto"/>
            </w:tcBorders>
          </w:tcPr>
          <w:p w14:paraId="05503C6B" w14:textId="77777777" w:rsidR="008119C3" w:rsidRPr="00C37D2B" w:rsidRDefault="008119C3" w:rsidP="00E25EFA">
            <w:pPr>
              <w:pStyle w:val="TAL"/>
              <w:keepNext w:val="0"/>
              <w:keepLines w:val="0"/>
              <w:widowControl w:val="0"/>
              <w:ind w:left="142"/>
              <w:rPr>
                <w:lang w:eastAsia="zh-CN"/>
              </w:rPr>
            </w:pPr>
            <w:r w:rsidRPr="00C37D2B">
              <w:rPr>
                <w:rFonts w:eastAsia="MS Mincho"/>
                <w:b/>
                <w:bCs/>
                <w:lang w:eastAsia="ja-JP"/>
              </w:rPr>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722A9861" w14:textId="77777777" w:rsidR="008119C3" w:rsidRPr="00C37D2B" w:rsidRDefault="008119C3"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24B453" w14:textId="77777777" w:rsidR="008119C3" w:rsidRPr="00C37D2B" w:rsidRDefault="008119C3" w:rsidP="00E25EFA">
            <w:pPr>
              <w:pStyle w:val="TAL"/>
              <w:keepNext w:val="0"/>
              <w:keepLines w:val="0"/>
              <w:widowControl w:val="0"/>
              <w:rPr>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26D45C" w14:textId="77777777" w:rsidR="008119C3" w:rsidRPr="00C37D2B" w:rsidRDefault="008119C3"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AD78BC" w14:textId="77777777" w:rsidR="008119C3" w:rsidRPr="00C37D2B" w:rsidRDefault="008119C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D7754" w14:textId="77777777" w:rsidR="008119C3" w:rsidRPr="00C37D2B" w:rsidRDefault="008119C3" w:rsidP="00E25EFA">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D77961" w14:textId="77777777" w:rsidR="008119C3" w:rsidRPr="00C37D2B" w:rsidRDefault="008119C3" w:rsidP="00E25EFA">
            <w:pPr>
              <w:pStyle w:val="TAC"/>
              <w:keepNext w:val="0"/>
              <w:keepLines w:val="0"/>
              <w:widowControl w:val="0"/>
              <w:rPr>
                <w:lang w:eastAsia="ja-JP"/>
              </w:rPr>
            </w:pPr>
            <w:r w:rsidRPr="00C37D2B">
              <w:rPr>
                <w:lang w:eastAsia="ja-JP"/>
              </w:rPr>
              <w:t>ignore</w:t>
            </w:r>
          </w:p>
        </w:tc>
      </w:tr>
      <w:tr w:rsidR="008119C3" w:rsidRPr="00C37D2B" w14:paraId="1CA64703" w14:textId="77777777" w:rsidTr="00E25EFA">
        <w:tc>
          <w:tcPr>
            <w:tcW w:w="2160" w:type="dxa"/>
            <w:tcBorders>
              <w:top w:val="single" w:sz="4" w:space="0" w:color="auto"/>
              <w:left w:val="single" w:sz="4" w:space="0" w:color="auto"/>
              <w:bottom w:val="single" w:sz="4" w:space="0" w:color="auto"/>
              <w:right w:val="single" w:sz="4" w:space="0" w:color="auto"/>
            </w:tcBorders>
          </w:tcPr>
          <w:p w14:paraId="041B6141" w14:textId="77777777" w:rsidR="008119C3" w:rsidRPr="00C37D2B" w:rsidRDefault="008119C3" w:rsidP="00E25EFA">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6EB522" w14:textId="77777777" w:rsidR="008119C3" w:rsidRPr="00C37D2B" w:rsidRDefault="008119C3" w:rsidP="00E25EFA">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27ADE0"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619A7" w14:textId="77777777" w:rsidR="008119C3" w:rsidRPr="00C37D2B" w:rsidRDefault="008119C3" w:rsidP="00E25EFA">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530D1C" w14:textId="77777777" w:rsidR="008119C3" w:rsidRPr="00C37D2B" w:rsidRDefault="008119C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AC529" w14:textId="77777777" w:rsidR="008119C3" w:rsidRPr="00C37D2B" w:rsidRDefault="008119C3" w:rsidP="00E25EFA">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A9581" w14:textId="77777777" w:rsidR="008119C3" w:rsidRPr="00C37D2B" w:rsidRDefault="008119C3" w:rsidP="00E25EFA">
            <w:pPr>
              <w:pStyle w:val="TAC"/>
              <w:keepNext w:val="0"/>
              <w:keepLines w:val="0"/>
              <w:widowControl w:val="0"/>
              <w:rPr>
                <w:lang w:eastAsia="ja-JP"/>
              </w:rPr>
            </w:pPr>
          </w:p>
        </w:tc>
      </w:tr>
      <w:tr w:rsidR="008119C3" w:rsidRPr="00C37D2B" w14:paraId="40AAF448" w14:textId="77777777" w:rsidTr="00E25EFA">
        <w:tc>
          <w:tcPr>
            <w:tcW w:w="2160" w:type="dxa"/>
            <w:tcBorders>
              <w:top w:val="single" w:sz="4" w:space="0" w:color="auto"/>
              <w:left w:val="single" w:sz="4" w:space="0" w:color="auto"/>
              <w:bottom w:val="single" w:sz="4" w:space="0" w:color="auto"/>
              <w:right w:val="single" w:sz="4" w:space="0" w:color="auto"/>
            </w:tcBorders>
          </w:tcPr>
          <w:p w14:paraId="31FF0D11" w14:textId="77777777" w:rsidR="008119C3" w:rsidRPr="00C37D2B" w:rsidRDefault="008119C3" w:rsidP="00E25EFA">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20A509E3" w14:textId="77777777" w:rsidR="008119C3" w:rsidRPr="00C37D2B" w:rsidRDefault="008119C3"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791298" w14:textId="77777777" w:rsidR="008119C3" w:rsidRPr="00C37D2B" w:rsidRDefault="008119C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CB35DA" w14:textId="77777777" w:rsidR="008119C3" w:rsidRPr="00C37D2B" w:rsidRDefault="008119C3" w:rsidP="00E25EFA">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7DD9D93" w14:textId="77777777" w:rsidR="008119C3" w:rsidRPr="00C37D2B" w:rsidRDefault="008119C3"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2BF2DEC7" w14:textId="77777777" w:rsidR="008119C3" w:rsidRPr="00C37D2B" w:rsidRDefault="008119C3" w:rsidP="00E25EFA">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951FC" w14:textId="77777777" w:rsidR="008119C3" w:rsidRPr="00C37D2B" w:rsidRDefault="008119C3" w:rsidP="00E25EFA">
            <w:pPr>
              <w:pStyle w:val="TAC"/>
              <w:keepNext w:val="0"/>
              <w:keepLines w:val="0"/>
              <w:widowControl w:val="0"/>
              <w:rPr>
                <w:lang w:eastAsia="ja-JP"/>
              </w:rPr>
            </w:pPr>
          </w:p>
        </w:tc>
      </w:tr>
      <w:tr w:rsidR="003F04A6" w:rsidRPr="00C37D2B" w14:paraId="082E4362" w14:textId="77777777" w:rsidTr="00E25EFA">
        <w:tc>
          <w:tcPr>
            <w:tcW w:w="2160" w:type="dxa"/>
            <w:tcBorders>
              <w:top w:val="single" w:sz="4" w:space="0" w:color="auto"/>
              <w:left w:val="single" w:sz="4" w:space="0" w:color="auto"/>
              <w:bottom w:val="single" w:sz="4" w:space="0" w:color="auto"/>
              <w:right w:val="single" w:sz="4" w:space="0" w:color="auto"/>
            </w:tcBorders>
          </w:tcPr>
          <w:p w14:paraId="796A4FC9" w14:textId="77777777" w:rsidR="003F04A6" w:rsidRPr="00C37D2B" w:rsidRDefault="003F04A6" w:rsidP="00E25EFA">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7E83C5DB" w14:textId="77777777" w:rsidR="003F04A6" w:rsidRPr="00C37D2B" w:rsidRDefault="003F04A6"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4A5BDF" w14:textId="77777777" w:rsidR="003F04A6" w:rsidRPr="00C37D2B" w:rsidRDefault="003F04A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3307C" w14:textId="77777777" w:rsidR="003F04A6" w:rsidRPr="00C37D2B" w:rsidRDefault="003F04A6" w:rsidP="00E25EFA">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7857E0E8" w14:textId="77777777" w:rsidR="003F04A6" w:rsidRPr="00C37D2B" w:rsidRDefault="003F04A6" w:rsidP="00E25EFA">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5E5C18A5" w14:textId="77777777" w:rsidR="003F04A6" w:rsidRPr="00C37D2B" w:rsidRDefault="003F04A6"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A4F3B" w14:textId="77777777" w:rsidR="003F04A6" w:rsidRPr="00C37D2B" w:rsidRDefault="003F04A6" w:rsidP="00E25EFA">
            <w:pPr>
              <w:pStyle w:val="TAC"/>
              <w:keepNext w:val="0"/>
              <w:keepLines w:val="0"/>
              <w:widowControl w:val="0"/>
              <w:rPr>
                <w:lang w:eastAsia="ja-JP"/>
              </w:rPr>
            </w:pPr>
            <w:r>
              <w:rPr>
                <w:lang w:eastAsia="ja-JP"/>
              </w:rPr>
              <w:t>reject</w:t>
            </w:r>
          </w:p>
        </w:tc>
      </w:tr>
      <w:tr w:rsidR="002A3023" w:rsidRPr="00C37D2B" w14:paraId="16185574" w14:textId="77777777" w:rsidTr="00E25EFA">
        <w:tc>
          <w:tcPr>
            <w:tcW w:w="2160" w:type="dxa"/>
            <w:tcBorders>
              <w:top w:val="single" w:sz="4" w:space="0" w:color="auto"/>
              <w:left w:val="single" w:sz="4" w:space="0" w:color="auto"/>
              <w:bottom w:val="single" w:sz="4" w:space="0" w:color="auto"/>
              <w:right w:val="single" w:sz="4" w:space="0" w:color="auto"/>
            </w:tcBorders>
          </w:tcPr>
          <w:p w14:paraId="71DBBBDF" w14:textId="77777777" w:rsidR="002A3023" w:rsidRDefault="002A3023" w:rsidP="00E25EFA">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15C35FD6" w14:textId="77777777" w:rsidR="002A3023" w:rsidRDefault="002A3023"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0581B" w14:textId="77777777" w:rsidR="002A3023" w:rsidRPr="00C37D2B" w:rsidRDefault="002A3023"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80C299" w14:textId="77777777" w:rsidR="002A3023" w:rsidRPr="00A80C87" w:rsidRDefault="002A3023" w:rsidP="00E25EFA">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4B649AB" w14:textId="77777777" w:rsidR="002A3023" w:rsidRPr="00A80C87" w:rsidRDefault="002A3023"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34E6B0" w14:textId="77777777" w:rsidR="002A3023" w:rsidRDefault="002A3023"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29EF2" w14:textId="77777777" w:rsidR="002A3023" w:rsidRDefault="002A3023" w:rsidP="00E25EFA">
            <w:pPr>
              <w:pStyle w:val="TAC"/>
              <w:keepNext w:val="0"/>
              <w:keepLines w:val="0"/>
              <w:widowControl w:val="0"/>
              <w:rPr>
                <w:lang w:eastAsia="ja-JP"/>
              </w:rPr>
            </w:pPr>
            <w:r>
              <w:rPr>
                <w:lang w:eastAsia="ja-JP"/>
              </w:rPr>
              <w:t>ignore</w:t>
            </w:r>
          </w:p>
        </w:tc>
      </w:tr>
      <w:tr w:rsidR="00D00A7E" w:rsidRPr="00C37D2B" w14:paraId="4738F62F" w14:textId="77777777" w:rsidTr="00E25EFA">
        <w:tc>
          <w:tcPr>
            <w:tcW w:w="2160" w:type="dxa"/>
            <w:tcBorders>
              <w:top w:val="single" w:sz="4" w:space="0" w:color="auto"/>
              <w:left w:val="single" w:sz="4" w:space="0" w:color="auto"/>
              <w:bottom w:val="single" w:sz="4" w:space="0" w:color="auto"/>
              <w:right w:val="single" w:sz="4" w:space="0" w:color="auto"/>
            </w:tcBorders>
          </w:tcPr>
          <w:p w14:paraId="3E92F316" w14:textId="77777777" w:rsidR="00D00A7E" w:rsidRDefault="00D00A7E" w:rsidP="00E25EFA">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2684672D" w14:textId="77777777" w:rsidR="00D00A7E" w:rsidRDefault="00D00A7E" w:rsidP="00E25EFA">
            <w:pPr>
              <w:pStyle w:val="TAL"/>
              <w:keepNext w:val="0"/>
              <w:keepLines w:val="0"/>
              <w:widowControl w:val="0"/>
              <w:rPr>
                <w:lang w:eastAsia="ja-JP"/>
              </w:rPr>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76F2C7" w14:textId="77777777" w:rsidR="00D00A7E" w:rsidRPr="00C37D2B" w:rsidRDefault="00D00A7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4C966F" w14:textId="77777777" w:rsidR="00D00A7E" w:rsidRPr="00EE5530" w:rsidRDefault="00D00A7E" w:rsidP="00E25EFA">
            <w:pPr>
              <w:pStyle w:val="TAL"/>
              <w:keepNext w:val="0"/>
              <w:keepLines w:val="0"/>
              <w:widowControl w:val="0"/>
              <w:rPr>
                <w:rFonts w:eastAsia="Geneva"/>
                <w:lang w:val="sv-SE" w:eastAsia="zh-CN"/>
              </w:rPr>
            </w:pPr>
            <w:r w:rsidRPr="00EE5530">
              <w:rPr>
                <w:rFonts w:eastAsia="Geneva"/>
                <w:lang w:val="sv-SE" w:eastAsia="zh-CN"/>
              </w:rPr>
              <w:t>en-gNB UE X2AP ID</w:t>
            </w:r>
          </w:p>
          <w:p w14:paraId="4B33E781" w14:textId="77777777" w:rsidR="00D00A7E" w:rsidRPr="00EE5530" w:rsidRDefault="00D00A7E" w:rsidP="00E25EFA">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21452F22" w14:textId="77777777" w:rsidR="00D00A7E" w:rsidRPr="00A80C87" w:rsidRDefault="00D00A7E" w:rsidP="00E25EFA">
            <w:pPr>
              <w:pStyle w:val="TAL"/>
              <w:keepNext w:val="0"/>
              <w:keepLines w:val="0"/>
              <w:widowControl w:val="0"/>
              <w:rPr>
                <w:szCs w:val="18"/>
                <w:lang w:eastAsia="ja-JP"/>
              </w:rPr>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762DFB13" w14:textId="77777777" w:rsidR="00D00A7E" w:rsidRDefault="00D00A7E" w:rsidP="00E25EFA">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EBEE" w14:textId="77777777" w:rsidR="00D00A7E" w:rsidRDefault="00D00A7E" w:rsidP="00E25EFA">
            <w:pPr>
              <w:pStyle w:val="TAC"/>
              <w:keepNext w:val="0"/>
              <w:keepLines w:val="0"/>
              <w:widowControl w:val="0"/>
              <w:rPr>
                <w:lang w:eastAsia="ja-JP"/>
              </w:rPr>
            </w:pPr>
            <w:r>
              <w:rPr>
                <w:rFonts w:eastAsia="SimSun"/>
                <w:lang w:eastAsia="ja-JP"/>
              </w:rPr>
              <w:t>ignore</w:t>
            </w:r>
          </w:p>
        </w:tc>
      </w:tr>
    </w:tbl>
    <w:p w14:paraId="6F49320D" w14:textId="77777777" w:rsidR="008119C3" w:rsidRPr="00C37D2B" w:rsidRDefault="008119C3" w:rsidP="008119C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77B0BC6A" w14:textId="77777777" w:rsidTr="001872D6">
        <w:tc>
          <w:tcPr>
            <w:tcW w:w="3686" w:type="dxa"/>
          </w:tcPr>
          <w:p w14:paraId="661219C7" w14:textId="77777777" w:rsidR="008119C3" w:rsidRPr="00C37D2B" w:rsidRDefault="008119C3" w:rsidP="001872D6">
            <w:pPr>
              <w:pStyle w:val="TAH"/>
              <w:rPr>
                <w:lang w:eastAsia="ja-JP"/>
              </w:rPr>
            </w:pPr>
            <w:r w:rsidRPr="00C37D2B">
              <w:rPr>
                <w:lang w:eastAsia="ja-JP"/>
              </w:rPr>
              <w:t>Range bound</w:t>
            </w:r>
          </w:p>
        </w:tc>
        <w:tc>
          <w:tcPr>
            <w:tcW w:w="5670" w:type="dxa"/>
          </w:tcPr>
          <w:p w14:paraId="5F73C746" w14:textId="77777777" w:rsidR="008119C3" w:rsidRPr="00C37D2B" w:rsidRDefault="008119C3" w:rsidP="001872D6">
            <w:pPr>
              <w:pStyle w:val="TAH"/>
              <w:rPr>
                <w:lang w:eastAsia="ja-JP"/>
              </w:rPr>
            </w:pPr>
            <w:r w:rsidRPr="00C37D2B">
              <w:rPr>
                <w:lang w:eastAsia="ja-JP"/>
              </w:rPr>
              <w:t>Explanation</w:t>
            </w:r>
          </w:p>
        </w:tc>
      </w:tr>
      <w:tr w:rsidR="008119C3" w:rsidRPr="00C37D2B" w14:paraId="25518596" w14:textId="77777777" w:rsidTr="001872D6">
        <w:tc>
          <w:tcPr>
            <w:tcW w:w="3686" w:type="dxa"/>
          </w:tcPr>
          <w:p w14:paraId="5239359A" w14:textId="77777777" w:rsidR="008119C3" w:rsidRPr="00C37D2B" w:rsidRDefault="008119C3" w:rsidP="001872D6">
            <w:pPr>
              <w:pStyle w:val="TAL"/>
              <w:rPr>
                <w:lang w:eastAsia="ja-JP"/>
              </w:rPr>
            </w:pPr>
            <w:r w:rsidRPr="00C37D2B">
              <w:rPr>
                <w:lang w:eastAsia="ja-JP"/>
              </w:rPr>
              <w:t>maxnoofBearers</w:t>
            </w:r>
          </w:p>
        </w:tc>
        <w:tc>
          <w:tcPr>
            <w:tcW w:w="5670" w:type="dxa"/>
          </w:tcPr>
          <w:p w14:paraId="77CA41F7" w14:textId="77777777" w:rsidR="008119C3" w:rsidRPr="00C37D2B" w:rsidRDefault="008119C3" w:rsidP="001872D6">
            <w:pPr>
              <w:pStyle w:val="TAL"/>
              <w:rPr>
                <w:lang w:eastAsia="ja-JP"/>
              </w:rPr>
            </w:pPr>
            <w:r w:rsidRPr="00C37D2B">
              <w:rPr>
                <w:lang w:eastAsia="ja-JP"/>
              </w:rPr>
              <w:t>Maximum no. of E-RABs. Value is 256</w:t>
            </w:r>
          </w:p>
        </w:tc>
      </w:tr>
    </w:tbl>
    <w:p w14:paraId="437E91DA" w14:textId="77777777" w:rsidR="008119C3" w:rsidRPr="00C37D2B" w:rsidRDefault="008119C3" w:rsidP="005752DE"/>
    <w:p w14:paraId="69AE212C" w14:textId="77777777" w:rsidR="002A599E" w:rsidRPr="00C37D2B" w:rsidRDefault="002A599E" w:rsidP="002A599E">
      <w:pPr>
        <w:pStyle w:val="Heading4"/>
      </w:pPr>
      <w:bookmarkStart w:id="5775" w:name="_Toc20954416"/>
      <w:bookmarkStart w:id="5776" w:name="_Toc29902420"/>
      <w:bookmarkStart w:id="5777" w:name="_Toc29906424"/>
      <w:bookmarkStart w:id="5778" w:name="_Toc36550414"/>
      <w:bookmarkStart w:id="5779" w:name="_Toc45104164"/>
      <w:bookmarkStart w:id="5780" w:name="_Toc45227660"/>
      <w:bookmarkStart w:id="5781" w:name="_Toc45891474"/>
      <w:bookmarkStart w:id="5782" w:name="_Toc51764116"/>
      <w:bookmarkStart w:id="5783" w:name="_Toc56528117"/>
      <w:bookmarkStart w:id="5784" w:name="_Toc64382084"/>
      <w:bookmarkStart w:id="5785" w:name="_Toc66283659"/>
      <w:bookmarkStart w:id="5786" w:name="_Toc67911035"/>
      <w:bookmarkStart w:id="5787" w:name="_Toc73979813"/>
      <w:bookmarkStart w:id="5788" w:name="_Toc88650537"/>
      <w:bookmarkStart w:id="5789" w:name="_Toc97885664"/>
      <w:bookmarkStart w:id="5790" w:name="_Toc105524903"/>
      <w:bookmarkStart w:id="5791" w:name="_Toc145325675"/>
      <w:r w:rsidRPr="00C37D2B">
        <w:t>9.1.2.44</w:t>
      </w:r>
      <w:r w:rsidRPr="00C37D2B">
        <w:tab/>
        <w:t>EN-DC CONFIGURATION TRANSFER</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r w:rsidRPr="00C37D2B">
        <w:t xml:space="preserve"> </w:t>
      </w:r>
    </w:p>
    <w:p w14:paraId="583B920A" w14:textId="77777777" w:rsidR="002A599E" w:rsidRPr="00C37D2B" w:rsidRDefault="002A599E" w:rsidP="002A599E">
      <w:r w:rsidRPr="00C37D2B">
        <w:t>This message is sent by an eNB in order to transfer the EN-DC SON Configuration container to an en-gNB, or it is sent by an en-gNB in order to transfer the EN-DC SON Configuration container to an eNB.</w:t>
      </w:r>
    </w:p>
    <w:p w14:paraId="005E698C" w14:textId="77777777" w:rsidR="002A599E" w:rsidRPr="00EE5530" w:rsidRDefault="002A599E" w:rsidP="002A599E">
      <w:pPr>
        <w:rPr>
          <w:lang w:val="sv-SE"/>
        </w:rPr>
      </w:pPr>
      <w:bookmarkStart w:id="5792"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0B830EED"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bookmarkEnd w:id="5792"/>
          <w:p w14:paraId="4103C027"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EF7D06"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99C23C6"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153F8B"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8337E73"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870280"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877EB19" w14:textId="77777777" w:rsidR="002A599E" w:rsidRPr="00C37D2B" w:rsidRDefault="002A599E" w:rsidP="008D5B6A">
            <w:pPr>
              <w:pStyle w:val="TAH"/>
              <w:keepNext w:val="0"/>
              <w:keepLines w:val="0"/>
              <w:widowControl w:val="0"/>
              <w:rPr>
                <w:rFonts w:cs="Arial"/>
                <w:lang w:eastAsia="ja-JP"/>
              </w:rPr>
            </w:pPr>
            <w:r w:rsidRPr="00C37D2B">
              <w:rPr>
                <w:rFonts w:cs="Arial"/>
                <w:lang w:eastAsia="ja-JP"/>
              </w:rPr>
              <w:t>Assigned Criticality</w:t>
            </w:r>
          </w:p>
        </w:tc>
      </w:tr>
      <w:tr w:rsidR="002A599E" w:rsidRPr="00C37D2B" w14:paraId="290B63C8"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3DE062B4" w14:textId="77777777" w:rsidR="002A599E" w:rsidRPr="00C37D2B" w:rsidRDefault="002A599E" w:rsidP="008D5B6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376D9A" w14:textId="77777777" w:rsidR="002A599E" w:rsidRPr="00C37D2B" w:rsidRDefault="002A599E" w:rsidP="008D5B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4A176" w14:textId="77777777" w:rsidR="002A599E" w:rsidRPr="00C37D2B" w:rsidRDefault="002A599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62F0A7" w14:textId="77777777" w:rsidR="002A599E" w:rsidRPr="00C37D2B" w:rsidRDefault="002A599E" w:rsidP="008D5B6A">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4B706C3" w14:textId="77777777" w:rsidR="002A599E" w:rsidRPr="00C37D2B" w:rsidRDefault="002A599E" w:rsidP="008D5B6A">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8B6DB6" w14:textId="77777777" w:rsidR="002A599E" w:rsidRPr="00C37D2B" w:rsidRDefault="002A599E" w:rsidP="008D5B6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FCB728" w14:textId="77777777" w:rsidR="002A599E" w:rsidRPr="00C37D2B" w:rsidRDefault="002A599E" w:rsidP="008D5B6A">
            <w:pPr>
              <w:pStyle w:val="TAC"/>
              <w:keepNext w:val="0"/>
              <w:keepLines w:val="0"/>
              <w:widowControl w:val="0"/>
              <w:rPr>
                <w:lang w:eastAsia="ja-JP"/>
              </w:rPr>
            </w:pPr>
            <w:r w:rsidRPr="00C37D2B">
              <w:rPr>
                <w:lang w:eastAsia="ja-JP"/>
              </w:rPr>
              <w:t>ignore</w:t>
            </w:r>
          </w:p>
        </w:tc>
      </w:tr>
      <w:tr w:rsidR="002A599E" w:rsidRPr="00C37D2B" w14:paraId="37270A7C" w14:textId="77777777" w:rsidTr="00E25EFA">
        <w:tc>
          <w:tcPr>
            <w:tcW w:w="2160" w:type="dxa"/>
            <w:tcBorders>
              <w:top w:val="single" w:sz="4" w:space="0" w:color="auto"/>
              <w:left w:val="single" w:sz="4" w:space="0" w:color="auto"/>
              <w:bottom w:val="single" w:sz="4" w:space="0" w:color="auto"/>
              <w:right w:val="single" w:sz="4" w:space="0" w:color="auto"/>
            </w:tcBorders>
          </w:tcPr>
          <w:p w14:paraId="34FFB903" w14:textId="77777777" w:rsidR="002A599E" w:rsidRPr="00BE4715" w:rsidRDefault="002A599E" w:rsidP="008D5B6A">
            <w:pPr>
              <w:pStyle w:val="TAL"/>
              <w:keepNext w:val="0"/>
              <w:keepLines w:val="0"/>
              <w:widowControl w:val="0"/>
              <w:rPr>
                <w:lang w:val="fr-FR" w:eastAsia="ja-JP"/>
              </w:rPr>
            </w:pPr>
            <w:r w:rsidRPr="00BE4715">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51697B42" w14:textId="77777777" w:rsidR="002A599E" w:rsidRPr="00C37D2B" w:rsidRDefault="002A599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AA84A4" w14:textId="77777777" w:rsidR="002A599E" w:rsidRPr="00C37D2B" w:rsidRDefault="002A599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F7678" w14:textId="77777777" w:rsidR="002A599E" w:rsidRPr="00C37D2B" w:rsidRDefault="002A599E" w:rsidP="008D5B6A">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460D333" w14:textId="77777777" w:rsidR="002A599E" w:rsidRPr="00C37D2B" w:rsidRDefault="002A599E" w:rsidP="008D5B6A">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93442A" w14:textId="77777777" w:rsidR="002A599E" w:rsidRPr="00C37D2B" w:rsidRDefault="002A599E" w:rsidP="008D5B6A">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AC3D1" w14:textId="77777777" w:rsidR="002A599E" w:rsidRPr="00C37D2B" w:rsidRDefault="002A599E" w:rsidP="008D5B6A">
            <w:pPr>
              <w:pStyle w:val="TAC"/>
              <w:keepNext w:val="0"/>
              <w:keepLines w:val="0"/>
              <w:widowControl w:val="0"/>
              <w:rPr>
                <w:lang w:eastAsia="ja-JP"/>
              </w:rPr>
            </w:pPr>
            <w:r w:rsidRPr="00C37D2B">
              <w:rPr>
                <w:lang w:eastAsia="ja-JP"/>
              </w:rPr>
              <w:t>ignore</w:t>
            </w:r>
          </w:p>
        </w:tc>
      </w:tr>
      <w:tr w:rsidR="0073561E" w:rsidRPr="00C37D2B" w14:paraId="076D56DF" w14:textId="77777777" w:rsidTr="00E25EFA">
        <w:tc>
          <w:tcPr>
            <w:tcW w:w="2160" w:type="dxa"/>
            <w:tcBorders>
              <w:top w:val="single" w:sz="4" w:space="0" w:color="auto"/>
              <w:left w:val="single" w:sz="4" w:space="0" w:color="auto"/>
              <w:bottom w:val="single" w:sz="4" w:space="0" w:color="auto"/>
              <w:right w:val="single" w:sz="4" w:space="0" w:color="auto"/>
            </w:tcBorders>
          </w:tcPr>
          <w:p w14:paraId="6FC9FD8D" w14:textId="77777777" w:rsidR="0073561E" w:rsidRPr="00C37D2B" w:rsidRDefault="0073561E" w:rsidP="008D5B6A">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3110781" w14:textId="77777777" w:rsidR="0073561E" w:rsidRPr="00C37D2B" w:rsidRDefault="0073561E" w:rsidP="008D5B6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9AE51" w14:textId="77777777" w:rsidR="0073561E" w:rsidRPr="00C37D2B" w:rsidRDefault="0073561E" w:rsidP="008D5B6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8113B9" w14:textId="77777777" w:rsidR="0073561E" w:rsidRPr="00C37D2B" w:rsidRDefault="00216FA1" w:rsidP="008D5B6A">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8DE5FD2" w14:textId="77777777" w:rsidR="0073561E" w:rsidRPr="00C37D2B" w:rsidRDefault="0073561E" w:rsidP="008D5B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EDD4B" w14:textId="77777777" w:rsidR="0073561E" w:rsidRPr="00C37D2B" w:rsidRDefault="0073561E" w:rsidP="008D5B6A">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4C7690" w14:textId="77777777" w:rsidR="0073561E" w:rsidRPr="00C37D2B" w:rsidRDefault="0073561E" w:rsidP="008D5B6A">
            <w:pPr>
              <w:pStyle w:val="TAC"/>
              <w:keepNext w:val="0"/>
              <w:keepLines w:val="0"/>
              <w:widowControl w:val="0"/>
              <w:rPr>
                <w:lang w:eastAsia="ja-JP"/>
              </w:rPr>
            </w:pPr>
            <w:r w:rsidRPr="00C37D2B">
              <w:rPr>
                <w:lang w:eastAsia="ja-JP"/>
              </w:rPr>
              <w:t>reject</w:t>
            </w:r>
          </w:p>
        </w:tc>
      </w:tr>
    </w:tbl>
    <w:p w14:paraId="08AA535A" w14:textId="77777777" w:rsidR="002A599E" w:rsidRPr="00C37D2B" w:rsidRDefault="002A599E" w:rsidP="005752DE"/>
    <w:p w14:paraId="094C48DD" w14:textId="77777777" w:rsidR="00E02F49" w:rsidRDefault="00E02F49" w:rsidP="00E02F49">
      <w:pPr>
        <w:pStyle w:val="Heading4"/>
        <w:rPr>
          <w:szCs w:val="24"/>
          <w:lang w:eastAsia="zh-CN"/>
        </w:rPr>
      </w:pPr>
      <w:bookmarkStart w:id="5793" w:name="_Toc45104165"/>
      <w:bookmarkStart w:id="5794" w:name="_Toc45227661"/>
      <w:bookmarkStart w:id="5795" w:name="_Toc45891475"/>
      <w:bookmarkStart w:id="5796" w:name="_Toc51764117"/>
      <w:bookmarkStart w:id="5797" w:name="_Toc56528118"/>
      <w:bookmarkStart w:id="5798" w:name="_Toc64382085"/>
      <w:bookmarkStart w:id="5799" w:name="_Toc66283660"/>
      <w:bookmarkStart w:id="5800" w:name="_Toc67911036"/>
      <w:bookmarkStart w:id="5801" w:name="_Toc73979814"/>
      <w:bookmarkStart w:id="5802" w:name="_Toc88650538"/>
      <w:bookmarkStart w:id="5803" w:name="_Toc97885665"/>
      <w:bookmarkStart w:id="5804" w:name="_Toc105524904"/>
      <w:bookmarkStart w:id="5805" w:name="_Toc145325676"/>
      <w:bookmarkStart w:id="5806" w:name="_Toc20954417"/>
      <w:bookmarkStart w:id="5807" w:name="_Toc29902421"/>
      <w:bookmarkStart w:id="5808" w:name="_Toc29906425"/>
      <w:bookmarkStart w:id="5809" w:name="_Toc36550415"/>
      <w:r>
        <w:t>9.</w:t>
      </w:r>
      <w:r>
        <w:rPr>
          <w:rFonts w:hint="eastAsia"/>
          <w:lang w:eastAsia="zh-CN"/>
        </w:rPr>
        <w:t>1</w:t>
      </w:r>
      <w:r>
        <w:t>.</w:t>
      </w:r>
      <w:r>
        <w:rPr>
          <w:rFonts w:hint="eastAsia"/>
          <w:lang w:eastAsia="zh-CN"/>
        </w:rPr>
        <w:t>2</w:t>
      </w:r>
      <w:r>
        <w:t>.</w:t>
      </w:r>
      <w:r>
        <w:rPr>
          <w:lang w:eastAsia="zh-CN"/>
        </w:rPr>
        <w:t>45</w:t>
      </w:r>
      <w:r>
        <w:tab/>
      </w:r>
      <w:bookmarkStart w:id="5810" w:name="_Toc525677879"/>
      <w:r>
        <w:rPr>
          <w:rFonts w:hint="eastAsia"/>
          <w:lang w:eastAsia="zh-CN"/>
        </w:rPr>
        <w:t>EN-DC</w:t>
      </w:r>
      <w:r>
        <w:rPr>
          <w:szCs w:val="24"/>
        </w:rPr>
        <w:t xml:space="preserve"> RESOURCE STATUS REQUEST</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10"/>
    </w:p>
    <w:p w14:paraId="4E93FD5B" w14:textId="77777777" w:rsidR="00E02F49" w:rsidRDefault="00E02F49" w:rsidP="00E02F49">
      <w:r>
        <w:t xml:space="preserve">This message is sent by </w:t>
      </w:r>
      <w:r>
        <w:rPr>
          <w:rFonts w:hint="eastAsia"/>
          <w:lang w:eastAsia="zh-CN"/>
        </w:rPr>
        <w:t>the</w:t>
      </w:r>
      <w:r>
        <w:t xml:space="preserve"> eNB to </w:t>
      </w:r>
      <w:r>
        <w:rPr>
          <w:rFonts w:hint="eastAsia"/>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1E6B794E" w14:textId="77777777" w:rsidR="00E02F49" w:rsidRPr="00EE5530" w:rsidRDefault="00E02F49" w:rsidP="00E02F49">
      <w:pPr>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211B081E"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1C1978BC" w14:textId="77777777" w:rsidR="00E02F49" w:rsidRDefault="00E02F49" w:rsidP="00E25EFA">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397E25" w14:textId="77777777" w:rsidR="00E02F49" w:rsidRDefault="00E02F49" w:rsidP="00E25EFA">
            <w:pPr>
              <w:pStyle w:val="TAH"/>
              <w:keepNext w:val="0"/>
              <w:keepLines w:val="0"/>
              <w:widowControl w:val="0"/>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0A90D9B" w14:textId="77777777" w:rsidR="00E02F49" w:rsidRDefault="00E02F49" w:rsidP="00E25EFA">
            <w:pPr>
              <w:pStyle w:val="TAH"/>
              <w:keepNext w:val="0"/>
              <w:keepLines w:val="0"/>
              <w:widowControl w:val="0"/>
              <w:ind w:hanging="97"/>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07BEE0B" w14:textId="77777777" w:rsidR="00E02F49" w:rsidRDefault="00E02F49" w:rsidP="00E25EFA">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67E3DA" w14:textId="77777777" w:rsidR="00E02F49" w:rsidRDefault="00E02F49" w:rsidP="00E25EFA">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59D0374" w14:textId="77777777" w:rsidR="00E02F49" w:rsidRDefault="00E02F49" w:rsidP="00E25EFA">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9A4A24" w14:textId="77777777" w:rsidR="00E02F49" w:rsidRDefault="00E02F49" w:rsidP="00E25EFA">
            <w:pPr>
              <w:pStyle w:val="TAH"/>
              <w:keepNext w:val="0"/>
              <w:keepLines w:val="0"/>
              <w:widowControl w:val="0"/>
              <w:rPr>
                <w:lang w:eastAsia="ja-JP"/>
              </w:rPr>
            </w:pPr>
            <w:r>
              <w:rPr>
                <w:lang w:eastAsia="ja-JP"/>
              </w:rPr>
              <w:t>Assigned Criticality</w:t>
            </w:r>
          </w:p>
        </w:tc>
      </w:tr>
      <w:tr w:rsidR="00E02F49" w14:paraId="11177882" w14:textId="77777777" w:rsidTr="00E25EFA">
        <w:tc>
          <w:tcPr>
            <w:tcW w:w="2160" w:type="dxa"/>
            <w:tcBorders>
              <w:top w:val="single" w:sz="4" w:space="0" w:color="auto"/>
              <w:left w:val="single" w:sz="4" w:space="0" w:color="auto"/>
              <w:bottom w:val="single" w:sz="4" w:space="0" w:color="auto"/>
              <w:right w:val="single" w:sz="4" w:space="0" w:color="auto"/>
            </w:tcBorders>
          </w:tcPr>
          <w:p w14:paraId="251333DA" w14:textId="77777777" w:rsidR="00E02F49" w:rsidRDefault="00E02F49" w:rsidP="00E25EFA">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B8FA93" w14:textId="77777777" w:rsidR="00E02F49" w:rsidRDefault="00E02F49"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71C514" w14:textId="77777777" w:rsidR="00E02F49" w:rsidRDefault="00E02F49"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2447E" w14:textId="77777777" w:rsidR="00E02F49" w:rsidRDefault="00E02F49" w:rsidP="00E25EFA">
            <w:pPr>
              <w:pStyle w:val="TAL"/>
              <w:keepNext w:val="0"/>
              <w:keepLines w:val="0"/>
              <w:widowControl w:val="0"/>
              <w:rPr>
                <w:lang w:eastAsia="ja-JP"/>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5E2A6067" w14:textId="77777777" w:rsidR="00E02F49"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125F6" w14:textId="77777777" w:rsidR="00E02F49" w:rsidRDefault="00E02F49"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2056" w14:textId="77777777" w:rsidR="00E02F49" w:rsidRDefault="00E02F49" w:rsidP="00E25EFA">
            <w:pPr>
              <w:pStyle w:val="TAC"/>
              <w:keepNext w:val="0"/>
              <w:keepLines w:val="0"/>
              <w:widowControl w:val="0"/>
              <w:rPr>
                <w:lang w:eastAsia="ja-JP"/>
              </w:rPr>
            </w:pPr>
            <w:r>
              <w:rPr>
                <w:lang w:eastAsia="ja-JP"/>
              </w:rPr>
              <w:t>reject</w:t>
            </w:r>
          </w:p>
        </w:tc>
      </w:tr>
      <w:tr w:rsidR="00E02F49" w14:paraId="6B733D8F" w14:textId="77777777" w:rsidTr="00E25EFA">
        <w:tc>
          <w:tcPr>
            <w:tcW w:w="2160" w:type="dxa"/>
            <w:tcBorders>
              <w:top w:val="single" w:sz="4" w:space="0" w:color="auto"/>
              <w:left w:val="single" w:sz="4" w:space="0" w:color="auto"/>
              <w:bottom w:val="single" w:sz="4" w:space="0" w:color="auto"/>
              <w:right w:val="single" w:sz="4" w:space="0" w:color="auto"/>
            </w:tcBorders>
          </w:tcPr>
          <w:p w14:paraId="4C76D10B" w14:textId="77777777" w:rsidR="00E02F49" w:rsidRDefault="00A65299" w:rsidP="00E25EFA">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053E6738" w14:textId="77777777" w:rsidR="00E02F49" w:rsidRDefault="00E02F49"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0A891D" w14:textId="77777777" w:rsidR="00E02F49"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AF91A" w14:textId="77777777" w:rsidR="00E02F49" w:rsidRDefault="00E02F49" w:rsidP="00E25EFA">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A730C92" w14:textId="77777777" w:rsidR="00E02F49" w:rsidRDefault="00E02F49" w:rsidP="00E25EFA">
            <w:pPr>
              <w:pStyle w:val="TAL"/>
              <w:keepNext w:val="0"/>
              <w:keepLines w:val="0"/>
              <w:widowControl w:val="0"/>
              <w:rPr>
                <w:lang w:eastAsia="ja-JP"/>
              </w:rPr>
            </w:pPr>
            <w:r>
              <w:rPr>
                <w:lang w:eastAsia="ja-JP"/>
              </w:rPr>
              <w:t>Allocated by</w:t>
            </w:r>
            <w:r>
              <w:t xml:space="preserve"> </w:t>
            </w:r>
            <w:r>
              <w:rPr>
                <w:rFonts w:hint="eastAsia"/>
                <w:lang w:eastAsia="zh-CN"/>
              </w:rPr>
              <w:t xml:space="preserve">the </w:t>
            </w:r>
            <w:r w:rsidR="00A65299">
              <w:t>E-UTRAN node</w:t>
            </w:r>
            <w:r w:rsidR="00A65299" w:rsidRPr="00D1574F">
              <w:rPr>
                <w:rFonts w:cs="Arial"/>
                <w:sz w:val="20"/>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2AB62ABC" w14:textId="77777777" w:rsidR="00E02F49" w:rsidRDefault="00E02F49"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24524" w14:textId="77777777" w:rsidR="00E02F49" w:rsidRDefault="00E02F49" w:rsidP="00E25EFA">
            <w:pPr>
              <w:pStyle w:val="TAC"/>
              <w:keepNext w:val="0"/>
              <w:keepLines w:val="0"/>
              <w:widowControl w:val="0"/>
              <w:rPr>
                <w:lang w:eastAsia="ja-JP"/>
              </w:rPr>
            </w:pPr>
            <w:r>
              <w:rPr>
                <w:lang w:eastAsia="ja-JP"/>
              </w:rPr>
              <w:t>reject</w:t>
            </w:r>
          </w:p>
        </w:tc>
      </w:tr>
      <w:tr w:rsidR="00E02F49" w14:paraId="29625128" w14:textId="77777777" w:rsidTr="00E25EFA">
        <w:tc>
          <w:tcPr>
            <w:tcW w:w="2160" w:type="dxa"/>
            <w:tcBorders>
              <w:top w:val="single" w:sz="4" w:space="0" w:color="auto"/>
              <w:left w:val="single" w:sz="4" w:space="0" w:color="auto"/>
              <w:bottom w:val="single" w:sz="4" w:space="0" w:color="auto"/>
              <w:right w:val="single" w:sz="4" w:space="0" w:color="auto"/>
            </w:tcBorders>
          </w:tcPr>
          <w:p w14:paraId="3F0D7BBA" w14:textId="77777777" w:rsidR="00E02F49" w:rsidRDefault="00A65299" w:rsidP="00E25EFA">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03507441" w14:textId="77777777" w:rsidR="00E02F49" w:rsidRDefault="00E02F49" w:rsidP="00E25EFA">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40888162" w14:textId="77777777" w:rsidR="00E02F49"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D8670B" w14:textId="77777777" w:rsidR="00E02F49" w:rsidRDefault="00E02F49" w:rsidP="00E25EFA">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BF5E4B1" w14:textId="77777777" w:rsidR="00E02F49" w:rsidRDefault="00E02F49" w:rsidP="00E25EFA">
            <w:pPr>
              <w:pStyle w:val="TAL"/>
              <w:keepNext w:val="0"/>
              <w:keepLines w:val="0"/>
              <w:widowControl w:val="0"/>
              <w:rPr>
                <w:lang w:eastAsia="ja-JP"/>
              </w:rPr>
            </w:pPr>
            <w:r>
              <w:rPr>
                <w:lang w:eastAsia="ja-JP"/>
              </w:rPr>
              <w:t xml:space="preserve">Allocated by </w:t>
            </w:r>
            <w:r>
              <w:rPr>
                <w:rFonts w:hint="eastAsia"/>
                <w:lang w:eastAsia="zh-CN"/>
              </w:rPr>
              <w:t xml:space="preserve">the </w:t>
            </w:r>
            <w:r w:rsidR="00A65299">
              <w:t>E-UTRAN node</w:t>
            </w:r>
            <w:r w:rsidR="00A65299" w:rsidRPr="00D1574F">
              <w:rPr>
                <w:rFonts w:cs="Arial"/>
                <w:sz w:val="20"/>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63533004" w14:textId="77777777" w:rsidR="00E02F49" w:rsidRDefault="00E02F49"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6601DE" w14:textId="77777777" w:rsidR="00E02F49" w:rsidRDefault="00E02F49" w:rsidP="00E25EFA">
            <w:pPr>
              <w:pStyle w:val="TAC"/>
              <w:keepNext w:val="0"/>
              <w:keepLines w:val="0"/>
              <w:widowControl w:val="0"/>
              <w:rPr>
                <w:lang w:eastAsia="ja-JP"/>
              </w:rPr>
            </w:pPr>
            <w:r>
              <w:rPr>
                <w:lang w:eastAsia="ja-JP"/>
              </w:rPr>
              <w:t>ignore</w:t>
            </w:r>
          </w:p>
        </w:tc>
      </w:tr>
      <w:tr w:rsidR="00E02F49" w14:paraId="06CD3ED9" w14:textId="77777777" w:rsidTr="00E25EFA">
        <w:tc>
          <w:tcPr>
            <w:tcW w:w="2160" w:type="dxa"/>
            <w:tcBorders>
              <w:top w:val="single" w:sz="4" w:space="0" w:color="auto"/>
              <w:left w:val="single" w:sz="4" w:space="0" w:color="auto"/>
              <w:bottom w:val="single" w:sz="4" w:space="0" w:color="auto"/>
              <w:right w:val="single" w:sz="4" w:space="0" w:color="auto"/>
            </w:tcBorders>
          </w:tcPr>
          <w:p w14:paraId="3BD02527" w14:textId="77777777" w:rsidR="00E02F49" w:rsidRDefault="00E02F49" w:rsidP="00E25EFA">
            <w:pPr>
              <w:pStyle w:val="TAL"/>
              <w:keepNext w:val="0"/>
              <w:keepLines w:val="0"/>
              <w:widowControl w:val="0"/>
              <w:rPr>
                <w:lang w:eastAsia="ja-JP"/>
              </w:rPr>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3B2E16CB" w14:textId="77777777" w:rsidR="00E02F49" w:rsidRDefault="00E02F49" w:rsidP="00E25EF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D4A7A" w14:textId="77777777" w:rsidR="00E02F49"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8F1744" w14:textId="77777777" w:rsidR="00E02F49" w:rsidRDefault="00E02F49" w:rsidP="00E25EFA">
            <w:pPr>
              <w:pStyle w:val="TAL"/>
              <w:keepNext w:val="0"/>
              <w:keepLines w:val="0"/>
              <w:widowControl w:val="0"/>
              <w:rPr>
                <w:lang w:eastAsia="ja-JP"/>
              </w:rPr>
            </w:pPr>
            <w:r>
              <w:rPr>
                <w:lang w:eastAsia="ja-JP"/>
              </w:rPr>
              <w:t>ENUMERATED</w:t>
            </w:r>
            <w:r>
              <w:rPr>
                <w:rFonts w:hint="eastAsia"/>
                <w:lang w:eastAsia="zh-CN"/>
              </w:rPr>
              <w:t xml:space="preserve"> </w:t>
            </w:r>
            <w:r>
              <w:rPr>
                <w:lang w:eastAsia="ja-JP"/>
              </w:rPr>
              <w:t>(start, stop,</w:t>
            </w:r>
            <w:r>
              <w:rPr>
                <w:rFonts w:hint="eastAsia"/>
                <w:lang w:eastAsia="zh-CN"/>
              </w:rPr>
              <w:t xml:space="preserve"> add,</w:t>
            </w:r>
          </w:p>
          <w:p w14:paraId="627C69BD" w14:textId="77777777" w:rsidR="00E02F49" w:rsidRDefault="00E02F49" w:rsidP="00E25EFA">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F14FED" w14:textId="77777777" w:rsidR="00E02F49" w:rsidRDefault="00E02F49" w:rsidP="00E25EFA">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19940FE4" w14:textId="77777777" w:rsidR="00E02F49" w:rsidRDefault="00E02F49"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325AAB" w14:textId="77777777" w:rsidR="00E02F49" w:rsidRDefault="00E02F49" w:rsidP="00E25EFA">
            <w:pPr>
              <w:pStyle w:val="TAC"/>
              <w:keepNext w:val="0"/>
              <w:keepLines w:val="0"/>
              <w:widowControl w:val="0"/>
              <w:rPr>
                <w:lang w:eastAsia="ja-JP"/>
              </w:rPr>
            </w:pPr>
            <w:r>
              <w:rPr>
                <w:lang w:eastAsia="ja-JP"/>
              </w:rPr>
              <w:t>reject</w:t>
            </w:r>
          </w:p>
        </w:tc>
      </w:tr>
      <w:tr w:rsidR="00E02F49" w:rsidRPr="00776B47" w14:paraId="2F1C8D7D" w14:textId="77777777" w:rsidTr="00E25EFA">
        <w:tc>
          <w:tcPr>
            <w:tcW w:w="2160" w:type="dxa"/>
            <w:tcBorders>
              <w:top w:val="single" w:sz="4" w:space="0" w:color="auto"/>
              <w:left w:val="single" w:sz="4" w:space="0" w:color="auto"/>
              <w:bottom w:val="single" w:sz="4" w:space="0" w:color="auto"/>
              <w:right w:val="single" w:sz="4" w:space="0" w:color="auto"/>
            </w:tcBorders>
          </w:tcPr>
          <w:p w14:paraId="0AF0AD74" w14:textId="77777777" w:rsidR="00E02F49" w:rsidRPr="00776B47" w:rsidRDefault="00E02F49" w:rsidP="00E25EFA">
            <w:pPr>
              <w:pStyle w:val="TAL"/>
              <w:keepNext w:val="0"/>
              <w:keepLines w:val="0"/>
              <w:widowControl w:val="0"/>
              <w:rPr>
                <w:lang w:eastAsia="ja-JP"/>
              </w:rPr>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4E3AEB78" w14:textId="77777777" w:rsidR="00E02F49" w:rsidRPr="00776B47" w:rsidRDefault="00E02F49" w:rsidP="00E25EFA">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83A81" w14:textId="77777777" w:rsidR="00E02F49" w:rsidRPr="00776B47"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92D85" w14:textId="77777777" w:rsidR="00E02F49" w:rsidRPr="00776B47" w:rsidRDefault="00E02F49" w:rsidP="00E25EFA">
            <w:pPr>
              <w:pStyle w:val="TAL"/>
              <w:keepNext w:val="0"/>
              <w:keepLines w:val="0"/>
              <w:widowControl w:val="0"/>
              <w:rPr>
                <w:lang w:eastAsia="ja-JP"/>
              </w:rPr>
            </w:pPr>
            <w:r w:rsidRPr="00776B47">
              <w:rPr>
                <w:lang w:eastAsia="ja-JP"/>
              </w:rPr>
              <w:t>ENUMERATED</w:t>
            </w:r>
            <w:r>
              <w:rPr>
                <w:rFonts w:hint="eastAsia"/>
                <w:lang w:eastAsia="zh-CN"/>
              </w:rPr>
              <w:t xml:space="preserve"> </w:t>
            </w:r>
            <w:r w:rsidRPr="00776B47">
              <w:rPr>
                <w:lang w:eastAsia="ja-JP"/>
              </w:rPr>
              <w:t>(</w:t>
            </w:r>
            <w:r>
              <w:rPr>
                <w:rFonts w:hint="eastAsia"/>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71742C2B" w14:textId="77777777" w:rsidR="00E02F49" w:rsidRDefault="00E02F49" w:rsidP="00E25EFA">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10CF5A32" w14:textId="77777777" w:rsidR="00E02F49" w:rsidRPr="00776B47" w:rsidRDefault="00E02F49" w:rsidP="00E25EFA">
            <w:pPr>
              <w:pStyle w:val="TAL"/>
              <w:keepNext w:val="0"/>
              <w:keepLines w:val="0"/>
              <w:widowControl w:val="0"/>
              <w:rPr>
                <w:lang w:eastAsia="ja-JP"/>
              </w:rPr>
            </w:pPr>
            <w:r>
              <w:rPr>
                <w:rFonts w:hint="eastAsia"/>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7DC3EB47" w14:textId="77777777" w:rsidR="00E02F49" w:rsidRPr="00776B47" w:rsidRDefault="00E02F49" w:rsidP="00E25EFA">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260F0F" w14:textId="77777777" w:rsidR="00E02F49" w:rsidRPr="00776B47" w:rsidRDefault="00E02F49" w:rsidP="00E25EFA">
            <w:pPr>
              <w:pStyle w:val="TAC"/>
              <w:keepNext w:val="0"/>
              <w:keepLines w:val="0"/>
              <w:widowControl w:val="0"/>
              <w:rPr>
                <w:lang w:eastAsia="ja-JP"/>
              </w:rPr>
            </w:pPr>
            <w:r w:rsidRPr="00776B47">
              <w:rPr>
                <w:lang w:eastAsia="ja-JP"/>
              </w:rPr>
              <w:t>ignore</w:t>
            </w:r>
          </w:p>
        </w:tc>
      </w:tr>
      <w:tr w:rsidR="00E02F49" w:rsidRPr="0038142B" w14:paraId="77411463" w14:textId="77777777" w:rsidTr="00E25EFA">
        <w:tc>
          <w:tcPr>
            <w:tcW w:w="2160" w:type="dxa"/>
            <w:tcBorders>
              <w:top w:val="single" w:sz="4" w:space="0" w:color="auto"/>
              <w:left w:val="single" w:sz="4" w:space="0" w:color="auto"/>
              <w:bottom w:val="single" w:sz="4" w:space="0" w:color="auto"/>
              <w:right w:val="single" w:sz="4" w:space="0" w:color="auto"/>
            </w:tcBorders>
          </w:tcPr>
          <w:p w14:paraId="756CC27C" w14:textId="77777777" w:rsidR="00E02F49" w:rsidRPr="00D97CFC" w:rsidRDefault="00E02F49" w:rsidP="00E25EFA">
            <w:pPr>
              <w:pStyle w:val="TAL"/>
              <w:keepNext w:val="0"/>
              <w:keepLines w:val="0"/>
              <w:widowControl w:val="0"/>
              <w:rPr>
                <w:lang w:eastAsia="ja-JP"/>
              </w:rPr>
            </w:pPr>
            <w:r w:rsidRPr="00776B47">
              <w:rPr>
                <w:lang w:eastAsia="ja-JP"/>
              </w:rPr>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686DF339" w14:textId="77777777" w:rsidR="00E02F49" w:rsidRPr="0038142B" w:rsidRDefault="00E02F49" w:rsidP="00E25EFA">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5D18CC5D" w14:textId="77777777" w:rsidR="00E02F49" w:rsidRPr="0038142B"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4F2E4" w14:textId="77777777" w:rsidR="00E02F49" w:rsidRPr="00776B47" w:rsidRDefault="00E02F49" w:rsidP="00E25EFA">
            <w:pPr>
              <w:pStyle w:val="TAL"/>
              <w:keepNext w:val="0"/>
              <w:keepLines w:val="0"/>
              <w:widowControl w:val="0"/>
              <w:rPr>
                <w:lang w:eastAsia="ja-JP"/>
              </w:rPr>
            </w:pPr>
            <w:r w:rsidRPr="00776B47">
              <w:rPr>
                <w:lang w:eastAsia="ja-JP"/>
              </w:rPr>
              <w:t>BITSTRING</w:t>
            </w:r>
          </w:p>
          <w:p w14:paraId="0AC6C5E9" w14:textId="77777777" w:rsidR="00E02F49" w:rsidRPr="0038142B" w:rsidRDefault="00E02F49" w:rsidP="00E25EFA">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6A32E26" w14:textId="77777777" w:rsidR="00E02F49" w:rsidRPr="00776B47" w:rsidRDefault="003E2062" w:rsidP="00E25EFA">
            <w:pPr>
              <w:pStyle w:val="TAL"/>
              <w:keepNext w:val="0"/>
              <w:keepLines w:val="0"/>
              <w:widowControl w:val="0"/>
              <w:rPr>
                <w:lang w:eastAsia="ja-JP"/>
              </w:rPr>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3D2E2B9E" w14:textId="77777777" w:rsidR="00E02F49" w:rsidRPr="00BC73DE" w:rsidRDefault="00E02F49" w:rsidP="00E25EFA">
            <w:pPr>
              <w:pStyle w:val="TAL"/>
              <w:keepNext w:val="0"/>
              <w:keepLines w:val="0"/>
              <w:widowControl w:val="0"/>
              <w:rPr>
                <w:lang w:val="en-US" w:eastAsia="ja-JP"/>
              </w:rPr>
            </w:pPr>
            <w:r w:rsidRPr="00BC73DE">
              <w:rPr>
                <w:lang w:val="en-US" w:eastAsia="ja-JP"/>
              </w:rPr>
              <w:t>First Bit = PRB Periodic,</w:t>
            </w:r>
          </w:p>
          <w:p w14:paraId="2F4C0EA3" w14:textId="77777777" w:rsidR="00E02F49" w:rsidRPr="00BC73DE" w:rsidRDefault="00E02F49" w:rsidP="00E25EFA">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13DA4C93" w14:textId="77777777" w:rsidR="00E02F49" w:rsidRPr="00BC73DE" w:rsidRDefault="00E02F49" w:rsidP="00E25EFA">
            <w:pPr>
              <w:pStyle w:val="TAL"/>
              <w:keepNext w:val="0"/>
              <w:keepLines w:val="0"/>
              <w:widowControl w:val="0"/>
              <w:rPr>
                <w:lang w:val="en-US" w:eastAsia="ja-JP"/>
              </w:rPr>
            </w:pPr>
            <w:r w:rsidRPr="00BC73DE">
              <w:rPr>
                <w:lang w:val="en-US" w:eastAsia="ja-JP"/>
              </w:rPr>
              <w:t xml:space="preserve">Third Bit = </w:t>
            </w:r>
          </w:p>
          <w:p w14:paraId="38B85036" w14:textId="77777777" w:rsidR="00E02F49" w:rsidRPr="00776B47" w:rsidRDefault="00E02F49" w:rsidP="00E25EFA">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rFonts w:hint="eastAsia"/>
                <w:lang w:eastAsia="zh-CN"/>
              </w:rPr>
              <w:t>Fourth</w:t>
            </w:r>
            <w:r>
              <w:rPr>
                <w:lang w:eastAsia="ja-JP"/>
              </w:rPr>
              <w:t xml:space="preserve"> Bit = Number of Active UEs</w:t>
            </w:r>
            <w:r>
              <w:rPr>
                <w:rFonts w:hint="eastAsia"/>
                <w:lang w:eastAsia="zh-CN"/>
              </w:rPr>
              <w:t>.</w:t>
            </w:r>
          </w:p>
          <w:p w14:paraId="11E9F2EC" w14:textId="77777777" w:rsidR="003E2062" w:rsidRDefault="00E02F49" w:rsidP="00E25EFA">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sidR="003E2062">
              <w:rPr>
                <w:lang w:eastAsia="ja-JP"/>
              </w:rPr>
              <w:t xml:space="preserve"> </w:t>
            </w:r>
          </w:p>
          <w:p w14:paraId="57191044" w14:textId="77777777" w:rsidR="003E2062" w:rsidRDefault="003E2062" w:rsidP="00E25EFA">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7791D3F2" w14:textId="77777777" w:rsidR="003E2062" w:rsidRDefault="003E2062" w:rsidP="00E25EFA">
            <w:pPr>
              <w:pStyle w:val="TAL"/>
              <w:keepNext w:val="0"/>
              <w:keepLines w:val="0"/>
              <w:widowControl w:val="0"/>
              <w:rPr>
                <w:lang w:eastAsia="ja-JP"/>
              </w:rPr>
            </w:pPr>
            <w:r>
              <w:rPr>
                <w:lang w:eastAsia="ja-JP"/>
              </w:rPr>
              <w:t>First Bit = PRB Periodic,</w:t>
            </w:r>
          </w:p>
          <w:p w14:paraId="307CE38D" w14:textId="77777777" w:rsidR="003E2062" w:rsidRDefault="003E2062" w:rsidP="00E25EFA">
            <w:pPr>
              <w:pStyle w:val="TAL"/>
              <w:keepNext w:val="0"/>
              <w:keepLines w:val="0"/>
              <w:widowControl w:val="0"/>
              <w:rPr>
                <w:lang w:eastAsia="ja-JP"/>
              </w:rPr>
            </w:pPr>
            <w:r>
              <w:rPr>
                <w:lang w:eastAsia="ja-JP"/>
              </w:rPr>
              <w:t>Second Bit = TNL load Ind Periodic,</w:t>
            </w:r>
          </w:p>
          <w:p w14:paraId="42325CC8" w14:textId="77777777" w:rsidR="003E2062" w:rsidRDefault="003E2062" w:rsidP="00E25EFA">
            <w:pPr>
              <w:pStyle w:val="TAL"/>
              <w:keepNext w:val="0"/>
              <w:keepLines w:val="0"/>
              <w:widowControl w:val="0"/>
              <w:rPr>
                <w:lang w:eastAsia="ja-JP"/>
              </w:rPr>
            </w:pPr>
            <w:r>
              <w:rPr>
                <w:lang w:eastAsia="ja-JP"/>
              </w:rPr>
              <w:t>Third Bit = HW Load Ind Periodic,</w:t>
            </w:r>
          </w:p>
          <w:p w14:paraId="211E4637" w14:textId="77777777" w:rsidR="003E2062" w:rsidRDefault="003E2062" w:rsidP="00E25EFA">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2178727D" w14:textId="77777777" w:rsidR="00E02F49" w:rsidRPr="0038142B" w:rsidRDefault="003E2062" w:rsidP="00E25EFA">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24CCFC54" w14:textId="77777777" w:rsidR="00E02F49" w:rsidRPr="00776B47" w:rsidRDefault="00E02F49" w:rsidP="00E25EFA">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F8F0F7" w14:textId="77777777" w:rsidR="00E02F49" w:rsidRPr="00776B47" w:rsidRDefault="00E02F49" w:rsidP="00E25EFA">
            <w:pPr>
              <w:pStyle w:val="TAC"/>
              <w:keepNext w:val="0"/>
              <w:keepLines w:val="0"/>
              <w:widowControl w:val="0"/>
              <w:rPr>
                <w:lang w:eastAsia="ja-JP"/>
              </w:rPr>
            </w:pPr>
            <w:r w:rsidRPr="00776B47">
              <w:rPr>
                <w:lang w:eastAsia="ja-JP"/>
              </w:rPr>
              <w:t>ignore</w:t>
            </w:r>
          </w:p>
        </w:tc>
      </w:tr>
      <w:tr w:rsidR="00E02F49" w:rsidRPr="00776B47" w14:paraId="5B43ED00" w14:textId="77777777" w:rsidTr="00E25EFA">
        <w:tc>
          <w:tcPr>
            <w:tcW w:w="2160" w:type="dxa"/>
            <w:tcBorders>
              <w:top w:val="single" w:sz="4" w:space="0" w:color="auto"/>
              <w:left w:val="single" w:sz="4" w:space="0" w:color="auto"/>
              <w:bottom w:val="single" w:sz="4" w:space="0" w:color="auto"/>
              <w:right w:val="single" w:sz="4" w:space="0" w:color="auto"/>
            </w:tcBorders>
          </w:tcPr>
          <w:p w14:paraId="16B7FFF2" w14:textId="77777777" w:rsidR="00E02F49" w:rsidRPr="00776B47" w:rsidRDefault="00A25BE8" w:rsidP="00E25EFA">
            <w:pPr>
              <w:pStyle w:val="TAL"/>
              <w:keepNext w:val="0"/>
              <w:keepLines w:val="0"/>
              <w:widowControl w:val="0"/>
              <w:rPr>
                <w:b/>
                <w:lang w:eastAsia="zh-CN"/>
              </w:rPr>
            </w:pPr>
            <w:r>
              <w:rPr>
                <w:b/>
                <w:lang w:eastAsia="ja-JP"/>
              </w:rPr>
              <w:t xml:space="preserve">NR </w:t>
            </w:r>
            <w:r w:rsidR="00E02F49" w:rsidRPr="00776B47">
              <w:rPr>
                <w:b/>
                <w:lang w:eastAsia="ja-JP"/>
              </w:rPr>
              <w:t>Cell To Report</w:t>
            </w:r>
            <w:r w:rsidR="00E02F49">
              <w:rPr>
                <w:rFonts w:hint="eastAsia"/>
                <w:b/>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2BE2A2A2"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5F1C6" w14:textId="77777777" w:rsidR="00E02F49" w:rsidRPr="00776B47" w:rsidRDefault="00E02F49" w:rsidP="00E25EFA">
            <w:pPr>
              <w:pStyle w:val="TAL"/>
              <w:keepNext w:val="0"/>
              <w:keepLines w:val="0"/>
              <w:widowControl w:val="0"/>
              <w:rPr>
                <w:i/>
                <w:lang w:eastAsia="ja-JP"/>
              </w:rPr>
            </w:pPr>
            <w:r>
              <w:rPr>
                <w:rFonts w:hint="eastAsia"/>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99195D" w14:textId="77777777" w:rsidR="00E02F49" w:rsidRPr="00776B47" w:rsidRDefault="00E02F49"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6ED5DC" w14:textId="77777777" w:rsidR="00E02F49" w:rsidRPr="00776B47" w:rsidRDefault="00A25BE8" w:rsidP="00E25EFA">
            <w:pPr>
              <w:pStyle w:val="TAL"/>
              <w:keepNext w:val="0"/>
              <w:keepLines w:val="0"/>
              <w:widowControl w:val="0"/>
              <w:rPr>
                <w:lang w:eastAsia="ja-JP"/>
              </w:rPr>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80F20ED" w14:textId="77777777" w:rsidR="00E02F49" w:rsidRPr="00776B47" w:rsidRDefault="00E02F49" w:rsidP="00E25EFA">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6F134A" w14:textId="77777777" w:rsidR="00E02F49" w:rsidRPr="00776B47" w:rsidRDefault="00E02F49" w:rsidP="00E25EFA">
            <w:pPr>
              <w:pStyle w:val="TAC"/>
              <w:keepNext w:val="0"/>
              <w:keepLines w:val="0"/>
              <w:widowControl w:val="0"/>
              <w:rPr>
                <w:lang w:eastAsia="ja-JP"/>
              </w:rPr>
            </w:pPr>
            <w:r w:rsidRPr="00776B47">
              <w:rPr>
                <w:lang w:eastAsia="ja-JP"/>
              </w:rPr>
              <w:t>ignore</w:t>
            </w:r>
          </w:p>
        </w:tc>
      </w:tr>
      <w:tr w:rsidR="00E02F49" w:rsidRPr="00776B47" w14:paraId="5BA64A23" w14:textId="77777777" w:rsidTr="00E25EFA">
        <w:tc>
          <w:tcPr>
            <w:tcW w:w="2160" w:type="dxa"/>
            <w:tcBorders>
              <w:top w:val="single" w:sz="4" w:space="0" w:color="auto"/>
              <w:left w:val="single" w:sz="4" w:space="0" w:color="auto"/>
              <w:bottom w:val="single" w:sz="4" w:space="0" w:color="auto"/>
              <w:right w:val="single" w:sz="4" w:space="0" w:color="auto"/>
            </w:tcBorders>
          </w:tcPr>
          <w:p w14:paraId="57E80126" w14:textId="77777777" w:rsidR="00E02F49" w:rsidRPr="00776B47" w:rsidRDefault="00E02F49" w:rsidP="00E25EFA">
            <w:pPr>
              <w:pStyle w:val="TAL"/>
              <w:keepNext w:val="0"/>
              <w:keepLines w:val="0"/>
              <w:widowControl w:val="0"/>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rFonts w:hint="eastAsia"/>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A80FB13"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CF3CD" w14:textId="77777777" w:rsidR="00E02F49" w:rsidRPr="00776B47" w:rsidRDefault="00E02F49" w:rsidP="00E25EFA">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91C886" w14:textId="77777777" w:rsidR="00E02F49" w:rsidRPr="00776B47" w:rsidRDefault="00E02F49"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C6C0B5"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DB9554" w14:textId="77777777" w:rsidR="00E02F49" w:rsidRPr="00776B47" w:rsidRDefault="00E02F49" w:rsidP="00E25EFA">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FC8C7D" w14:textId="77777777" w:rsidR="00E02F49" w:rsidRPr="00776B47" w:rsidRDefault="00E02F49" w:rsidP="00E25EFA">
            <w:pPr>
              <w:pStyle w:val="TAC"/>
              <w:keepNext w:val="0"/>
              <w:keepLines w:val="0"/>
              <w:widowControl w:val="0"/>
              <w:rPr>
                <w:lang w:eastAsia="ja-JP"/>
              </w:rPr>
            </w:pPr>
            <w:r w:rsidRPr="00776B47">
              <w:rPr>
                <w:lang w:eastAsia="ja-JP"/>
              </w:rPr>
              <w:t>ignore</w:t>
            </w:r>
          </w:p>
        </w:tc>
      </w:tr>
      <w:tr w:rsidR="00E02F49" w:rsidRPr="00776B47" w14:paraId="73196B34"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1576F96F" w14:textId="77777777" w:rsidR="00E02F49" w:rsidRPr="00776B47" w:rsidRDefault="00E02F49" w:rsidP="00E25EFA">
            <w:pPr>
              <w:pStyle w:val="TAL"/>
              <w:keepNext w:val="0"/>
              <w:keepLines w:val="0"/>
              <w:widowControl w:val="0"/>
              <w:ind w:left="284"/>
              <w:rPr>
                <w:lang w:eastAsia="ja-JP"/>
              </w:rPr>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04BCD33" w14:textId="77777777" w:rsidR="00E02F49" w:rsidRPr="00776B47" w:rsidRDefault="00E02F49" w:rsidP="00E25EFA">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BE802" w14:textId="77777777" w:rsidR="00E02F49" w:rsidRPr="00776B47"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D05D55" w14:textId="77777777" w:rsidR="00E02F49" w:rsidRPr="00776B47" w:rsidRDefault="00E02F49" w:rsidP="00E25EFA">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0A996019"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846DF" w14:textId="77777777" w:rsidR="00E02F49" w:rsidRPr="00776B47" w:rsidRDefault="00E02F49" w:rsidP="00E25EFA">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39DCD" w14:textId="77777777" w:rsidR="00E02F49" w:rsidRPr="00776B47" w:rsidRDefault="00E02F49" w:rsidP="00E25EFA">
            <w:pPr>
              <w:pStyle w:val="TAC"/>
              <w:keepNext w:val="0"/>
              <w:keepLines w:val="0"/>
              <w:widowControl w:val="0"/>
              <w:rPr>
                <w:lang w:eastAsia="ja-JP"/>
              </w:rPr>
            </w:pPr>
          </w:p>
        </w:tc>
      </w:tr>
      <w:tr w:rsidR="00E02F49" w:rsidRPr="00776B47" w14:paraId="052789CA"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3132B0C3" w14:textId="77777777" w:rsidR="00E02F49" w:rsidRPr="00776B47" w:rsidRDefault="00E02F49" w:rsidP="00E25EFA">
            <w:pPr>
              <w:pStyle w:val="TAL"/>
              <w:keepNext w:val="0"/>
              <w:keepLines w:val="0"/>
              <w:widowControl w:val="0"/>
              <w:ind w:left="284"/>
              <w:rPr>
                <w:lang w:eastAsia="ja-JP"/>
              </w:rPr>
            </w:pPr>
            <w:r w:rsidRPr="006E58A6">
              <w:rPr>
                <w:lang w:eastAsia="ja-JP"/>
              </w:rPr>
              <w:t>&gt;&gt;</w:t>
            </w:r>
            <w:r w:rsidRPr="006E58A6">
              <w:rPr>
                <w:b/>
                <w:lang w:eastAsia="ja-JP"/>
              </w:rPr>
              <w:t>SSB To Report List</w:t>
            </w:r>
          </w:p>
        </w:tc>
        <w:tc>
          <w:tcPr>
            <w:tcW w:w="1080" w:type="dxa"/>
            <w:tcBorders>
              <w:top w:val="single" w:sz="4" w:space="0" w:color="auto"/>
              <w:left w:val="single" w:sz="4" w:space="0" w:color="auto"/>
              <w:bottom w:val="single" w:sz="4" w:space="0" w:color="auto"/>
              <w:right w:val="single" w:sz="4" w:space="0" w:color="auto"/>
            </w:tcBorders>
          </w:tcPr>
          <w:p w14:paraId="00B400E3"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2A1FD" w14:textId="77777777" w:rsidR="00E02F49" w:rsidRPr="00776B47" w:rsidRDefault="00E02F49" w:rsidP="00E25EFA">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5D301D" w14:textId="77777777" w:rsidR="00E02F49" w:rsidRPr="00AA5DA2" w:rsidRDefault="00E02F49"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0BBFA3" w14:textId="77777777" w:rsidR="00E02F49" w:rsidRPr="00776B47" w:rsidRDefault="00E02F49" w:rsidP="00E25EFA">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FC38C01" w14:textId="77777777" w:rsidR="00E02F49" w:rsidRPr="00776B47" w:rsidRDefault="00E02F49" w:rsidP="00E25EFA">
            <w:pPr>
              <w:pStyle w:val="TAC"/>
              <w:keepNext w:val="0"/>
              <w:keepLines w:val="0"/>
              <w:widowControl w:val="0"/>
              <w:rPr>
                <w:lang w:eastAsia="ja-JP"/>
              </w:rPr>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DF009F" w14:textId="77777777" w:rsidR="00E02F49" w:rsidRPr="00776B47" w:rsidRDefault="00E02F49" w:rsidP="00E25EFA">
            <w:pPr>
              <w:pStyle w:val="TAC"/>
              <w:keepNext w:val="0"/>
              <w:keepLines w:val="0"/>
              <w:widowControl w:val="0"/>
              <w:rPr>
                <w:lang w:eastAsia="ja-JP"/>
              </w:rPr>
            </w:pPr>
            <w:r>
              <w:rPr>
                <w:rFonts w:hint="eastAsia"/>
                <w:lang w:eastAsia="zh-CN"/>
              </w:rPr>
              <w:t>i</w:t>
            </w:r>
            <w:r w:rsidRPr="00772A05">
              <w:rPr>
                <w:lang w:eastAsia="ja-JP"/>
              </w:rPr>
              <w:t>gnore</w:t>
            </w:r>
          </w:p>
        </w:tc>
      </w:tr>
      <w:tr w:rsidR="00E02F49" w:rsidRPr="00C67B9A" w14:paraId="298DCEEB"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58DDBC6F" w14:textId="77777777" w:rsidR="00E02F49" w:rsidRPr="006E58A6" w:rsidRDefault="00E02F49" w:rsidP="00E25EFA">
            <w:pPr>
              <w:pStyle w:val="TAL"/>
              <w:keepNext w:val="0"/>
              <w:keepLines w:val="0"/>
              <w:widowControl w:val="0"/>
              <w:ind w:left="425"/>
              <w:rPr>
                <w:lang w:eastAsia="ja-JP"/>
              </w:rPr>
            </w:pPr>
            <w:r w:rsidRPr="006E58A6">
              <w:rPr>
                <w:lang w:eastAsia="ja-JP"/>
              </w:rPr>
              <w:t>&gt;&gt;&gt;</w:t>
            </w:r>
            <w:r w:rsidRPr="006E58A6">
              <w:rPr>
                <w:b/>
                <w:lang w:eastAsia="ja-JP"/>
              </w:rPr>
              <w:t>SSB To Report Item</w:t>
            </w:r>
          </w:p>
        </w:tc>
        <w:tc>
          <w:tcPr>
            <w:tcW w:w="1080" w:type="dxa"/>
            <w:tcBorders>
              <w:top w:val="single" w:sz="4" w:space="0" w:color="auto"/>
              <w:left w:val="single" w:sz="4" w:space="0" w:color="auto"/>
              <w:bottom w:val="single" w:sz="4" w:space="0" w:color="auto"/>
              <w:right w:val="single" w:sz="4" w:space="0" w:color="auto"/>
            </w:tcBorders>
          </w:tcPr>
          <w:p w14:paraId="4D92D50D" w14:textId="77777777" w:rsidR="00E02F49" w:rsidRPr="00E211EB"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42EB0" w14:textId="77777777" w:rsidR="00E02F49" w:rsidRDefault="00E02F49" w:rsidP="00E25EFA">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5C7FDD0B" w14:textId="77777777" w:rsidR="00E02F49" w:rsidRPr="006E58A6" w:rsidRDefault="00E02F49"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4FD74C" w14:textId="77777777" w:rsidR="00E02F49"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035275" w14:textId="77777777" w:rsidR="00E02F49" w:rsidRPr="00C67B9A" w:rsidRDefault="00E02F49" w:rsidP="00E25EFA">
            <w:pPr>
              <w:pStyle w:val="TAC"/>
              <w:keepNext w:val="0"/>
              <w:keepLines w:val="0"/>
              <w:widowControl w:val="0"/>
              <w:rPr>
                <w:lang w:eastAsia="ja-JP"/>
              </w:rPr>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7F0FCB" w14:textId="77777777" w:rsidR="00E02F49" w:rsidRPr="00C67B9A" w:rsidRDefault="00E02F49" w:rsidP="00E25EFA">
            <w:pPr>
              <w:pStyle w:val="TAC"/>
              <w:keepNext w:val="0"/>
              <w:keepLines w:val="0"/>
              <w:widowControl w:val="0"/>
              <w:rPr>
                <w:lang w:eastAsia="ja-JP"/>
              </w:rPr>
            </w:pPr>
            <w:r>
              <w:rPr>
                <w:rFonts w:hint="eastAsia"/>
                <w:lang w:eastAsia="zh-CN"/>
              </w:rPr>
              <w:t>i</w:t>
            </w:r>
            <w:r w:rsidRPr="00772A05">
              <w:rPr>
                <w:lang w:eastAsia="ja-JP"/>
              </w:rPr>
              <w:t>gnore</w:t>
            </w:r>
          </w:p>
        </w:tc>
      </w:tr>
      <w:tr w:rsidR="00E02F49" w:rsidRPr="00776B47" w14:paraId="5A0049E8"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4047D4A1" w14:textId="77777777" w:rsidR="00E02F49" w:rsidRPr="00776B47" w:rsidRDefault="00E02F49" w:rsidP="00E25EFA">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1EB4F45D" w14:textId="77777777" w:rsidR="00E02F49" w:rsidRPr="00776B47" w:rsidRDefault="00E02F49" w:rsidP="00E25EFA">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F5F64" w14:textId="77777777" w:rsidR="00E02F49" w:rsidRPr="00776B47" w:rsidRDefault="00E02F4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B3D5F" w14:textId="77777777" w:rsidR="00E02F49" w:rsidRPr="00CD49E9" w:rsidRDefault="00E02F49" w:rsidP="00E25EFA">
            <w:pPr>
              <w:pStyle w:val="TAL"/>
              <w:keepNext w:val="0"/>
              <w:keepLines w:val="0"/>
              <w:widowControl w:val="0"/>
              <w:rPr>
                <w:rFonts w:cs="Arial"/>
                <w:lang w:eastAsia="ja-JP"/>
              </w:rPr>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2EFE2846" w14:textId="77777777" w:rsidR="00E02F49" w:rsidRPr="00776B47" w:rsidRDefault="00E02F4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D933" w14:textId="77777777" w:rsidR="00E02F49" w:rsidRPr="00776B47" w:rsidRDefault="00E02F49" w:rsidP="00E25EFA">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5637" w14:textId="77777777" w:rsidR="00E02F49" w:rsidRPr="00776B47" w:rsidRDefault="00E02F49" w:rsidP="00E25EFA">
            <w:pPr>
              <w:pStyle w:val="TAC"/>
              <w:keepNext w:val="0"/>
              <w:keepLines w:val="0"/>
              <w:widowControl w:val="0"/>
              <w:rPr>
                <w:lang w:eastAsia="zh-CN"/>
              </w:rPr>
            </w:pPr>
          </w:p>
        </w:tc>
      </w:tr>
      <w:tr w:rsidR="0099145B" w:rsidRPr="00776B47" w14:paraId="613F9D87"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58201F86" w14:textId="77777777" w:rsidR="0099145B" w:rsidRPr="00776B47" w:rsidRDefault="0099145B" w:rsidP="00E25EFA">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663424" w14:textId="77777777" w:rsidR="0099145B" w:rsidRPr="00776B47" w:rsidRDefault="0099145B" w:rsidP="00E25EFA">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2EB2876" w14:textId="77777777" w:rsidR="0099145B" w:rsidRPr="00776B47" w:rsidRDefault="0099145B"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C1978" w14:textId="77777777" w:rsidR="0099145B" w:rsidRDefault="0099145B" w:rsidP="00E25EFA">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1DEA124C" w14:textId="77777777" w:rsidR="0099145B" w:rsidRPr="00776B47" w:rsidRDefault="0099145B"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CB145" w14:textId="77777777" w:rsidR="0099145B" w:rsidRPr="00776B47" w:rsidRDefault="0099145B"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B97EBB" w14:textId="77777777" w:rsidR="0099145B" w:rsidRPr="00776B47" w:rsidRDefault="0099145B" w:rsidP="00E25EFA">
            <w:pPr>
              <w:pStyle w:val="TAC"/>
              <w:keepNext w:val="0"/>
              <w:keepLines w:val="0"/>
              <w:widowControl w:val="0"/>
              <w:rPr>
                <w:lang w:eastAsia="zh-CN"/>
              </w:rPr>
            </w:pPr>
            <w:r>
              <w:rPr>
                <w:lang w:val="fr-FR" w:eastAsia="ja-JP"/>
              </w:rPr>
              <w:t>reject</w:t>
            </w:r>
          </w:p>
        </w:tc>
      </w:tr>
      <w:tr w:rsidR="00A25BE8" w:rsidRPr="00776B47" w14:paraId="6071F226"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608B3CD3" w14:textId="77777777" w:rsidR="00A25BE8" w:rsidRDefault="00A25BE8" w:rsidP="00E25EFA">
            <w:pPr>
              <w:pStyle w:val="TAL"/>
              <w:keepNext w:val="0"/>
              <w:keepLines w:val="0"/>
              <w:widowControl w:val="0"/>
              <w:rPr>
                <w:lang w:val="fr-FR" w:eastAsia="ja-JP"/>
              </w:rPr>
            </w:pPr>
            <w:r>
              <w:rPr>
                <w:b/>
                <w:lang w:val="fr-FR" w:eastAsia="ja-JP"/>
              </w:rPr>
              <w:t>E-UTRA Cell To Report</w:t>
            </w:r>
            <w:r>
              <w:rPr>
                <w:b/>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58A9635C" w14:textId="77777777" w:rsidR="00A25BE8" w:rsidRDefault="00A25BE8"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555B229" w14:textId="77777777" w:rsidR="00A25BE8" w:rsidRPr="00776B47" w:rsidRDefault="00A25BE8" w:rsidP="00E25EFA">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73A0C4C1" w14:textId="77777777" w:rsidR="00A25BE8" w:rsidRDefault="00A25BE8" w:rsidP="00E25EFA">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9A915AC" w14:textId="77777777" w:rsidR="00A25BE8" w:rsidRPr="00776B47" w:rsidRDefault="00A25BE8" w:rsidP="00E25EFA">
            <w:pPr>
              <w:pStyle w:val="TAL"/>
              <w:keepNext w:val="0"/>
              <w:keepLines w:val="0"/>
              <w:widowControl w:val="0"/>
              <w:rPr>
                <w:lang w:eastAsia="ja-JP"/>
              </w:rPr>
            </w:pPr>
            <w:r w:rsidRPr="00BE4715">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6B16789" w14:textId="77777777" w:rsidR="00A25BE8" w:rsidRDefault="00A25BE8" w:rsidP="00E25EFA">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EDDDCF1" w14:textId="77777777" w:rsidR="00A25BE8" w:rsidRDefault="00A25BE8" w:rsidP="00E25EFA">
            <w:pPr>
              <w:pStyle w:val="TAC"/>
              <w:keepNext w:val="0"/>
              <w:keepLines w:val="0"/>
              <w:widowControl w:val="0"/>
              <w:rPr>
                <w:lang w:val="fr-FR" w:eastAsia="ja-JP"/>
              </w:rPr>
            </w:pPr>
            <w:r>
              <w:rPr>
                <w:lang w:val="fr-FR" w:eastAsia="zh-CN"/>
              </w:rPr>
              <w:t>ignore</w:t>
            </w:r>
          </w:p>
        </w:tc>
      </w:tr>
      <w:tr w:rsidR="00A25BE8" w:rsidRPr="00776B47" w14:paraId="16CDBC3B"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0E638B87" w14:textId="77777777" w:rsidR="00A25BE8" w:rsidRPr="00BE4715" w:rsidRDefault="00A25BE8" w:rsidP="00E25EFA">
            <w:pPr>
              <w:pStyle w:val="TAL"/>
              <w:keepNext w:val="0"/>
              <w:keepLines w:val="0"/>
              <w:widowControl w:val="0"/>
              <w:ind w:left="142"/>
              <w:rPr>
                <w:lang w:eastAsia="ja-JP"/>
              </w:rPr>
            </w:pPr>
            <w:r w:rsidRPr="00BE4715">
              <w:rPr>
                <w:b/>
                <w:lang w:eastAsia="ja-JP"/>
              </w:rPr>
              <w:t xml:space="preserve">&gt;E-UTRA Cell To Report </w:t>
            </w:r>
            <w:r w:rsidRPr="00BE4715">
              <w:rPr>
                <w:b/>
                <w:lang w:eastAsia="zh-CN"/>
              </w:rPr>
              <w:t xml:space="preserve">EN-DC </w:t>
            </w:r>
            <w:r w:rsidRPr="00BE4715">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BEC66DA" w14:textId="77777777" w:rsidR="00A25BE8" w:rsidRPr="00BE4715" w:rsidRDefault="00A25BE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2847F" w14:textId="77777777" w:rsidR="00A25BE8" w:rsidRPr="00776B47" w:rsidRDefault="00A25BE8" w:rsidP="00E25EFA">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811EB08" w14:textId="77777777" w:rsidR="00A25BE8" w:rsidRDefault="00A25BE8" w:rsidP="00E25EFA">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2726526" w14:textId="77777777" w:rsidR="00A25BE8" w:rsidRPr="00776B47" w:rsidRDefault="00A25BE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F5B71" w14:textId="77777777" w:rsidR="00A25BE8" w:rsidRDefault="00A25BE8" w:rsidP="00E25EFA">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6183C29C" w14:textId="77777777" w:rsidR="00A25BE8" w:rsidRDefault="00A25BE8" w:rsidP="00E25EFA">
            <w:pPr>
              <w:pStyle w:val="TAC"/>
              <w:keepNext w:val="0"/>
              <w:keepLines w:val="0"/>
              <w:widowControl w:val="0"/>
              <w:rPr>
                <w:lang w:val="fr-FR" w:eastAsia="ja-JP"/>
              </w:rPr>
            </w:pPr>
            <w:r>
              <w:rPr>
                <w:lang w:val="fr-FR" w:eastAsia="zh-CN"/>
              </w:rPr>
              <w:t>ignore</w:t>
            </w:r>
          </w:p>
        </w:tc>
      </w:tr>
      <w:tr w:rsidR="00A25BE8" w:rsidRPr="00776B47" w14:paraId="300D859C" w14:textId="77777777" w:rsidTr="00E25EFA">
        <w:trPr>
          <w:trHeight w:val="350"/>
        </w:trPr>
        <w:tc>
          <w:tcPr>
            <w:tcW w:w="2160" w:type="dxa"/>
            <w:tcBorders>
              <w:top w:val="single" w:sz="4" w:space="0" w:color="auto"/>
              <w:left w:val="single" w:sz="4" w:space="0" w:color="auto"/>
              <w:bottom w:val="single" w:sz="4" w:space="0" w:color="auto"/>
              <w:right w:val="single" w:sz="4" w:space="0" w:color="auto"/>
            </w:tcBorders>
          </w:tcPr>
          <w:p w14:paraId="6DBAE9F0" w14:textId="77777777" w:rsidR="00A25BE8" w:rsidRDefault="00A25BE8" w:rsidP="00E25EFA">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6AD9978" w14:textId="77777777" w:rsidR="00A25BE8" w:rsidRDefault="00A25BE8" w:rsidP="00E25EFA">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CE55F0B" w14:textId="77777777" w:rsidR="00A25BE8" w:rsidRPr="00776B47" w:rsidRDefault="00A25BE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7C09A7" w14:textId="77777777" w:rsidR="00A25BE8" w:rsidRDefault="00A25BE8" w:rsidP="00E25EFA">
            <w:pPr>
              <w:pStyle w:val="TAL"/>
              <w:keepNext w:val="0"/>
              <w:keepLines w:val="0"/>
              <w:widowControl w:val="0"/>
              <w:rPr>
                <w:rFonts w:cs="Arial"/>
                <w:lang w:val="fr-FR" w:eastAsia="ja-JP"/>
              </w:rPr>
            </w:pPr>
            <w:r>
              <w:rPr>
                <w:rFonts w:cs="Arial"/>
                <w:lang w:val="fr-FR" w:eastAsia="ja-JP"/>
              </w:rPr>
              <w:t>ECGI</w:t>
            </w:r>
          </w:p>
          <w:p w14:paraId="1F8B31A6" w14:textId="77777777" w:rsidR="00A25BE8" w:rsidRDefault="00A25BE8" w:rsidP="00E25EFA">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39FC68F3" w14:textId="77777777" w:rsidR="00A25BE8" w:rsidRPr="00776B47" w:rsidRDefault="00A25BE8"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2FC3C" w14:textId="77777777" w:rsidR="00A25BE8" w:rsidRDefault="00A25BE8" w:rsidP="00E25EFA">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1A347FD" w14:textId="77777777" w:rsidR="00A25BE8" w:rsidRDefault="00A25BE8" w:rsidP="00E25EFA">
            <w:pPr>
              <w:pStyle w:val="TAC"/>
              <w:keepNext w:val="0"/>
              <w:keepLines w:val="0"/>
              <w:widowControl w:val="0"/>
              <w:rPr>
                <w:lang w:val="fr-FR" w:eastAsia="ja-JP"/>
              </w:rPr>
            </w:pPr>
          </w:p>
        </w:tc>
      </w:tr>
    </w:tbl>
    <w:p w14:paraId="11CB7D34" w14:textId="77777777" w:rsidR="00E02F49" w:rsidRDefault="00E02F49" w:rsidP="00E02F49"/>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5F2E766E" w14:textId="77777777" w:rsidTr="000D7071">
        <w:tc>
          <w:tcPr>
            <w:tcW w:w="3686" w:type="dxa"/>
          </w:tcPr>
          <w:p w14:paraId="468EEAF6" w14:textId="77777777" w:rsidR="00E02F49" w:rsidRDefault="00E02F49" w:rsidP="000D7071">
            <w:pPr>
              <w:pStyle w:val="TAH"/>
              <w:rPr>
                <w:lang w:eastAsia="ja-JP"/>
              </w:rPr>
            </w:pPr>
            <w:r>
              <w:rPr>
                <w:lang w:eastAsia="ja-JP"/>
              </w:rPr>
              <w:t>Condition</w:t>
            </w:r>
          </w:p>
        </w:tc>
        <w:tc>
          <w:tcPr>
            <w:tcW w:w="5670" w:type="dxa"/>
          </w:tcPr>
          <w:p w14:paraId="73D8CC9C" w14:textId="77777777" w:rsidR="00E02F49" w:rsidRDefault="00E02F49" w:rsidP="000D7071">
            <w:pPr>
              <w:pStyle w:val="TAH"/>
              <w:rPr>
                <w:lang w:eastAsia="ja-JP"/>
              </w:rPr>
            </w:pPr>
            <w:r>
              <w:rPr>
                <w:lang w:eastAsia="ja-JP"/>
              </w:rPr>
              <w:t>Explanation</w:t>
            </w:r>
          </w:p>
        </w:tc>
      </w:tr>
      <w:tr w:rsidR="00E02F49" w14:paraId="42E8246E" w14:textId="77777777" w:rsidTr="000D7071">
        <w:tc>
          <w:tcPr>
            <w:tcW w:w="3686" w:type="dxa"/>
          </w:tcPr>
          <w:p w14:paraId="14823A3F" w14:textId="77777777" w:rsidR="00E02F49" w:rsidRDefault="00E02F49" w:rsidP="000D7071">
            <w:pPr>
              <w:pStyle w:val="TAL"/>
              <w:rPr>
                <w:lang w:eastAsia="ja-JP"/>
              </w:rPr>
            </w:pPr>
            <w:r>
              <w:rPr>
                <w:lang w:eastAsia="ja-JP"/>
              </w:rPr>
              <w:t>ifRegistrationRequestStoporAdd</w:t>
            </w:r>
          </w:p>
        </w:tc>
        <w:tc>
          <w:tcPr>
            <w:tcW w:w="5670" w:type="dxa"/>
          </w:tcPr>
          <w:p w14:paraId="63014605" w14:textId="77777777" w:rsidR="00E02F49" w:rsidRDefault="00E02F49" w:rsidP="000D7071">
            <w:pPr>
              <w:pStyle w:val="TAL"/>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0CA0EFBF" w14:textId="77777777" w:rsidTr="000D7071">
        <w:tc>
          <w:tcPr>
            <w:tcW w:w="3686" w:type="dxa"/>
            <w:tcBorders>
              <w:top w:val="single" w:sz="4" w:space="0" w:color="auto"/>
              <w:left w:val="single" w:sz="4" w:space="0" w:color="auto"/>
              <w:bottom w:val="single" w:sz="4" w:space="0" w:color="auto"/>
              <w:right w:val="single" w:sz="4" w:space="0" w:color="auto"/>
            </w:tcBorders>
          </w:tcPr>
          <w:p w14:paraId="5ECA580A" w14:textId="77777777" w:rsidR="00E02F49" w:rsidRPr="00F45469" w:rsidRDefault="00E02F49" w:rsidP="000D7071">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3A06DCC" w14:textId="77777777" w:rsidR="00E02F49" w:rsidRPr="00F45469" w:rsidRDefault="00E02F49" w:rsidP="000D7071">
            <w:pPr>
              <w:pStyle w:val="TAL"/>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151A348D" w14:textId="77777777" w:rsidR="00E02F49" w:rsidRDefault="00E02F49" w:rsidP="00E02F49"/>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44D908A9" w14:textId="77777777" w:rsidTr="008D5B6A">
        <w:trPr>
          <w:tblHeader/>
        </w:trPr>
        <w:tc>
          <w:tcPr>
            <w:tcW w:w="3686" w:type="dxa"/>
          </w:tcPr>
          <w:p w14:paraId="295EC79C" w14:textId="77777777" w:rsidR="00E02F49" w:rsidRPr="00AA5DA2" w:rsidRDefault="00E02F49" w:rsidP="000D7071">
            <w:pPr>
              <w:pStyle w:val="TAH"/>
              <w:rPr>
                <w:lang w:eastAsia="ja-JP"/>
              </w:rPr>
            </w:pPr>
            <w:r w:rsidRPr="00AA5DA2">
              <w:rPr>
                <w:lang w:eastAsia="ja-JP"/>
              </w:rPr>
              <w:t>Range bound</w:t>
            </w:r>
          </w:p>
        </w:tc>
        <w:tc>
          <w:tcPr>
            <w:tcW w:w="5670" w:type="dxa"/>
          </w:tcPr>
          <w:p w14:paraId="341C82F7" w14:textId="77777777" w:rsidR="00E02F49" w:rsidRPr="00AA5DA2" w:rsidRDefault="00E02F49" w:rsidP="000D7071">
            <w:pPr>
              <w:pStyle w:val="TAH"/>
              <w:rPr>
                <w:lang w:eastAsia="ja-JP"/>
              </w:rPr>
            </w:pPr>
            <w:r w:rsidRPr="00AA5DA2">
              <w:rPr>
                <w:lang w:eastAsia="ja-JP"/>
              </w:rPr>
              <w:t>Explanation</w:t>
            </w:r>
          </w:p>
        </w:tc>
      </w:tr>
      <w:tr w:rsidR="00E02F49" w:rsidRPr="00AA5DA2" w14:paraId="7DD86919" w14:textId="77777777" w:rsidTr="000D7071">
        <w:tc>
          <w:tcPr>
            <w:tcW w:w="3686" w:type="dxa"/>
          </w:tcPr>
          <w:p w14:paraId="552E0772" w14:textId="77777777" w:rsidR="00E02F49" w:rsidRPr="00622609" w:rsidRDefault="00E02F49" w:rsidP="000D7071">
            <w:pPr>
              <w:pStyle w:val="TAL"/>
              <w:rPr>
                <w:i/>
                <w:lang w:eastAsia="ja-JP"/>
              </w:rPr>
            </w:pPr>
            <w:r w:rsidRPr="00622609">
              <w:rPr>
                <w:rFonts w:cs="Arial"/>
                <w:bCs/>
                <w:i/>
                <w:lang w:eastAsia="ja-JP"/>
              </w:rPr>
              <w:t>maxCellinengNB</w:t>
            </w:r>
          </w:p>
        </w:tc>
        <w:tc>
          <w:tcPr>
            <w:tcW w:w="5670" w:type="dxa"/>
          </w:tcPr>
          <w:p w14:paraId="61E08843" w14:textId="77777777" w:rsidR="00E02F49" w:rsidRPr="00AA5DA2" w:rsidRDefault="00E02F49" w:rsidP="000D7071">
            <w:pPr>
              <w:pStyle w:val="TAL"/>
              <w:rPr>
                <w:lang w:eastAsia="ja-JP"/>
              </w:rPr>
            </w:pPr>
            <w:r w:rsidRPr="00AA5DA2">
              <w:rPr>
                <w:rFonts w:cs="Arial"/>
                <w:bCs/>
                <w:lang w:eastAsia="ja-JP"/>
              </w:rPr>
              <w:t>Maximum no. cells that can be served by an en-gNB. Value is 16384.</w:t>
            </w:r>
          </w:p>
        </w:tc>
      </w:tr>
      <w:tr w:rsidR="00E02F49" w:rsidRPr="00AA5DA2" w14:paraId="31E596D8" w14:textId="77777777" w:rsidTr="000D7071">
        <w:tc>
          <w:tcPr>
            <w:tcW w:w="3686" w:type="dxa"/>
          </w:tcPr>
          <w:p w14:paraId="7244E076" w14:textId="77777777" w:rsidR="00E02F49" w:rsidRPr="00AA5DA2" w:rsidRDefault="00E02F49" w:rsidP="000D7071">
            <w:pPr>
              <w:pStyle w:val="TAL"/>
              <w:rPr>
                <w:rFonts w:cs="Arial"/>
                <w:bCs/>
                <w:lang w:eastAsia="ja-JP"/>
              </w:rPr>
            </w:pPr>
            <w:r w:rsidRPr="006362EB">
              <w:rPr>
                <w:i/>
                <w:lang w:eastAsia="ja-JP"/>
              </w:rPr>
              <w:t>maxnoofSSBAreas</w:t>
            </w:r>
          </w:p>
        </w:tc>
        <w:tc>
          <w:tcPr>
            <w:tcW w:w="5670" w:type="dxa"/>
          </w:tcPr>
          <w:p w14:paraId="5763FCC9" w14:textId="77777777" w:rsidR="00E02F49" w:rsidRPr="00AA5DA2" w:rsidRDefault="00E02F49" w:rsidP="000D7071">
            <w:pPr>
              <w:pStyle w:val="TAL"/>
              <w:rPr>
                <w:rFonts w:cs="Arial"/>
                <w:bCs/>
                <w:lang w:eastAsia="ja-JP"/>
              </w:rPr>
            </w:pPr>
            <w:r w:rsidRPr="006362EB">
              <w:rPr>
                <w:rFonts w:cs="Arial"/>
                <w:lang w:val="en-US" w:eastAsia="ja-JP"/>
              </w:rPr>
              <w:t>Maximum no. SSB Areas that can be served by a NG-RAN node cell. Value is 64.</w:t>
            </w:r>
          </w:p>
        </w:tc>
      </w:tr>
      <w:tr w:rsidR="00A25BE8" w:rsidRPr="00AA5DA2" w14:paraId="0853E491" w14:textId="77777777" w:rsidTr="000D7071">
        <w:tc>
          <w:tcPr>
            <w:tcW w:w="3686" w:type="dxa"/>
          </w:tcPr>
          <w:p w14:paraId="4FD89E8E" w14:textId="77777777" w:rsidR="00A25BE8" w:rsidRPr="006362EB" w:rsidRDefault="00A25BE8" w:rsidP="00A25BE8">
            <w:pPr>
              <w:pStyle w:val="TAL"/>
              <w:rPr>
                <w:i/>
                <w:lang w:eastAsia="ja-JP"/>
              </w:rPr>
            </w:pPr>
            <w:r>
              <w:rPr>
                <w:lang w:val="fr-FR" w:eastAsia="ja-JP"/>
              </w:rPr>
              <w:t>maxCellineNB</w:t>
            </w:r>
          </w:p>
        </w:tc>
        <w:tc>
          <w:tcPr>
            <w:tcW w:w="5670" w:type="dxa"/>
          </w:tcPr>
          <w:p w14:paraId="44478F5E" w14:textId="77777777" w:rsidR="00A25BE8" w:rsidRPr="006362EB" w:rsidRDefault="00A25BE8" w:rsidP="00A25BE8">
            <w:pPr>
              <w:pStyle w:val="TAL"/>
              <w:rPr>
                <w:rFonts w:cs="Arial"/>
                <w:lang w:val="en-US" w:eastAsia="ja-JP"/>
              </w:rPr>
            </w:pPr>
            <w:r w:rsidRPr="00BE4715">
              <w:rPr>
                <w:lang w:eastAsia="ja-JP"/>
              </w:rPr>
              <w:t xml:space="preserve">Maximum no. cells that can be served by an eNB. </w:t>
            </w:r>
            <w:r>
              <w:rPr>
                <w:lang w:val="fr-FR" w:eastAsia="ja-JP"/>
              </w:rPr>
              <w:t>Value is 256.</w:t>
            </w:r>
          </w:p>
        </w:tc>
      </w:tr>
    </w:tbl>
    <w:p w14:paraId="157432DE" w14:textId="77777777" w:rsidR="00E02F49" w:rsidRDefault="00E02F49" w:rsidP="00E02F49"/>
    <w:p w14:paraId="25D03E39" w14:textId="77777777" w:rsidR="00E02F49" w:rsidRDefault="00E02F49" w:rsidP="00E02F49">
      <w:pPr>
        <w:pStyle w:val="Heading4"/>
        <w:rPr>
          <w:szCs w:val="24"/>
          <w:lang w:eastAsia="zh-CN"/>
        </w:rPr>
      </w:pPr>
      <w:bookmarkStart w:id="5811" w:name="_Toc525677880"/>
      <w:bookmarkStart w:id="5812" w:name="_Toc45104166"/>
      <w:bookmarkStart w:id="5813" w:name="_Toc45227662"/>
      <w:bookmarkStart w:id="5814" w:name="_Toc45891476"/>
      <w:bookmarkStart w:id="5815" w:name="_Toc51764118"/>
      <w:bookmarkStart w:id="5816" w:name="_Toc56528119"/>
      <w:bookmarkStart w:id="5817" w:name="_Toc64382086"/>
      <w:bookmarkStart w:id="5818" w:name="_Toc66283661"/>
      <w:bookmarkStart w:id="5819" w:name="_Toc67911037"/>
      <w:bookmarkStart w:id="5820" w:name="_Toc73979815"/>
      <w:bookmarkStart w:id="5821" w:name="_Toc88650539"/>
      <w:bookmarkStart w:id="5822" w:name="_Toc97885666"/>
      <w:bookmarkStart w:id="5823" w:name="_Toc105524905"/>
      <w:bookmarkStart w:id="5824" w:name="_Toc145325677"/>
      <w:r>
        <w:t>9.</w:t>
      </w:r>
      <w:r>
        <w:rPr>
          <w:rFonts w:hint="eastAsia"/>
          <w:lang w:eastAsia="zh-CN"/>
        </w:rPr>
        <w:t>1</w:t>
      </w:r>
      <w:r>
        <w:t>.</w:t>
      </w:r>
      <w:r>
        <w:rPr>
          <w:rFonts w:hint="eastAsia"/>
          <w:lang w:eastAsia="zh-CN"/>
        </w:rPr>
        <w:t>2</w:t>
      </w:r>
      <w:r>
        <w:t>.46</w:t>
      </w:r>
      <w:r>
        <w:tab/>
      </w:r>
      <w:r>
        <w:rPr>
          <w:rFonts w:hint="eastAsia"/>
          <w:lang w:eastAsia="zh-CN"/>
        </w:rPr>
        <w:t>EN-DC</w:t>
      </w:r>
      <w:r>
        <w:rPr>
          <w:szCs w:val="24"/>
        </w:rPr>
        <w:t xml:space="preserve"> RESOURCE STATUS RESPONSE</w:t>
      </w:r>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p>
    <w:p w14:paraId="40EFE6CD" w14:textId="77777777" w:rsidR="00E02F49" w:rsidRDefault="00E02F49" w:rsidP="00E02F49">
      <w:r>
        <w:t xml:space="preserve">This message is sent by the en-gNB </w:t>
      </w:r>
      <w:r w:rsidR="00A25BE8">
        <w:t xml:space="preserve">or by the eNB </w:t>
      </w:r>
      <w:r>
        <w:t>to indicate that the requested measurement, for all of the measurement objects included in the measurement is successfully initiated.</w:t>
      </w:r>
    </w:p>
    <w:p w14:paraId="4E7614FF" w14:textId="77777777" w:rsidR="00E02F49" w:rsidRPr="00EE5530" w:rsidRDefault="00E02F49" w:rsidP="00E02F49">
      <w:pPr>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6CE37527" w14:textId="77777777" w:rsidTr="00E25EFA">
        <w:tc>
          <w:tcPr>
            <w:tcW w:w="2160" w:type="dxa"/>
            <w:tcBorders>
              <w:top w:val="single" w:sz="4" w:space="0" w:color="auto"/>
              <w:left w:val="single" w:sz="4" w:space="0" w:color="auto"/>
              <w:bottom w:val="single" w:sz="4" w:space="0" w:color="auto"/>
              <w:right w:val="single" w:sz="4" w:space="0" w:color="auto"/>
            </w:tcBorders>
          </w:tcPr>
          <w:p w14:paraId="23106244" w14:textId="77777777" w:rsidR="00E02F49" w:rsidRDefault="00E02F49" w:rsidP="000D7071">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6968632" w14:textId="77777777" w:rsidR="00E02F49" w:rsidRDefault="00E02F49" w:rsidP="000D7071">
            <w:pPr>
              <w:pStyle w:val="TAH"/>
              <w:jc w:val="left"/>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70E8C" w14:textId="77777777" w:rsidR="00E02F49" w:rsidRDefault="00E02F49" w:rsidP="000D7071">
            <w:pPr>
              <w:pStyle w:val="TAH"/>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E5D74A" w14:textId="77777777" w:rsidR="00E02F49" w:rsidRDefault="00E02F49" w:rsidP="000D7071">
            <w:pPr>
              <w:pStyle w:val="TAH"/>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2812832" w14:textId="77777777" w:rsidR="00E02F49" w:rsidRDefault="00E02F49" w:rsidP="000D7071">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EFD8CF" w14:textId="77777777" w:rsidR="00E02F49" w:rsidRDefault="00E02F49" w:rsidP="000D7071">
            <w:pPr>
              <w:pStyle w:val="TAH"/>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D6473" w14:textId="77777777" w:rsidR="00E02F49" w:rsidRDefault="00E02F49" w:rsidP="000D7071">
            <w:pPr>
              <w:pStyle w:val="TAH"/>
              <w:rPr>
                <w:lang w:eastAsia="ja-JP"/>
              </w:rPr>
            </w:pPr>
            <w:r>
              <w:rPr>
                <w:lang w:eastAsia="ja-JP"/>
              </w:rPr>
              <w:t>Assigned Criticality</w:t>
            </w:r>
          </w:p>
        </w:tc>
      </w:tr>
      <w:tr w:rsidR="00E02F49" w14:paraId="493E8E48" w14:textId="77777777" w:rsidTr="00E25EFA">
        <w:tc>
          <w:tcPr>
            <w:tcW w:w="2160" w:type="dxa"/>
            <w:tcBorders>
              <w:top w:val="single" w:sz="4" w:space="0" w:color="auto"/>
              <w:left w:val="single" w:sz="4" w:space="0" w:color="auto"/>
              <w:bottom w:val="single" w:sz="4" w:space="0" w:color="auto"/>
              <w:right w:val="single" w:sz="4" w:space="0" w:color="auto"/>
            </w:tcBorders>
          </w:tcPr>
          <w:p w14:paraId="6D12503A" w14:textId="77777777" w:rsidR="00E02F49" w:rsidRDefault="00E02F49" w:rsidP="000D7071">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9CB309" w14:textId="77777777" w:rsidR="00E02F49" w:rsidRDefault="00E02F49" w:rsidP="000D707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D44C1"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93438E" w14:textId="77777777" w:rsidR="00E02F49" w:rsidRDefault="00E02F49" w:rsidP="000D7071">
            <w:pPr>
              <w:pStyle w:val="TAL"/>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A937535" w14:textId="77777777" w:rsidR="00E02F49" w:rsidRDefault="00E02F49" w:rsidP="000D707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04304C"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D9660" w14:textId="77777777" w:rsidR="00E02F49" w:rsidRDefault="00E02F49" w:rsidP="000D7071">
            <w:pPr>
              <w:pStyle w:val="TAC"/>
              <w:rPr>
                <w:lang w:eastAsia="ja-JP"/>
              </w:rPr>
            </w:pPr>
            <w:r>
              <w:rPr>
                <w:lang w:eastAsia="ja-JP"/>
              </w:rPr>
              <w:t>reject</w:t>
            </w:r>
          </w:p>
        </w:tc>
      </w:tr>
      <w:tr w:rsidR="00E02F49" w14:paraId="0F774B68" w14:textId="77777777" w:rsidTr="00E25EFA">
        <w:tc>
          <w:tcPr>
            <w:tcW w:w="2160" w:type="dxa"/>
            <w:tcBorders>
              <w:top w:val="single" w:sz="4" w:space="0" w:color="auto"/>
              <w:left w:val="single" w:sz="4" w:space="0" w:color="auto"/>
              <w:bottom w:val="single" w:sz="4" w:space="0" w:color="auto"/>
              <w:right w:val="single" w:sz="4" w:space="0" w:color="auto"/>
            </w:tcBorders>
          </w:tcPr>
          <w:p w14:paraId="7FE53CD7" w14:textId="77777777" w:rsidR="00E02F49" w:rsidRDefault="00A65299" w:rsidP="000D7071">
            <w:pPr>
              <w:pStyle w:val="TAL"/>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85BF866" w14:textId="77777777" w:rsidR="00E02F49" w:rsidRDefault="00E02F49" w:rsidP="000D707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5510F0"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77D4A"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80E38E7"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04A9D887"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46805" w14:textId="77777777" w:rsidR="00E02F49" w:rsidRDefault="00E02F49" w:rsidP="000D7071">
            <w:pPr>
              <w:pStyle w:val="TAC"/>
              <w:rPr>
                <w:lang w:eastAsia="ja-JP"/>
              </w:rPr>
            </w:pPr>
            <w:r>
              <w:rPr>
                <w:lang w:eastAsia="ja-JP"/>
              </w:rPr>
              <w:t>reject</w:t>
            </w:r>
          </w:p>
        </w:tc>
      </w:tr>
      <w:tr w:rsidR="00E02F49" w14:paraId="5307A7EE" w14:textId="77777777" w:rsidTr="00E25EFA">
        <w:tc>
          <w:tcPr>
            <w:tcW w:w="2160" w:type="dxa"/>
            <w:tcBorders>
              <w:top w:val="single" w:sz="4" w:space="0" w:color="auto"/>
              <w:left w:val="single" w:sz="4" w:space="0" w:color="auto"/>
              <w:bottom w:val="single" w:sz="4" w:space="0" w:color="auto"/>
              <w:right w:val="single" w:sz="4" w:space="0" w:color="auto"/>
            </w:tcBorders>
          </w:tcPr>
          <w:p w14:paraId="6E94821D" w14:textId="77777777" w:rsidR="00E02F49" w:rsidRDefault="00A65299" w:rsidP="000D7071">
            <w:pPr>
              <w:pStyle w:val="TAL"/>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2507F41" w14:textId="77777777" w:rsidR="00E02F49" w:rsidRDefault="00E02F49" w:rsidP="000D707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ED007"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EFA092" w14:textId="77777777" w:rsidR="00E02F49" w:rsidRDefault="00E02F49" w:rsidP="000D7071">
            <w:pPr>
              <w:pStyle w:val="TAL"/>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EFB69D" w14:textId="77777777" w:rsidR="00E02F49" w:rsidRDefault="00E02F49" w:rsidP="000D7071">
            <w:pPr>
              <w:pStyle w:val="TAL"/>
              <w:rPr>
                <w:lang w:eastAsia="ja-JP"/>
              </w:rPr>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53D7A00"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E5174" w14:textId="77777777" w:rsidR="00E02F49" w:rsidRDefault="00E02F49" w:rsidP="000D7071">
            <w:pPr>
              <w:pStyle w:val="TAC"/>
              <w:rPr>
                <w:lang w:eastAsia="ja-JP"/>
              </w:rPr>
            </w:pPr>
            <w:r>
              <w:rPr>
                <w:lang w:eastAsia="ja-JP"/>
              </w:rPr>
              <w:t>reject</w:t>
            </w:r>
          </w:p>
        </w:tc>
      </w:tr>
      <w:tr w:rsidR="00E02F49" w14:paraId="6BA120FA" w14:textId="77777777" w:rsidTr="00E25EFA">
        <w:tc>
          <w:tcPr>
            <w:tcW w:w="2160" w:type="dxa"/>
            <w:tcBorders>
              <w:top w:val="single" w:sz="4" w:space="0" w:color="auto"/>
              <w:left w:val="single" w:sz="4" w:space="0" w:color="auto"/>
              <w:bottom w:val="single" w:sz="4" w:space="0" w:color="auto"/>
              <w:right w:val="single" w:sz="4" w:space="0" w:color="auto"/>
            </w:tcBorders>
          </w:tcPr>
          <w:p w14:paraId="67C238AA" w14:textId="77777777" w:rsidR="00E02F49" w:rsidRDefault="00E02F49" w:rsidP="000D7071">
            <w:pPr>
              <w:pStyle w:val="TAL"/>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104BE7B" w14:textId="77777777" w:rsidR="00E02F49" w:rsidRDefault="00E02F49" w:rsidP="000D707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C3DAA" w14:textId="77777777" w:rsidR="00E02F49" w:rsidRDefault="00E02F49" w:rsidP="000D707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A67973" w14:textId="77777777" w:rsidR="00E02F49" w:rsidRDefault="00E02F49" w:rsidP="000D7071">
            <w:pPr>
              <w:pStyle w:val="TAL"/>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7B8E10AF" w14:textId="77777777" w:rsidR="00E02F49" w:rsidRDefault="00E02F49" w:rsidP="000D707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22F699" w14:textId="77777777" w:rsidR="00E02F49" w:rsidRDefault="00E02F49" w:rsidP="000D707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5B0A26" w14:textId="77777777" w:rsidR="00E02F49" w:rsidRDefault="00E02F49" w:rsidP="000D7071">
            <w:pPr>
              <w:pStyle w:val="TAC"/>
              <w:rPr>
                <w:lang w:eastAsia="ja-JP"/>
              </w:rPr>
            </w:pPr>
            <w:r>
              <w:rPr>
                <w:lang w:eastAsia="ja-JP"/>
              </w:rPr>
              <w:t>ignore</w:t>
            </w:r>
          </w:p>
        </w:tc>
      </w:tr>
      <w:tr w:rsidR="0099145B" w14:paraId="5C09D484" w14:textId="77777777" w:rsidTr="00E25EFA">
        <w:tc>
          <w:tcPr>
            <w:tcW w:w="2160" w:type="dxa"/>
            <w:tcBorders>
              <w:top w:val="single" w:sz="4" w:space="0" w:color="auto"/>
              <w:left w:val="single" w:sz="4" w:space="0" w:color="auto"/>
              <w:bottom w:val="single" w:sz="4" w:space="0" w:color="auto"/>
              <w:right w:val="single" w:sz="4" w:space="0" w:color="auto"/>
            </w:tcBorders>
          </w:tcPr>
          <w:p w14:paraId="1F7B1A79" w14:textId="77777777" w:rsidR="0099145B" w:rsidRDefault="0099145B" w:rsidP="0099145B">
            <w:pPr>
              <w:pStyle w:val="TAL"/>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0B34CFA" w14:textId="77777777" w:rsidR="0099145B" w:rsidRDefault="0099145B" w:rsidP="0099145B">
            <w:pPr>
              <w:pStyle w:val="TAL"/>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99CF56E" w14:textId="77777777" w:rsidR="0099145B" w:rsidRDefault="0099145B" w:rsidP="009914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031EF" w14:textId="77777777" w:rsidR="0099145B" w:rsidRDefault="0099145B" w:rsidP="0099145B">
            <w:pPr>
              <w:pStyle w:val="TAL"/>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020887C7" w14:textId="77777777" w:rsidR="0099145B" w:rsidRDefault="0099145B" w:rsidP="009914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D8AA1" w14:textId="77777777" w:rsidR="0099145B" w:rsidRDefault="0099145B" w:rsidP="0099145B">
            <w:pPr>
              <w:pStyle w:val="TAC"/>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5CBF1D8" w14:textId="77777777" w:rsidR="0099145B" w:rsidRDefault="0099145B" w:rsidP="0099145B">
            <w:pPr>
              <w:pStyle w:val="TAC"/>
              <w:rPr>
                <w:lang w:eastAsia="ja-JP"/>
              </w:rPr>
            </w:pPr>
            <w:r>
              <w:rPr>
                <w:lang w:val="fr-FR" w:eastAsia="ja-JP"/>
              </w:rPr>
              <w:t>reject</w:t>
            </w:r>
          </w:p>
        </w:tc>
      </w:tr>
    </w:tbl>
    <w:p w14:paraId="002ABF1F" w14:textId="77777777" w:rsidR="00E02F49" w:rsidRDefault="00E02F49" w:rsidP="00E02F49"/>
    <w:p w14:paraId="19039428" w14:textId="77777777" w:rsidR="00AA2D3C" w:rsidRDefault="00AA2D3C" w:rsidP="00AA2D3C">
      <w:pPr>
        <w:pStyle w:val="Heading4"/>
        <w:rPr>
          <w:szCs w:val="24"/>
          <w:lang w:eastAsia="zh-CN"/>
        </w:rPr>
      </w:pPr>
      <w:bookmarkStart w:id="5825" w:name="_Toc145325678"/>
      <w:r>
        <w:t>9.</w:t>
      </w:r>
      <w:r>
        <w:rPr>
          <w:rFonts w:hint="eastAsia"/>
          <w:lang w:eastAsia="zh-CN"/>
        </w:rPr>
        <w:t>1</w:t>
      </w:r>
      <w:r>
        <w:t>.</w:t>
      </w:r>
      <w:r>
        <w:rPr>
          <w:rFonts w:hint="eastAsia"/>
          <w:lang w:eastAsia="zh-CN"/>
        </w:rPr>
        <w:t>2</w:t>
      </w:r>
      <w:r>
        <w:t>.</w:t>
      </w:r>
      <w:r>
        <w:rPr>
          <w:lang w:eastAsia="zh-CN"/>
        </w:rPr>
        <w:t>47</w:t>
      </w:r>
      <w:r>
        <w:tab/>
      </w:r>
      <w:r>
        <w:rPr>
          <w:rFonts w:hint="eastAsia"/>
          <w:lang w:eastAsia="zh-CN"/>
        </w:rPr>
        <w:t>EN-DC</w:t>
      </w:r>
      <w:r>
        <w:rPr>
          <w:szCs w:val="24"/>
        </w:rPr>
        <w:t xml:space="preserve"> RESOURCE STATUS FAILURE</w:t>
      </w:r>
      <w:bookmarkEnd w:id="5825"/>
    </w:p>
    <w:p w14:paraId="39579255" w14:textId="77777777" w:rsidR="00AA2D3C" w:rsidRDefault="00AA2D3C" w:rsidP="00AA2D3C">
      <w:r>
        <w:t>This message is sent by the en-gNB or by the eNB to indicate that for any of the requested measurement objects the measurement cannot be initiated.</w:t>
      </w:r>
    </w:p>
    <w:p w14:paraId="6F958B83" w14:textId="77777777" w:rsidR="00AA2D3C" w:rsidRPr="00EE5530" w:rsidRDefault="00AA2D3C" w:rsidP="00AA2D3C">
      <w:pPr>
        <w:rPr>
          <w:rFonts w:eastAsia="Batang"/>
          <w:lang w:val="sv-SE"/>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14:paraId="0F1DAF63" w14:textId="77777777" w:rsidTr="00AB0A3E">
        <w:tc>
          <w:tcPr>
            <w:tcW w:w="2160" w:type="dxa"/>
          </w:tcPr>
          <w:p w14:paraId="5716091D" w14:textId="77777777" w:rsidR="00AA2D3C" w:rsidRDefault="00AA2D3C" w:rsidP="00AB0A3E">
            <w:pPr>
              <w:pStyle w:val="TAH"/>
              <w:rPr>
                <w:lang w:eastAsia="ja-JP"/>
              </w:rPr>
            </w:pPr>
            <w:r>
              <w:rPr>
                <w:lang w:eastAsia="ja-JP"/>
              </w:rPr>
              <w:t>IE/Group Name</w:t>
            </w:r>
          </w:p>
        </w:tc>
        <w:tc>
          <w:tcPr>
            <w:tcW w:w="1080" w:type="dxa"/>
          </w:tcPr>
          <w:p w14:paraId="0368865D" w14:textId="77777777" w:rsidR="00AA2D3C" w:rsidRDefault="00AA2D3C" w:rsidP="00AB0A3E">
            <w:pPr>
              <w:pStyle w:val="TAH"/>
              <w:rPr>
                <w:lang w:eastAsia="ja-JP"/>
              </w:rPr>
            </w:pPr>
            <w:r>
              <w:rPr>
                <w:lang w:eastAsia="ja-JP"/>
              </w:rPr>
              <w:t>Presence</w:t>
            </w:r>
          </w:p>
        </w:tc>
        <w:tc>
          <w:tcPr>
            <w:tcW w:w="1080" w:type="dxa"/>
          </w:tcPr>
          <w:p w14:paraId="5BF755AE" w14:textId="77777777" w:rsidR="00AA2D3C" w:rsidRDefault="00AA2D3C" w:rsidP="00AB0A3E">
            <w:pPr>
              <w:pStyle w:val="TAH"/>
              <w:rPr>
                <w:lang w:eastAsia="ja-JP"/>
              </w:rPr>
            </w:pPr>
            <w:r>
              <w:rPr>
                <w:lang w:eastAsia="ja-JP"/>
              </w:rPr>
              <w:t>Range</w:t>
            </w:r>
          </w:p>
        </w:tc>
        <w:tc>
          <w:tcPr>
            <w:tcW w:w="1512" w:type="dxa"/>
          </w:tcPr>
          <w:p w14:paraId="3A9EE162" w14:textId="77777777" w:rsidR="00AA2D3C" w:rsidRDefault="00AA2D3C" w:rsidP="00AB0A3E">
            <w:pPr>
              <w:pStyle w:val="TAH"/>
              <w:rPr>
                <w:lang w:eastAsia="ja-JP"/>
              </w:rPr>
            </w:pPr>
            <w:r>
              <w:rPr>
                <w:lang w:eastAsia="ja-JP"/>
              </w:rPr>
              <w:t>IE type and reference</w:t>
            </w:r>
          </w:p>
        </w:tc>
        <w:tc>
          <w:tcPr>
            <w:tcW w:w="1728" w:type="dxa"/>
          </w:tcPr>
          <w:p w14:paraId="7C393906" w14:textId="77777777" w:rsidR="00AA2D3C" w:rsidRDefault="00AA2D3C" w:rsidP="00AB0A3E">
            <w:pPr>
              <w:pStyle w:val="TAH"/>
              <w:rPr>
                <w:lang w:eastAsia="ja-JP"/>
              </w:rPr>
            </w:pPr>
            <w:r>
              <w:rPr>
                <w:lang w:eastAsia="ja-JP"/>
              </w:rPr>
              <w:t>Semantics description</w:t>
            </w:r>
          </w:p>
        </w:tc>
        <w:tc>
          <w:tcPr>
            <w:tcW w:w="1080" w:type="dxa"/>
          </w:tcPr>
          <w:p w14:paraId="3A4DA5DF" w14:textId="77777777" w:rsidR="00AA2D3C" w:rsidRDefault="00AA2D3C" w:rsidP="00AB0A3E">
            <w:pPr>
              <w:pStyle w:val="TAH"/>
              <w:ind w:hanging="130"/>
              <w:rPr>
                <w:lang w:eastAsia="ja-JP"/>
              </w:rPr>
            </w:pPr>
            <w:r>
              <w:rPr>
                <w:lang w:eastAsia="ja-JP"/>
              </w:rPr>
              <w:t>Criticality</w:t>
            </w:r>
          </w:p>
        </w:tc>
        <w:tc>
          <w:tcPr>
            <w:tcW w:w="1080" w:type="dxa"/>
          </w:tcPr>
          <w:p w14:paraId="4FE13E3E" w14:textId="77777777" w:rsidR="00AA2D3C" w:rsidRDefault="00AA2D3C" w:rsidP="00AB0A3E">
            <w:pPr>
              <w:pStyle w:val="TAH"/>
              <w:rPr>
                <w:b w:val="0"/>
                <w:lang w:eastAsia="ja-JP"/>
              </w:rPr>
            </w:pPr>
            <w:r>
              <w:rPr>
                <w:lang w:eastAsia="ja-JP"/>
              </w:rPr>
              <w:t>Assigned Criticality</w:t>
            </w:r>
          </w:p>
        </w:tc>
      </w:tr>
      <w:tr w:rsidR="00AA2D3C" w14:paraId="4E8398A4" w14:textId="77777777" w:rsidTr="00AB0A3E">
        <w:tc>
          <w:tcPr>
            <w:tcW w:w="2160" w:type="dxa"/>
          </w:tcPr>
          <w:p w14:paraId="00DE1ACC" w14:textId="77777777" w:rsidR="00AA2D3C" w:rsidRDefault="00AA2D3C" w:rsidP="00AB0A3E">
            <w:pPr>
              <w:pStyle w:val="TAL"/>
              <w:rPr>
                <w:lang w:eastAsia="ja-JP"/>
              </w:rPr>
            </w:pPr>
            <w:r>
              <w:rPr>
                <w:lang w:eastAsia="ja-JP"/>
              </w:rPr>
              <w:t>Message Type</w:t>
            </w:r>
          </w:p>
        </w:tc>
        <w:tc>
          <w:tcPr>
            <w:tcW w:w="1080" w:type="dxa"/>
          </w:tcPr>
          <w:p w14:paraId="63B6AF91" w14:textId="77777777" w:rsidR="00AA2D3C" w:rsidRDefault="00AA2D3C" w:rsidP="00AB0A3E">
            <w:pPr>
              <w:pStyle w:val="TAL"/>
              <w:rPr>
                <w:lang w:eastAsia="ja-JP"/>
              </w:rPr>
            </w:pPr>
            <w:r>
              <w:rPr>
                <w:lang w:eastAsia="ja-JP"/>
              </w:rPr>
              <w:t>M</w:t>
            </w:r>
          </w:p>
        </w:tc>
        <w:tc>
          <w:tcPr>
            <w:tcW w:w="1080" w:type="dxa"/>
          </w:tcPr>
          <w:p w14:paraId="727A3500" w14:textId="77777777" w:rsidR="00AA2D3C" w:rsidRDefault="00AA2D3C" w:rsidP="00AB0A3E">
            <w:pPr>
              <w:pStyle w:val="TAL"/>
              <w:rPr>
                <w:lang w:eastAsia="ja-JP"/>
              </w:rPr>
            </w:pPr>
          </w:p>
        </w:tc>
        <w:tc>
          <w:tcPr>
            <w:tcW w:w="1512" w:type="dxa"/>
          </w:tcPr>
          <w:p w14:paraId="555038CF" w14:textId="77777777" w:rsidR="00AA2D3C" w:rsidRDefault="00AA2D3C" w:rsidP="00AB0A3E">
            <w:pPr>
              <w:pStyle w:val="TAL"/>
              <w:rPr>
                <w:lang w:eastAsia="ja-JP"/>
              </w:rPr>
            </w:pPr>
            <w:r>
              <w:rPr>
                <w:lang w:eastAsia="ja-JP"/>
              </w:rPr>
              <w:t>9.2.</w:t>
            </w:r>
            <w:r>
              <w:rPr>
                <w:rFonts w:hint="eastAsia"/>
                <w:lang w:eastAsia="zh-CN"/>
              </w:rPr>
              <w:t>3.1</w:t>
            </w:r>
          </w:p>
        </w:tc>
        <w:tc>
          <w:tcPr>
            <w:tcW w:w="1728" w:type="dxa"/>
          </w:tcPr>
          <w:p w14:paraId="01A04820" w14:textId="77777777" w:rsidR="00AA2D3C" w:rsidRDefault="00AA2D3C" w:rsidP="00AB0A3E">
            <w:pPr>
              <w:pStyle w:val="TAL"/>
              <w:rPr>
                <w:lang w:eastAsia="ja-JP"/>
              </w:rPr>
            </w:pPr>
          </w:p>
        </w:tc>
        <w:tc>
          <w:tcPr>
            <w:tcW w:w="1080" w:type="dxa"/>
          </w:tcPr>
          <w:p w14:paraId="7CFBAED1" w14:textId="77777777" w:rsidR="00AA2D3C" w:rsidRDefault="00AA2D3C" w:rsidP="00AB0A3E">
            <w:pPr>
              <w:pStyle w:val="TAC"/>
              <w:rPr>
                <w:lang w:eastAsia="ja-JP"/>
              </w:rPr>
            </w:pPr>
            <w:r>
              <w:rPr>
                <w:lang w:eastAsia="ja-JP"/>
              </w:rPr>
              <w:t>YES</w:t>
            </w:r>
          </w:p>
        </w:tc>
        <w:tc>
          <w:tcPr>
            <w:tcW w:w="1080" w:type="dxa"/>
          </w:tcPr>
          <w:p w14:paraId="5E6E74CC" w14:textId="77777777" w:rsidR="00AA2D3C" w:rsidRDefault="00AA2D3C" w:rsidP="00AB0A3E">
            <w:pPr>
              <w:pStyle w:val="TAC"/>
              <w:rPr>
                <w:lang w:eastAsia="ja-JP"/>
              </w:rPr>
            </w:pPr>
            <w:r>
              <w:rPr>
                <w:lang w:eastAsia="ja-JP"/>
              </w:rPr>
              <w:t>reject</w:t>
            </w:r>
          </w:p>
        </w:tc>
      </w:tr>
      <w:tr w:rsidR="00AA2D3C" w14:paraId="52D074CC" w14:textId="77777777" w:rsidTr="00AB0A3E">
        <w:tc>
          <w:tcPr>
            <w:tcW w:w="2160" w:type="dxa"/>
          </w:tcPr>
          <w:p w14:paraId="29839FF3" w14:textId="77777777" w:rsidR="00AA2D3C" w:rsidRDefault="00AA2D3C" w:rsidP="00AB0A3E">
            <w:pPr>
              <w:pStyle w:val="TAL"/>
              <w:rPr>
                <w:lang w:eastAsia="ja-JP"/>
              </w:rPr>
            </w:pPr>
            <w:r>
              <w:t>E-UTRAN node1</w:t>
            </w:r>
            <w:r>
              <w:rPr>
                <w:lang w:eastAsia="ja-JP"/>
              </w:rPr>
              <w:t xml:space="preserve"> Measurement ID</w:t>
            </w:r>
          </w:p>
        </w:tc>
        <w:tc>
          <w:tcPr>
            <w:tcW w:w="1080" w:type="dxa"/>
          </w:tcPr>
          <w:p w14:paraId="399BF4FC" w14:textId="77777777" w:rsidR="00AA2D3C" w:rsidRDefault="00AA2D3C" w:rsidP="00AB0A3E">
            <w:pPr>
              <w:pStyle w:val="TAL"/>
              <w:rPr>
                <w:lang w:eastAsia="ja-JP"/>
              </w:rPr>
            </w:pPr>
            <w:r>
              <w:rPr>
                <w:lang w:eastAsia="ja-JP"/>
              </w:rPr>
              <w:t>M</w:t>
            </w:r>
          </w:p>
        </w:tc>
        <w:tc>
          <w:tcPr>
            <w:tcW w:w="1080" w:type="dxa"/>
          </w:tcPr>
          <w:p w14:paraId="2F123ADE" w14:textId="77777777" w:rsidR="00AA2D3C" w:rsidRDefault="00AA2D3C" w:rsidP="00AB0A3E">
            <w:pPr>
              <w:pStyle w:val="TAL"/>
              <w:rPr>
                <w:lang w:eastAsia="ja-JP"/>
              </w:rPr>
            </w:pPr>
          </w:p>
        </w:tc>
        <w:tc>
          <w:tcPr>
            <w:tcW w:w="1512" w:type="dxa"/>
          </w:tcPr>
          <w:p w14:paraId="69692FE3" w14:textId="77777777" w:rsidR="00AA2D3C" w:rsidRDefault="00AA2D3C" w:rsidP="00AB0A3E">
            <w:pPr>
              <w:pStyle w:val="TAL"/>
              <w:rPr>
                <w:lang w:eastAsia="ja-JP"/>
              </w:rPr>
            </w:pPr>
            <w:r>
              <w:rPr>
                <w:lang w:eastAsia="ja-JP"/>
              </w:rPr>
              <w:t>INTEGER (1..4095,</w:t>
            </w:r>
            <w:r>
              <w:rPr>
                <w:rFonts w:hint="eastAsia"/>
                <w:lang w:eastAsia="zh-CN"/>
              </w:rPr>
              <w:t xml:space="preserve"> </w:t>
            </w:r>
            <w:r>
              <w:rPr>
                <w:lang w:eastAsia="ja-JP"/>
              </w:rPr>
              <w:t>...)</w:t>
            </w:r>
          </w:p>
        </w:tc>
        <w:tc>
          <w:tcPr>
            <w:tcW w:w="1728" w:type="dxa"/>
          </w:tcPr>
          <w:p w14:paraId="035EFE1F" w14:textId="77777777" w:rsidR="00AA2D3C" w:rsidRDefault="00AA2D3C" w:rsidP="00AB0A3E">
            <w:pPr>
              <w:pStyle w:val="TAL"/>
              <w:rPr>
                <w:lang w:eastAsia="ja-JP"/>
              </w:rPr>
            </w:pPr>
            <w:r>
              <w:rPr>
                <w:lang w:eastAsia="ja-JP"/>
              </w:rPr>
              <w:t xml:space="preserve">Allocated by </w:t>
            </w:r>
            <w:r>
              <w:rPr>
                <w:rFonts w:hint="eastAsia"/>
                <w:lang w:eastAsia="zh-CN"/>
              </w:rPr>
              <w:t xml:space="preserve">the </w:t>
            </w:r>
            <w:r>
              <w:t>E-UTRAN node</w:t>
            </w:r>
            <w:r w:rsidRPr="00D1574F">
              <w:rPr>
                <w:vertAlign w:val="subscript"/>
              </w:rPr>
              <w:t>1</w:t>
            </w:r>
            <w:r>
              <w:t>.</w:t>
            </w:r>
          </w:p>
        </w:tc>
        <w:tc>
          <w:tcPr>
            <w:tcW w:w="1080" w:type="dxa"/>
          </w:tcPr>
          <w:p w14:paraId="6E4798E4" w14:textId="77777777" w:rsidR="00AA2D3C" w:rsidRDefault="00AA2D3C" w:rsidP="00AB0A3E">
            <w:pPr>
              <w:pStyle w:val="TAC"/>
              <w:rPr>
                <w:lang w:eastAsia="ja-JP"/>
              </w:rPr>
            </w:pPr>
            <w:r>
              <w:rPr>
                <w:lang w:eastAsia="ja-JP"/>
              </w:rPr>
              <w:t>YES</w:t>
            </w:r>
          </w:p>
        </w:tc>
        <w:tc>
          <w:tcPr>
            <w:tcW w:w="1080" w:type="dxa"/>
          </w:tcPr>
          <w:p w14:paraId="4BC1546B" w14:textId="77777777" w:rsidR="00AA2D3C" w:rsidRDefault="00AA2D3C" w:rsidP="00AB0A3E">
            <w:pPr>
              <w:pStyle w:val="TAC"/>
              <w:rPr>
                <w:lang w:eastAsia="ja-JP"/>
              </w:rPr>
            </w:pPr>
            <w:r>
              <w:rPr>
                <w:lang w:eastAsia="ja-JP"/>
              </w:rPr>
              <w:t>reject</w:t>
            </w:r>
          </w:p>
        </w:tc>
      </w:tr>
      <w:tr w:rsidR="00AA2D3C" w14:paraId="7D43AEE0" w14:textId="77777777" w:rsidTr="00AB0A3E">
        <w:tc>
          <w:tcPr>
            <w:tcW w:w="2160" w:type="dxa"/>
          </w:tcPr>
          <w:p w14:paraId="221D8D7A" w14:textId="77777777" w:rsidR="00AA2D3C" w:rsidRDefault="00AA2D3C" w:rsidP="00AB0A3E">
            <w:pPr>
              <w:pStyle w:val="TAL"/>
              <w:rPr>
                <w:lang w:eastAsia="ja-JP"/>
              </w:rPr>
            </w:pPr>
            <w:r>
              <w:t>E-UTRAN node2</w:t>
            </w:r>
            <w:r>
              <w:rPr>
                <w:lang w:eastAsia="ja-JP"/>
              </w:rPr>
              <w:t xml:space="preserve"> Measurement ID</w:t>
            </w:r>
          </w:p>
        </w:tc>
        <w:tc>
          <w:tcPr>
            <w:tcW w:w="1080" w:type="dxa"/>
          </w:tcPr>
          <w:p w14:paraId="62C95337" w14:textId="77777777" w:rsidR="00AA2D3C" w:rsidRDefault="00AA2D3C" w:rsidP="00AB0A3E">
            <w:pPr>
              <w:pStyle w:val="TAL"/>
              <w:rPr>
                <w:lang w:eastAsia="ja-JP"/>
              </w:rPr>
            </w:pPr>
            <w:r>
              <w:rPr>
                <w:lang w:eastAsia="ja-JP"/>
              </w:rPr>
              <w:t>M</w:t>
            </w:r>
          </w:p>
        </w:tc>
        <w:tc>
          <w:tcPr>
            <w:tcW w:w="1080" w:type="dxa"/>
          </w:tcPr>
          <w:p w14:paraId="608A5346" w14:textId="77777777" w:rsidR="00AA2D3C" w:rsidRDefault="00AA2D3C" w:rsidP="00AB0A3E">
            <w:pPr>
              <w:pStyle w:val="TAL"/>
              <w:rPr>
                <w:lang w:eastAsia="ja-JP"/>
              </w:rPr>
            </w:pPr>
          </w:p>
        </w:tc>
        <w:tc>
          <w:tcPr>
            <w:tcW w:w="1512" w:type="dxa"/>
          </w:tcPr>
          <w:p w14:paraId="35A98CA8" w14:textId="77777777" w:rsidR="00AA2D3C" w:rsidRDefault="00AA2D3C" w:rsidP="00AB0A3E">
            <w:pPr>
              <w:pStyle w:val="TAL"/>
              <w:rPr>
                <w:lang w:eastAsia="ja-JP"/>
              </w:rPr>
            </w:pPr>
            <w:r>
              <w:rPr>
                <w:lang w:eastAsia="ja-JP"/>
              </w:rPr>
              <w:t>INTEGER (1..4095,</w:t>
            </w:r>
            <w:r>
              <w:rPr>
                <w:rFonts w:hint="eastAsia"/>
                <w:lang w:eastAsia="zh-CN"/>
              </w:rPr>
              <w:t xml:space="preserve"> </w:t>
            </w:r>
            <w:r>
              <w:rPr>
                <w:lang w:eastAsia="ja-JP"/>
              </w:rPr>
              <w:t>...)</w:t>
            </w:r>
          </w:p>
        </w:tc>
        <w:tc>
          <w:tcPr>
            <w:tcW w:w="1728" w:type="dxa"/>
          </w:tcPr>
          <w:p w14:paraId="4485D5E8" w14:textId="77777777" w:rsidR="00AA2D3C" w:rsidRDefault="00AA2D3C" w:rsidP="00AB0A3E">
            <w:pPr>
              <w:pStyle w:val="TAL"/>
              <w:rPr>
                <w:lang w:eastAsia="ja-JP"/>
              </w:rPr>
            </w:pPr>
            <w:r>
              <w:rPr>
                <w:lang w:eastAsia="ja-JP"/>
              </w:rPr>
              <w:t xml:space="preserve">Allocated by </w:t>
            </w:r>
            <w:r>
              <w:rPr>
                <w:rFonts w:hint="eastAsia"/>
                <w:lang w:eastAsia="zh-CN"/>
              </w:rPr>
              <w:t xml:space="preserve">the </w:t>
            </w:r>
            <w:r>
              <w:t>E-UTRAN node</w:t>
            </w:r>
            <w:r w:rsidRPr="00D1574F">
              <w:rPr>
                <w:vertAlign w:val="subscript"/>
              </w:rPr>
              <w:t>2</w:t>
            </w:r>
            <w:r>
              <w:t>.</w:t>
            </w:r>
          </w:p>
        </w:tc>
        <w:tc>
          <w:tcPr>
            <w:tcW w:w="1080" w:type="dxa"/>
          </w:tcPr>
          <w:p w14:paraId="5D6C0D0E" w14:textId="77777777" w:rsidR="00AA2D3C" w:rsidRDefault="00AA2D3C" w:rsidP="00AB0A3E">
            <w:pPr>
              <w:pStyle w:val="TAC"/>
              <w:rPr>
                <w:lang w:eastAsia="ja-JP"/>
              </w:rPr>
            </w:pPr>
            <w:r>
              <w:rPr>
                <w:lang w:eastAsia="ja-JP"/>
              </w:rPr>
              <w:t>YES</w:t>
            </w:r>
          </w:p>
        </w:tc>
        <w:tc>
          <w:tcPr>
            <w:tcW w:w="1080" w:type="dxa"/>
          </w:tcPr>
          <w:p w14:paraId="153DC1E2" w14:textId="77777777" w:rsidR="00AA2D3C" w:rsidRDefault="00AA2D3C" w:rsidP="00AB0A3E">
            <w:pPr>
              <w:pStyle w:val="TAC"/>
              <w:rPr>
                <w:lang w:eastAsia="ja-JP"/>
              </w:rPr>
            </w:pPr>
            <w:r>
              <w:rPr>
                <w:lang w:eastAsia="ja-JP"/>
              </w:rPr>
              <w:t>reject</w:t>
            </w:r>
          </w:p>
        </w:tc>
      </w:tr>
      <w:tr w:rsidR="00AA2D3C" w14:paraId="45FC66E0" w14:textId="77777777" w:rsidTr="00AB0A3E">
        <w:tc>
          <w:tcPr>
            <w:tcW w:w="2160" w:type="dxa"/>
          </w:tcPr>
          <w:p w14:paraId="2898B4EC" w14:textId="77777777" w:rsidR="00AA2D3C" w:rsidRDefault="00AA2D3C" w:rsidP="00AB0A3E">
            <w:pPr>
              <w:pStyle w:val="TAL"/>
              <w:rPr>
                <w:lang w:eastAsia="ja-JP"/>
              </w:rPr>
            </w:pPr>
            <w:r>
              <w:rPr>
                <w:lang w:eastAsia="ja-JP"/>
              </w:rPr>
              <w:t>Cause</w:t>
            </w:r>
          </w:p>
        </w:tc>
        <w:tc>
          <w:tcPr>
            <w:tcW w:w="1080" w:type="dxa"/>
          </w:tcPr>
          <w:p w14:paraId="05618ACB" w14:textId="77777777" w:rsidR="00AA2D3C" w:rsidRDefault="00AA2D3C" w:rsidP="00AB0A3E">
            <w:pPr>
              <w:pStyle w:val="TAL"/>
              <w:rPr>
                <w:lang w:eastAsia="ja-JP"/>
              </w:rPr>
            </w:pPr>
            <w:r>
              <w:rPr>
                <w:lang w:eastAsia="ja-JP"/>
              </w:rPr>
              <w:t>M</w:t>
            </w:r>
          </w:p>
        </w:tc>
        <w:tc>
          <w:tcPr>
            <w:tcW w:w="1080" w:type="dxa"/>
          </w:tcPr>
          <w:p w14:paraId="0A16450C" w14:textId="77777777" w:rsidR="00AA2D3C" w:rsidRDefault="00AA2D3C" w:rsidP="00AB0A3E">
            <w:pPr>
              <w:pStyle w:val="TAL"/>
              <w:rPr>
                <w:lang w:eastAsia="ja-JP"/>
              </w:rPr>
            </w:pPr>
          </w:p>
        </w:tc>
        <w:tc>
          <w:tcPr>
            <w:tcW w:w="1512" w:type="dxa"/>
          </w:tcPr>
          <w:p w14:paraId="136392C9" w14:textId="77777777" w:rsidR="00AA2D3C" w:rsidRDefault="00AA2D3C" w:rsidP="00AB0A3E">
            <w:pPr>
              <w:pStyle w:val="TAL"/>
              <w:rPr>
                <w:lang w:eastAsia="ja-JP"/>
              </w:rPr>
            </w:pPr>
            <w:r>
              <w:rPr>
                <w:lang w:eastAsia="ja-JP"/>
              </w:rPr>
              <w:t>9.2.6</w:t>
            </w:r>
          </w:p>
        </w:tc>
        <w:tc>
          <w:tcPr>
            <w:tcW w:w="1728" w:type="dxa"/>
          </w:tcPr>
          <w:p w14:paraId="6E02F00D" w14:textId="77777777" w:rsidR="00AA2D3C" w:rsidRDefault="00AA2D3C" w:rsidP="00AB0A3E">
            <w:pPr>
              <w:pStyle w:val="TAL"/>
              <w:rPr>
                <w:lang w:eastAsia="ja-JP"/>
              </w:rPr>
            </w:pPr>
            <w:r>
              <w:rPr>
                <w:lang w:eastAsia="ja-JP"/>
              </w:rPr>
              <w:t>Ignored by the receiver when the Complete Failure Cause Information IE is included</w:t>
            </w:r>
          </w:p>
        </w:tc>
        <w:tc>
          <w:tcPr>
            <w:tcW w:w="1080" w:type="dxa"/>
          </w:tcPr>
          <w:p w14:paraId="01C0040F" w14:textId="77777777" w:rsidR="00AA2D3C" w:rsidRDefault="00AA2D3C" w:rsidP="00AB0A3E">
            <w:pPr>
              <w:pStyle w:val="TAC"/>
              <w:rPr>
                <w:lang w:eastAsia="ja-JP"/>
              </w:rPr>
            </w:pPr>
            <w:r>
              <w:rPr>
                <w:lang w:eastAsia="ja-JP"/>
              </w:rPr>
              <w:t>YES</w:t>
            </w:r>
          </w:p>
        </w:tc>
        <w:tc>
          <w:tcPr>
            <w:tcW w:w="1080" w:type="dxa"/>
          </w:tcPr>
          <w:p w14:paraId="3E686521" w14:textId="77777777" w:rsidR="00AA2D3C" w:rsidRDefault="00AA2D3C" w:rsidP="00AB0A3E">
            <w:pPr>
              <w:pStyle w:val="TAC"/>
              <w:rPr>
                <w:lang w:eastAsia="ja-JP"/>
              </w:rPr>
            </w:pPr>
            <w:r>
              <w:rPr>
                <w:lang w:eastAsia="ja-JP"/>
              </w:rPr>
              <w:t>ignore</w:t>
            </w:r>
          </w:p>
        </w:tc>
      </w:tr>
      <w:tr w:rsidR="00AA2D3C" w14:paraId="76BBC549" w14:textId="77777777" w:rsidTr="00AB0A3E">
        <w:tc>
          <w:tcPr>
            <w:tcW w:w="2160" w:type="dxa"/>
            <w:tcBorders>
              <w:top w:val="single" w:sz="4" w:space="0" w:color="auto"/>
              <w:left w:val="single" w:sz="4" w:space="0" w:color="auto"/>
              <w:bottom w:val="single" w:sz="4" w:space="0" w:color="auto"/>
              <w:right w:val="single" w:sz="4" w:space="0" w:color="auto"/>
            </w:tcBorders>
          </w:tcPr>
          <w:p w14:paraId="7F037F94" w14:textId="77777777" w:rsidR="00AA2D3C" w:rsidRDefault="00AA2D3C" w:rsidP="00AB0A3E">
            <w:pPr>
              <w:pStyle w:val="TAL"/>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4259A9" w14:textId="77777777" w:rsidR="00AA2D3C" w:rsidRDefault="00AA2D3C" w:rsidP="00AB0A3E">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767CD7" w14:textId="77777777" w:rsidR="00AA2D3C"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012C8" w14:textId="77777777" w:rsidR="00AA2D3C" w:rsidRDefault="00AA2D3C" w:rsidP="00AB0A3E">
            <w:pPr>
              <w:pStyle w:val="TAL"/>
              <w:rPr>
                <w:lang w:eastAsia="zh-CN"/>
              </w:rPr>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43FD51DB" w14:textId="77777777" w:rsidR="00AA2D3C"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A182C" w14:textId="77777777" w:rsidR="00AA2D3C" w:rsidRDefault="00AA2D3C" w:rsidP="00AB0A3E">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E331E" w14:textId="77777777" w:rsidR="00AA2D3C" w:rsidRDefault="00AA2D3C" w:rsidP="00AB0A3E">
            <w:pPr>
              <w:pStyle w:val="TAC"/>
              <w:rPr>
                <w:lang w:eastAsia="ja-JP"/>
              </w:rPr>
            </w:pPr>
            <w:r>
              <w:rPr>
                <w:lang w:eastAsia="ja-JP"/>
              </w:rPr>
              <w:t>ignore</w:t>
            </w:r>
          </w:p>
        </w:tc>
      </w:tr>
      <w:tr w:rsidR="00AA2D3C" w14:paraId="0A3A8777" w14:textId="77777777" w:rsidTr="00AB0A3E">
        <w:tc>
          <w:tcPr>
            <w:tcW w:w="2160" w:type="dxa"/>
            <w:tcBorders>
              <w:top w:val="single" w:sz="4" w:space="0" w:color="auto"/>
              <w:left w:val="single" w:sz="4" w:space="0" w:color="auto"/>
              <w:bottom w:val="single" w:sz="4" w:space="0" w:color="auto"/>
              <w:right w:val="single" w:sz="4" w:space="0" w:color="auto"/>
            </w:tcBorders>
          </w:tcPr>
          <w:p w14:paraId="1C8C74FD" w14:textId="77777777" w:rsidR="00AA2D3C" w:rsidRDefault="00AA2D3C" w:rsidP="00AB0A3E">
            <w:pPr>
              <w:pStyle w:val="TAL"/>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70BDF0" w14:textId="77777777" w:rsidR="00AA2D3C" w:rsidRDefault="00AA2D3C" w:rsidP="00AB0A3E">
            <w:pPr>
              <w:pStyle w:val="TAL"/>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7338A96" w14:textId="77777777" w:rsidR="00AA2D3C" w:rsidRDefault="00AA2D3C" w:rsidP="00AB0A3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873A1" w14:textId="77777777" w:rsidR="00AA2D3C" w:rsidRDefault="00AA2D3C" w:rsidP="00AB0A3E">
            <w:pPr>
              <w:pStyle w:val="TAL"/>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7F58F134" w14:textId="77777777" w:rsidR="00AA2D3C" w:rsidRDefault="00AA2D3C" w:rsidP="00AB0A3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2A52B4" w14:textId="77777777" w:rsidR="00AA2D3C" w:rsidRDefault="00AA2D3C" w:rsidP="00AB0A3E">
            <w:pPr>
              <w:pStyle w:val="TAC"/>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CB36BC6" w14:textId="77777777" w:rsidR="00AA2D3C" w:rsidRDefault="00AA2D3C" w:rsidP="00AB0A3E">
            <w:pPr>
              <w:pStyle w:val="TAC"/>
              <w:rPr>
                <w:lang w:eastAsia="ja-JP"/>
              </w:rPr>
            </w:pPr>
            <w:r>
              <w:rPr>
                <w:lang w:val="fr-FR" w:eastAsia="ja-JP"/>
              </w:rPr>
              <w:t>reject</w:t>
            </w:r>
          </w:p>
        </w:tc>
      </w:tr>
    </w:tbl>
    <w:p w14:paraId="026B8F84" w14:textId="77777777" w:rsidR="00AA2D3C" w:rsidRDefault="00AA2D3C" w:rsidP="00AA2D3C">
      <w:pPr>
        <w:rPr>
          <w:kern w:val="28"/>
          <w:lang w:eastAsia="zh-CN"/>
        </w:rPr>
      </w:pPr>
    </w:p>
    <w:p w14:paraId="736D5FAA" w14:textId="77777777" w:rsidR="00AA2D3C" w:rsidRDefault="00AA2D3C" w:rsidP="00AA2D3C">
      <w:pPr>
        <w:pStyle w:val="Heading4"/>
        <w:rPr>
          <w:lang w:eastAsia="zh-CN"/>
        </w:rPr>
      </w:pPr>
      <w:bookmarkStart w:id="5826" w:name="_Toc145325679"/>
      <w:r>
        <w:t>9.</w:t>
      </w:r>
      <w:r>
        <w:rPr>
          <w:rFonts w:hint="eastAsia"/>
          <w:lang w:eastAsia="zh-CN"/>
        </w:rPr>
        <w:t>1</w:t>
      </w:r>
      <w:r>
        <w:t>.</w:t>
      </w:r>
      <w:r>
        <w:rPr>
          <w:rFonts w:hint="eastAsia"/>
          <w:lang w:eastAsia="zh-CN"/>
        </w:rPr>
        <w:t>2</w:t>
      </w:r>
      <w:r>
        <w:t>.</w:t>
      </w:r>
      <w:r>
        <w:rPr>
          <w:lang w:eastAsia="zh-CN"/>
        </w:rPr>
        <w:t>48</w:t>
      </w:r>
      <w:r>
        <w:tab/>
      </w:r>
      <w:r>
        <w:rPr>
          <w:rFonts w:hint="eastAsia"/>
          <w:lang w:eastAsia="zh-CN"/>
        </w:rPr>
        <w:t xml:space="preserve">EN-DC </w:t>
      </w:r>
      <w:r>
        <w:t>RESOURCE STATUS UPDATE</w:t>
      </w:r>
      <w:bookmarkEnd w:id="5826"/>
    </w:p>
    <w:p w14:paraId="45FBFD1D" w14:textId="77777777" w:rsidR="00AA2D3C" w:rsidRDefault="00AA2D3C" w:rsidP="00AA2D3C">
      <w:r>
        <w:t xml:space="preserve">This message is sent by </w:t>
      </w:r>
      <w:r>
        <w:rPr>
          <w:rFonts w:hint="eastAsia"/>
          <w:lang w:eastAsia="zh-CN"/>
        </w:rPr>
        <w:t xml:space="preserve">the </w:t>
      </w:r>
      <w:r>
        <w:t xml:space="preserve">en-gNB or by </w:t>
      </w:r>
      <w:r>
        <w:rPr>
          <w:lang w:eastAsia="zh-CN"/>
        </w:rPr>
        <w:t xml:space="preserve">the </w:t>
      </w:r>
      <w:r>
        <w:t xml:space="preserve">eNB to </w:t>
      </w:r>
      <w:r>
        <w:rPr>
          <w:lang w:eastAsia="zh-CN"/>
        </w:rPr>
        <w:t xml:space="preserve">the </w:t>
      </w:r>
      <w:r>
        <w:t xml:space="preserve">en-gNB to </w:t>
      </w:r>
      <w:r>
        <w:rPr>
          <w:rFonts w:hint="eastAsia"/>
          <w:lang w:eastAsia="zh-CN"/>
        </w:rPr>
        <w:t xml:space="preserve">the </w:t>
      </w:r>
      <w:r>
        <w:t>eNB to report the results of the requested measurements.</w:t>
      </w:r>
    </w:p>
    <w:p w14:paraId="6F2A11C8" w14:textId="77777777" w:rsidR="00AA2D3C" w:rsidRPr="00EE5530" w:rsidRDefault="00AA2D3C" w:rsidP="00AA2D3C">
      <w:pPr>
        <w:rPr>
          <w:lang w:val="sv-SE" w:eastAsia="zh-CN"/>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A2D3C" w14:paraId="4AB5AD10" w14:textId="77777777" w:rsidTr="00AB0A3E">
        <w:trPr>
          <w:tblHeader/>
        </w:trPr>
        <w:tc>
          <w:tcPr>
            <w:tcW w:w="2160" w:type="dxa"/>
            <w:tcBorders>
              <w:top w:val="single" w:sz="4" w:space="0" w:color="auto"/>
              <w:left w:val="single" w:sz="4" w:space="0" w:color="auto"/>
              <w:bottom w:val="single" w:sz="4" w:space="0" w:color="auto"/>
              <w:right w:val="single" w:sz="4" w:space="0" w:color="auto"/>
            </w:tcBorders>
          </w:tcPr>
          <w:p w14:paraId="3BF9141A" w14:textId="77777777" w:rsidR="00AA2D3C" w:rsidRDefault="00AA2D3C" w:rsidP="00AB0A3E">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84F964" w14:textId="77777777" w:rsidR="00AA2D3C" w:rsidRDefault="00AA2D3C" w:rsidP="00AB0A3E">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606A43" w14:textId="77777777" w:rsidR="00AA2D3C" w:rsidRDefault="00AA2D3C" w:rsidP="00AB0A3E">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AD96C9F" w14:textId="77777777" w:rsidR="00AA2D3C" w:rsidRDefault="00AA2D3C" w:rsidP="00AB0A3E">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28F944" w14:textId="77777777" w:rsidR="00AA2D3C" w:rsidRDefault="00AA2D3C" w:rsidP="00AB0A3E">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8EF4F96" w14:textId="77777777" w:rsidR="00AA2D3C" w:rsidRDefault="00AA2D3C" w:rsidP="00AB0A3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CD1BF1" w14:textId="77777777" w:rsidR="00AA2D3C" w:rsidRDefault="00AA2D3C" w:rsidP="00AB0A3E">
            <w:pPr>
              <w:pStyle w:val="TAH"/>
              <w:keepNext w:val="0"/>
              <w:keepLines w:val="0"/>
              <w:widowControl w:val="0"/>
              <w:rPr>
                <w:lang w:eastAsia="ja-JP"/>
              </w:rPr>
            </w:pPr>
            <w:r>
              <w:rPr>
                <w:lang w:eastAsia="ja-JP"/>
              </w:rPr>
              <w:t>Assigned Criticality</w:t>
            </w:r>
          </w:p>
        </w:tc>
      </w:tr>
      <w:tr w:rsidR="00AA2D3C" w14:paraId="33DD81A6" w14:textId="77777777" w:rsidTr="00AB0A3E">
        <w:tc>
          <w:tcPr>
            <w:tcW w:w="2160" w:type="dxa"/>
            <w:tcBorders>
              <w:top w:val="single" w:sz="4" w:space="0" w:color="auto"/>
              <w:left w:val="single" w:sz="4" w:space="0" w:color="auto"/>
              <w:bottom w:val="single" w:sz="4" w:space="0" w:color="auto"/>
              <w:right w:val="single" w:sz="4" w:space="0" w:color="auto"/>
            </w:tcBorders>
          </w:tcPr>
          <w:p w14:paraId="36BD27B7" w14:textId="77777777" w:rsidR="00AA2D3C" w:rsidRDefault="00AA2D3C" w:rsidP="00AB0A3E">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1A95659" w14:textId="77777777" w:rsidR="00AA2D3C" w:rsidRDefault="00AA2D3C" w:rsidP="00AB0A3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625705" w14:textId="77777777" w:rsidR="00AA2D3C" w:rsidRDefault="00AA2D3C" w:rsidP="00AB0A3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1279E" w14:textId="77777777" w:rsidR="00AA2D3C" w:rsidRDefault="00AA2D3C" w:rsidP="00AB0A3E">
            <w:pPr>
              <w:pStyle w:val="TAL"/>
              <w:keepNext w:val="0"/>
              <w:keepLines w:val="0"/>
              <w:widowControl w:val="0"/>
              <w:rPr>
                <w:lang w:eastAsia="zh-CN"/>
              </w:rPr>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A49B935" w14:textId="77777777" w:rsidR="00AA2D3C"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2F3CD" w14:textId="77777777" w:rsidR="00AA2D3C" w:rsidRDefault="00AA2D3C" w:rsidP="00AB0A3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FFF9A" w14:textId="77777777" w:rsidR="00AA2D3C" w:rsidRDefault="00AA2D3C" w:rsidP="00AB0A3E">
            <w:pPr>
              <w:pStyle w:val="TAC"/>
              <w:keepNext w:val="0"/>
              <w:keepLines w:val="0"/>
              <w:widowControl w:val="0"/>
              <w:rPr>
                <w:lang w:eastAsia="ja-JP"/>
              </w:rPr>
            </w:pPr>
            <w:r>
              <w:rPr>
                <w:lang w:eastAsia="ja-JP"/>
              </w:rPr>
              <w:t>ignore</w:t>
            </w:r>
          </w:p>
        </w:tc>
      </w:tr>
      <w:tr w:rsidR="00AA2D3C" w14:paraId="722017AC" w14:textId="77777777" w:rsidTr="00AB0A3E">
        <w:tc>
          <w:tcPr>
            <w:tcW w:w="2160" w:type="dxa"/>
            <w:tcBorders>
              <w:top w:val="single" w:sz="4" w:space="0" w:color="auto"/>
              <w:left w:val="single" w:sz="4" w:space="0" w:color="auto"/>
              <w:bottom w:val="single" w:sz="4" w:space="0" w:color="auto"/>
              <w:right w:val="single" w:sz="4" w:space="0" w:color="auto"/>
            </w:tcBorders>
          </w:tcPr>
          <w:p w14:paraId="53C39AD0" w14:textId="77777777" w:rsidR="00AA2D3C" w:rsidRDefault="00AA2D3C" w:rsidP="00AB0A3E">
            <w:pPr>
              <w:pStyle w:val="TAL"/>
              <w:keepNext w:val="0"/>
              <w:keepLines w:val="0"/>
              <w:widowControl w:val="0"/>
              <w:rPr>
                <w:snapToGrid w:val="0"/>
                <w:lang w:eastAsia="ja-JP"/>
              </w:rPr>
            </w:pPr>
            <w:r>
              <w:t>E-UTRAN node1</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21711C8" w14:textId="77777777" w:rsidR="00AA2D3C" w:rsidRDefault="00AA2D3C" w:rsidP="00AB0A3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1CE92" w14:textId="77777777" w:rsidR="00AA2D3C"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E7142" w14:textId="77777777" w:rsidR="00AA2D3C" w:rsidRDefault="00AA2D3C" w:rsidP="00AB0A3E">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8BBCFFC" w14:textId="77777777" w:rsidR="00AA2D3C" w:rsidRDefault="00AA2D3C" w:rsidP="00AB0A3E">
            <w:pPr>
              <w:pStyle w:val="TAL"/>
              <w:keepNext w:val="0"/>
              <w:keepLines w:val="0"/>
              <w:widowControl w:val="0"/>
              <w:rPr>
                <w:lang w:eastAsia="ja-JP"/>
              </w:rPr>
            </w:pPr>
            <w:r>
              <w:rPr>
                <w:lang w:eastAsia="ja-JP"/>
              </w:rPr>
              <w:t xml:space="preserve">Allocated by </w:t>
            </w:r>
            <w:r>
              <w:rPr>
                <w:rFonts w:hint="eastAsia"/>
                <w:lang w:eastAsia="zh-CN"/>
              </w:rPr>
              <w:t xml:space="preserve">the </w:t>
            </w:r>
            <w:r>
              <w:t>E-UTRAN node</w:t>
            </w:r>
            <w:r w:rsidRPr="00D1574F">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0826DCAE" w14:textId="77777777" w:rsidR="00AA2D3C" w:rsidRDefault="00AA2D3C" w:rsidP="00AB0A3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CA26D" w14:textId="77777777" w:rsidR="00AA2D3C" w:rsidRDefault="00AA2D3C" w:rsidP="00AB0A3E">
            <w:pPr>
              <w:pStyle w:val="TAC"/>
              <w:keepNext w:val="0"/>
              <w:keepLines w:val="0"/>
              <w:widowControl w:val="0"/>
              <w:rPr>
                <w:lang w:eastAsia="ja-JP"/>
              </w:rPr>
            </w:pPr>
            <w:r>
              <w:rPr>
                <w:lang w:eastAsia="ja-JP"/>
              </w:rPr>
              <w:t>reject</w:t>
            </w:r>
          </w:p>
        </w:tc>
      </w:tr>
      <w:tr w:rsidR="00AA2D3C" w14:paraId="2AC2FD90" w14:textId="77777777" w:rsidTr="00AB0A3E">
        <w:tc>
          <w:tcPr>
            <w:tcW w:w="2160" w:type="dxa"/>
            <w:tcBorders>
              <w:top w:val="single" w:sz="4" w:space="0" w:color="auto"/>
              <w:left w:val="single" w:sz="4" w:space="0" w:color="auto"/>
              <w:bottom w:val="single" w:sz="4" w:space="0" w:color="auto"/>
              <w:right w:val="single" w:sz="4" w:space="0" w:color="auto"/>
            </w:tcBorders>
          </w:tcPr>
          <w:p w14:paraId="543906C9" w14:textId="77777777" w:rsidR="00AA2D3C" w:rsidRDefault="00AA2D3C" w:rsidP="00AB0A3E">
            <w:pPr>
              <w:pStyle w:val="TAL"/>
              <w:keepNext w:val="0"/>
              <w:keepLines w:val="0"/>
              <w:widowControl w:val="0"/>
              <w:rPr>
                <w:snapToGrid w:val="0"/>
                <w:lang w:eastAsia="ja-JP"/>
              </w:rPr>
            </w:pPr>
            <w:r>
              <w:t>E-UTRAN node2</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AC63D0A" w14:textId="77777777" w:rsidR="00AA2D3C" w:rsidRDefault="00AA2D3C" w:rsidP="00AB0A3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07151" w14:textId="77777777" w:rsidR="00AA2D3C"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7EB40" w14:textId="77777777" w:rsidR="00AA2D3C" w:rsidRDefault="00AA2D3C" w:rsidP="00AB0A3E">
            <w:pPr>
              <w:pStyle w:val="TAL"/>
              <w:keepNext w:val="0"/>
              <w:keepLines w:val="0"/>
              <w:widowControl w:val="0"/>
              <w:rPr>
                <w:lang w:eastAsia="ja-JP"/>
              </w:rPr>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1F899EB" w14:textId="77777777" w:rsidR="00AA2D3C" w:rsidRDefault="00AA2D3C" w:rsidP="00AB0A3E">
            <w:pPr>
              <w:pStyle w:val="TAL"/>
              <w:keepNext w:val="0"/>
              <w:keepLines w:val="0"/>
              <w:widowControl w:val="0"/>
              <w:rPr>
                <w:lang w:eastAsia="ja-JP"/>
              </w:rPr>
            </w:pPr>
            <w:r>
              <w:rPr>
                <w:lang w:eastAsia="ja-JP"/>
              </w:rPr>
              <w:t xml:space="preserve">Allocated by </w:t>
            </w:r>
            <w:r>
              <w:rPr>
                <w:rFonts w:hint="eastAsia"/>
                <w:lang w:eastAsia="zh-CN"/>
              </w:rPr>
              <w:t xml:space="preserve">the </w:t>
            </w:r>
            <w:r>
              <w:t>E-UTRAN node</w:t>
            </w:r>
            <w:r w:rsidRPr="00D1574F">
              <w:rPr>
                <w:vertAlign w:val="subscript"/>
              </w:rPr>
              <w:t>2</w:t>
            </w:r>
            <w:r>
              <w:t>.</w:t>
            </w:r>
          </w:p>
        </w:tc>
        <w:tc>
          <w:tcPr>
            <w:tcW w:w="1080" w:type="dxa"/>
            <w:tcBorders>
              <w:top w:val="single" w:sz="4" w:space="0" w:color="auto"/>
              <w:left w:val="single" w:sz="4" w:space="0" w:color="auto"/>
              <w:bottom w:val="single" w:sz="4" w:space="0" w:color="auto"/>
              <w:right w:val="single" w:sz="4" w:space="0" w:color="auto"/>
            </w:tcBorders>
          </w:tcPr>
          <w:p w14:paraId="59359188" w14:textId="77777777" w:rsidR="00AA2D3C" w:rsidRDefault="00AA2D3C" w:rsidP="00AB0A3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CE67B" w14:textId="77777777" w:rsidR="00AA2D3C" w:rsidRDefault="00AA2D3C" w:rsidP="00AB0A3E">
            <w:pPr>
              <w:pStyle w:val="TAC"/>
              <w:keepNext w:val="0"/>
              <w:keepLines w:val="0"/>
              <w:widowControl w:val="0"/>
              <w:rPr>
                <w:lang w:eastAsia="ja-JP"/>
              </w:rPr>
            </w:pPr>
            <w:r>
              <w:rPr>
                <w:lang w:eastAsia="ja-JP"/>
              </w:rPr>
              <w:t>reject</w:t>
            </w:r>
          </w:p>
        </w:tc>
      </w:tr>
      <w:tr w:rsidR="00AA2D3C" w:rsidRPr="0038142B" w14:paraId="1B3A6B5E" w14:textId="77777777" w:rsidTr="00AB0A3E">
        <w:tc>
          <w:tcPr>
            <w:tcW w:w="2160" w:type="dxa"/>
            <w:tcBorders>
              <w:top w:val="single" w:sz="4" w:space="0" w:color="auto"/>
              <w:left w:val="single" w:sz="4" w:space="0" w:color="auto"/>
              <w:bottom w:val="single" w:sz="4" w:space="0" w:color="auto"/>
              <w:right w:val="single" w:sz="4" w:space="0" w:color="auto"/>
            </w:tcBorders>
          </w:tcPr>
          <w:p w14:paraId="158640FA" w14:textId="77777777" w:rsidR="00AA2D3C" w:rsidRPr="00DA56CA" w:rsidRDefault="00AA2D3C" w:rsidP="00AB0A3E">
            <w:pPr>
              <w:pStyle w:val="TAL"/>
              <w:keepNext w:val="0"/>
              <w:keepLines w:val="0"/>
              <w:widowControl w:val="0"/>
              <w:rPr>
                <w:b/>
              </w:rPr>
            </w:pPr>
            <w:r>
              <w:rPr>
                <w:b/>
              </w:rPr>
              <w:t xml:space="preserve">NR </w:t>
            </w:r>
            <w:r w:rsidRPr="00DA56CA">
              <w:rPr>
                <w:b/>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A776B1E" w14:textId="77777777" w:rsidR="00AA2D3C" w:rsidRPr="003814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555DC" w14:textId="77777777" w:rsidR="00AA2D3C" w:rsidRPr="0038142B" w:rsidRDefault="00AA2D3C" w:rsidP="00AB0A3E">
            <w:pPr>
              <w:pStyle w:val="TAL"/>
              <w:keepNext w:val="0"/>
              <w:keepLines w:val="0"/>
              <w:widowControl w:val="0"/>
              <w:rPr>
                <w:i/>
                <w:lang w:eastAsia="ja-JP"/>
              </w:rPr>
            </w:pPr>
            <w:r>
              <w:rPr>
                <w:rFonts w:hint="eastAsia"/>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CBAB59" w14:textId="77777777" w:rsidR="00AA2D3C" w:rsidRPr="0038142B"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792151" w14:textId="77777777" w:rsidR="00AA2D3C" w:rsidRPr="0038142B" w:rsidRDefault="00AA2D3C" w:rsidP="00AB0A3E">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FFFEBCD" w14:textId="77777777" w:rsidR="00AA2D3C" w:rsidRPr="0038142B" w:rsidRDefault="00AA2D3C" w:rsidP="00AB0A3E">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060D55" w14:textId="77777777" w:rsidR="00AA2D3C" w:rsidRPr="0038142B" w:rsidRDefault="00AA2D3C" w:rsidP="00AB0A3E">
            <w:pPr>
              <w:pStyle w:val="TAC"/>
              <w:keepNext w:val="0"/>
              <w:keepLines w:val="0"/>
              <w:widowControl w:val="0"/>
              <w:rPr>
                <w:lang w:eastAsia="zh-CN"/>
              </w:rPr>
            </w:pPr>
            <w:r>
              <w:rPr>
                <w:rFonts w:hint="eastAsia"/>
                <w:lang w:eastAsia="zh-CN"/>
              </w:rPr>
              <w:t>ignore</w:t>
            </w:r>
          </w:p>
        </w:tc>
      </w:tr>
      <w:tr w:rsidR="00AA2D3C" w:rsidRPr="0038142B" w14:paraId="1C4A5EFA" w14:textId="77777777" w:rsidTr="00AB0A3E">
        <w:tc>
          <w:tcPr>
            <w:tcW w:w="2160" w:type="dxa"/>
            <w:tcBorders>
              <w:top w:val="single" w:sz="4" w:space="0" w:color="auto"/>
              <w:left w:val="single" w:sz="4" w:space="0" w:color="auto"/>
              <w:bottom w:val="single" w:sz="4" w:space="0" w:color="auto"/>
              <w:right w:val="single" w:sz="4" w:space="0" w:color="auto"/>
            </w:tcBorders>
          </w:tcPr>
          <w:p w14:paraId="2B35C7CC" w14:textId="77777777" w:rsidR="00AA2D3C" w:rsidRPr="0038142B" w:rsidRDefault="00AA2D3C" w:rsidP="00AB0A3E">
            <w:pPr>
              <w:pStyle w:val="TAL"/>
              <w:keepNext w:val="0"/>
              <w:keepLines w:val="0"/>
              <w:widowControl w:val="0"/>
              <w:ind w:left="142"/>
            </w:pPr>
            <w:r w:rsidRPr="00DA56CA">
              <w:rPr>
                <w:b/>
                <w:lang w:eastAsia="ja-JP"/>
              </w:rPr>
              <w:t>&gt;</w:t>
            </w:r>
            <w:r>
              <w:rPr>
                <w:b/>
              </w:rPr>
              <w:t xml:space="preserve">NR </w:t>
            </w:r>
            <w:r w:rsidRPr="00DA56CA">
              <w:rPr>
                <w:b/>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493E9DFF" w14:textId="77777777" w:rsidR="00AA2D3C"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02505" w14:textId="77777777" w:rsidR="00AA2D3C" w:rsidRPr="0038142B" w:rsidRDefault="00AA2D3C" w:rsidP="00AB0A3E">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D8DB13" w14:textId="77777777" w:rsidR="00AA2D3C" w:rsidRDefault="00AA2D3C" w:rsidP="00AB0A3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52D4" w14:textId="77777777" w:rsidR="00AA2D3C" w:rsidRPr="003814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CB6137" w14:textId="77777777" w:rsidR="00AA2D3C" w:rsidRPr="0038142B" w:rsidRDefault="00AA2D3C" w:rsidP="00AB0A3E">
            <w:pPr>
              <w:pStyle w:val="TAC"/>
              <w:keepNext w:val="0"/>
              <w:keepLines w:val="0"/>
              <w:widowControl w:val="0"/>
              <w:rPr>
                <w:lang w:eastAsia="zh-CN"/>
              </w:rPr>
            </w:pPr>
            <w:r>
              <w:rPr>
                <w:rFonts w:hint="eastAsia"/>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D5D386D" w14:textId="77777777" w:rsidR="00AA2D3C" w:rsidRPr="0038142B" w:rsidRDefault="00AA2D3C" w:rsidP="00AB0A3E">
            <w:pPr>
              <w:pStyle w:val="TAC"/>
              <w:keepNext w:val="0"/>
              <w:keepLines w:val="0"/>
              <w:widowControl w:val="0"/>
              <w:rPr>
                <w:lang w:eastAsia="zh-CN"/>
              </w:rPr>
            </w:pPr>
            <w:r>
              <w:rPr>
                <w:rFonts w:hint="eastAsia"/>
                <w:lang w:eastAsia="zh-CN"/>
              </w:rPr>
              <w:t>ignore</w:t>
            </w:r>
          </w:p>
        </w:tc>
      </w:tr>
      <w:tr w:rsidR="00AA2D3C" w:rsidRPr="0038142B" w14:paraId="2597B9C2" w14:textId="77777777" w:rsidTr="00AB0A3E">
        <w:tc>
          <w:tcPr>
            <w:tcW w:w="2160" w:type="dxa"/>
            <w:tcBorders>
              <w:top w:val="single" w:sz="4" w:space="0" w:color="auto"/>
              <w:left w:val="single" w:sz="4" w:space="0" w:color="auto"/>
              <w:bottom w:val="single" w:sz="4" w:space="0" w:color="auto"/>
              <w:right w:val="single" w:sz="4" w:space="0" w:color="auto"/>
            </w:tcBorders>
          </w:tcPr>
          <w:p w14:paraId="6C2A6B31" w14:textId="77777777" w:rsidR="00AA2D3C" w:rsidRPr="0038142B" w:rsidRDefault="00AA2D3C" w:rsidP="00AB0A3E">
            <w:pPr>
              <w:pStyle w:val="TAL"/>
              <w:keepNext w:val="0"/>
              <w:keepLines w:val="0"/>
              <w:widowControl w:val="0"/>
              <w:ind w:left="284"/>
            </w:pPr>
            <w:r w:rsidRPr="00BC73DE">
              <w:rPr>
                <w:lang w:eastAsia="ja-JP"/>
              </w:rPr>
              <w:t>&gt;&gt;</w:t>
            </w:r>
            <w:r>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325F36DB" w14:textId="77777777" w:rsidR="00AA2D3C" w:rsidRDefault="00AA2D3C" w:rsidP="00AB0A3E">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8335F"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785BF" w14:textId="77777777" w:rsidR="00AA2D3C" w:rsidRDefault="00AA2D3C" w:rsidP="00AB0A3E">
            <w:pPr>
              <w:pStyle w:val="TAL"/>
              <w:keepNext w:val="0"/>
              <w:keepLines w:val="0"/>
              <w:widowControl w:val="0"/>
              <w:rPr>
                <w:lang w:eastAsia="ja-JP"/>
              </w:rPr>
            </w:pPr>
            <w:r w:rsidRPr="00AA5DA2">
              <w:rPr>
                <w:rFonts w:cs="Arial"/>
                <w:lang w:eastAsia="ja-JP"/>
              </w:rPr>
              <w:t xml:space="preserve">NR CGI </w:t>
            </w:r>
            <w:r w:rsidRPr="00BC73DE">
              <w:rPr>
                <w:lang w:eastAsia="ja-JP"/>
              </w:rPr>
              <w:t>9.2.</w:t>
            </w:r>
            <w:r>
              <w:rPr>
                <w:rFonts w:hint="eastAsia"/>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7E82E01A" w14:textId="77777777" w:rsidR="00AA2D3C" w:rsidRPr="0038142B"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DC3EFA"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8EEA4" w14:textId="77777777" w:rsidR="00AA2D3C" w:rsidRPr="0038142B" w:rsidRDefault="00AA2D3C" w:rsidP="00AB0A3E">
            <w:pPr>
              <w:pStyle w:val="TAC"/>
              <w:keepNext w:val="0"/>
              <w:keepLines w:val="0"/>
              <w:widowControl w:val="0"/>
              <w:rPr>
                <w:lang w:eastAsia="ja-JP"/>
              </w:rPr>
            </w:pPr>
          </w:p>
        </w:tc>
      </w:tr>
      <w:tr w:rsidR="00AA2D3C" w:rsidRPr="0038142B" w14:paraId="55E2FB20" w14:textId="77777777" w:rsidTr="00AB0A3E">
        <w:tc>
          <w:tcPr>
            <w:tcW w:w="2160" w:type="dxa"/>
            <w:tcBorders>
              <w:top w:val="single" w:sz="4" w:space="0" w:color="auto"/>
              <w:left w:val="single" w:sz="4" w:space="0" w:color="auto"/>
              <w:bottom w:val="single" w:sz="4" w:space="0" w:color="auto"/>
              <w:right w:val="single" w:sz="4" w:space="0" w:color="auto"/>
            </w:tcBorders>
          </w:tcPr>
          <w:p w14:paraId="48BE1973" w14:textId="77777777" w:rsidR="00AA2D3C" w:rsidRPr="0038142B" w:rsidRDefault="00AA2D3C" w:rsidP="00AB0A3E">
            <w:pPr>
              <w:pStyle w:val="TAL"/>
              <w:keepNext w:val="0"/>
              <w:keepLines w:val="0"/>
              <w:widowControl w:val="0"/>
              <w:ind w:left="284"/>
            </w:pPr>
            <w:r>
              <w:rPr>
                <w:lang w:eastAsia="ja-JP"/>
              </w:rPr>
              <w:t>&gt;&gt;NR Radio Resource Status</w:t>
            </w:r>
          </w:p>
        </w:tc>
        <w:tc>
          <w:tcPr>
            <w:tcW w:w="1080" w:type="dxa"/>
            <w:tcBorders>
              <w:top w:val="single" w:sz="4" w:space="0" w:color="auto"/>
              <w:left w:val="single" w:sz="4" w:space="0" w:color="auto"/>
              <w:bottom w:val="single" w:sz="4" w:space="0" w:color="auto"/>
              <w:right w:val="single" w:sz="4" w:space="0" w:color="auto"/>
            </w:tcBorders>
          </w:tcPr>
          <w:p w14:paraId="3FE31FAD" w14:textId="77777777" w:rsidR="00AA2D3C" w:rsidRDefault="00AA2D3C" w:rsidP="00AB0A3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13F5"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144E5" w14:textId="77777777" w:rsidR="00AA2D3C" w:rsidRDefault="00AA2D3C" w:rsidP="00AB0A3E">
            <w:pPr>
              <w:pStyle w:val="TAL"/>
              <w:keepNext w:val="0"/>
              <w:keepLines w:val="0"/>
              <w:widowControl w:val="0"/>
              <w:rPr>
                <w:lang w:eastAsia="ja-JP"/>
              </w:rPr>
            </w:pPr>
            <w:r>
              <w:rPr>
                <w:lang w:eastAsia="ja-JP"/>
              </w:rPr>
              <w:t>9.2.162</w:t>
            </w:r>
          </w:p>
        </w:tc>
        <w:tc>
          <w:tcPr>
            <w:tcW w:w="1728" w:type="dxa"/>
            <w:tcBorders>
              <w:top w:val="single" w:sz="4" w:space="0" w:color="auto"/>
              <w:left w:val="single" w:sz="4" w:space="0" w:color="auto"/>
              <w:bottom w:val="single" w:sz="4" w:space="0" w:color="auto"/>
              <w:right w:val="single" w:sz="4" w:space="0" w:color="auto"/>
            </w:tcBorders>
          </w:tcPr>
          <w:p w14:paraId="359CC315" w14:textId="77777777" w:rsidR="00AA2D3C" w:rsidRPr="0038142B" w:rsidRDefault="00AA2D3C" w:rsidP="00AB0A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4D7D1"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0848F1" w14:textId="77777777" w:rsidR="00AA2D3C" w:rsidRPr="0038142B" w:rsidRDefault="00AA2D3C" w:rsidP="00AB0A3E">
            <w:pPr>
              <w:pStyle w:val="TAC"/>
              <w:keepNext w:val="0"/>
              <w:keepLines w:val="0"/>
              <w:widowControl w:val="0"/>
              <w:rPr>
                <w:lang w:eastAsia="ja-JP"/>
              </w:rPr>
            </w:pPr>
          </w:p>
        </w:tc>
      </w:tr>
      <w:tr w:rsidR="00AA2D3C" w:rsidRPr="0038142B" w14:paraId="52EB6ED0" w14:textId="77777777" w:rsidTr="00AB0A3E">
        <w:tc>
          <w:tcPr>
            <w:tcW w:w="2160" w:type="dxa"/>
            <w:tcBorders>
              <w:top w:val="single" w:sz="4" w:space="0" w:color="auto"/>
              <w:left w:val="single" w:sz="4" w:space="0" w:color="auto"/>
              <w:bottom w:val="single" w:sz="4" w:space="0" w:color="auto"/>
              <w:right w:val="single" w:sz="4" w:space="0" w:color="auto"/>
            </w:tcBorders>
          </w:tcPr>
          <w:p w14:paraId="7FC8CF97" w14:textId="77777777" w:rsidR="00AA2D3C" w:rsidRPr="0038142B" w:rsidRDefault="00AA2D3C" w:rsidP="00AB0A3E">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5D0D34F" w14:textId="77777777" w:rsidR="00AA2D3C" w:rsidRDefault="00AA2D3C" w:rsidP="00AB0A3E">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47567D"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DDC9E" w14:textId="77777777" w:rsidR="00AA2D3C" w:rsidRDefault="00AA2D3C" w:rsidP="00AB0A3E">
            <w:pPr>
              <w:pStyle w:val="TAL"/>
              <w:keepNext w:val="0"/>
              <w:keepLines w:val="0"/>
              <w:widowControl w:val="0"/>
              <w:rPr>
                <w:lang w:eastAsia="ja-JP"/>
              </w:rPr>
            </w:pPr>
            <w:r w:rsidRPr="00BC73DE">
              <w:rPr>
                <w:lang w:eastAsia="ja-JP"/>
              </w:rPr>
              <w:t>9.2.</w:t>
            </w:r>
            <w:r>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72955FC1" w14:textId="77777777" w:rsidR="00AA2D3C" w:rsidRPr="0038142B" w:rsidRDefault="00AA2D3C" w:rsidP="00AB0A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875E74"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8558" w14:textId="77777777" w:rsidR="00AA2D3C" w:rsidRPr="0038142B" w:rsidRDefault="00AA2D3C" w:rsidP="00AB0A3E">
            <w:pPr>
              <w:pStyle w:val="TAC"/>
              <w:keepNext w:val="0"/>
              <w:keepLines w:val="0"/>
              <w:widowControl w:val="0"/>
              <w:rPr>
                <w:lang w:eastAsia="ja-JP"/>
              </w:rPr>
            </w:pPr>
          </w:p>
        </w:tc>
      </w:tr>
      <w:tr w:rsidR="00AA2D3C" w:rsidRPr="0038142B" w14:paraId="2D2423A7" w14:textId="77777777" w:rsidTr="00AB0A3E">
        <w:tc>
          <w:tcPr>
            <w:tcW w:w="2160" w:type="dxa"/>
            <w:tcBorders>
              <w:top w:val="single" w:sz="4" w:space="0" w:color="auto"/>
              <w:left w:val="single" w:sz="4" w:space="0" w:color="auto"/>
              <w:bottom w:val="single" w:sz="4" w:space="0" w:color="auto"/>
              <w:right w:val="single" w:sz="4" w:space="0" w:color="auto"/>
            </w:tcBorders>
          </w:tcPr>
          <w:p w14:paraId="2D070658" w14:textId="77777777" w:rsidR="00AA2D3C" w:rsidRPr="0038142B" w:rsidRDefault="00AA2D3C" w:rsidP="00AB0A3E">
            <w:pPr>
              <w:pStyle w:val="TAL"/>
              <w:keepNext w:val="0"/>
              <w:keepLines w:val="0"/>
              <w:widowControl w:val="0"/>
              <w:ind w:left="284"/>
            </w:pPr>
            <w:r>
              <w:rPr>
                <w:lang w:eastAsia="ja-JP"/>
              </w:rPr>
              <w:t xml:space="preserve">&gt;&gt;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18B1D36" w14:textId="77777777" w:rsidR="00AA2D3C" w:rsidRDefault="00AA2D3C" w:rsidP="00AB0A3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EC5FC8"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235A38" w14:textId="77777777" w:rsidR="00AA2D3C" w:rsidRDefault="00AA2D3C" w:rsidP="00AB0A3E">
            <w:pPr>
              <w:pStyle w:val="TAL"/>
              <w:keepNext w:val="0"/>
              <w:keepLines w:val="0"/>
              <w:widowControl w:val="0"/>
              <w:rPr>
                <w:lang w:eastAsia="ja-JP"/>
              </w:rPr>
            </w:pPr>
            <w:r>
              <w:rPr>
                <w:lang w:eastAsia="ja-JP"/>
              </w:rPr>
              <w:t>9.2.163</w:t>
            </w:r>
          </w:p>
        </w:tc>
        <w:tc>
          <w:tcPr>
            <w:tcW w:w="1728" w:type="dxa"/>
            <w:tcBorders>
              <w:top w:val="single" w:sz="4" w:space="0" w:color="auto"/>
              <w:left w:val="single" w:sz="4" w:space="0" w:color="auto"/>
              <w:bottom w:val="single" w:sz="4" w:space="0" w:color="auto"/>
              <w:right w:val="single" w:sz="4" w:space="0" w:color="auto"/>
            </w:tcBorders>
          </w:tcPr>
          <w:p w14:paraId="4248DE20" w14:textId="77777777" w:rsidR="00AA2D3C" w:rsidRPr="0038142B" w:rsidRDefault="00AA2D3C" w:rsidP="00AB0A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4BEB"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32521" w14:textId="77777777" w:rsidR="00AA2D3C" w:rsidRPr="0038142B" w:rsidRDefault="00AA2D3C" w:rsidP="00AB0A3E">
            <w:pPr>
              <w:pStyle w:val="TAC"/>
              <w:keepNext w:val="0"/>
              <w:keepLines w:val="0"/>
              <w:widowControl w:val="0"/>
              <w:rPr>
                <w:lang w:eastAsia="ja-JP"/>
              </w:rPr>
            </w:pPr>
          </w:p>
        </w:tc>
      </w:tr>
      <w:tr w:rsidR="00AA2D3C" w:rsidRPr="0038142B" w14:paraId="23079AD5" w14:textId="77777777" w:rsidTr="00AB0A3E">
        <w:tc>
          <w:tcPr>
            <w:tcW w:w="2160" w:type="dxa"/>
            <w:tcBorders>
              <w:top w:val="single" w:sz="4" w:space="0" w:color="auto"/>
              <w:left w:val="single" w:sz="4" w:space="0" w:color="auto"/>
              <w:bottom w:val="single" w:sz="4" w:space="0" w:color="auto"/>
              <w:right w:val="single" w:sz="4" w:space="0" w:color="auto"/>
            </w:tcBorders>
          </w:tcPr>
          <w:p w14:paraId="5E7899A4" w14:textId="77777777" w:rsidR="00AA2D3C" w:rsidRDefault="00AA2D3C" w:rsidP="00AB0A3E">
            <w:pPr>
              <w:pStyle w:val="TAL"/>
              <w:keepNext w:val="0"/>
              <w:keepLines w:val="0"/>
              <w:widowControl w:val="0"/>
              <w:ind w:left="284"/>
            </w:pPr>
            <w:r>
              <w:rPr>
                <w:rFonts w:hint="eastAsia"/>
                <w:lang w:eastAsia="ja-JP"/>
              </w:rPr>
              <w:t>&gt;&gt;</w:t>
            </w:r>
            <w:r>
              <w:rPr>
                <w:lang w:eastAsia="ja-JP"/>
              </w:rPr>
              <w:t>Number of Active UEs</w:t>
            </w:r>
          </w:p>
        </w:tc>
        <w:tc>
          <w:tcPr>
            <w:tcW w:w="1080" w:type="dxa"/>
            <w:tcBorders>
              <w:top w:val="single" w:sz="4" w:space="0" w:color="auto"/>
              <w:left w:val="single" w:sz="4" w:space="0" w:color="auto"/>
              <w:bottom w:val="single" w:sz="4" w:space="0" w:color="auto"/>
              <w:right w:val="single" w:sz="4" w:space="0" w:color="auto"/>
            </w:tcBorders>
          </w:tcPr>
          <w:p w14:paraId="53AB1436" w14:textId="77777777" w:rsidR="00AA2D3C" w:rsidRDefault="00AA2D3C" w:rsidP="00AB0A3E">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345DD"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0C1EDA" w14:textId="77777777" w:rsidR="00AA2D3C" w:rsidRDefault="00AA2D3C" w:rsidP="00AB0A3E">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B087CCB" w14:textId="77777777" w:rsidR="00AA2D3C" w:rsidRPr="000E421E" w:rsidRDefault="00AA2D3C" w:rsidP="00AB0A3E">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rFonts w:hint="eastAsia"/>
                <w:lang w:eastAsia="zh-CN"/>
              </w:rPr>
              <w:t xml:space="preserve">. </w:t>
            </w:r>
            <w:r w:rsidRPr="000E421E">
              <w:rPr>
                <w:rFonts w:hint="eastAsia"/>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2FA84B4B" w14:textId="77777777" w:rsidR="00AA2D3C" w:rsidRPr="0038142B" w:rsidRDefault="00AA2D3C" w:rsidP="00AB0A3E">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D4406" w14:textId="77777777" w:rsidR="00AA2D3C" w:rsidRPr="0038142B" w:rsidRDefault="00AA2D3C" w:rsidP="00AB0A3E">
            <w:pPr>
              <w:pStyle w:val="TAC"/>
              <w:keepNext w:val="0"/>
              <w:keepLines w:val="0"/>
              <w:widowControl w:val="0"/>
              <w:rPr>
                <w:lang w:eastAsia="ja-JP"/>
              </w:rPr>
            </w:pPr>
          </w:p>
        </w:tc>
      </w:tr>
      <w:tr w:rsidR="00AA2D3C" w:rsidRPr="0038142B" w14:paraId="44BB31D3" w14:textId="77777777" w:rsidTr="00AB0A3E">
        <w:tc>
          <w:tcPr>
            <w:tcW w:w="2160" w:type="dxa"/>
            <w:tcBorders>
              <w:top w:val="single" w:sz="4" w:space="0" w:color="auto"/>
              <w:left w:val="single" w:sz="4" w:space="0" w:color="auto"/>
              <w:bottom w:val="single" w:sz="4" w:space="0" w:color="auto"/>
              <w:right w:val="single" w:sz="4" w:space="0" w:color="auto"/>
            </w:tcBorders>
          </w:tcPr>
          <w:p w14:paraId="75CBB27F" w14:textId="77777777" w:rsidR="00AA2D3C" w:rsidRDefault="00AA2D3C" w:rsidP="00AB0A3E">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28B992A" w14:textId="77777777" w:rsidR="00AA2D3C" w:rsidRDefault="00AA2D3C" w:rsidP="00AB0A3E">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07FB0CE"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EB2CB" w14:textId="77777777" w:rsidR="00AA2D3C" w:rsidRPr="005D5480" w:rsidRDefault="00AA2D3C" w:rsidP="00AB0A3E">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520DD50F"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38CF1" w14:textId="77777777" w:rsidR="00AA2D3C" w:rsidRPr="00FD0425" w:rsidRDefault="00AA2D3C" w:rsidP="00AB0A3E">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E32FA5A" w14:textId="77777777" w:rsidR="00AA2D3C" w:rsidRPr="0038142B" w:rsidRDefault="00AA2D3C" w:rsidP="00AB0A3E">
            <w:pPr>
              <w:pStyle w:val="TAC"/>
              <w:keepNext w:val="0"/>
              <w:keepLines w:val="0"/>
              <w:widowControl w:val="0"/>
              <w:rPr>
                <w:lang w:eastAsia="ja-JP"/>
              </w:rPr>
            </w:pPr>
            <w:r>
              <w:rPr>
                <w:lang w:val="fr-FR" w:eastAsia="ja-JP"/>
              </w:rPr>
              <w:t>reject</w:t>
            </w:r>
          </w:p>
        </w:tc>
      </w:tr>
      <w:tr w:rsidR="00AA2D3C" w:rsidRPr="0038142B" w14:paraId="6A1FFD4B" w14:textId="77777777" w:rsidTr="00AB0A3E">
        <w:tc>
          <w:tcPr>
            <w:tcW w:w="2160" w:type="dxa"/>
            <w:tcBorders>
              <w:top w:val="single" w:sz="4" w:space="0" w:color="auto"/>
              <w:left w:val="single" w:sz="4" w:space="0" w:color="auto"/>
              <w:bottom w:val="single" w:sz="4" w:space="0" w:color="auto"/>
              <w:right w:val="single" w:sz="4" w:space="0" w:color="auto"/>
            </w:tcBorders>
          </w:tcPr>
          <w:p w14:paraId="5C735167" w14:textId="77777777" w:rsidR="00AA2D3C" w:rsidRPr="00BE4715" w:rsidRDefault="00AA2D3C" w:rsidP="00AB0A3E">
            <w:pPr>
              <w:pStyle w:val="TAL"/>
              <w:keepNext w:val="0"/>
              <w:keepLines w:val="0"/>
              <w:widowControl w:val="0"/>
              <w:rPr>
                <w:lang w:eastAsia="ja-JP"/>
              </w:rPr>
            </w:pPr>
            <w:r w:rsidRPr="00BE4715">
              <w:rPr>
                <w:b/>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F06CFE2" w14:textId="77777777" w:rsidR="00AA2D3C" w:rsidRPr="00BE4715"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1E76B" w14:textId="77777777" w:rsidR="00AA2D3C" w:rsidRPr="0038142B" w:rsidRDefault="00AA2D3C" w:rsidP="00AB0A3E">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6DF7D74C" w14:textId="77777777" w:rsidR="00AA2D3C" w:rsidRDefault="00AA2D3C" w:rsidP="00AB0A3E">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80B803C" w14:textId="77777777" w:rsidR="00AA2D3C" w:rsidRPr="00E02F49" w:rsidRDefault="00AA2D3C" w:rsidP="00AB0A3E">
            <w:pPr>
              <w:pStyle w:val="TAL"/>
              <w:keepNext w:val="0"/>
              <w:keepLines w:val="0"/>
              <w:widowControl w:val="0"/>
              <w:rPr>
                <w:lang w:eastAsia="ja-JP"/>
              </w:rPr>
            </w:pPr>
            <w:r w:rsidRPr="00BE4715">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4C4360ED" w14:textId="77777777" w:rsidR="00AA2D3C" w:rsidRDefault="00AA2D3C" w:rsidP="00AB0A3E">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FEA49DA" w14:textId="77777777" w:rsidR="00AA2D3C" w:rsidRDefault="00AA2D3C" w:rsidP="00AB0A3E">
            <w:pPr>
              <w:pStyle w:val="TAC"/>
              <w:keepNext w:val="0"/>
              <w:keepLines w:val="0"/>
              <w:widowControl w:val="0"/>
              <w:rPr>
                <w:lang w:val="fr-FR" w:eastAsia="ja-JP"/>
              </w:rPr>
            </w:pPr>
            <w:r>
              <w:rPr>
                <w:lang w:val="fr-FR" w:eastAsia="ja-JP"/>
              </w:rPr>
              <w:t>ignore</w:t>
            </w:r>
          </w:p>
        </w:tc>
      </w:tr>
      <w:tr w:rsidR="00AA2D3C" w:rsidRPr="0038142B" w14:paraId="1E6562A9" w14:textId="77777777" w:rsidTr="00AB0A3E">
        <w:tc>
          <w:tcPr>
            <w:tcW w:w="2160" w:type="dxa"/>
            <w:tcBorders>
              <w:top w:val="single" w:sz="4" w:space="0" w:color="auto"/>
              <w:left w:val="single" w:sz="4" w:space="0" w:color="auto"/>
              <w:bottom w:val="single" w:sz="4" w:space="0" w:color="auto"/>
              <w:right w:val="single" w:sz="4" w:space="0" w:color="auto"/>
            </w:tcBorders>
          </w:tcPr>
          <w:p w14:paraId="684522ED" w14:textId="77777777" w:rsidR="00AA2D3C" w:rsidRPr="00BE4715" w:rsidRDefault="00AA2D3C" w:rsidP="00AB0A3E">
            <w:pPr>
              <w:pStyle w:val="TAL"/>
              <w:keepNext w:val="0"/>
              <w:keepLines w:val="0"/>
              <w:widowControl w:val="0"/>
              <w:ind w:left="142"/>
              <w:rPr>
                <w:lang w:eastAsia="ja-JP"/>
              </w:rPr>
            </w:pPr>
            <w:r w:rsidRPr="00BE4715">
              <w:rPr>
                <w:b/>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3F59C187" w14:textId="77777777" w:rsidR="00AA2D3C" w:rsidRPr="00BE4715"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62334E" w14:textId="77777777" w:rsidR="00AA2D3C" w:rsidRPr="0038142B" w:rsidRDefault="00AA2D3C" w:rsidP="00AB0A3E">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F571A51" w14:textId="77777777" w:rsidR="00AA2D3C" w:rsidRDefault="00AA2D3C" w:rsidP="00AB0A3E">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B996D51"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398BD" w14:textId="77777777" w:rsidR="00AA2D3C" w:rsidRDefault="00AA2D3C" w:rsidP="00AB0A3E">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D075C1B" w14:textId="77777777" w:rsidR="00AA2D3C" w:rsidRDefault="00AA2D3C" w:rsidP="00AB0A3E">
            <w:pPr>
              <w:pStyle w:val="TAC"/>
              <w:keepNext w:val="0"/>
              <w:keepLines w:val="0"/>
              <w:widowControl w:val="0"/>
              <w:rPr>
                <w:lang w:val="fr-FR" w:eastAsia="ja-JP"/>
              </w:rPr>
            </w:pPr>
            <w:r>
              <w:rPr>
                <w:lang w:val="fr-FR" w:eastAsia="ja-JP"/>
              </w:rPr>
              <w:t>ignore</w:t>
            </w:r>
          </w:p>
        </w:tc>
      </w:tr>
      <w:tr w:rsidR="00AA2D3C" w:rsidRPr="0038142B" w14:paraId="2E5AF8AC" w14:textId="77777777" w:rsidTr="00AB0A3E">
        <w:tc>
          <w:tcPr>
            <w:tcW w:w="2160" w:type="dxa"/>
            <w:tcBorders>
              <w:top w:val="single" w:sz="4" w:space="0" w:color="auto"/>
              <w:left w:val="single" w:sz="4" w:space="0" w:color="auto"/>
              <w:bottom w:val="single" w:sz="4" w:space="0" w:color="auto"/>
              <w:right w:val="single" w:sz="4" w:space="0" w:color="auto"/>
            </w:tcBorders>
          </w:tcPr>
          <w:p w14:paraId="3286A1C5" w14:textId="77777777" w:rsidR="00AA2D3C" w:rsidRDefault="00AA2D3C" w:rsidP="00AB0A3E">
            <w:pPr>
              <w:pStyle w:val="TAL"/>
              <w:keepNext w:val="0"/>
              <w:keepLines w:val="0"/>
              <w:widowControl w:val="0"/>
              <w:ind w:left="283"/>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71F8DB21" w14:textId="77777777" w:rsidR="00AA2D3C" w:rsidRDefault="00AA2D3C" w:rsidP="00AB0A3E">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FB75A6"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D5A77" w14:textId="77777777" w:rsidR="00AA2D3C" w:rsidRDefault="00AA2D3C" w:rsidP="00AB0A3E">
            <w:pPr>
              <w:pStyle w:val="TAL"/>
              <w:keepNext w:val="0"/>
              <w:keepLines w:val="0"/>
              <w:widowControl w:val="0"/>
              <w:rPr>
                <w:lang w:val="fr-FR" w:eastAsia="ja-JP"/>
              </w:rPr>
            </w:pPr>
            <w:r>
              <w:rPr>
                <w:lang w:val="fr-FR" w:eastAsia="ja-JP"/>
              </w:rPr>
              <w:t>ECGI</w:t>
            </w:r>
          </w:p>
          <w:p w14:paraId="4DE45621" w14:textId="77777777" w:rsidR="00AA2D3C" w:rsidRDefault="00AA2D3C" w:rsidP="00AB0A3E">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4BC91418"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14A9F7"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FC97359" w14:textId="77777777" w:rsidR="00AA2D3C" w:rsidRDefault="00AA2D3C" w:rsidP="00AB0A3E">
            <w:pPr>
              <w:pStyle w:val="TAC"/>
              <w:keepNext w:val="0"/>
              <w:keepLines w:val="0"/>
              <w:widowControl w:val="0"/>
              <w:rPr>
                <w:lang w:val="fr-FR" w:eastAsia="ja-JP"/>
              </w:rPr>
            </w:pPr>
          </w:p>
        </w:tc>
      </w:tr>
      <w:tr w:rsidR="00AA2D3C" w:rsidRPr="0038142B" w14:paraId="47C18DF6" w14:textId="77777777" w:rsidTr="00AB0A3E">
        <w:tc>
          <w:tcPr>
            <w:tcW w:w="2160" w:type="dxa"/>
            <w:tcBorders>
              <w:top w:val="single" w:sz="4" w:space="0" w:color="auto"/>
              <w:left w:val="single" w:sz="4" w:space="0" w:color="auto"/>
              <w:bottom w:val="single" w:sz="4" w:space="0" w:color="auto"/>
              <w:right w:val="single" w:sz="4" w:space="0" w:color="auto"/>
            </w:tcBorders>
          </w:tcPr>
          <w:p w14:paraId="7302A211" w14:textId="77777777" w:rsidR="00AA2D3C" w:rsidRDefault="00AA2D3C" w:rsidP="00AB0A3E">
            <w:pPr>
              <w:pStyle w:val="TAL"/>
              <w:keepNext w:val="0"/>
              <w:keepLines w:val="0"/>
              <w:widowControl w:val="0"/>
              <w:ind w:left="283"/>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4710603C"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48B397"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E80DF" w14:textId="77777777" w:rsidR="00AA2D3C" w:rsidRDefault="00AA2D3C" w:rsidP="00AB0A3E">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5742BCC2"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3ED6"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F8761D9" w14:textId="77777777" w:rsidR="00AA2D3C" w:rsidRDefault="00AA2D3C" w:rsidP="00AB0A3E">
            <w:pPr>
              <w:pStyle w:val="TAC"/>
              <w:keepNext w:val="0"/>
              <w:keepLines w:val="0"/>
              <w:widowControl w:val="0"/>
              <w:rPr>
                <w:lang w:val="fr-FR" w:eastAsia="ja-JP"/>
              </w:rPr>
            </w:pPr>
          </w:p>
        </w:tc>
      </w:tr>
      <w:tr w:rsidR="00AA2D3C" w:rsidRPr="0038142B" w14:paraId="30FB8307" w14:textId="77777777" w:rsidTr="00AB0A3E">
        <w:tc>
          <w:tcPr>
            <w:tcW w:w="2160" w:type="dxa"/>
            <w:tcBorders>
              <w:top w:val="single" w:sz="4" w:space="0" w:color="auto"/>
              <w:left w:val="single" w:sz="4" w:space="0" w:color="auto"/>
              <w:bottom w:val="single" w:sz="4" w:space="0" w:color="auto"/>
              <w:right w:val="single" w:sz="4" w:space="0" w:color="auto"/>
            </w:tcBorders>
          </w:tcPr>
          <w:p w14:paraId="676FDED2" w14:textId="77777777" w:rsidR="00AA2D3C" w:rsidRDefault="00AA2D3C" w:rsidP="00AB0A3E">
            <w:pPr>
              <w:pStyle w:val="TAL"/>
              <w:keepNext w:val="0"/>
              <w:keepLines w:val="0"/>
              <w:widowControl w:val="0"/>
              <w:ind w:left="283"/>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49C410EE"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CA50DB"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CA598" w14:textId="77777777" w:rsidR="00AA2D3C" w:rsidRDefault="00AA2D3C" w:rsidP="00AB0A3E">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3B98F5D"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DB6C7"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919E1E3" w14:textId="77777777" w:rsidR="00AA2D3C" w:rsidRDefault="00AA2D3C" w:rsidP="00AB0A3E">
            <w:pPr>
              <w:pStyle w:val="TAC"/>
              <w:keepNext w:val="0"/>
              <w:keepLines w:val="0"/>
              <w:widowControl w:val="0"/>
              <w:rPr>
                <w:lang w:val="fr-FR" w:eastAsia="ja-JP"/>
              </w:rPr>
            </w:pPr>
          </w:p>
        </w:tc>
      </w:tr>
      <w:tr w:rsidR="00AA2D3C" w:rsidRPr="0038142B" w14:paraId="21DC69FC" w14:textId="77777777" w:rsidTr="00AB0A3E">
        <w:tc>
          <w:tcPr>
            <w:tcW w:w="2160" w:type="dxa"/>
            <w:tcBorders>
              <w:top w:val="single" w:sz="4" w:space="0" w:color="auto"/>
              <w:left w:val="single" w:sz="4" w:space="0" w:color="auto"/>
              <w:bottom w:val="single" w:sz="4" w:space="0" w:color="auto"/>
              <w:right w:val="single" w:sz="4" w:space="0" w:color="auto"/>
            </w:tcBorders>
          </w:tcPr>
          <w:p w14:paraId="3BDE7AE9" w14:textId="77777777" w:rsidR="00AA2D3C" w:rsidRDefault="00AA2D3C" w:rsidP="00AB0A3E">
            <w:pPr>
              <w:pStyle w:val="TAL"/>
              <w:keepNext w:val="0"/>
              <w:keepLines w:val="0"/>
              <w:widowControl w:val="0"/>
              <w:ind w:left="283"/>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611E0E8A"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920B26D"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69E7D2" w14:textId="77777777" w:rsidR="00AA2D3C" w:rsidRDefault="00AA2D3C" w:rsidP="00AB0A3E">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37EF5688"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760D1"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8AA21B8" w14:textId="77777777" w:rsidR="00AA2D3C" w:rsidRDefault="00AA2D3C" w:rsidP="00AB0A3E">
            <w:pPr>
              <w:pStyle w:val="TAC"/>
              <w:keepNext w:val="0"/>
              <w:keepLines w:val="0"/>
              <w:widowControl w:val="0"/>
              <w:rPr>
                <w:lang w:val="fr-FR" w:eastAsia="ja-JP"/>
              </w:rPr>
            </w:pPr>
          </w:p>
        </w:tc>
      </w:tr>
      <w:tr w:rsidR="00AA2D3C" w:rsidRPr="0038142B" w14:paraId="03225A8D" w14:textId="77777777" w:rsidTr="00AB0A3E">
        <w:tc>
          <w:tcPr>
            <w:tcW w:w="2160" w:type="dxa"/>
            <w:tcBorders>
              <w:top w:val="single" w:sz="4" w:space="0" w:color="auto"/>
              <w:left w:val="single" w:sz="4" w:space="0" w:color="auto"/>
              <w:bottom w:val="single" w:sz="4" w:space="0" w:color="auto"/>
              <w:right w:val="single" w:sz="4" w:space="0" w:color="auto"/>
            </w:tcBorders>
          </w:tcPr>
          <w:p w14:paraId="1FDAAFBB" w14:textId="77777777" w:rsidR="00AA2D3C" w:rsidRDefault="00AA2D3C" w:rsidP="00AB0A3E">
            <w:pPr>
              <w:pStyle w:val="TAL"/>
              <w:keepNext w:val="0"/>
              <w:keepLines w:val="0"/>
              <w:widowControl w:val="0"/>
              <w:ind w:left="283"/>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239461D7" w14:textId="77777777" w:rsidR="00AA2D3C" w:rsidRDefault="00AA2D3C" w:rsidP="00AB0A3E">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E7A44D5" w14:textId="77777777" w:rsidR="00AA2D3C" w:rsidRPr="0038142B" w:rsidRDefault="00AA2D3C" w:rsidP="00AB0A3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AF5D0D" w14:textId="77777777" w:rsidR="00AA2D3C" w:rsidRDefault="00AA2D3C" w:rsidP="00AB0A3E">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79915BA4" w14:textId="77777777" w:rsidR="00AA2D3C" w:rsidRPr="00E02F49" w:rsidRDefault="00AA2D3C" w:rsidP="00AB0A3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58AF4" w14:textId="77777777" w:rsidR="00AA2D3C" w:rsidRDefault="00AA2D3C" w:rsidP="00AB0A3E">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30608D88" w14:textId="77777777" w:rsidR="00AA2D3C" w:rsidRDefault="00AA2D3C" w:rsidP="00AB0A3E">
            <w:pPr>
              <w:pStyle w:val="TAC"/>
              <w:keepNext w:val="0"/>
              <w:keepLines w:val="0"/>
              <w:widowControl w:val="0"/>
              <w:rPr>
                <w:lang w:val="fr-FR" w:eastAsia="ja-JP"/>
              </w:rPr>
            </w:pPr>
          </w:p>
        </w:tc>
      </w:tr>
    </w:tbl>
    <w:p w14:paraId="57F872EB" w14:textId="77777777" w:rsidR="00AA2D3C" w:rsidRDefault="00AA2D3C" w:rsidP="00AA2D3C">
      <w:pPr>
        <w:rPr>
          <w:kern w:val="28"/>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A2D3C" w:rsidRPr="00AA5DA2" w14:paraId="3D8C77DD" w14:textId="77777777" w:rsidTr="00AB0A3E">
        <w:tc>
          <w:tcPr>
            <w:tcW w:w="3686" w:type="dxa"/>
          </w:tcPr>
          <w:p w14:paraId="715D74D7" w14:textId="77777777" w:rsidR="00AA2D3C" w:rsidRPr="00AA5DA2" w:rsidRDefault="00AA2D3C" w:rsidP="00AB0A3E">
            <w:pPr>
              <w:pStyle w:val="TAH"/>
              <w:rPr>
                <w:lang w:eastAsia="ja-JP"/>
              </w:rPr>
            </w:pPr>
            <w:r w:rsidRPr="00AA5DA2">
              <w:rPr>
                <w:lang w:eastAsia="ja-JP"/>
              </w:rPr>
              <w:t>Range bound</w:t>
            </w:r>
          </w:p>
        </w:tc>
        <w:tc>
          <w:tcPr>
            <w:tcW w:w="5670" w:type="dxa"/>
          </w:tcPr>
          <w:p w14:paraId="29585A49" w14:textId="77777777" w:rsidR="00AA2D3C" w:rsidRPr="00AA5DA2" w:rsidRDefault="00AA2D3C" w:rsidP="00AB0A3E">
            <w:pPr>
              <w:pStyle w:val="TAH"/>
              <w:rPr>
                <w:lang w:eastAsia="ja-JP"/>
              </w:rPr>
            </w:pPr>
            <w:r w:rsidRPr="00AA5DA2">
              <w:rPr>
                <w:lang w:eastAsia="ja-JP"/>
              </w:rPr>
              <w:t>Explanation</w:t>
            </w:r>
          </w:p>
        </w:tc>
      </w:tr>
      <w:tr w:rsidR="00AA2D3C" w:rsidRPr="00AA5DA2" w14:paraId="5504BD3B" w14:textId="77777777" w:rsidTr="00AB0A3E">
        <w:tc>
          <w:tcPr>
            <w:tcW w:w="3686" w:type="dxa"/>
          </w:tcPr>
          <w:p w14:paraId="50DF2EDA" w14:textId="77777777" w:rsidR="00AA2D3C" w:rsidRPr="00622609" w:rsidRDefault="00AA2D3C" w:rsidP="00AB0A3E">
            <w:pPr>
              <w:pStyle w:val="TAL"/>
              <w:rPr>
                <w:i/>
                <w:lang w:eastAsia="ja-JP"/>
              </w:rPr>
            </w:pPr>
            <w:r w:rsidRPr="00622609">
              <w:rPr>
                <w:rFonts w:cs="Arial"/>
                <w:bCs/>
                <w:i/>
                <w:lang w:eastAsia="ja-JP"/>
              </w:rPr>
              <w:t>maxCellinengNB</w:t>
            </w:r>
          </w:p>
        </w:tc>
        <w:tc>
          <w:tcPr>
            <w:tcW w:w="5670" w:type="dxa"/>
          </w:tcPr>
          <w:p w14:paraId="1D154BAC" w14:textId="77777777" w:rsidR="00AA2D3C" w:rsidRPr="00AA5DA2" w:rsidRDefault="00AA2D3C" w:rsidP="00AB0A3E">
            <w:pPr>
              <w:pStyle w:val="TAL"/>
              <w:rPr>
                <w:lang w:eastAsia="ja-JP"/>
              </w:rPr>
            </w:pPr>
            <w:r w:rsidRPr="00AA5DA2">
              <w:rPr>
                <w:rFonts w:cs="Arial"/>
                <w:bCs/>
                <w:lang w:eastAsia="ja-JP"/>
              </w:rPr>
              <w:t>Maximum no. cells that can be served by an en-gNB. Value is 16384.</w:t>
            </w:r>
          </w:p>
        </w:tc>
      </w:tr>
      <w:tr w:rsidR="00AA2D3C" w:rsidRPr="00AA5DA2" w14:paraId="6684E3F6" w14:textId="77777777" w:rsidTr="00AB0A3E">
        <w:tc>
          <w:tcPr>
            <w:tcW w:w="3686" w:type="dxa"/>
          </w:tcPr>
          <w:p w14:paraId="31DC5FAB" w14:textId="77777777" w:rsidR="00AA2D3C" w:rsidRPr="00622609" w:rsidRDefault="00AA2D3C" w:rsidP="00AB0A3E">
            <w:pPr>
              <w:pStyle w:val="TAL"/>
              <w:rPr>
                <w:rFonts w:cs="Arial"/>
                <w:bCs/>
                <w:i/>
                <w:lang w:eastAsia="ja-JP"/>
              </w:rPr>
            </w:pPr>
            <w:r>
              <w:rPr>
                <w:lang w:val="fr-FR" w:eastAsia="ja-JP"/>
              </w:rPr>
              <w:t>maxCellineNB</w:t>
            </w:r>
          </w:p>
        </w:tc>
        <w:tc>
          <w:tcPr>
            <w:tcW w:w="5670" w:type="dxa"/>
          </w:tcPr>
          <w:p w14:paraId="6E4EF7CA" w14:textId="77777777" w:rsidR="00AA2D3C" w:rsidRPr="00AA5DA2" w:rsidRDefault="00AA2D3C" w:rsidP="00AB0A3E">
            <w:pPr>
              <w:pStyle w:val="TAL"/>
              <w:rPr>
                <w:rFonts w:cs="Arial"/>
                <w:bCs/>
                <w:lang w:eastAsia="ja-JP"/>
              </w:rPr>
            </w:pPr>
            <w:r w:rsidRPr="00BE4715">
              <w:rPr>
                <w:lang w:eastAsia="ja-JP"/>
              </w:rPr>
              <w:t xml:space="preserve">Maximum no. cells that can be served by an eNB. </w:t>
            </w:r>
            <w:r>
              <w:rPr>
                <w:lang w:val="fr-FR" w:eastAsia="ja-JP"/>
              </w:rPr>
              <w:t>Value is 256.</w:t>
            </w:r>
          </w:p>
        </w:tc>
      </w:tr>
    </w:tbl>
    <w:p w14:paraId="132A3DA5" w14:textId="77777777" w:rsidR="00AA2D3C" w:rsidRPr="00AA5DA2" w:rsidRDefault="00AA2D3C" w:rsidP="00AA2D3C"/>
    <w:p w14:paraId="568B9E49" w14:textId="77777777" w:rsidR="00AA2D3C" w:rsidRDefault="00AA2D3C" w:rsidP="00AA2D3C">
      <w:pPr>
        <w:pStyle w:val="Heading4"/>
      </w:pPr>
      <w:bookmarkStart w:id="5827" w:name="_Toc145325680"/>
      <w:r>
        <w:t>9.1.2.49</w:t>
      </w:r>
      <w:r>
        <w:tab/>
        <w:t>CELL TRAFFIC TRACE</w:t>
      </w:r>
      <w:bookmarkEnd w:id="5827"/>
    </w:p>
    <w:p w14:paraId="45442AF7" w14:textId="77777777" w:rsidR="00AA2D3C" w:rsidRDefault="00AA2D3C" w:rsidP="00AA2D3C">
      <w:pPr>
        <w:rPr>
          <w:lang w:eastAsia="zh-CN"/>
        </w:rPr>
      </w:pPr>
      <w:r>
        <w:rPr>
          <w:lang w:eastAsia="zh-CN"/>
        </w:rPr>
        <w:t xml:space="preserve">This message is sent by en-gNB to transfer </w:t>
      </w:r>
      <w:r>
        <w:rPr>
          <w:rFonts w:hint="eastAsia"/>
          <w:lang w:eastAsia="zh-CN"/>
        </w:rPr>
        <w:t>the</w:t>
      </w:r>
      <w:r>
        <w:rPr>
          <w:lang w:eastAsia="zh-CN"/>
        </w:rPr>
        <w:t xml:space="preserve"> trace information to the MeNB.</w:t>
      </w:r>
    </w:p>
    <w:p w14:paraId="63311467" w14:textId="77777777" w:rsidR="00AA2D3C" w:rsidRDefault="00AA2D3C" w:rsidP="00AA2D3C">
      <w:pPr>
        <w:rPr>
          <w:lang w:val="en-US" w:eastAsia="zh-CN"/>
        </w:rPr>
      </w:pPr>
      <w:r>
        <w:rPr>
          <w:lang w:eastAsia="zh-CN"/>
        </w:rPr>
        <w:t>Direction: e</w:t>
      </w:r>
      <w:r>
        <w:rPr>
          <w:rFonts w:hint="eastAsia"/>
          <w:lang w:val="en-US" w:eastAsia="zh-CN"/>
        </w:rPr>
        <w:t>n-g</w:t>
      </w:r>
      <w:r>
        <w:rPr>
          <w:lang w:eastAsia="zh-CN"/>
        </w:rPr>
        <w:t xml:space="preserve">NB </w:t>
      </w:r>
      <w:r>
        <w:sym w:font="Symbol" w:char="F0AE"/>
      </w:r>
      <w:r>
        <w:rPr>
          <w:lang w:eastAsia="zh-CN"/>
        </w:rPr>
        <w:t xml:space="preserve"> </w:t>
      </w:r>
      <w:r>
        <w:rPr>
          <w:rFonts w:hint="eastAsia"/>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5EAC" w14:paraId="0881EED2" w14:textId="77777777" w:rsidTr="008D5B6A">
        <w:trPr>
          <w:tblHeader/>
        </w:trPr>
        <w:tc>
          <w:tcPr>
            <w:tcW w:w="2160" w:type="dxa"/>
          </w:tcPr>
          <w:p w14:paraId="61B28E93" w14:textId="341BD937" w:rsidR="00EC5EAC" w:rsidRDefault="00EC5EAC" w:rsidP="00EC5EAC">
            <w:pPr>
              <w:pStyle w:val="TAH"/>
              <w:rPr>
                <w:lang w:eastAsia="ja-JP"/>
              </w:rPr>
            </w:pPr>
            <w:r>
              <w:rPr>
                <w:lang w:eastAsia="ja-JP"/>
              </w:rPr>
              <w:t>IE/Group Name</w:t>
            </w:r>
          </w:p>
        </w:tc>
        <w:tc>
          <w:tcPr>
            <w:tcW w:w="1080" w:type="dxa"/>
          </w:tcPr>
          <w:p w14:paraId="1A148781" w14:textId="2B68D106" w:rsidR="00EC5EAC" w:rsidRDefault="00EC5EAC" w:rsidP="00EC5EAC">
            <w:pPr>
              <w:pStyle w:val="TAH"/>
              <w:rPr>
                <w:lang w:eastAsia="ja-JP"/>
              </w:rPr>
            </w:pPr>
            <w:r>
              <w:rPr>
                <w:lang w:eastAsia="ja-JP"/>
              </w:rPr>
              <w:t>Presence</w:t>
            </w:r>
          </w:p>
        </w:tc>
        <w:tc>
          <w:tcPr>
            <w:tcW w:w="1080" w:type="dxa"/>
          </w:tcPr>
          <w:p w14:paraId="209F1B22" w14:textId="6F2795F0" w:rsidR="00EC5EAC" w:rsidRDefault="00EC5EAC" w:rsidP="00EC5EAC">
            <w:pPr>
              <w:pStyle w:val="TAH"/>
              <w:rPr>
                <w:lang w:eastAsia="ja-JP"/>
              </w:rPr>
            </w:pPr>
            <w:r>
              <w:rPr>
                <w:lang w:eastAsia="ja-JP"/>
              </w:rPr>
              <w:t>Range</w:t>
            </w:r>
          </w:p>
        </w:tc>
        <w:tc>
          <w:tcPr>
            <w:tcW w:w="1512" w:type="dxa"/>
          </w:tcPr>
          <w:p w14:paraId="12E0B4D5" w14:textId="5CB01252" w:rsidR="00EC5EAC" w:rsidRDefault="00EC5EAC" w:rsidP="00EC5EAC">
            <w:pPr>
              <w:pStyle w:val="TAH"/>
              <w:rPr>
                <w:lang w:eastAsia="ja-JP"/>
              </w:rPr>
            </w:pPr>
            <w:r>
              <w:rPr>
                <w:lang w:eastAsia="ja-JP"/>
              </w:rPr>
              <w:t>IE type and reference</w:t>
            </w:r>
          </w:p>
        </w:tc>
        <w:tc>
          <w:tcPr>
            <w:tcW w:w="1728" w:type="dxa"/>
          </w:tcPr>
          <w:p w14:paraId="5185FBD0" w14:textId="69BBB09F" w:rsidR="00EC5EAC" w:rsidRDefault="00EC5EAC" w:rsidP="00EC5EAC">
            <w:pPr>
              <w:pStyle w:val="TAH"/>
              <w:rPr>
                <w:lang w:eastAsia="zh-CN"/>
              </w:rPr>
            </w:pPr>
            <w:r>
              <w:rPr>
                <w:lang w:eastAsia="ja-JP"/>
              </w:rPr>
              <w:t>Semantics description</w:t>
            </w:r>
          </w:p>
        </w:tc>
        <w:tc>
          <w:tcPr>
            <w:tcW w:w="1080" w:type="dxa"/>
          </w:tcPr>
          <w:p w14:paraId="1C1A2964" w14:textId="6073C5FC" w:rsidR="00EC5EAC" w:rsidRDefault="00EC5EAC" w:rsidP="00EC5EAC">
            <w:pPr>
              <w:pStyle w:val="TAH"/>
              <w:rPr>
                <w:lang w:eastAsia="ja-JP"/>
              </w:rPr>
            </w:pPr>
            <w:r>
              <w:rPr>
                <w:lang w:eastAsia="ja-JP"/>
              </w:rPr>
              <w:t>Criticality</w:t>
            </w:r>
          </w:p>
        </w:tc>
        <w:tc>
          <w:tcPr>
            <w:tcW w:w="1080" w:type="dxa"/>
          </w:tcPr>
          <w:p w14:paraId="32B2981A" w14:textId="547F48E9" w:rsidR="00EC5EAC" w:rsidRDefault="00EC5EAC" w:rsidP="00EC5EAC">
            <w:pPr>
              <w:pStyle w:val="TAH"/>
              <w:rPr>
                <w:lang w:eastAsia="ja-JP"/>
              </w:rPr>
            </w:pPr>
            <w:r>
              <w:rPr>
                <w:lang w:eastAsia="ja-JP"/>
              </w:rPr>
              <w:t>Assigned Criticality</w:t>
            </w:r>
          </w:p>
        </w:tc>
      </w:tr>
      <w:tr w:rsidR="00EC5EAC" w14:paraId="543F1AEE" w14:textId="77777777" w:rsidTr="00E0021D">
        <w:tc>
          <w:tcPr>
            <w:tcW w:w="2160" w:type="dxa"/>
          </w:tcPr>
          <w:p w14:paraId="76FDBC54" w14:textId="77777777" w:rsidR="00EC5EAC" w:rsidRDefault="00EC5EAC" w:rsidP="00EC5EAC">
            <w:pPr>
              <w:pStyle w:val="TAL"/>
              <w:keepNext w:val="0"/>
              <w:keepLines w:val="0"/>
              <w:widowControl w:val="0"/>
              <w:rPr>
                <w:rFonts w:cs="Arial"/>
                <w:lang w:eastAsia="ja-JP"/>
              </w:rPr>
            </w:pPr>
            <w:r>
              <w:rPr>
                <w:rFonts w:cs="Arial"/>
                <w:lang w:eastAsia="ja-JP"/>
              </w:rPr>
              <w:t>Message Type</w:t>
            </w:r>
          </w:p>
        </w:tc>
        <w:tc>
          <w:tcPr>
            <w:tcW w:w="1080" w:type="dxa"/>
          </w:tcPr>
          <w:p w14:paraId="7F2EDD2B" w14:textId="77777777" w:rsidR="00EC5EAC" w:rsidRDefault="00EC5EAC" w:rsidP="00EC5EAC">
            <w:pPr>
              <w:pStyle w:val="TAL"/>
              <w:keepNext w:val="0"/>
              <w:keepLines w:val="0"/>
              <w:widowControl w:val="0"/>
              <w:rPr>
                <w:rFonts w:cs="Arial"/>
                <w:lang w:eastAsia="ja-JP"/>
              </w:rPr>
            </w:pPr>
            <w:r>
              <w:rPr>
                <w:rFonts w:cs="Arial"/>
                <w:lang w:eastAsia="ja-JP"/>
              </w:rPr>
              <w:t>M</w:t>
            </w:r>
          </w:p>
        </w:tc>
        <w:tc>
          <w:tcPr>
            <w:tcW w:w="1080" w:type="dxa"/>
          </w:tcPr>
          <w:p w14:paraId="43E7C829" w14:textId="77777777" w:rsidR="00EC5EAC" w:rsidRDefault="00EC5EAC" w:rsidP="00EC5EAC">
            <w:pPr>
              <w:pStyle w:val="TAL"/>
              <w:keepNext w:val="0"/>
              <w:keepLines w:val="0"/>
              <w:widowControl w:val="0"/>
              <w:rPr>
                <w:rFonts w:cs="Arial"/>
                <w:lang w:eastAsia="ja-JP"/>
              </w:rPr>
            </w:pPr>
          </w:p>
        </w:tc>
        <w:tc>
          <w:tcPr>
            <w:tcW w:w="1512" w:type="dxa"/>
          </w:tcPr>
          <w:p w14:paraId="2DF6AB61" w14:textId="77777777" w:rsidR="00EC5EAC" w:rsidRDefault="00EC5EAC" w:rsidP="00EC5EAC">
            <w:pPr>
              <w:pStyle w:val="TAL"/>
              <w:keepNext w:val="0"/>
              <w:keepLines w:val="0"/>
              <w:widowControl w:val="0"/>
              <w:rPr>
                <w:rFonts w:cs="Arial"/>
                <w:lang w:eastAsia="ja-JP"/>
              </w:rPr>
            </w:pPr>
            <w:r>
              <w:rPr>
                <w:rFonts w:cs="Arial"/>
                <w:lang w:eastAsia="ja-JP"/>
              </w:rPr>
              <w:t>9.2.1.1</w:t>
            </w:r>
          </w:p>
        </w:tc>
        <w:tc>
          <w:tcPr>
            <w:tcW w:w="1728" w:type="dxa"/>
          </w:tcPr>
          <w:p w14:paraId="6B1983F3" w14:textId="77777777" w:rsidR="00EC5EAC" w:rsidRDefault="00EC5EAC" w:rsidP="00EC5EAC">
            <w:pPr>
              <w:pStyle w:val="TAL"/>
              <w:keepNext w:val="0"/>
              <w:keepLines w:val="0"/>
              <w:widowControl w:val="0"/>
              <w:rPr>
                <w:rFonts w:cs="Arial"/>
                <w:lang w:eastAsia="zh-CN"/>
              </w:rPr>
            </w:pPr>
          </w:p>
        </w:tc>
        <w:tc>
          <w:tcPr>
            <w:tcW w:w="1080" w:type="dxa"/>
          </w:tcPr>
          <w:p w14:paraId="4CE7E7B4" w14:textId="77777777" w:rsidR="00EC5EAC" w:rsidRDefault="00EC5EAC" w:rsidP="00EC5EAC">
            <w:pPr>
              <w:pStyle w:val="TAC"/>
              <w:keepNext w:val="0"/>
              <w:keepLines w:val="0"/>
              <w:widowControl w:val="0"/>
              <w:rPr>
                <w:lang w:eastAsia="ja-JP"/>
              </w:rPr>
            </w:pPr>
            <w:r>
              <w:rPr>
                <w:lang w:eastAsia="ja-JP"/>
              </w:rPr>
              <w:t>YES</w:t>
            </w:r>
          </w:p>
        </w:tc>
        <w:tc>
          <w:tcPr>
            <w:tcW w:w="1080" w:type="dxa"/>
          </w:tcPr>
          <w:p w14:paraId="77B0C9EA" w14:textId="77777777" w:rsidR="00EC5EAC" w:rsidRDefault="00EC5EAC" w:rsidP="00EC5EAC">
            <w:pPr>
              <w:pStyle w:val="TAL"/>
              <w:keepNext w:val="0"/>
              <w:keepLines w:val="0"/>
              <w:widowControl w:val="0"/>
              <w:jc w:val="center"/>
              <w:rPr>
                <w:rFonts w:cs="Arial"/>
                <w:lang w:eastAsia="ja-JP"/>
              </w:rPr>
            </w:pPr>
            <w:r>
              <w:rPr>
                <w:rFonts w:cs="Arial"/>
                <w:lang w:eastAsia="ja-JP"/>
              </w:rPr>
              <w:t>ignore</w:t>
            </w:r>
          </w:p>
        </w:tc>
      </w:tr>
      <w:tr w:rsidR="00EC5EAC" w14:paraId="6CBF5A96" w14:textId="77777777" w:rsidTr="00E0021D">
        <w:tc>
          <w:tcPr>
            <w:tcW w:w="2160" w:type="dxa"/>
          </w:tcPr>
          <w:p w14:paraId="13F8FF4B" w14:textId="77777777" w:rsidR="00EC5EAC" w:rsidRDefault="00EC5EAC" w:rsidP="00EC5EAC">
            <w:pPr>
              <w:pStyle w:val="TAL"/>
              <w:keepNext w:val="0"/>
              <w:keepLines w:val="0"/>
              <w:widowControl w:val="0"/>
              <w:rPr>
                <w:rFonts w:cs="Arial"/>
                <w:lang w:eastAsia="zh-CN"/>
              </w:rPr>
            </w:pPr>
            <w:r>
              <w:rPr>
                <w:rFonts w:cs="Arial"/>
                <w:lang w:eastAsia="ja-JP"/>
              </w:rPr>
              <w:t>MeNB UE X2AP ID</w:t>
            </w:r>
          </w:p>
        </w:tc>
        <w:tc>
          <w:tcPr>
            <w:tcW w:w="1080" w:type="dxa"/>
          </w:tcPr>
          <w:p w14:paraId="5266AA20" w14:textId="77777777" w:rsidR="00EC5EAC" w:rsidRDefault="00EC5EAC" w:rsidP="00EC5EAC">
            <w:pPr>
              <w:pStyle w:val="TAL"/>
              <w:keepNext w:val="0"/>
              <w:keepLines w:val="0"/>
              <w:widowControl w:val="0"/>
              <w:rPr>
                <w:rFonts w:cs="Arial"/>
                <w:lang w:eastAsia="zh-CN"/>
              </w:rPr>
            </w:pPr>
            <w:r>
              <w:rPr>
                <w:rFonts w:cs="Arial"/>
                <w:lang w:eastAsia="zh-CN"/>
              </w:rPr>
              <w:t>M</w:t>
            </w:r>
          </w:p>
        </w:tc>
        <w:tc>
          <w:tcPr>
            <w:tcW w:w="1080" w:type="dxa"/>
          </w:tcPr>
          <w:p w14:paraId="47996B36" w14:textId="77777777" w:rsidR="00EC5EAC" w:rsidRDefault="00EC5EAC" w:rsidP="00EC5EAC">
            <w:pPr>
              <w:pStyle w:val="TAL"/>
              <w:keepNext w:val="0"/>
              <w:keepLines w:val="0"/>
              <w:widowControl w:val="0"/>
              <w:rPr>
                <w:rFonts w:cs="Arial"/>
                <w:lang w:eastAsia="zh-CN"/>
              </w:rPr>
            </w:pPr>
          </w:p>
        </w:tc>
        <w:tc>
          <w:tcPr>
            <w:tcW w:w="1512" w:type="dxa"/>
          </w:tcPr>
          <w:p w14:paraId="63B2CB6F" w14:textId="77777777" w:rsidR="00EC5EAC" w:rsidRDefault="00EC5EAC" w:rsidP="00EC5EAC">
            <w:pPr>
              <w:pStyle w:val="TAL"/>
              <w:keepNext w:val="0"/>
              <w:keepLines w:val="0"/>
              <w:widowControl w:val="0"/>
              <w:rPr>
                <w:rFonts w:cs="Arial"/>
                <w:snapToGrid w:val="0"/>
                <w:lang w:eastAsia="ja-JP"/>
              </w:rPr>
            </w:pPr>
            <w:r>
              <w:rPr>
                <w:rFonts w:cs="Arial"/>
                <w:snapToGrid w:val="0"/>
                <w:lang w:eastAsia="ja-JP"/>
              </w:rPr>
              <w:t>eNB UE X2AP ID</w:t>
            </w:r>
          </w:p>
          <w:p w14:paraId="5D3352D7" w14:textId="77777777" w:rsidR="00EC5EAC" w:rsidRDefault="00EC5EAC" w:rsidP="00EC5EAC">
            <w:pPr>
              <w:pStyle w:val="TAL"/>
              <w:keepNext w:val="0"/>
              <w:keepLines w:val="0"/>
              <w:widowControl w:val="0"/>
              <w:rPr>
                <w:rFonts w:cs="Arial"/>
                <w:lang w:eastAsia="zh-CN"/>
              </w:rPr>
            </w:pPr>
            <w:r>
              <w:rPr>
                <w:rFonts w:cs="Arial"/>
                <w:snapToGrid w:val="0"/>
                <w:lang w:eastAsia="ja-JP"/>
              </w:rPr>
              <w:t>9.2.24</w:t>
            </w:r>
          </w:p>
        </w:tc>
        <w:tc>
          <w:tcPr>
            <w:tcW w:w="1728" w:type="dxa"/>
          </w:tcPr>
          <w:p w14:paraId="14FDE311" w14:textId="77777777" w:rsidR="00EC5EAC" w:rsidRDefault="00EC5EAC" w:rsidP="00EC5EAC">
            <w:pPr>
              <w:pStyle w:val="TAL"/>
              <w:keepNext w:val="0"/>
              <w:keepLines w:val="0"/>
              <w:widowControl w:val="0"/>
              <w:rPr>
                <w:rFonts w:cs="Arial"/>
                <w:lang w:eastAsia="zh-CN"/>
              </w:rPr>
            </w:pPr>
            <w:r>
              <w:rPr>
                <w:rFonts w:cs="Arial"/>
                <w:lang w:eastAsia="ja-JP"/>
              </w:rPr>
              <w:t>Allocated at the MeNB.</w:t>
            </w:r>
          </w:p>
        </w:tc>
        <w:tc>
          <w:tcPr>
            <w:tcW w:w="1080" w:type="dxa"/>
          </w:tcPr>
          <w:p w14:paraId="6AFCB84C"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7C37337E" w14:textId="77777777" w:rsidR="00EC5EAC" w:rsidRDefault="00EC5EAC" w:rsidP="00EC5EAC">
            <w:pPr>
              <w:pStyle w:val="TAL"/>
              <w:keepNext w:val="0"/>
              <w:keepLines w:val="0"/>
              <w:widowControl w:val="0"/>
              <w:jc w:val="center"/>
              <w:rPr>
                <w:rFonts w:cs="Arial"/>
                <w:lang w:eastAsia="zh-CN"/>
              </w:rPr>
            </w:pPr>
            <w:r>
              <w:rPr>
                <w:rFonts w:cs="Arial"/>
                <w:lang w:eastAsia="zh-CN"/>
              </w:rPr>
              <w:t>reject</w:t>
            </w:r>
          </w:p>
        </w:tc>
      </w:tr>
      <w:tr w:rsidR="00EC5EAC" w14:paraId="54BA3E30" w14:textId="77777777" w:rsidTr="00E0021D">
        <w:tc>
          <w:tcPr>
            <w:tcW w:w="2160" w:type="dxa"/>
          </w:tcPr>
          <w:p w14:paraId="04032967" w14:textId="77777777" w:rsidR="00EC5EAC" w:rsidRDefault="00EC5EAC" w:rsidP="00EC5EAC">
            <w:pPr>
              <w:pStyle w:val="TAL"/>
              <w:keepNext w:val="0"/>
              <w:keepLines w:val="0"/>
              <w:widowControl w:val="0"/>
              <w:rPr>
                <w:rFonts w:cs="Arial"/>
                <w:lang w:eastAsia="zh-CN"/>
              </w:rPr>
            </w:pPr>
            <w:r>
              <w:rPr>
                <w:rFonts w:cs="Arial"/>
                <w:lang w:eastAsia="ja-JP"/>
              </w:rPr>
              <w:t>SgNB UE X2AP ID</w:t>
            </w:r>
          </w:p>
        </w:tc>
        <w:tc>
          <w:tcPr>
            <w:tcW w:w="1080" w:type="dxa"/>
          </w:tcPr>
          <w:p w14:paraId="0858001B" w14:textId="77777777" w:rsidR="00EC5EAC" w:rsidRDefault="00EC5EAC" w:rsidP="00EC5EAC">
            <w:pPr>
              <w:pStyle w:val="TAL"/>
              <w:keepNext w:val="0"/>
              <w:keepLines w:val="0"/>
              <w:widowControl w:val="0"/>
              <w:rPr>
                <w:rFonts w:cs="Arial"/>
                <w:lang w:eastAsia="zh-CN"/>
              </w:rPr>
            </w:pPr>
            <w:r>
              <w:rPr>
                <w:rFonts w:cs="Arial"/>
                <w:lang w:eastAsia="zh-CN"/>
              </w:rPr>
              <w:t>M</w:t>
            </w:r>
          </w:p>
        </w:tc>
        <w:tc>
          <w:tcPr>
            <w:tcW w:w="1080" w:type="dxa"/>
          </w:tcPr>
          <w:p w14:paraId="3308BB50" w14:textId="77777777" w:rsidR="00EC5EAC" w:rsidRDefault="00EC5EAC" w:rsidP="00EC5EAC">
            <w:pPr>
              <w:pStyle w:val="TAL"/>
              <w:keepNext w:val="0"/>
              <w:keepLines w:val="0"/>
              <w:widowControl w:val="0"/>
              <w:rPr>
                <w:rFonts w:cs="Arial"/>
                <w:lang w:eastAsia="zh-CN"/>
              </w:rPr>
            </w:pPr>
          </w:p>
        </w:tc>
        <w:tc>
          <w:tcPr>
            <w:tcW w:w="1512" w:type="dxa"/>
          </w:tcPr>
          <w:p w14:paraId="7106CC0B" w14:textId="77777777" w:rsidR="00EC5EAC" w:rsidRPr="00EE5530" w:rsidRDefault="00EC5EAC" w:rsidP="00EC5EAC">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CEB5FD" w14:textId="77777777" w:rsidR="00EC5EAC" w:rsidRPr="00EE5530" w:rsidRDefault="00EC5EAC" w:rsidP="00EC5EAC">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11286548" w14:textId="77777777" w:rsidR="00EC5EAC" w:rsidRDefault="00EC5EAC" w:rsidP="00EC5EAC">
            <w:pPr>
              <w:pStyle w:val="TAL"/>
              <w:keepNext w:val="0"/>
              <w:keepLines w:val="0"/>
              <w:widowControl w:val="0"/>
              <w:rPr>
                <w:rFonts w:cs="Arial"/>
                <w:lang w:eastAsia="zh-CN"/>
              </w:rPr>
            </w:pPr>
            <w:r>
              <w:rPr>
                <w:rFonts w:cs="Arial"/>
                <w:lang w:eastAsia="ja-JP"/>
              </w:rPr>
              <w:t>Allocated at the en-gNB.</w:t>
            </w:r>
          </w:p>
        </w:tc>
        <w:tc>
          <w:tcPr>
            <w:tcW w:w="1080" w:type="dxa"/>
          </w:tcPr>
          <w:p w14:paraId="55C241BD"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1860CD8C" w14:textId="77777777" w:rsidR="00EC5EAC" w:rsidRDefault="00EC5EAC" w:rsidP="00EC5EAC">
            <w:pPr>
              <w:pStyle w:val="TAL"/>
              <w:keepNext w:val="0"/>
              <w:keepLines w:val="0"/>
              <w:widowControl w:val="0"/>
              <w:jc w:val="center"/>
              <w:rPr>
                <w:rFonts w:cs="Arial"/>
                <w:lang w:eastAsia="zh-CN"/>
              </w:rPr>
            </w:pPr>
            <w:r>
              <w:rPr>
                <w:rFonts w:cs="Arial"/>
                <w:lang w:eastAsia="zh-CN"/>
              </w:rPr>
              <w:t>reject</w:t>
            </w:r>
          </w:p>
        </w:tc>
      </w:tr>
      <w:tr w:rsidR="00EC5EAC" w14:paraId="65E1D9D9" w14:textId="77777777" w:rsidTr="00E0021D">
        <w:tc>
          <w:tcPr>
            <w:tcW w:w="2160" w:type="dxa"/>
          </w:tcPr>
          <w:p w14:paraId="07F09879" w14:textId="77777777" w:rsidR="00EC5EAC" w:rsidRDefault="00EC5EAC" w:rsidP="00EC5EAC">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3416160D" w14:textId="77777777" w:rsidR="00EC5EAC" w:rsidRDefault="00EC5EAC" w:rsidP="00EC5EAC">
            <w:pPr>
              <w:pStyle w:val="TAL"/>
              <w:keepNext w:val="0"/>
              <w:keepLines w:val="0"/>
              <w:widowControl w:val="0"/>
              <w:rPr>
                <w:rFonts w:cs="Arial"/>
                <w:lang w:eastAsia="zh-CN"/>
              </w:rPr>
            </w:pPr>
            <w:r w:rsidRPr="00C37D2B">
              <w:rPr>
                <w:rFonts w:cs="Arial"/>
                <w:lang w:eastAsia="ja-JP"/>
              </w:rPr>
              <w:t>M</w:t>
            </w:r>
          </w:p>
        </w:tc>
        <w:tc>
          <w:tcPr>
            <w:tcW w:w="1080" w:type="dxa"/>
          </w:tcPr>
          <w:p w14:paraId="4E58BE1F" w14:textId="77777777" w:rsidR="00EC5EAC" w:rsidRDefault="00EC5EAC" w:rsidP="00EC5EAC">
            <w:pPr>
              <w:pStyle w:val="TAL"/>
              <w:keepNext w:val="0"/>
              <w:keepLines w:val="0"/>
              <w:widowControl w:val="0"/>
              <w:rPr>
                <w:rFonts w:cs="Arial"/>
                <w:lang w:eastAsia="zh-CN"/>
              </w:rPr>
            </w:pPr>
          </w:p>
        </w:tc>
        <w:tc>
          <w:tcPr>
            <w:tcW w:w="1512" w:type="dxa"/>
          </w:tcPr>
          <w:p w14:paraId="3D829D74" w14:textId="77777777" w:rsidR="00EC5EAC" w:rsidRDefault="00EC5EAC" w:rsidP="00EC5EAC">
            <w:pPr>
              <w:pStyle w:val="TAL"/>
              <w:keepNext w:val="0"/>
              <w:keepLines w:val="0"/>
              <w:widowControl w:val="0"/>
              <w:rPr>
                <w:rFonts w:cs="Arial"/>
                <w:lang w:eastAsia="zh-CN"/>
              </w:rPr>
            </w:pPr>
            <w:r w:rsidRPr="00C37D2B">
              <w:rPr>
                <w:lang w:eastAsia="ja-JP"/>
              </w:rPr>
              <w:t>OCTET STRING (SIZE(8))</w:t>
            </w:r>
          </w:p>
        </w:tc>
        <w:tc>
          <w:tcPr>
            <w:tcW w:w="1728" w:type="dxa"/>
          </w:tcPr>
          <w:p w14:paraId="56DF3E16" w14:textId="77777777" w:rsidR="00EC5EAC" w:rsidRDefault="00EC5EAC" w:rsidP="00EC5EAC">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4D5DAEC1" w14:textId="77777777" w:rsidR="00EC5EAC" w:rsidRDefault="00EC5EAC" w:rsidP="00EC5EAC">
            <w:pPr>
              <w:pStyle w:val="TAC"/>
              <w:keepNext w:val="0"/>
              <w:keepLines w:val="0"/>
              <w:widowControl w:val="0"/>
              <w:rPr>
                <w:lang w:eastAsia="zh-CN"/>
              </w:rPr>
            </w:pPr>
            <w:r w:rsidRPr="00C37D2B">
              <w:rPr>
                <w:lang w:eastAsia="ja-JP"/>
              </w:rPr>
              <w:t>YES</w:t>
            </w:r>
          </w:p>
        </w:tc>
        <w:tc>
          <w:tcPr>
            <w:tcW w:w="1080" w:type="dxa"/>
          </w:tcPr>
          <w:p w14:paraId="1E05F702" w14:textId="77777777" w:rsidR="00EC5EAC" w:rsidRDefault="00EC5EAC" w:rsidP="00EC5EAC">
            <w:pPr>
              <w:pStyle w:val="TAL"/>
              <w:keepNext w:val="0"/>
              <w:keepLines w:val="0"/>
              <w:widowControl w:val="0"/>
              <w:jc w:val="center"/>
              <w:rPr>
                <w:rFonts w:cs="Arial"/>
                <w:lang w:eastAsia="zh-CN"/>
              </w:rPr>
            </w:pPr>
            <w:r w:rsidRPr="00C37D2B">
              <w:rPr>
                <w:lang w:eastAsia="ja-JP"/>
              </w:rPr>
              <w:t>ignore</w:t>
            </w:r>
          </w:p>
        </w:tc>
      </w:tr>
      <w:tr w:rsidR="00EC5EAC" w14:paraId="44748370" w14:textId="77777777" w:rsidTr="00E0021D">
        <w:tc>
          <w:tcPr>
            <w:tcW w:w="2160" w:type="dxa"/>
          </w:tcPr>
          <w:p w14:paraId="246F36AC" w14:textId="77777777" w:rsidR="00EC5EAC" w:rsidRDefault="00EC5EAC" w:rsidP="00EC5EAC">
            <w:pPr>
              <w:pStyle w:val="TAL"/>
              <w:keepNext w:val="0"/>
              <w:keepLines w:val="0"/>
              <w:widowControl w:val="0"/>
              <w:rPr>
                <w:rFonts w:cs="Arial"/>
                <w:lang w:eastAsia="zh-CN"/>
              </w:rPr>
            </w:pPr>
            <w:r>
              <w:rPr>
                <w:rFonts w:cs="Arial"/>
                <w:lang w:eastAsia="zh-CN"/>
              </w:rPr>
              <w:t>Trace Collection Entity IP Address</w:t>
            </w:r>
          </w:p>
        </w:tc>
        <w:tc>
          <w:tcPr>
            <w:tcW w:w="1080" w:type="dxa"/>
          </w:tcPr>
          <w:p w14:paraId="599119FB" w14:textId="77777777" w:rsidR="00EC5EAC" w:rsidRDefault="00EC5EAC" w:rsidP="00EC5EAC">
            <w:pPr>
              <w:pStyle w:val="TAL"/>
              <w:keepNext w:val="0"/>
              <w:keepLines w:val="0"/>
              <w:widowControl w:val="0"/>
              <w:rPr>
                <w:rFonts w:cs="Arial"/>
                <w:lang w:eastAsia="zh-CN"/>
              </w:rPr>
            </w:pPr>
            <w:r>
              <w:rPr>
                <w:rFonts w:cs="Arial"/>
                <w:lang w:eastAsia="zh-CN"/>
              </w:rPr>
              <w:t>M</w:t>
            </w:r>
          </w:p>
        </w:tc>
        <w:tc>
          <w:tcPr>
            <w:tcW w:w="1080" w:type="dxa"/>
          </w:tcPr>
          <w:p w14:paraId="2E9EA68C" w14:textId="77777777" w:rsidR="00EC5EAC" w:rsidRDefault="00EC5EAC" w:rsidP="00EC5EAC">
            <w:pPr>
              <w:pStyle w:val="TAL"/>
              <w:keepNext w:val="0"/>
              <w:keepLines w:val="0"/>
              <w:widowControl w:val="0"/>
              <w:rPr>
                <w:rFonts w:cs="Arial"/>
                <w:lang w:eastAsia="zh-CN"/>
              </w:rPr>
            </w:pPr>
          </w:p>
        </w:tc>
        <w:tc>
          <w:tcPr>
            <w:tcW w:w="1512" w:type="dxa"/>
          </w:tcPr>
          <w:p w14:paraId="17682613" w14:textId="77777777" w:rsidR="00EC5EAC" w:rsidRDefault="00EC5EAC" w:rsidP="00EC5EAC">
            <w:pPr>
              <w:pStyle w:val="TAL"/>
              <w:keepNext w:val="0"/>
              <w:keepLines w:val="0"/>
              <w:widowControl w:val="0"/>
              <w:rPr>
                <w:rFonts w:cs="Arial"/>
                <w:lang w:eastAsia="zh-CN"/>
              </w:rPr>
            </w:pPr>
            <w:r>
              <w:rPr>
                <w:rFonts w:cs="Arial"/>
                <w:lang w:eastAsia="zh-CN"/>
              </w:rPr>
              <w:t>Transport Layer Address 9.2.2.1</w:t>
            </w:r>
          </w:p>
        </w:tc>
        <w:tc>
          <w:tcPr>
            <w:tcW w:w="1728" w:type="dxa"/>
          </w:tcPr>
          <w:p w14:paraId="118958E2" w14:textId="77777777" w:rsidR="00EC5EAC" w:rsidRDefault="00EC5EAC" w:rsidP="00EC5EAC">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6</w:t>
            </w:r>
            <w:r>
              <w:rPr>
                <w:rFonts w:cs="Arial"/>
                <w:lang w:eastAsia="zh-CN"/>
              </w:rPr>
              <w:t>]</w:t>
            </w:r>
          </w:p>
        </w:tc>
        <w:tc>
          <w:tcPr>
            <w:tcW w:w="1080" w:type="dxa"/>
          </w:tcPr>
          <w:p w14:paraId="5D238F7F"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3844DA39" w14:textId="77777777" w:rsidR="00EC5EAC" w:rsidRDefault="00EC5EAC" w:rsidP="00EC5EAC">
            <w:pPr>
              <w:pStyle w:val="TAL"/>
              <w:keepNext w:val="0"/>
              <w:keepLines w:val="0"/>
              <w:widowControl w:val="0"/>
              <w:jc w:val="center"/>
              <w:rPr>
                <w:rFonts w:cs="Arial"/>
                <w:lang w:eastAsia="zh-CN"/>
              </w:rPr>
            </w:pPr>
            <w:r>
              <w:rPr>
                <w:rFonts w:cs="Arial"/>
                <w:lang w:eastAsia="zh-CN"/>
              </w:rPr>
              <w:t>ignore</w:t>
            </w:r>
          </w:p>
        </w:tc>
      </w:tr>
      <w:tr w:rsidR="00EC5EAC" w14:paraId="6086AC06" w14:textId="77777777" w:rsidTr="00E0021D">
        <w:tc>
          <w:tcPr>
            <w:tcW w:w="2160" w:type="dxa"/>
          </w:tcPr>
          <w:p w14:paraId="44E34B82" w14:textId="77777777" w:rsidR="00EC5EAC" w:rsidRDefault="00EC5EAC" w:rsidP="00EC5EAC">
            <w:pPr>
              <w:pStyle w:val="TAL"/>
              <w:keepNext w:val="0"/>
              <w:keepLines w:val="0"/>
              <w:widowControl w:val="0"/>
              <w:rPr>
                <w:rFonts w:cs="Arial"/>
                <w:lang w:eastAsia="zh-CN"/>
              </w:rPr>
            </w:pPr>
            <w:r>
              <w:rPr>
                <w:rFonts w:cs="Arial"/>
                <w:lang w:eastAsia="zh-CN"/>
              </w:rPr>
              <w:t>Privacy Indicator</w:t>
            </w:r>
          </w:p>
        </w:tc>
        <w:tc>
          <w:tcPr>
            <w:tcW w:w="1080" w:type="dxa"/>
          </w:tcPr>
          <w:p w14:paraId="5ED4A2AD" w14:textId="77777777" w:rsidR="00EC5EAC" w:rsidRDefault="00EC5EAC" w:rsidP="00EC5EAC">
            <w:pPr>
              <w:pStyle w:val="TAL"/>
              <w:keepNext w:val="0"/>
              <w:keepLines w:val="0"/>
              <w:widowControl w:val="0"/>
              <w:rPr>
                <w:rFonts w:cs="Arial"/>
                <w:lang w:eastAsia="zh-CN"/>
              </w:rPr>
            </w:pPr>
            <w:r>
              <w:rPr>
                <w:rFonts w:cs="Arial"/>
                <w:lang w:eastAsia="zh-CN"/>
              </w:rPr>
              <w:t>O</w:t>
            </w:r>
          </w:p>
        </w:tc>
        <w:tc>
          <w:tcPr>
            <w:tcW w:w="1080" w:type="dxa"/>
          </w:tcPr>
          <w:p w14:paraId="1E71A8A2" w14:textId="77777777" w:rsidR="00EC5EAC" w:rsidRDefault="00EC5EAC" w:rsidP="00EC5EAC">
            <w:pPr>
              <w:pStyle w:val="TAL"/>
              <w:keepNext w:val="0"/>
              <w:keepLines w:val="0"/>
              <w:widowControl w:val="0"/>
              <w:rPr>
                <w:rFonts w:cs="Arial"/>
                <w:lang w:eastAsia="zh-CN"/>
              </w:rPr>
            </w:pPr>
          </w:p>
        </w:tc>
        <w:tc>
          <w:tcPr>
            <w:tcW w:w="1512" w:type="dxa"/>
          </w:tcPr>
          <w:p w14:paraId="095F03E8" w14:textId="77777777" w:rsidR="00EC5EAC" w:rsidRDefault="00EC5EAC" w:rsidP="00EC5EAC">
            <w:pPr>
              <w:pStyle w:val="TAL"/>
              <w:keepNext w:val="0"/>
              <w:keepLines w:val="0"/>
              <w:widowControl w:val="0"/>
              <w:rPr>
                <w:rFonts w:cs="Arial"/>
                <w:lang w:eastAsia="zh-CN"/>
              </w:rPr>
            </w:pPr>
            <w:r>
              <w:rPr>
                <w:rFonts w:cs="Arial"/>
                <w:lang w:eastAsia="zh-CN"/>
              </w:rPr>
              <w:t>ENUMERATED (Immediate MDT, ...)</w:t>
            </w:r>
          </w:p>
        </w:tc>
        <w:tc>
          <w:tcPr>
            <w:tcW w:w="1728" w:type="dxa"/>
          </w:tcPr>
          <w:p w14:paraId="1D257F79" w14:textId="77777777" w:rsidR="00EC5EAC" w:rsidRDefault="00EC5EAC" w:rsidP="00EC5EAC">
            <w:pPr>
              <w:pStyle w:val="TAL"/>
              <w:keepNext w:val="0"/>
              <w:keepLines w:val="0"/>
              <w:widowControl w:val="0"/>
              <w:rPr>
                <w:rFonts w:cs="Arial"/>
                <w:lang w:eastAsia="zh-CN"/>
              </w:rPr>
            </w:pPr>
          </w:p>
        </w:tc>
        <w:tc>
          <w:tcPr>
            <w:tcW w:w="1080" w:type="dxa"/>
          </w:tcPr>
          <w:p w14:paraId="42981488" w14:textId="77777777" w:rsidR="00EC5EAC" w:rsidRDefault="00EC5EAC" w:rsidP="00EC5EAC">
            <w:pPr>
              <w:pStyle w:val="TAC"/>
              <w:keepNext w:val="0"/>
              <w:keepLines w:val="0"/>
              <w:widowControl w:val="0"/>
              <w:rPr>
                <w:lang w:eastAsia="zh-CN"/>
              </w:rPr>
            </w:pPr>
            <w:r>
              <w:rPr>
                <w:lang w:eastAsia="zh-CN"/>
              </w:rPr>
              <w:t>YES</w:t>
            </w:r>
          </w:p>
        </w:tc>
        <w:tc>
          <w:tcPr>
            <w:tcW w:w="1080" w:type="dxa"/>
          </w:tcPr>
          <w:p w14:paraId="5F587B7F" w14:textId="77777777" w:rsidR="00EC5EAC" w:rsidRDefault="00EC5EAC" w:rsidP="00EC5EAC">
            <w:pPr>
              <w:pStyle w:val="TAL"/>
              <w:keepNext w:val="0"/>
              <w:keepLines w:val="0"/>
              <w:widowControl w:val="0"/>
              <w:jc w:val="center"/>
              <w:rPr>
                <w:rFonts w:cs="Arial"/>
                <w:lang w:eastAsia="zh-CN"/>
              </w:rPr>
            </w:pPr>
            <w:r>
              <w:rPr>
                <w:rFonts w:cs="Arial"/>
                <w:lang w:eastAsia="zh-CN"/>
              </w:rPr>
              <w:t>ignore</w:t>
            </w:r>
          </w:p>
        </w:tc>
      </w:tr>
      <w:tr w:rsidR="00EC5EAC" w14:paraId="6A653692" w14:textId="77777777" w:rsidTr="00E0021D">
        <w:tc>
          <w:tcPr>
            <w:tcW w:w="2160" w:type="dxa"/>
          </w:tcPr>
          <w:p w14:paraId="298249CF" w14:textId="77777777" w:rsidR="00EC5EAC" w:rsidRDefault="00EC5EAC" w:rsidP="00EC5EAC">
            <w:pPr>
              <w:pStyle w:val="TAL"/>
              <w:keepNext w:val="0"/>
              <w:keepLines w:val="0"/>
              <w:widowControl w:val="0"/>
              <w:rPr>
                <w:rFonts w:cs="Arial"/>
                <w:lang w:eastAsia="zh-CN"/>
              </w:rPr>
            </w:pPr>
            <w:r>
              <w:rPr>
                <w:lang w:val="fr-FR" w:eastAsia="ja-JP"/>
              </w:rPr>
              <w:t>MeNB UE X2AP ID Extension</w:t>
            </w:r>
          </w:p>
        </w:tc>
        <w:tc>
          <w:tcPr>
            <w:tcW w:w="1080" w:type="dxa"/>
          </w:tcPr>
          <w:p w14:paraId="065645B2" w14:textId="77777777" w:rsidR="00EC5EAC" w:rsidRDefault="00EC5EAC" w:rsidP="00EC5EAC">
            <w:pPr>
              <w:pStyle w:val="TAL"/>
              <w:keepNext w:val="0"/>
              <w:keepLines w:val="0"/>
              <w:widowControl w:val="0"/>
              <w:rPr>
                <w:rFonts w:cs="Arial"/>
                <w:lang w:eastAsia="zh-CN"/>
              </w:rPr>
            </w:pPr>
            <w:r>
              <w:rPr>
                <w:rFonts w:cs="Arial"/>
                <w:lang w:val="fr-FR" w:eastAsia="ja-JP"/>
              </w:rPr>
              <w:t>O</w:t>
            </w:r>
          </w:p>
        </w:tc>
        <w:tc>
          <w:tcPr>
            <w:tcW w:w="1080" w:type="dxa"/>
          </w:tcPr>
          <w:p w14:paraId="36BC79AF" w14:textId="77777777" w:rsidR="00EC5EAC" w:rsidRDefault="00EC5EAC" w:rsidP="00EC5EAC">
            <w:pPr>
              <w:pStyle w:val="TAL"/>
              <w:keepNext w:val="0"/>
              <w:keepLines w:val="0"/>
              <w:widowControl w:val="0"/>
              <w:rPr>
                <w:rFonts w:cs="Arial"/>
                <w:lang w:eastAsia="zh-CN"/>
              </w:rPr>
            </w:pPr>
          </w:p>
        </w:tc>
        <w:tc>
          <w:tcPr>
            <w:tcW w:w="1512" w:type="dxa"/>
          </w:tcPr>
          <w:p w14:paraId="7794F501" w14:textId="77777777" w:rsidR="00EC5EAC" w:rsidRPr="00BE4715" w:rsidRDefault="00EC5EAC" w:rsidP="00EC5EAC">
            <w:pPr>
              <w:pStyle w:val="TAL"/>
              <w:keepNext w:val="0"/>
              <w:keepLines w:val="0"/>
              <w:widowControl w:val="0"/>
              <w:rPr>
                <w:rFonts w:cs="Arial"/>
                <w:lang w:eastAsia="ja-JP"/>
              </w:rPr>
            </w:pPr>
            <w:r w:rsidRPr="00BE4715">
              <w:rPr>
                <w:rFonts w:cs="Arial"/>
                <w:lang w:eastAsia="ja-JP"/>
              </w:rPr>
              <w:t>Extended eNB UE X2AP ID</w:t>
            </w:r>
          </w:p>
          <w:p w14:paraId="28881DAD" w14:textId="77777777" w:rsidR="00EC5EAC" w:rsidRDefault="00EC5EAC" w:rsidP="00EC5EAC">
            <w:pPr>
              <w:pStyle w:val="TAL"/>
              <w:keepNext w:val="0"/>
              <w:keepLines w:val="0"/>
              <w:widowControl w:val="0"/>
              <w:rPr>
                <w:rFonts w:cs="Arial"/>
                <w:lang w:eastAsia="zh-CN"/>
              </w:rPr>
            </w:pPr>
            <w:r w:rsidRPr="00BE4715">
              <w:rPr>
                <w:rFonts w:cs="Arial"/>
                <w:lang w:eastAsia="ja-JP"/>
              </w:rPr>
              <w:t>9.2.86</w:t>
            </w:r>
          </w:p>
        </w:tc>
        <w:tc>
          <w:tcPr>
            <w:tcW w:w="1728" w:type="dxa"/>
          </w:tcPr>
          <w:p w14:paraId="08E7487F" w14:textId="77777777" w:rsidR="00EC5EAC" w:rsidRDefault="00EC5EAC" w:rsidP="00EC5EAC">
            <w:pPr>
              <w:pStyle w:val="TAL"/>
              <w:keepNext w:val="0"/>
              <w:keepLines w:val="0"/>
              <w:widowControl w:val="0"/>
              <w:rPr>
                <w:rFonts w:cs="Arial"/>
                <w:lang w:eastAsia="zh-CN"/>
              </w:rPr>
            </w:pPr>
            <w:r>
              <w:rPr>
                <w:rFonts w:cs="Arial"/>
                <w:lang w:val="fr-FR" w:eastAsia="ja-JP"/>
              </w:rPr>
              <w:t>Allocated at the MeNB.</w:t>
            </w:r>
          </w:p>
        </w:tc>
        <w:tc>
          <w:tcPr>
            <w:tcW w:w="1080" w:type="dxa"/>
          </w:tcPr>
          <w:p w14:paraId="2BD4F107" w14:textId="77777777" w:rsidR="00EC5EAC" w:rsidRDefault="00EC5EAC" w:rsidP="00EC5EAC">
            <w:pPr>
              <w:pStyle w:val="TAC"/>
              <w:keepNext w:val="0"/>
              <w:keepLines w:val="0"/>
              <w:widowControl w:val="0"/>
              <w:rPr>
                <w:lang w:eastAsia="zh-CN"/>
              </w:rPr>
            </w:pPr>
            <w:r>
              <w:rPr>
                <w:lang w:val="fr-FR" w:eastAsia="zh-CN"/>
              </w:rPr>
              <w:t>YES</w:t>
            </w:r>
          </w:p>
        </w:tc>
        <w:tc>
          <w:tcPr>
            <w:tcW w:w="1080" w:type="dxa"/>
          </w:tcPr>
          <w:p w14:paraId="232F588F" w14:textId="77777777" w:rsidR="00EC5EAC" w:rsidRDefault="00EC5EAC" w:rsidP="00EC5EAC">
            <w:pPr>
              <w:pStyle w:val="TAL"/>
              <w:keepNext w:val="0"/>
              <w:keepLines w:val="0"/>
              <w:widowControl w:val="0"/>
              <w:jc w:val="center"/>
              <w:rPr>
                <w:rFonts w:cs="Arial"/>
                <w:lang w:eastAsia="zh-CN"/>
              </w:rPr>
            </w:pPr>
            <w:r>
              <w:rPr>
                <w:rFonts w:cs="Arial"/>
                <w:lang w:val="fr-FR" w:eastAsia="zh-CN"/>
              </w:rPr>
              <w:t>reject</w:t>
            </w:r>
          </w:p>
        </w:tc>
      </w:tr>
    </w:tbl>
    <w:p w14:paraId="7EE673D8" w14:textId="77777777" w:rsidR="00AA2D3C" w:rsidRDefault="00AA2D3C" w:rsidP="00E02F49"/>
    <w:p w14:paraId="0CD20416" w14:textId="77777777" w:rsidR="005752DE" w:rsidRPr="00C37D2B" w:rsidRDefault="005752DE" w:rsidP="005752DE">
      <w:pPr>
        <w:pStyle w:val="Heading3"/>
      </w:pPr>
      <w:bookmarkStart w:id="5828" w:name="_Toc45104170"/>
      <w:bookmarkStart w:id="5829" w:name="_Toc45227666"/>
      <w:bookmarkStart w:id="5830" w:name="_Toc45891480"/>
      <w:bookmarkStart w:id="5831" w:name="_Toc51764122"/>
      <w:bookmarkStart w:id="5832" w:name="_Toc56528123"/>
      <w:bookmarkStart w:id="5833" w:name="_Toc64382090"/>
      <w:bookmarkStart w:id="5834" w:name="_Toc66283665"/>
      <w:bookmarkStart w:id="5835" w:name="_Toc67911041"/>
      <w:bookmarkStart w:id="5836" w:name="_Toc73979819"/>
      <w:bookmarkStart w:id="5837" w:name="_Toc88650543"/>
      <w:bookmarkStart w:id="5838" w:name="_Toc97885670"/>
      <w:bookmarkStart w:id="5839" w:name="_Toc105524909"/>
      <w:bookmarkStart w:id="5840" w:name="_Toc145325681"/>
      <w:r w:rsidRPr="00C37D2B">
        <w:t>9.1.3</w:t>
      </w:r>
      <w:r w:rsidRPr="00C37D2B">
        <w:tab/>
        <w:t>Messages for Dual Connectivity Procedures</w:t>
      </w:r>
      <w:bookmarkEnd w:id="5806"/>
      <w:bookmarkEnd w:id="5807"/>
      <w:bookmarkEnd w:id="5808"/>
      <w:bookmarkEnd w:id="5809"/>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6FF3666E" w14:textId="77777777" w:rsidR="005752DE" w:rsidRPr="00C37D2B" w:rsidRDefault="005752DE" w:rsidP="005752DE">
      <w:pPr>
        <w:pStyle w:val="Heading4"/>
        <w:rPr>
          <w:lang w:eastAsia="zh-CN"/>
        </w:rPr>
      </w:pPr>
      <w:bookmarkStart w:id="5841" w:name="_Toc20954418"/>
      <w:bookmarkStart w:id="5842" w:name="_Toc29902422"/>
      <w:bookmarkStart w:id="5843" w:name="_Toc29906426"/>
      <w:bookmarkStart w:id="5844" w:name="_Toc36550416"/>
      <w:bookmarkStart w:id="5845" w:name="_Toc45104171"/>
      <w:bookmarkStart w:id="5846" w:name="_Toc45227667"/>
      <w:bookmarkStart w:id="5847" w:name="_Toc45891481"/>
      <w:bookmarkStart w:id="5848" w:name="_Toc51764123"/>
      <w:bookmarkStart w:id="5849" w:name="_Toc56528124"/>
      <w:bookmarkStart w:id="5850" w:name="_Toc64382091"/>
      <w:bookmarkStart w:id="5851" w:name="_Toc66283666"/>
      <w:bookmarkStart w:id="5852" w:name="_Toc67911042"/>
      <w:bookmarkStart w:id="5853" w:name="_Toc73979820"/>
      <w:bookmarkStart w:id="5854" w:name="_Toc88650544"/>
      <w:bookmarkStart w:id="5855" w:name="_Toc97885671"/>
      <w:bookmarkStart w:id="5856" w:name="_Toc105524910"/>
      <w:bookmarkStart w:id="5857" w:name="_Toc145325682"/>
      <w:r w:rsidRPr="00C37D2B">
        <w:t>9.1.3.</w:t>
      </w:r>
      <w:r w:rsidRPr="00C37D2B">
        <w:rPr>
          <w:lang w:eastAsia="zh-CN"/>
        </w:rPr>
        <w:t>1</w:t>
      </w:r>
      <w:r w:rsidRPr="00C37D2B">
        <w:tab/>
      </w:r>
      <w:r w:rsidRPr="00C37D2B">
        <w:rPr>
          <w:lang w:eastAsia="zh-CN"/>
        </w:rPr>
        <w:t>SENB ADDITION REQUEST</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67AD6AC4" w14:textId="77777777" w:rsidR="005752DE" w:rsidRPr="00C37D2B" w:rsidRDefault="005752DE" w:rsidP="005752DE">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02E5D51F" w14:textId="77777777" w:rsidR="005752DE" w:rsidRPr="00C37D2B" w:rsidRDefault="005752DE" w:rsidP="005752DE">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3144C43" w14:textId="77777777" w:rsidTr="00E25EFA">
        <w:trPr>
          <w:tblHeader/>
        </w:trPr>
        <w:tc>
          <w:tcPr>
            <w:tcW w:w="2160" w:type="dxa"/>
          </w:tcPr>
          <w:p w14:paraId="462DB9AA"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338797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0898986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11AAC6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754221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1ABA052"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403241D5" w14:textId="77777777" w:rsidR="005752DE" w:rsidRPr="00C37D2B" w:rsidRDefault="005752DE" w:rsidP="00E25EFA">
            <w:pPr>
              <w:pStyle w:val="TAH"/>
              <w:keepNext w:val="0"/>
              <w:keepLines w:val="0"/>
              <w:widowControl w:val="0"/>
              <w:ind w:left="-102"/>
              <w:rPr>
                <w:b w:val="0"/>
                <w:lang w:eastAsia="ja-JP"/>
              </w:rPr>
            </w:pPr>
            <w:r w:rsidRPr="00C37D2B">
              <w:rPr>
                <w:lang w:eastAsia="ja-JP"/>
              </w:rPr>
              <w:t>Assigned Criticality</w:t>
            </w:r>
          </w:p>
        </w:tc>
      </w:tr>
      <w:tr w:rsidR="008E6632" w:rsidRPr="00C37D2B" w14:paraId="30B031E3" w14:textId="77777777" w:rsidTr="00E25EFA">
        <w:tc>
          <w:tcPr>
            <w:tcW w:w="2160" w:type="dxa"/>
          </w:tcPr>
          <w:p w14:paraId="1CBE95E9"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5689D0E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01F1B4A" w14:textId="77777777" w:rsidR="005752DE" w:rsidRPr="00C37D2B" w:rsidRDefault="005752DE" w:rsidP="00E25EFA">
            <w:pPr>
              <w:pStyle w:val="TAL"/>
              <w:keepNext w:val="0"/>
              <w:keepLines w:val="0"/>
              <w:widowControl w:val="0"/>
              <w:rPr>
                <w:lang w:eastAsia="ja-JP"/>
              </w:rPr>
            </w:pPr>
          </w:p>
        </w:tc>
        <w:tc>
          <w:tcPr>
            <w:tcW w:w="1512" w:type="dxa"/>
          </w:tcPr>
          <w:p w14:paraId="4466874D"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2C616F44" w14:textId="77777777" w:rsidR="005752DE" w:rsidRPr="00C37D2B" w:rsidRDefault="005752DE" w:rsidP="00E25EFA">
            <w:pPr>
              <w:pStyle w:val="TAL"/>
              <w:keepNext w:val="0"/>
              <w:keepLines w:val="0"/>
              <w:widowControl w:val="0"/>
              <w:rPr>
                <w:lang w:eastAsia="ja-JP"/>
              </w:rPr>
            </w:pPr>
          </w:p>
        </w:tc>
        <w:tc>
          <w:tcPr>
            <w:tcW w:w="1080" w:type="dxa"/>
          </w:tcPr>
          <w:p w14:paraId="30F640D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22280B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A3BDCD5" w14:textId="77777777" w:rsidTr="00E25EFA">
        <w:tc>
          <w:tcPr>
            <w:tcW w:w="2160" w:type="dxa"/>
          </w:tcPr>
          <w:p w14:paraId="7276A9CD" w14:textId="77777777" w:rsidR="005752DE" w:rsidRPr="00C37D2B" w:rsidRDefault="005752DE" w:rsidP="00E25EFA">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4D5D239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92B5D75" w14:textId="77777777" w:rsidR="005752DE" w:rsidRPr="00C37D2B" w:rsidRDefault="005752DE" w:rsidP="00E25EFA">
            <w:pPr>
              <w:pStyle w:val="TAL"/>
              <w:keepNext w:val="0"/>
              <w:keepLines w:val="0"/>
              <w:widowControl w:val="0"/>
              <w:rPr>
                <w:lang w:eastAsia="ja-JP"/>
              </w:rPr>
            </w:pPr>
          </w:p>
        </w:tc>
        <w:tc>
          <w:tcPr>
            <w:tcW w:w="1512" w:type="dxa"/>
          </w:tcPr>
          <w:p w14:paraId="5FACFFCF"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0ADE8BC8"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16A53A7F" w14:textId="77777777" w:rsidR="005752DE" w:rsidRPr="00C37D2B" w:rsidRDefault="005752DE" w:rsidP="00E25EFA">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5BC1CE8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51C5028"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77331D9" w14:textId="77777777" w:rsidTr="00E25EFA">
        <w:tc>
          <w:tcPr>
            <w:tcW w:w="2160" w:type="dxa"/>
          </w:tcPr>
          <w:p w14:paraId="0593AA1B" w14:textId="77777777" w:rsidR="005752DE" w:rsidRPr="00C37D2B" w:rsidRDefault="005752DE" w:rsidP="00E25EFA">
            <w:pPr>
              <w:pStyle w:val="TAL"/>
              <w:keepNext w:val="0"/>
              <w:keepLines w:val="0"/>
              <w:widowControl w:val="0"/>
              <w:rPr>
                <w:lang w:eastAsia="ja-JP"/>
              </w:rPr>
            </w:pPr>
            <w:r w:rsidRPr="00C37D2B">
              <w:rPr>
                <w:bCs/>
                <w:lang w:eastAsia="ja-JP"/>
              </w:rPr>
              <w:t>UE Security Capabilities</w:t>
            </w:r>
          </w:p>
        </w:tc>
        <w:tc>
          <w:tcPr>
            <w:tcW w:w="1080" w:type="dxa"/>
          </w:tcPr>
          <w:p w14:paraId="0CF16F4E" w14:textId="77777777" w:rsidR="005752DE" w:rsidRPr="00C37D2B" w:rsidRDefault="005752DE" w:rsidP="00E25EFA">
            <w:pPr>
              <w:pStyle w:val="TAL"/>
              <w:keepNext w:val="0"/>
              <w:keepLines w:val="0"/>
              <w:widowControl w:val="0"/>
              <w:rPr>
                <w:lang w:eastAsia="zh-CN"/>
              </w:rPr>
            </w:pPr>
            <w:r w:rsidRPr="00C37D2B">
              <w:rPr>
                <w:lang w:eastAsia="zh-CN"/>
              </w:rPr>
              <w:t>C-</w:t>
            </w:r>
          </w:p>
          <w:p w14:paraId="2547BE3B" w14:textId="77777777" w:rsidR="005752DE" w:rsidRPr="00C37D2B" w:rsidRDefault="005752DE" w:rsidP="00E25EFA">
            <w:pPr>
              <w:pStyle w:val="TAL"/>
              <w:keepNext w:val="0"/>
              <w:keepLines w:val="0"/>
              <w:widowControl w:val="0"/>
              <w:rPr>
                <w:lang w:eastAsia="ja-JP"/>
              </w:rPr>
            </w:pPr>
            <w:r w:rsidRPr="00C37D2B">
              <w:rPr>
                <w:lang w:eastAsia="zh-CN"/>
              </w:rPr>
              <w:t>ifSCGBearerOption</w:t>
            </w:r>
          </w:p>
        </w:tc>
        <w:tc>
          <w:tcPr>
            <w:tcW w:w="1080" w:type="dxa"/>
          </w:tcPr>
          <w:p w14:paraId="4C59AE6E" w14:textId="77777777" w:rsidR="005752DE" w:rsidRPr="00C37D2B" w:rsidRDefault="005752DE" w:rsidP="00E25EFA">
            <w:pPr>
              <w:pStyle w:val="TAL"/>
              <w:keepNext w:val="0"/>
              <w:keepLines w:val="0"/>
              <w:widowControl w:val="0"/>
              <w:rPr>
                <w:i/>
                <w:lang w:eastAsia="ja-JP"/>
              </w:rPr>
            </w:pPr>
          </w:p>
        </w:tc>
        <w:tc>
          <w:tcPr>
            <w:tcW w:w="1512" w:type="dxa"/>
          </w:tcPr>
          <w:p w14:paraId="2785995D" w14:textId="77777777" w:rsidR="005752DE" w:rsidRPr="00C37D2B" w:rsidRDefault="005752DE" w:rsidP="00E25EFA">
            <w:pPr>
              <w:pStyle w:val="TAL"/>
              <w:keepNext w:val="0"/>
              <w:keepLines w:val="0"/>
              <w:widowControl w:val="0"/>
              <w:rPr>
                <w:lang w:eastAsia="ja-JP"/>
              </w:rPr>
            </w:pPr>
            <w:r w:rsidRPr="00C37D2B">
              <w:rPr>
                <w:lang w:eastAsia="ja-JP"/>
              </w:rPr>
              <w:t>9.2.29</w:t>
            </w:r>
          </w:p>
        </w:tc>
        <w:tc>
          <w:tcPr>
            <w:tcW w:w="1728" w:type="dxa"/>
          </w:tcPr>
          <w:p w14:paraId="4B5951BC" w14:textId="77777777" w:rsidR="005752DE" w:rsidRPr="00C37D2B" w:rsidRDefault="005752DE" w:rsidP="00E25EFA">
            <w:pPr>
              <w:pStyle w:val="TAL"/>
              <w:keepNext w:val="0"/>
              <w:keepLines w:val="0"/>
              <w:widowControl w:val="0"/>
              <w:rPr>
                <w:lang w:eastAsia="ja-JP"/>
              </w:rPr>
            </w:pPr>
          </w:p>
        </w:tc>
        <w:tc>
          <w:tcPr>
            <w:tcW w:w="1080" w:type="dxa"/>
          </w:tcPr>
          <w:p w14:paraId="3CA1880B"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1BECD34F"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5CF93FED" w14:textId="77777777" w:rsidTr="00E25EFA">
        <w:tc>
          <w:tcPr>
            <w:tcW w:w="2160" w:type="dxa"/>
          </w:tcPr>
          <w:p w14:paraId="494C3BDB" w14:textId="77777777" w:rsidR="005752DE" w:rsidRPr="00C37D2B" w:rsidRDefault="005752DE" w:rsidP="00E25EFA">
            <w:pPr>
              <w:pStyle w:val="TAL"/>
              <w:keepNext w:val="0"/>
              <w:keepLines w:val="0"/>
              <w:widowControl w:val="0"/>
              <w:rPr>
                <w:lang w:eastAsia="zh-CN"/>
              </w:rPr>
            </w:pPr>
            <w:r w:rsidRPr="00C37D2B">
              <w:rPr>
                <w:bCs/>
                <w:lang w:eastAsia="ja-JP"/>
              </w:rPr>
              <w:t>SeNB Security Key</w:t>
            </w:r>
          </w:p>
        </w:tc>
        <w:tc>
          <w:tcPr>
            <w:tcW w:w="1080" w:type="dxa"/>
          </w:tcPr>
          <w:p w14:paraId="0CA11B3A" w14:textId="77777777" w:rsidR="005752DE" w:rsidRPr="00C37D2B" w:rsidRDefault="005752DE" w:rsidP="00E25EFA">
            <w:pPr>
              <w:pStyle w:val="TAL"/>
              <w:keepNext w:val="0"/>
              <w:keepLines w:val="0"/>
              <w:widowControl w:val="0"/>
              <w:rPr>
                <w:lang w:eastAsia="zh-CN"/>
              </w:rPr>
            </w:pPr>
            <w:r w:rsidRPr="00C37D2B">
              <w:rPr>
                <w:lang w:eastAsia="zh-CN"/>
              </w:rPr>
              <w:t>C-</w:t>
            </w:r>
          </w:p>
          <w:p w14:paraId="1B9E2B4E" w14:textId="77777777" w:rsidR="005752DE" w:rsidRPr="00C37D2B" w:rsidRDefault="005752DE" w:rsidP="00E25EFA">
            <w:pPr>
              <w:pStyle w:val="TAL"/>
              <w:keepNext w:val="0"/>
              <w:keepLines w:val="0"/>
              <w:widowControl w:val="0"/>
              <w:rPr>
                <w:lang w:eastAsia="ja-JP"/>
              </w:rPr>
            </w:pPr>
            <w:r w:rsidRPr="00C37D2B">
              <w:rPr>
                <w:lang w:eastAsia="zh-CN"/>
              </w:rPr>
              <w:t>ifSCGBearerOption</w:t>
            </w:r>
          </w:p>
        </w:tc>
        <w:tc>
          <w:tcPr>
            <w:tcW w:w="1080" w:type="dxa"/>
          </w:tcPr>
          <w:p w14:paraId="1DF021C2" w14:textId="77777777" w:rsidR="005752DE" w:rsidRPr="00C37D2B" w:rsidRDefault="005752DE" w:rsidP="00E25EFA">
            <w:pPr>
              <w:pStyle w:val="TAL"/>
              <w:keepNext w:val="0"/>
              <w:keepLines w:val="0"/>
              <w:widowControl w:val="0"/>
              <w:rPr>
                <w:i/>
                <w:lang w:eastAsia="ja-JP"/>
              </w:rPr>
            </w:pPr>
          </w:p>
        </w:tc>
        <w:tc>
          <w:tcPr>
            <w:tcW w:w="1512" w:type="dxa"/>
          </w:tcPr>
          <w:p w14:paraId="204BE1D3" w14:textId="77777777" w:rsidR="005752DE" w:rsidRPr="00C37D2B" w:rsidRDefault="005752DE" w:rsidP="00E25EFA">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1A232708" w14:textId="77777777" w:rsidR="005752DE" w:rsidRPr="00C37D2B" w:rsidRDefault="005752DE" w:rsidP="00E25EFA">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19D2D68"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15E3BDE9"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7038C92C" w14:textId="77777777" w:rsidTr="00E25EFA">
        <w:tc>
          <w:tcPr>
            <w:tcW w:w="2160" w:type="dxa"/>
          </w:tcPr>
          <w:p w14:paraId="61164E59" w14:textId="77777777" w:rsidR="005752DE" w:rsidRPr="00C37D2B" w:rsidRDefault="005752DE" w:rsidP="00E25EFA">
            <w:pPr>
              <w:pStyle w:val="TAL"/>
              <w:keepNext w:val="0"/>
              <w:keepLines w:val="0"/>
              <w:widowControl w:val="0"/>
              <w:rPr>
                <w:lang w:eastAsia="ja-JP"/>
              </w:rPr>
            </w:pPr>
            <w:r w:rsidRPr="00C37D2B">
              <w:rPr>
                <w:bCs/>
                <w:lang w:eastAsia="ja-JP"/>
              </w:rPr>
              <w:t>SeNB UE Aggregate Maximum Bit Rate</w:t>
            </w:r>
          </w:p>
        </w:tc>
        <w:tc>
          <w:tcPr>
            <w:tcW w:w="1080" w:type="dxa"/>
          </w:tcPr>
          <w:p w14:paraId="2FC891B6"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3C8AC3BE" w14:textId="77777777" w:rsidR="005752DE" w:rsidRPr="00C37D2B" w:rsidRDefault="005752DE" w:rsidP="00E25EFA">
            <w:pPr>
              <w:pStyle w:val="TAL"/>
              <w:keepNext w:val="0"/>
              <w:keepLines w:val="0"/>
              <w:widowControl w:val="0"/>
              <w:rPr>
                <w:i/>
                <w:lang w:eastAsia="ja-JP"/>
              </w:rPr>
            </w:pPr>
          </w:p>
        </w:tc>
        <w:tc>
          <w:tcPr>
            <w:tcW w:w="1512" w:type="dxa"/>
          </w:tcPr>
          <w:p w14:paraId="32841495" w14:textId="77777777" w:rsidR="005752DE" w:rsidRPr="00C37D2B" w:rsidRDefault="005752DE" w:rsidP="00E25EFA">
            <w:pPr>
              <w:pStyle w:val="TAL"/>
              <w:keepNext w:val="0"/>
              <w:keepLines w:val="0"/>
              <w:widowControl w:val="0"/>
              <w:rPr>
                <w:lang w:eastAsia="zh-CN"/>
              </w:rPr>
            </w:pPr>
            <w:r w:rsidRPr="00C37D2B">
              <w:rPr>
                <w:lang w:eastAsia="ja-JP"/>
              </w:rPr>
              <w:t>UE Aggregate Maximum Bit Rate</w:t>
            </w:r>
          </w:p>
          <w:p w14:paraId="101679B0" w14:textId="77777777" w:rsidR="005752DE" w:rsidRPr="00C37D2B" w:rsidRDefault="005752DE" w:rsidP="00E25EFA">
            <w:pPr>
              <w:pStyle w:val="TAL"/>
              <w:keepNext w:val="0"/>
              <w:keepLines w:val="0"/>
              <w:widowControl w:val="0"/>
              <w:rPr>
                <w:lang w:eastAsia="zh-CN"/>
              </w:rPr>
            </w:pPr>
            <w:r w:rsidRPr="00C37D2B">
              <w:rPr>
                <w:lang w:eastAsia="zh-CN"/>
              </w:rPr>
              <w:t>9.2.12</w:t>
            </w:r>
          </w:p>
        </w:tc>
        <w:tc>
          <w:tcPr>
            <w:tcW w:w="1728" w:type="dxa"/>
          </w:tcPr>
          <w:p w14:paraId="49471B72" w14:textId="77777777" w:rsidR="005752DE" w:rsidRPr="00C37D2B" w:rsidRDefault="005752DE" w:rsidP="00E25EFA">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47F4BB55"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12C37A55"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11D1C63B" w14:textId="77777777" w:rsidTr="00E25EFA">
        <w:tc>
          <w:tcPr>
            <w:tcW w:w="2160" w:type="dxa"/>
          </w:tcPr>
          <w:p w14:paraId="4D8A82F6" w14:textId="77777777" w:rsidR="005752DE" w:rsidRPr="00C37D2B" w:rsidRDefault="005752DE" w:rsidP="00E25EFA">
            <w:pPr>
              <w:pStyle w:val="TAL"/>
              <w:keepNext w:val="0"/>
              <w:keepLines w:val="0"/>
              <w:widowControl w:val="0"/>
              <w:rPr>
                <w:b/>
                <w:lang w:eastAsia="zh-CN"/>
              </w:rPr>
            </w:pPr>
            <w:r w:rsidRPr="00C37D2B">
              <w:rPr>
                <w:bCs/>
                <w:lang w:eastAsia="ja-JP"/>
              </w:rPr>
              <w:t>Serving PLMN</w:t>
            </w:r>
          </w:p>
        </w:tc>
        <w:tc>
          <w:tcPr>
            <w:tcW w:w="1080" w:type="dxa"/>
          </w:tcPr>
          <w:p w14:paraId="55CEF973"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Pr>
          <w:p w14:paraId="004481B4" w14:textId="77777777" w:rsidR="005752DE" w:rsidRPr="00C37D2B" w:rsidRDefault="005752DE" w:rsidP="00E25EFA">
            <w:pPr>
              <w:pStyle w:val="TAL"/>
              <w:keepNext w:val="0"/>
              <w:keepLines w:val="0"/>
              <w:widowControl w:val="0"/>
              <w:rPr>
                <w:i/>
                <w:lang w:eastAsia="ja-JP"/>
              </w:rPr>
            </w:pPr>
          </w:p>
        </w:tc>
        <w:tc>
          <w:tcPr>
            <w:tcW w:w="1512" w:type="dxa"/>
          </w:tcPr>
          <w:p w14:paraId="5F309075"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PLMN Identity</w:t>
            </w:r>
          </w:p>
          <w:p w14:paraId="6522CFF0" w14:textId="77777777" w:rsidR="005752DE" w:rsidRPr="00C37D2B" w:rsidRDefault="005752DE" w:rsidP="00E25EFA">
            <w:pPr>
              <w:pStyle w:val="TAL"/>
              <w:keepNext w:val="0"/>
              <w:keepLines w:val="0"/>
              <w:widowControl w:val="0"/>
              <w:rPr>
                <w:lang w:eastAsia="ja-JP"/>
              </w:rPr>
            </w:pPr>
            <w:r w:rsidRPr="00C37D2B">
              <w:rPr>
                <w:rFonts w:eastAsia="MS Mincho"/>
                <w:lang w:eastAsia="ja-JP"/>
              </w:rPr>
              <w:t>9.2.4</w:t>
            </w:r>
          </w:p>
        </w:tc>
        <w:tc>
          <w:tcPr>
            <w:tcW w:w="1728" w:type="dxa"/>
          </w:tcPr>
          <w:p w14:paraId="039026F2" w14:textId="77777777" w:rsidR="005752DE" w:rsidRPr="00C37D2B" w:rsidRDefault="005752DE" w:rsidP="00E25EFA">
            <w:pPr>
              <w:pStyle w:val="TAL"/>
              <w:keepNext w:val="0"/>
              <w:keepLines w:val="0"/>
              <w:widowControl w:val="0"/>
              <w:rPr>
                <w:lang w:eastAsia="zh-CN"/>
              </w:rPr>
            </w:pPr>
            <w:r w:rsidRPr="00C37D2B">
              <w:rPr>
                <w:lang w:eastAsia="zh-CN"/>
              </w:rPr>
              <w:t>The serving PLMN of the SCG in the SeNB.</w:t>
            </w:r>
          </w:p>
        </w:tc>
        <w:tc>
          <w:tcPr>
            <w:tcW w:w="1080" w:type="dxa"/>
          </w:tcPr>
          <w:p w14:paraId="4C32D5F3" w14:textId="77777777" w:rsidR="005752DE" w:rsidRPr="00C37D2B" w:rsidRDefault="005752DE" w:rsidP="00E25EFA">
            <w:pPr>
              <w:pStyle w:val="TAC"/>
              <w:keepNext w:val="0"/>
              <w:keepLines w:val="0"/>
              <w:widowControl w:val="0"/>
              <w:rPr>
                <w:bCs/>
                <w:lang w:eastAsia="zh-CN"/>
              </w:rPr>
            </w:pPr>
            <w:r w:rsidRPr="00C37D2B">
              <w:rPr>
                <w:bCs/>
                <w:lang w:eastAsia="zh-CN"/>
              </w:rPr>
              <w:t>YES</w:t>
            </w:r>
          </w:p>
        </w:tc>
        <w:tc>
          <w:tcPr>
            <w:tcW w:w="1080" w:type="dxa"/>
          </w:tcPr>
          <w:p w14:paraId="5546A26B"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8E6632" w:rsidRPr="00C37D2B" w14:paraId="55880349" w14:textId="77777777" w:rsidTr="00E25EFA">
        <w:tc>
          <w:tcPr>
            <w:tcW w:w="2160" w:type="dxa"/>
          </w:tcPr>
          <w:p w14:paraId="37AE735E" w14:textId="77777777" w:rsidR="005752DE" w:rsidRPr="00C37D2B" w:rsidRDefault="005752DE" w:rsidP="00E25EFA">
            <w:pPr>
              <w:pStyle w:val="TAL"/>
              <w:keepNext w:val="0"/>
              <w:keepLines w:val="0"/>
              <w:widowControl w:val="0"/>
              <w:rPr>
                <w:b/>
                <w:lang w:eastAsia="ja-JP"/>
              </w:rPr>
            </w:pPr>
            <w:r w:rsidRPr="00C37D2B">
              <w:rPr>
                <w:b/>
                <w:lang w:eastAsia="ja-JP"/>
              </w:rPr>
              <w:t>E-RABs To Be Added List</w:t>
            </w:r>
          </w:p>
        </w:tc>
        <w:tc>
          <w:tcPr>
            <w:tcW w:w="1080" w:type="dxa"/>
          </w:tcPr>
          <w:p w14:paraId="3A8C9DE3" w14:textId="77777777" w:rsidR="005752DE" w:rsidRPr="00C37D2B" w:rsidRDefault="005752DE" w:rsidP="00E25EFA">
            <w:pPr>
              <w:pStyle w:val="TAL"/>
              <w:keepNext w:val="0"/>
              <w:keepLines w:val="0"/>
              <w:widowControl w:val="0"/>
              <w:rPr>
                <w:lang w:eastAsia="ja-JP"/>
              </w:rPr>
            </w:pPr>
          </w:p>
        </w:tc>
        <w:tc>
          <w:tcPr>
            <w:tcW w:w="1080" w:type="dxa"/>
          </w:tcPr>
          <w:p w14:paraId="3F91E4E8"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Pr>
          <w:p w14:paraId="5B077125" w14:textId="77777777" w:rsidR="005752DE" w:rsidRPr="00C37D2B" w:rsidRDefault="005752DE" w:rsidP="00E25EFA">
            <w:pPr>
              <w:pStyle w:val="TAL"/>
              <w:keepNext w:val="0"/>
              <w:keepLines w:val="0"/>
              <w:widowControl w:val="0"/>
              <w:rPr>
                <w:lang w:eastAsia="ja-JP"/>
              </w:rPr>
            </w:pPr>
          </w:p>
        </w:tc>
        <w:tc>
          <w:tcPr>
            <w:tcW w:w="1728" w:type="dxa"/>
          </w:tcPr>
          <w:p w14:paraId="478C829D" w14:textId="77777777" w:rsidR="005752DE" w:rsidRPr="00C37D2B" w:rsidRDefault="005752DE" w:rsidP="00E25EFA">
            <w:pPr>
              <w:pStyle w:val="TAL"/>
              <w:keepNext w:val="0"/>
              <w:keepLines w:val="0"/>
              <w:widowControl w:val="0"/>
              <w:rPr>
                <w:lang w:eastAsia="ja-JP"/>
              </w:rPr>
            </w:pPr>
          </w:p>
        </w:tc>
        <w:tc>
          <w:tcPr>
            <w:tcW w:w="1080" w:type="dxa"/>
          </w:tcPr>
          <w:p w14:paraId="747BA9A2"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47279B9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4F38D4B8" w14:textId="77777777" w:rsidTr="00E25EFA">
        <w:tc>
          <w:tcPr>
            <w:tcW w:w="2160" w:type="dxa"/>
          </w:tcPr>
          <w:p w14:paraId="5DF2D9CA" w14:textId="77777777" w:rsidR="005752DE" w:rsidRPr="00C37D2B" w:rsidRDefault="005752DE" w:rsidP="00E25EFA">
            <w:pPr>
              <w:pStyle w:val="TAL"/>
              <w:keepNext w:val="0"/>
              <w:keepLines w:val="0"/>
              <w:widowControl w:val="0"/>
              <w:ind w:left="142"/>
              <w:rPr>
                <w:b/>
                <w:bCs/>
                <w:lang w:eastAsia="ja-JP"/>
              </w:rPr>
            </w:pPr>
            <w:r w:rsidRPr="00C37D2B">
              <w:rPr>
                <w:b/>
                <w:lang w:eastAsia="ja-JP"/>
              </w:rPr>
              <w:t>&gt;E-RABs To Be Added Item</w:t>
            </w:r>
          </w:p>
        </w:tc>
        <w:tc>
          <w:tcPr>
            <w:tcW w:w="1080" w:type="dxa"/>
          </w:tcPr>
          <w:p w14:paraId="489A0528" w14:textId="77777777" w:rsidR="005752DE" w:rsidRPr="00C37D2B" w:rsidRDefault="005752DE" w:rsidP="00E25EFA">
            <w:pPr>
              <w:pStyle w:val="TAL"/>
              <w:keepNext w:val="0"/>
              <w:keepLines w:val="0"/>
              <w:widowControl w:val="0"/>
              <w:rPr>
                <w:lang w:eastAsia="ja-JP"/>
              </w:rPr>
            </w:pPr>
          </w:p>
        </w:tc>
        <w:tc>
          <w:tcPr>
            <w:tcW w:w="1080" w:type="dxa"/>
          </w:tcPr>
          <w:p w14:paraId="57C4A326" w14:textId="77777777" w:rsidR="005752DE" w:rsidRPr="00C37D2B" w:rsidRDefault="005752DE" w:rsidP="00E25EFA">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2DB3DDEB" w14:textId="77777777" w:rsidR="005752DE" w:rsidRPr="00C37D2B" w:rsidRDefault="005752DE" w:rsidP="00E25EFA">
            <w:pPr>
              <w:pStyle w:val="TAL"/>
              <w:keepNext w:val="0"/>
              <w:keepLines w:val="0"/>
              <w:widowControl w:val="0"/>
              <w:rPr>
                <w:lang w:eastAsia="ja-JP"/>
              </w:rPr>
            </w:pPr>
          </w:p>
        </w:tc>
        <w:tc>
          <w:tcPr>
            <w:tcW w:w="1728" w:type="dxa"/>
          </w:tcPr>
          <w:p w14:paraId="68555689" w14:textId="77777777" w:rsidR="005752DE" w:rsidRPr="00C37D2B" w:rsidRDefault="005752DE" w:rsidP="00E25EFA">
            <w:pPr>
              <w:pStyle w:val="TAL"/>
              <w:keepNext w:val="0"/>
              <w:keepLines w:val="0"/>
              <w:widowControl w:val="0"/>
              <w:rPr>
                <w:lang w:eastAsia="ja-JP"/>
              </w:rPr>
            </w:pPr>
          </w:p>
        </w:tc>
        <w:tc>
          <w:tcPr>
            <w:tcW w:w="1080" w:type="dxa"/>
          </w:tcPr>
          <w:p w14:paraId="2CE5C1A1"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0541FAA2"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0B02AE9D" w14:textId="77777777" w:rsidTr="00E25EFA">
        <w:tc>
          <w:tcPr>
            <w:tcW w:w="2160" w:type="dxa"/>
          </w:tcPr>
          <w:p w14:paraId="524575B4" w14:textId="77777777" w:rsidR="005752DE" w:rsidRPr="00C37D2B" w:rsidRDefault="005752DE" w:rsidP="00E25EFA">
            <w:pPr>
              <w:pStyle w:val="TAL"/>
              <w:keepNext w:val="0"/>
              <w:keepLines w:val="0"/>
              <w:widowControl w:val="0"/>
              <w:ind w:left="284"/>
              <w:rPr>
                <w:b/>
                <w:bCs/>
                <w:lang w:eastAsia="ja-JP"/>
              </w:rPr>
            </w:pPr>
            <w:r w:rsidRPr="00C37D2B">
              <w:t>&gt;&gt;CHOICE Bearer Option</w:t>
            </w:r>
          </w:p>
        </w:tc>
        <w:tc>
          <w:tcPr>
            <w:tcW w:w="1080" w:type="dxa"/>
          </w:tcPr>
          <w:p w14:paraId="4DC1529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C89EFF4" w14:textId="77777777" w:rsidR="005752DE" w:rsidRPr="00C37D2B" w:rsidRDefault="005752DE" w:rsidP="00E25EFA">
            <w:pPr>
              <w:pStyle w:val="TAL"/>
              <w:keepNext w:val="0"/>
              <w:keepLines w:val="0"/>
              <w:widowControl w:val="0"/>
              <w:rPr>
                <w:i/>
                <w:lang w:eastAsia="ja-JP"/>
              </w:rPr>
            </w:pPr>
          </w:p>
        </w:tc>
        <w:tc>
          <w:tcPr>
            <w:tcW w:w="1512" w:type="dxa"/>
          </w:tcPr>
          <w:p w14:paraId="22C7249B" w14:textId="77777777" w:rsidR="005752DE" w:rsidRPr="00C37D2B" w:rsidRDefault="005752DE" w:rsidP="00E25EFA">
            <w:pPr>
              <w:pStyle w:val="TAL"/>
              <w:keepNext w:val="0"/>
              <w:keepLines w:val="0"/>
              <w:widowControl w:val="0"/>
              <w:rPr>
                <w:lang w:eastAsia="ja-JP"/>
              </w:rPr>
            </w:pPr>
          </w:p>
        </w:tc>
        <w:tc>
          <w:tcPr>
            <w:tcW w:w="1728" w:type="dxa"/>
          </w:tcPr>
          <w:p w14:paraId="4CD4144B" w14:textId="77777777" w:rsidR="005752DE" w:rsidRPr="00C37D2B" w:rsidRDefault="005752DE" w:rsidP="00E25EFA">
            <w:pPr>
              <w:pStyle w:val="TAL"/>
              <w:keepNext w:val="0"/>
              <w:keepLines w:val="0"/>
              <w:widowControl w:val="0"/>
              <w:rPr>
                <w:lang w:eastAsia="ja-JP"/>
              </w:rPr>
            </w:pPr>
          </w:p>
        </w:tc>
        <w:tc>
          <w:tcPr>
            <w:tcW w:w="1080" w:type="dxa"/>
          </w:tcPr>
          <w:p w14:paraId="7F1B4DBF" w14:textId="77777777" w:rsidR="005752DE" w:rsidRPr="00C37D2B" w:rsidRDefault="005752DE" w:rsidP="00E25EFA">
            <w:pPr>
              <w:pStyle w:val="TAC"/>
              <w:keepNext w:val="0"/>
              <w:keepLines w:val="0"/>
              <w:widowControl w:val="0"/>
              <w:rPr>
                <w:lang w:eastAsia="ja-JP"/>
              </w:rPr>
            </w:pPr>
          </w:p>
        </w:tc>
        <w:tc>
          <w:tcPr>
            <w:tcW w:w="1080" w:type="dxa"/>
          </w:tcPr>
          <w:p w14:paraId="558283AF" w14:textId="77777777" w:rsidR="005752DE" w:rsidRPr="00C37D2B" w:rsidRDefault="005752DE" w:rsidP="00E25EFA">
            <w:pPr>
              <w:pStyle w:val="TAC"/>
              <w:keepNext w:val="0"/>
              <w:keepLines w:val="0"/>
              <w:widowControl w:val="0"/>
              <w:rPr>
                <w:lang w:eastAsia="ja-JP"/>
              </w:rPr>
            </w:pPr>
          </w:p>
        </w:tc>
      </w:tr>
      <w:tr w:rsidR="008E6632" w:rsidRPr="00C37D2B" w14:paraId="79CE5D38" w14:textId="77777777" w:rsidTr="00E25EFA">
        <w:tc>
          <w:tcPr>
            <w:tcW w:w="2160" w:type="dxa"/>
          </w:tcPr>
          <w:p w14:paraId="00F16EF1"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4939C5FA" w14:textId="77777777" w:rsidR="005752DE" w:rsidRPr="00C37D2B" w:rsidRDefault="005752DE" w:rsidP="00E25EFA">
            <w:pPr>
              <w:pStyle w:val="TAL"/>
              <w:keepNext w:val="0"/>
              <w:keepLines w:val="0"/>
              <w:widowControl w:val="0"/>
              <w:rPr>
                <w:lang w:eastAsia="ja-JP"/>
              </w:rPr>
            </w:pPr>
          </w:p>
        </w:tc>
        <w:tc>
          <w:tcPr>
            <w:tcW w:w="1080" w:type="dxa"/>
          </w:tcPr>
          <w:p w14:paraId="486CEB07" w14:textId="77777777" w:rsidR="005752DE" w:rsidRPr="00C37D2B" w:rsidRDefault="005752DE" w:rsidP="00E25EFA">
            <w:pPr>
              <w:pStyle w:val="TAL"/>
              <w:keepNext w:val="0"/>
              <w:keepLines w:val="0"/>
              <w:widowControl w:val="0"/>
              <w:rPr>
                <w:i/>
                <w:lang w:eastAsia="ja-JP"/>
              </w:rPr>
            </w:pPr>
          </w:p>
        </w:tc>
        <w:tc>
          <w:tcPr>
            <w:tcW w:w="1512" w:type="dxa"/>
          </w:tcPr>
          <w:p w14:paraId="15813D5E" w14:textId="77777777" w:rsidR="005752DE" w:rsidRPr="00C37D2B" w:rsidRDefault="005752DE" w:rsidP="00E25EFA">
            <w:pPr>
              <w:pStyle w:val="TAL"/>
              <w:keepNext w:val="0"/>
              <w:keepLines w:val="0"/>
              <w:widowControl w:val="0"/>
              <w:rPr>
                <w:lang w:eastAsia="ja-JP"/>
              </w:rPr>
            </w:pPr>
          </w:p>
        </w:tc>
        <w:tc>
          <w:tcPr>
            <w:tcW w:w="1728" w:type="dxa"/>
          </w:tcPr>
          <w:p w14:paraId="1A1C001D" w14:textId="77777777" w:rsidR="005752DE" w:rsidRPr="00C37D2B" w:rsidRDefault="005752DE" w:rsidP="00E25EFA">
            <w:pPr>
              <w:pStyle w:val="TAL"/>
              <w:keepNext w:val="0"/>
              <w:keepLines w:val="0"/>
              <w:widowControl w:val="0"/>
              <w:rPr>
                <w:lang w:eastAsia="ja-JP"/>
              </w:rPr>
            </w:pPr>
          </w:p>
        </w:tc>
        <w:tc>
          <w:tcPr>
            <w:tcW w:w="1080" w:type="dxa"/>
          </w:tcPr>
          <w:p w14:paraId="3F3D1E85" w14:textId="77777777" w:rsidR="005752DE" w:rsidRPr="00C37D2B" w:rsidRDefault="005752DE" w:rsidP="00E25EFA">
            <w:pPr>
              <w:pStyle w:val="TAC"/>
              <w:keepNext w:val="0"/>
              <w:keepLines w:val="0"/>
              <w:widowControl w:val="0"/>
              <w:rPr>
                <w:lang w:eastAsia="ja-JP"/>
              </w:rPr>
            </w:pPr>
          </w:p>
        </w:tc>
        <w:tc>
          <w:tcPr>
            <w:tcW w:w="1080" w:type="dxa"/>
          </w:tcPr>
          <w:p w14:paraId="26C8A0D2" w14:textId="77777777" w:rsidR="005752DE" w:rsidRPr="00C37D2B" w:rsidRDefault="005752DE" w:rsidP="00E25EFA">
            <w:pPr>
              <w:pStyle w:val="TAC"/>
              <w:keepNext w:val="0"/>
              <w:keepLines w:val="0"/>
              <w:widowControl w:val="0"/>
              <w:rPr>
                <w:lang w:eastAsia="ja-JP"/>
              </w:rPr>
            </w:pPr>
          </w:p>
        </w:tc>
      </w:tr>
      <w:tr w:rsidR="008E6632" w:rsidRPr="00C37D2B" w14:paraId="79647320" w14:textId="77777777" w:rsidTr="00E25EFA">
        <w:tc>
          <w:tcPr>
            <w:tcW w:w="2160" w:type="dxa"/>
          </w:tcPr>
          <w:p w14:paraId="7CDB31BD" w14:textId="77777777" w:rsidR="005752DE" w:rsidRPr="00C37D2B" w:rsidRDefault="005752DE" w:rsidP="00E25EFA">
            <w:pPr>
              <w:pStyle w:val="TAL"/>
              <w:keepNext w:val="0"/>
              <w:keepLines w:val="0"/>
              <w:widowControl w:val="0"/>
              <w:ind w:left="567"/>
              <w:rPr>
                <w:lang w:eastAsia="ja-JP"/>
              </w:rPr>
            </w:pPr>
            <w:r w:rsidRPr="00C37D2B">
              <w:rPr>
                <w:lang w:eastAsia="ja-JP"/>
              </w:rPr>
              <w:t>&gt;&gt;&gt;&gt;E-RAB ID</w:t>
            </w:r>
          </w:p>
        </w:tc>
        <w:tc>
          <w:tcPr>
            <w:tcW w:w="1080" w:type="dxa"/>
          </w:tcPr>
          <w:p w14:paraId="00101E5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569B59F" w14:textId="77777777" w:rsidR="005752DE" w:rsidRPr="00C37D2B" w:rsidRDefault="005752DE" w:rsidP="00E25EFA">
            <w:pPr>
              <w:pStyle w:val="TAL"/>
              <w:keepNext w:val="0"/>
              <w:keepLines w:val="0"/>
              <w:widowControl w:val="0"/>
              <w:rPr>
                <w:i/>
                <w:lang w:eastAsia="ja-JP"/>
              </w:rPr>
            </w:pPr>
          </w:p>
        </w:tc>
        <w:tc>
          <w:tcPr>
            <w:tcW w:w="1512" w:type="dxa"/>
          </w:tcPr>
          <w:p w14:paraId="43695474"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3AD9B668" w14:textId="77777777" w:rsidR="005752DE" w:rsidRPr="00C37D2B" w:rsidRDefault="005752DE" w:rsidP="00E25EFA">
            <w:pPr>
              <w:pStyle w:val="TAL"/>
              <w:keepNext w:val="0"/>
              <w:keepLines w:val="0"/>
              <w:widowControl w:val="0"/>
              <w:rPr>
                <w:lang w:eastAsia="ja-JP"/>
              </w:rPr>
            </w:pPr>
          </w:p>
        </w:tc>
        <w:tc>
          <w:tcPr>
            <w:tcW w:w="1080" w:type="dxa"/>
          </w:tcPr>
          <w:p w14:paraId="4D379A5C"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69298872" w14:textId="77777777" w:rsidR="005752DE" w:rsidRPr="00C37D2B" w:rsidRDefault="005752DE" w:rsidP="00E25EFA">
            <w:pPr>
              <w:pStyle w:val="TAC"/>
              <w:keepNext w:val="0"/>
              <w:keepLines w:val="0"/>
              <w:widowControl w:val="0"/>
              <w:rPr>
                <w:lang w:eastAsia="ja-JP"/>
              </w:rPr>
            </w:pPr>
          </w:p>
        </w:tc>
      </w:tr>
      <w:tr w:rsidR="008E6632" w:rsidRPr="00C37D2B" w14:paraId="0187C947" w14:textId="77777777" w:rsidTr="00E25EFA">
        <w:tc>
          <w:tcPr>
            <w:tcW w:w="2160" w:type="dxa"/>
          </w:tcPr>
          <w:p w14:paraId="1DA17A2E" w14:textId="77777777" w:rsidR="005752DE" w:rsidRPr="00C37D2B" w:rsidRDefault="005752DE" w:rsidP="00E25EFA">
            <w:pPr>
              <w:pStyle w:val="TAL"/>
              <w:keepNext w:val="0"/>
              <w:keepLines w:val="0"/>
              <w:widowControl w:val="0"/>
              <w:ind w:left="567"/>
              <w:rPr>
                <w:lang w:eastAsia="ja-JP"/>
              </w:rPr>
            </w:pPr>
            <w:r w:rsidRPr="00C37D2B">
              <w:rPr>
                <w:lang w:eastAsia="ja-JP"/>
              </w:rPr>
              <w:t>&gt;&gt;&gt;&gt;E-RAB Level QoS Parameters</w:t>
            </w:r>
          </w:p>
        </w:tc>
        <w:tc>
          <w:tcPr>
            <w:tcW w:w="1080" w:type="dxa"/>
          </w:tcPr>
          <w:p w14:paraId="56D8EB6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ACB030A" w14:textId="77777777" w:rsidR="005752DE" w:rsidRPr="00C37D2B" w:rsidRDefault="005752DE" w:rsidP="00E25EFA">
            <w:pPr>
              <w:pStyle w:val="TAL"/>
              <w:keepNext w:val="0"/>
              <w:keepLines w:val="0"/>
              <w:widowControl w:val="0"/>
              <w:rPr>
                <w:i/>
                <w:lang w:eastAsia="ja-JP"/>
              </w:rPr>
            </w:pPr>
          </w:p>
        </w:tc>
        <w:tc>
          <w:tcPr>
            <w:tcW w:w="1512" w:type="dxa"/>
          </w:tcPr>
          <w:p w14:paraId="39407AD0"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79B451C7"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15B245CB"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732C3204" w14:textId="77777777" w:rsidR="005752DE" w:rsidRPr="00C37D2B" w:rsidRDefault="005752DE" w:rsidP="00E25EFA">
            <w:pPr>
              <w:pStyle w:val="TAC"/>
              <w:keepNext w:val="0"/>
              <w:keepLines w:val="0"/>
              <w:widowControl w:val="0"/>
              <w:rPr>
                <w:lang w:eastAsia="ja-JP"/>
              </w:rPr>
            </w:pPr>
          </w:p>
        </w:tc>
      </w:tr>
      <w:tr w:rsidR="008E6632" w:rsidRPr="00C37D2B" w14:paraId="50D1B2BF" w14:textId="77777777" w:rsidTr="00E25EFA">
        <w:tc>
          <w:tcPr>
            <w:tcW w:w="2160" w:type="dxa"/>
          </w:tcPr>
          <w:p w14:paraId="51416C27" w14:textId="77777777" w:rsidR="005752DE" w:rsidRPr="00C37D2B" w:rsidRDefault="005752DE" w:rsidP="00E25EFA">
            <w:pPr>
              <w:pStyle w:val="TAL"/>
              <w:keepNext w:val="0"/>
              <w:keepLines w:val="0"/>
              <w:widowControl w:val="0"/>
              <w:ind w:left="567"/>
              <w:rPr>
                <w:lang w:eastAsia="ja-JP"/>
              </w:rPr>
            </w:pPr>
            <w:r w:rsidRPr="00C37D2B">
              <w:rPr>
                <w:lang w:eastAsia="ja-JP"/>
              </w:rPr>
              <w:t xml:space="preserve">&gt;&gt;&gt;&gt;DL Forwarding </w:t>
            </w:r>
          </w:p>
        </w:tc>
        <w:tc>
          <w:tcPr>
            <w:tcW w:w="1080" w:type="dxa"/>
          </w:tcPr>
          <w:p w14:paraId="55DEF95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60FAC55" w14:textId="77777777" w:rsidR="005752DE" w:rsidRPr="00C37D2B" w:rsidRDefault="005752DE" w:rsidP="00E25EFA">
            <w:pPr>
              <w:pStyle w:val="TAL"/>
              <w:keepNext w:val="0"/>
              <w:keepLines w:val="0"/>
              <w:widowControl w:val="0"/>
              <w:rPr>
                <w:i/>
                <w:lang w:eastAsia="ja-JP"/>
              </w:rPr>
            </w:pPr>
          </w:p>
        </w:tc>
        <w:tc>
          <w:tcPr>
            <w:tcW w:w="1512" w:type="dxa"/>
          </w:tcPr>
          <w:p w14:paraId="02532827" w14:textId="77777777" w:rsidR="005752DE" w:rsidRPr="00C37D2B" w:rsidRDefault="005752DE" w:rsidP="00E25EFA">
            <w:pPr>
              <w:pStyle w:val="TAL"/>
              <w:keepNext w:val="0"/>
              <w:keepLines w:val="0"/>
              <w:widowControl w:val="0"/>
              <w:rPr>
                <w:lang w:eastAsia="ja-JP"/>
              </w:rPr>
            </w:pPr>
            <w:r w:rsidRPr="00C37D2B">
              <w:rPr>
                <w:lang w:eastAsia="ja-JP"/>
              </w:rPr>
              <w:t>9.2.5</w:t>
            </w:r>
          </w:p>
        </w:tc>
        <w:tc>
          <w:tcPr>
            <w:tcW w:w="1728" w:type="dxa"/>
          </w:tcPr>
          <w:p w14:paraId="4B380987" w14:textId="77777777" w:rsidR="005752DE" w:rsidRPr="00C37D2B" w:rsidRDefault="005752DE" w:rsidP="00E25EFA">
            <w:pPr>
              <w:pStyle w:val="TAL"/>
              <w:keepNext w:val="0"/>
              <w:keepLines w:val="0"/>
              <w:widowControl w:val="0"/>
              <w:rPr>
                <w:lang w:eastAsia="ja-JP"/>
              </w:rPr>
            </w:pPr>
          </w:p>
        </w:tc>
        <w:tc>
          <w:tcPr>
            <w:tcW w:w="1080" w:type="dxa"/>
          </w:tcPr>
          <w:p w14:paraId="3FD26413" w14:textId="77777777" w:rsidR="005752DE" w:rsidRPr="00C37D2B" w:rsidRDefault="005752DE" w:rsidP="00E25EFA">
            <w:pPr>
              <w:pStyle w:val="TAC"/>
              <w:keepNext w:val="0"/>
              <w:keepLines w:val="0"/>
              <w:widowControl w:val="0"/>
              <w:rPr>
                <w:bCs/>
                <w:lang w:eastAsia="ja-JP"/>
              </w:rPr>
            </w:pPr>
            <w:r w:rsidRPr="00C37D2B">
              <w:rPr>
                <w:lang w:eastAsia="ja-JP"/>
              </w:rPr>
              <w:t>–</w:t>
            </w:r>
          </w:p>
        </w:tc>
        <w:tc>
          <w:tcPr>
            <w:tcW w:w="1080" w:type="dxa"/>
          </w:tcPr>
          <w:p w14:paraId="05560A31" w14:textId="77777777" w:rsidR="005752DE" w:rsidRPr="00C37D2B" w:rsidRDefault="005752DE" w:rsidP="00E25EFA">
            <w:pPr>
              <w:pStyle w:val="TAC"/>
              <w:keepNext w:val="0"/>
              <w:keepLines w:val="0"/>
              <w:widowControl w:val="0"/>
              <w:rPr>
                <w:lang w:eastAsia="ja-JP"/>
              </w:rPr>
            </w:pPr>
          </w:p>
        </w:tc>
      </w:tr>
      <w:tr w:rsidR="008E6632" w:rsidRPr="00C37D2B" w14:paraId="75492D51" w14:textId="77777777" w:rsidTr="00E25EFA">
        <w:tc>
          <w:tcPr>
            <w:tcW w:w="2160" w:type="dxa"/>
          </w:tcPr>
          <w:p w14:paraId="17C32507" w14:textId="77777777" w:rsidR="005752DE" w:rsidRPr="00C37D2B" w:rsidRDefault="005752DE" w:rsidP="00E25EFA">
            <w:pPr>
              <w:pStyle w:val="TAL"/>
              <w:keepNext w:val="0"/>
              <w:keepLines w:val="0"/>
              <w:widowControl w:val="0"/>
              <w:ind w:left="567"/>
              <w:rPr>
                <w:lang w:eastAsia="ja-JP"/>
              </w:rPr>
            </w:pPr>
            <w:r w:rsidRPr="00C37D2B">
              <w:rPr>
                <w:lang w:eastAsia="ja-JP"/>
              </w:rPr>
              <w:t>&gt;&gt;&gt;&gt;S1 UL GTP Tunnel Endpoint</w:t>
            </w:r>
          </w:p>
        </w:tc>
        <w:tc>
          <w:tcPr>
            <w:tcW w:w="1080" w:type="dxa"/>
          </w:tcPr>
          <w:p w14:paraId="347036A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ECF4CA" w14:textId="77777777" w:rsidR="005752DE" w:rsidRPr="00C37D2B" w:rsidRDefault="005752DE" w:rsidP="00E25EFA">
            <w:pPr>
              <w:pStyle w:val="TAL"/>
              <w:keepNext w:val="0"/>
              <w:keepLines w:val="0"/>
              <w:widowControl w:val="0"/>
              <w:rPr>
                <w:i/>
                <w:lang w:eastAsia="ja-JP"/>
              </w:rPr>
            </w:pPr>
          </w:p>
        </w:tc>
        <w:tc>
          <w:tcPr>
            <w:tcW w:w="1512" w:type="dxa"/>
          </w:tcPr>
          <w:p w14:paraId="5077C099"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1D2497E8" w14:textId="77777777" w:rsidR="005752DE" w:rsidRPr="00C37D2B" w:rsidRDefault="005752DE"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FE46F7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9949C9F" w14:textId="77777777" w:rsidR="005752DE" w:rsidRPr="00C37D2B" w:rsidRDefault="005752DE" w:rsidP="00E25EFA">
            <w:pPr>
              <w:pStyle w:val="TAC"/>
              <w:keepNext w:val="0"/>
              <w:keepLines w:val="0"/>
              <w:widowControl w:val="0"/>
              <w:rPr>
                <w:lang w:eastAsia="ja-JP"/>
              </w:rPr>
            </w:pPr>
          </w:p>
        </w:tc>
      </w:tr>
      <w:tr w:rsidR="008E6632" w:rsidRPr="00C37D2B" w14:paraId="59E324D3" w14:textId="77777777" w:rsidTr="00E25EFA">
        <w:tc>
          <w:tcPr>
            <w:tcW w:w="2160" w:type="dxa"/>
          </w:tcPr>
          <w:p w14:paraId="135C670D" w14:textId="77777777" w:rsidR="005752DE" w:rsidRPr="00C37D2B" w:rsidRDefault="005752DE" w:rsidP="00E25EFA">
            <w:pPr>
              <w:pStyle w:val="TAL"/>
              <w:keepNext w:val="0"/>
              <w:keepLines w:val="0"/>
              <w:widowControl w:val="0"/>
              <w:ind w:left="567"/>
              <w:rPr>
                <w:lang w:eastAsia="ja-JP"/>
              </w:rPr>
            </w:pPr>
            <w:r w:rsidRPr="00C37D2B">
              <w:rPr>
                <w:lang w:eastAsia="ja-JP"/>
              </w:rPr>
              <w:t>&gt;&gt;&gt;&gt;Correlation ID</w:t>
            </w:r>
          </w:p>
        </w:tc>
        <w:tc>
          <w:tcPr>
            <w:tcW w:w="1080" w:type="dxa"/>
          </w:tcPr>
          <w:p w14:paraId="5AEA237B" w14:textId="77777777" w:rsidR="005752DE" w:rsidRPr="00C37D2B" w:rsidRDefault="005752DE" w:rsidP="00E25EFA">
            <w:pPr>
              <w:pStyle w:val="TAL"/>
              <w:keepNext w:val="0"/>
              <w:keepLines w:val="0"/>
              <w:widowControl w:val="0"/>
              <w:rPr>
                <w:lang w:eastAsia="ja-JP"/>
              </w:rPr>
            </w:pPr>
            <w:r w:rsidRPr="00C37D2B">
              <w:rPr>
                <w:rFonts w:eastAsia="Batang"/>
                <w:lang w:eastAsia="ja-JP"/>
              </w:rPr>
              <w:t>O</w:t>
            </w:r>
          </w:p>
        </w:tc>
        <w:tc>
          <w:tcPr>
            <w:tcW w:w="1080" w:type="dxa"/>
          </w:tcPr>
          <w:p w14:paraId="636003A4" w14:textId="77777777" w:rsidR="005752DE" w:rsidRPr="00C37D2B" w:rsidRDefault="005752DE" w:rsidP="00E25EFA">
            <w:pPr>
              <w:pStyle w:val="TAL"/>
              <w:keepNext w:val="0"/>
              <w:keepLines w:val="0"/>
              <w:widowControl w:val="0"/>
              <w:rPr>
                <w:i/>
                <w:lang w:eastAsia="ja-JP"/>
              </w:rPr>
            </w:pPr>
          </w:p>
        </w:tc>
        <w:tc>
          <w:tcPr>
            <w:tcW w:w="1512" w:type="dxa"/>
          </w:tcPr>
          <w:p w14:paraId="7578A23C" w14:textId="77777777" w:rsidR="005752DE" w:rsidRPr="00C37D2B" w:rsidRDefault="005752DE" w:rsidP="00E25EFA">
            <w:pPr>
              <w:pStyle w:val="TAL"/>
              <w:keepNext w:val="0"/>
              <w:keepLines w:val="0"/>
              <w:widowControl w:val="0"/>
              <w:rPr>
                <w:lang w:eastAsia="zh-CN"/>
              </w:rPr>
            </w:pPr>
            <w:r w:rsidRPr="00C37D2B">
              <w:rPr>
                <w:lang w:eastAsia="ja-JP"/>
              </w:rPr>
              <w:t>Correlation ID</w:t>
            </w:r>
          </w:p>
          <w:p w14:paraId="2FF4DB13" w14:textId="77777777" w:rsidR="005752DE" w:rsidRPr="00C37D2B" w:rsidRDefault="005752DE" w:rsidP="00E25EFA">
            <w:pPr>
              <w:pStyle w:val="TAL"/>
              <w:keepNext w:val="0"/>
              <w:keepLines w:val="0"/>
              <w:widowControl w:val="0"/>
              <w:rPr>
                <w:lang w:eastAsia="zh-CN"/>
              </w:rPr>
            </w:pPr>
            <w:r w:rsidRPr="00C37D2B">
              <w:rPr>
                <w:lang w:eastAsia="ja-JP"/>
              </w:rPr>
              <w:t>9.2.84</w:t>
            </w:r>
          </w:p>
        </w:tc>
        <w:tc>
          <w:tcPr>
            <w:tcW w:w="1728" w:type="dxa"/>
          </w:tcPr>
          <w:p w14:paraId="5F85245E" w14:textId="77777777" w:rsidR="005752DE" w:rsidRPr="00C37D2B" w:rsidRDefault="005752DE" w:rsidP="00E25EFA">
            <w:pPr>
              <w:pStyle w:val="TAL"/>
              <w:keepNext w:val="0"/>
              <w:keepLines w:val="0"/>
              <w:widowControl w:val="0"/>
              <w:rPr>
                <w:lang w:eastAsia="ja-JP"/>
              </w:rPr>
            </w:pPr>
          </w:p>
        </w:tc>
        <w:tc>
          <w:tcPr>
            <w:tcW w:w="1080" w:type="dxa"/>
          </w:tcPr>
          <w:p w14:paraId="11D11A6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DEE4BEA" w14:textId="77777777" w:rsidR="005752DE" w:rsidRPr="00C37D2B" w:rsidRDefault="005752DE" w:rsidP="00E25EFA">
            <w:pPr>
              <w:pStyle w:val="TAC"/>
              <w:keepNext w:val="0"/>
              <w:keepLines w:val="0"/>
              <w:widowControl w:val="0"/>
              <w:rPr>
                <w:lang w:eastAsia="ja-JP"/>
              </w:rPr>
            </w:pPr>
          </w:p>
        </w:tc>
      </w:tr>
      <w:tr w:rsidR="008E6632" w:rsidRPr="00C37D2B" w14:paraId="069B77F7" w14:textId="77777777" w:rsidTr="00E25EFA">
        <w:tc>
          <w:tcPr>
            <w:tcW w:w="2160" w:type="dxa"/>
          </w:tcPr>
          <w:p w14:paraId="7A08A42A" w14:textId="77777777" w:rsidR="005752DE" w:rsidRPr="00C37D2B" w:rsidRDefault="005752DE" w:rsidP="00E25EFA">
            <w:pPr>
              <w:pStyle w:val="TAL"/>
              <w:keepNext w:val="0"/>
              <w:keepLines w:val="0"/>
              <w:widowControl w:val="0"/>
              <w:ind w:left="567"/>
              <w:rPr>
                <w:lang w:eastAsia="ja-JP"/>
              </w:rPr>
            </w:pPr>
            <w:r w:rsidRPr="00C37D2B">
              <w:rPr>
                <w:lang w:eastAsia="ja-JP"/>
              </w:rPr>
              <w:t>&gt;&gt;&gt;&gt;SIPTO Correlation ID</w:t>
            </w:r>
          </w:p>
        </w:tc>
        <w:tc>
          <w:tcPr>
            <w:tcW w:w="1080" w:type="dxa"/>
          </w:tcPr>
          <w:p w14:paraId="388EE694" w14:textId="77777777" w:rsidR="005752DE" w:rsidRPr="00C37D2B" w:rsidRDefault="005752DE" w:rsidP="00E25EFA">
            <w:pPr>
              <w:pStyle w:val="TAL"/>
              <w:keepNext w:val="0"/>
              <w:keepLines w:val="0"/>
              <w:widowControl w:val="0"/>
              <w:rPr>
                <w:lang w:eastAsia="ja-JP"/>
              </w:rPr>
            </w:pPr>
            <w:r w:rsidRPr="00C37D2B">
              <w:rPr>
                <w:rFonts w:eastAsia="Batang"/>
                <w:lang w:eastAsia="ja-JP"/>
              </w:rPr>
              <w:t>O</w:t>
            </w:r>
          </w:p>
        </w:tc>
        <w:tc>
          <w:tcPr>
            <w:tcW w:w="1080" w:type="dxa"/>
          </w:tcPr>
          <w:p w14:paraId="5D309767" w14:textId="77777777" w:rsidR="005752DE" w:rsidRPr="00C37D2B" w:rsidRDefault="005752DE" w:rsidP="00E25EFA">
            <w:pPr>
              <w:pStyle w:val="TAL"/>
              <w:keepNext w:val="0"/>
              <w:keepLines w:val="0"/>
              <w:widowControl w:val="0"/>
              <w:rPr>
                <w:i/>
                <w:lang w:eastAsia="ja-JP"/>
              </w:rPr>
            </w:pPr>
          </w:p>
        </w:tc>
        <w:tc>
          <w:tcPr>
            <w:tcW w:w="1512" w:type="dxa"/>
          </w:tcPr>
          <w:p w14:paraId="2C2D29E1" w14:textId="77777777" w:rsidR="005752DE" w:rsidRPr="00C37D2B" w:rsidRDefault="005752DE" w:rsidP="00E25EFA">
            <w:pPr>
              <w:pStyle w:val="TAL"/>
              <w:keepNext w:val="0"/>
              <w:keepLines w:val="0"/>
              <w:widowControl w:val="0"/>
              <w:rPr>
                <w:lang w:eastAsia="ja-JP"/>
              </w:rPr>
            </w:pPr>
            <w:r w:rsidRPr="00C37D2B">
              <w:rPr>
                <w:lang w:eastAsia="ja-JP"/>
              </w:rPr>
              <w:t>Correlation ID</w:t>
            </w:r>
          </w:p>
          <w:p w14:paraId="5BAC5FF3" w14:textId="77777777" w:rsidR="005752DE" w:rsidRPr="00C37D2B" w:rsidRDefault="005752DE" w:rsidP="00E25EFA">
            <w:pPr>
              <w:pStyle w:val="TAL"/>
              <w:keepNext w:val="0"/>
              <w:keepLines w:val="0"/>
              <w:widowControl w:val="0"/>
              <w:rPr>
                <w:lang w:eastAsia="zh-CN"/>
              </w:rPr>
            </w:pPr>
            <w:r w:rsidRPr="00C37D2B">
              <w:rPr>
                <w:lang w:eastAsia="ja-JP"/>
              </w:rPr>
              <w:t>9.2.84</w:t>
            </w:r>
          </w:p>
        </w:tc>
        <w:tc>
          <w:tcPr>
            <w:tcW w:w="1728" w:type="dxa"/>
          </w:tcPr>
          <w:p w14:paraId="7EE9C47E" w14:textId="77777777" w:rsidR="005752DE" w:rsidRPr="00C37D2B" w:rsidRDefault="005752DE" w:rsidP="00E25EFA">
            <w:pPr>
              <w:pStyle w:val="TAL"/>
              <w:keepNext w:val="0"/>
              <w:keepLines w:val="0"/>
              <w:widowControl w:val="0"/>
              <w:rPr>
                <w:lang w:eastAsia="ja-JP"/>
              </w:rPr>
            </w:pPr>
          </w:p>
        </w:tc>
        <w:tc>
          <w:tcPr>
            <w:tcW w:w="1080" w:type="dxa"/>
          </w:tcPr>
          <w:p w14:paraId="6924001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5248F55" w14:textId="77777777" w:rsidR="005752DE" w:rsidRPr="00C37D2B" w:rsidRDefault="005752DE" w:rsidP="00E25EFA">
            <w:pPr>
              <w:pStyle w:val="TAC"/>
              <w:keepNext w:val="0"/>
              <w:keepLines w:val="0"/>
              <w:widowControl w:val="0"/>
              <w:rPr>
                <w:lang w:eastAsia="ja-JP"/>
              </w:rPr>
            </w:pPr>
          </w:p>
        </w:tc>
      </w:tr>
      <w:tr w:rsidR="00FD7C95" w:rsidRPr="00C37D2B" w14:paraId="6D06EEAB" w14:textId="77777777" w:rsidTr="00E25EFA">
        <w:tc>
          <w:tcPr>
            <w:tcW w:w="2160" w:type="dxa"/>
          </w:tcPr>
          <w:p w14:paraId="1555E82B" w14:textId="77777777" w:rsidR="00FD7C95" w:rsidRPr="00C37D2B" w:rsidRDefault="00FD7C95" w:rsidP="00E25EFA">
            <w:pPr>
              <w:pStyle w:val="TAL"/>
              <w:keepNext w:val="0"/>
              <w:keepLines w:val="0"/>
              <w:widowControl w:val="0"/>
              <w:ind w:left="567"/>
              <w:rPr>
                <w:lang w:eastAsia="ja-JP"/>
              </w:rPr>
            </w:pPr>
            <w:r w:rsidRPr="00C37D2B">
              <w:rPr>
                <w:lang w:eastAsia="ja-JP"/>
              </w:rPr>
              <w:t>&gt;&gt;&gt;&gt;Bearer Type</w:t>
            </w:r>
          </w:p>
        </w:tc>
        <w:tc>
          <w:tcPr>
            <w:tcW w:w="1080" w:type="dxa"/>
          </w:tcPr>
          <w:p w14:paraId="1BB87E42" w14:textId="77777777" w:rsidR="00FD7C95" w:rsidRPr="00C37D2B" w:rsidRDefault="00FD7C95" w:rsidP="00E25EFA">
            <w:pPr>
              <w:pStyle w:val="TAL"/>
              <w:keepNext w:val="0"/>
              <w:keepLines w:val="0"/>
              <w:widowControl w:val="0"/>
              <w:rPr>
                <w:rFonts w:eastAsia="Batang"/>
                <w:lang w:eastAsia="ja-JP"/>
              </w:rPr>
            </w:pPr>
            <w:r w:rsidRPr="00C37D2B">
              <w:rPr>
                <w:lang w:eastAsia="ja-JP"/>
              </w:rPr>
              <w:t>O</w:t>
            </w:r>
          </w:p>
        </w:tc>
        <w:tc>
          <w:tcPr>
            <w:tcW w:w="1080" w:type="dxa"/>
          </w:tcPr>
          <w:p w14:paraId="0FD06C24" w14:textId="77777777" w:rsidR="00FD7C95" w:rsidRPr="00C37D2B" w:rsidRDefault="00FD7C95" w:rsidP="00E25EFA">
            <w:pPr>
              <w:pStyle w:val="TAL"/>
              <w:keepNext w:val="0"/>
              <w:keepLines w:val="0"/>
              <w:widowControl w:val="0"/>
              <w:rPr>
                <w:i/>
                <w:lang w:eastAsia="ja-JP"/>
              </w:rPr>
            </w:pPr>
          </w:p>
        </w:tc>
        <w:tc>
          <w:tcPr>
            <w:tcW w:w="1512" w:type="dxa"/>
          </w:tcPr>
          <w:p w14:paraId="49D16377" w14:textId="77777777" w:rsidR="00FD7C95" w:rsidRPr="00C37D2B" w:rsidRDefault="00FD7C95" w:rsidP="00E25EFA">
            <w:pPr>
              <w:pStyle w:val="TAL"/>
              <w:keepNext w:val="0"/>
              <w:keepLines w:val="0"/>
              <w:widowControl w:val="0"/>
              <w:rPr>
                <w:lang w:eastAsia="ja-JP"/>
              </w:rPr>
            </w:pPr>
            <w:r w:rsidRPr="00C37D2B">
              <w:rPr>
                <w:lang w:eastAsia="ja-JP"/>
              </w:rPr>
              <w:t>9.2.92</w:t>
            </w:r>
          </w:p>
        </w:tc>
        <w:tc>
          <w:tcPr>
            <w:tcW w:w="1728" w:type="dxa"/>
          </w:tcPr>
          <w:p w14:paraId="00E1A387" w14:textId="77777777" w:rsidR="00FD7C95" w:rsidRPr="00C37D2B" w:rsidRDefault="00FD7C95" w:rsidP="00E25EFA">
            <w:pPr>
              <w:pStyle w:val="TAL"/>
              <w:keepNext w:val="0"/>
              <w:keepLines w:val="0"/>
              <w:widowControl w:val="0"/>
              <w:rPr>
                <w:lang w:eastAsia="ja-JP"/>
              </w:rPr>
            </w:pPr>
          </w:p>
        </w:tc>
        <w:tc>
          <w:tcPr>
            <w:tcW w:w="1080" w:type="dxa"/>
          </w:tcPr>
          <w:p w14:paraId="6B4B169B" w14:textId="77777777" w:rsidR="00FD7C95" w:rsidRPr="00C37D2B" w:rsidRDefault="00FD7C95" w:rsidP="00E25EFA">
            <w:pPr>
              <w:pStyle w:val="TAC"/>
              <w:keepNext w:val="0"/>
              <w:keepLines w:val="0"/>
              <w:widowControl w:val="0"/>
              <w:rPr>
                <w:lang w:eastAsia="ja-JP"/>
              </w:rPr>
            </w:pPr>
            <w:r w:rsidRPr="00C37D2B">
              <w:rPr>
                <w:bCs/>
                <w:lang w:eastAsia="ja-JP"/>
              </w:rPr>
              <w:t>YES</w:t>
            </w:r>
          </w:p>
        </w:tc>
        <w:tc>
          <w:tcPr>
            <w:tcW w:w="1080" w:type="dxa"/>
          </w:tcPr>
          <w:p w14:paraId="3AAF2ABA" w14:textId="77777777" w:rsidR="00FD7C95" w:rsidRPr="00C37D2B" w:rsidRDefault="00F06E38" w:rsidP="00E25EFA">
            <w:pPr>
              <w:pStyle w:val="TAC"/>
              <w:keepNext w:val="0"/>
              <w:keepLines w:val="0"/>
              <w:widowControl w:val="0"/>
              <w:rPr>
                <w:lang w:eastAsia="ja-JP"/>
              </w:rPr>
            </w:pPr>
            <w:r>
              <w:rPr>
                <w:lang w:eastAsia="ja-JP"/>
              </w:rPr>
              <w:t>ignore</w:t>
            </w:r>
          </w:p>
        </w:tc>
      </w:tr>
      <w:tr w:rsidR="00A804E9" w:rsidRPr="00C37D2B" w14:paraId="61A18E91" w14:textId="77777777" w:rsidTr="00E25EFA">
        <w:tc>
          <w:tcPr>
            <w:tcW w:w="2160" w:type="dxa"/>
          </w:tcPr>
          <w:p w14:paraId="3DFF12CD" w14:textId="77777777" w:rsidR="00A804E9" w:rsidRPr="00C37D2B" w:rsidRDefault="00A804E9" w:rsidP="00E25EFA">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rFonts w:hint="eastAsia"/>
                <w:lang w:eastAsia="zh-CN"/>
              </w:rPr>
              <w:t>Ethernet</w:t>
            </w:r>
            <w:r w:rsidRPr="00FF1BAF">
              <w:rPr>
                <w:lang w:eastAsia="ja-JP"/>
              </w:rPr>
              <w:t xml:space="preserve"> Type</w:t>
            </w:r>
          </w:p>
        </w:tc>
        <w:tc>
          <w:tcPr>
            <w:tcW w:w="1080" w:type="dxa"/>
          </w:tcPr>
          <w:p w14:paraId="7D8125E6" w14:textId="77777777" w:rsidR="00A804E9" w:rsidRPr="00C37D2B" w:rsidRDefault="00A804E9" w:rsidP="00E25EFA">
            <w:pPr>
              <w:pStyle w:val="TAL"/>
              <w:keepNext w:val="0"/>
              <w:keepLines w:val="0"/>
              <w:widowControl w:val="0"/>
              <w:rPr>
                <w:lang w:eastAsia="ja-JP"/>
              </w:rPr>
            </w:pPr>
            <w:r w:rsidRPr="00FF1BAF">
              <w:rPr>
                <w:lang w:eastAsia="ja-JP"/>
              </w:rPr>
              <w:t>O</w:t>
            </w:r>
          </w:p>
        </w:tc>
        <w:tc>
          <w:tcPr>
            <w:tcW w:w="1080" w:type="dxa"/>
          </w:tcPr>
          <w:p w14:paraId="5E97EA2E" w14:textId="77777777" w:rsidR="00A804E9" w:rsidRPr="00C37D2B" w:rsidRDefault="00A804E9" w:rsidP="00E25EFA">
            <w:pPr>
              <w:pStyle w:val="TAL"/>
              <w:keepNext w:val="0"/>
              <w:keepLines w:val="0"/>
              <w:widowControl w:val="0"/>
              <w:rPr>
                <w:i/>
                <w:lang w:eastAsia="ja-JP"/>
              </w:rPr>
            </w:pPr>
          </w:p>
        </w:tc>
        <w:tc>
          <w:tcPr>
            <w:tcW w:w="1512" w:type="dxa"/>
          </w:tcPr>
          <w:p w14:paraId="04FFC9D8" w14:textId="77777777" w:rsidR="00A804E9" w:rsidRPr="00C37D2B" w:rsidRDefault="00A804E9" w:rsidP="00E25EFA">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63EF22DB" w14:textId="77777777" w:rsidR="00A804E9" w:rsidRPr="00C37D2B" w:rsidRDefault="00A804E9" w:rsidP="00E25EFA">
            <w:pPr>
              <w:pStyle w:val="TAL"/>
              <w:keepNext w:val="0"/>
              <w:keepLines w:val="0"/>
              <w:widowControl w:val="0"/>
              <w:rPr>
                <w:lang w:eastAsia="ja-JP"/>
              </w:rPr>
            </w:pPr>
          </w:p>
        </w:tc>
        <w:tc>
          <w:tcPr>
            <w:tcW w:w="1080" w:type="dxa"/>
          </w:tcPr>
          <w:p w14:paraId="68191F05" w14:textId="77777777" w:rsidR="00A804E9" w:rsidRPr="00C37D2B" w:rsidRDefault="00A804E9" w:rsidP="00E25EFA">
            <w:pPr>
              <w:pStyle w:val="TAC"/>
              <w:keepNext w:val="0"/>
              <w:keepLines w:val="0"/>
              <w:widowControl w:val="0"/>
              <w:rPr>
                <w:bCs/>
                <w:lang w:eastAsia="ja-JP"/>
              </w:rPr>
            </w:pPr>
            <w:r w:rsidRPr="00FF1BAF">
              <w:t>YES</w:t>
            </w:r>
          </w:p>
        </w:tc>
        <w:tc>
          <w:tcPr>
            <w:tcW w:w="1080" w:type="dxa"/>
          </w:tcPr>
          <w:p w14:paraId="26C7FF80" w14:textId="77777777" w:rsidR="00A804E9" w:rsidRDefault="00A804E9" w:rsidP="00E25EFA">
            <w:pPr>
              <w:pStyle w:val="TAC"/>
              <w:keepNext w:val="0"/>
              <w:keepLines w:val="0"/>
              <w:widowControl w:val="0"/>
              <w:rPr>
                <w:lang w:eastAsia="ja-JP"/>
              </w:rPr>
            </w:pPr>
            <w:r>
              <w:rPr>
                <w:rFonts w:hint="eastAsia"/>
                <w:lang w:eastAsia="zh-CN"/>
              </w:rPr>
              <w:t>i</w:t>
            </w:r>
            <w:r>
              <w:rPr>
                <w:lang w:eastAsia="zh-CN"/>
              </w:rPr>
              <w:t>gnore</w:t>
            </w:r>
          </w:p>
        </w:tc>
      </w:tr>
      <w:tr w:rsidR="00CF5415" w:rsidRPr="00C37D2B" w14:paraId="4C321BA5" w14:textId="77777777" w:rsidTr="00E25EFA">
        <w:tc>
          <w:tcPr>
            <w:tcW w:w="2160" w:type="dxa"/>
          </w:tcPr>
          <w:p w14:paraId="0DE72BF1" w14:textId="77777777" w:rsidR="00CF5415" w:rsidRPr="00FF1BAF"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788D792A" w14:textId="77777777" w:rsidR="00CF5415" w:rsidRPr="00FF1BAF" w:rsidRDefault="00CF5415" w:rsidP="00E25EFA">
            <w:pPr>
              <w:pStyle w:val="TAL"/>
              <w:keepNext w:val="0"/>
              <w:keepLines w:val="0"/>
              <w:widowControl w:val="0"/>
              <w:rPr>
                <w:lang w:eastAsia="ja-JP"/>
              </w:rPr>
            </w:pPr>
            <w:r>
              <w:rPr>
                <w:lang w:eastAsia="ja-JP"/>
              </w:rPr>
              <w:t>O</w:t>
            </w:r>
          </w:p>
        </w:tc>
        <w:tc>
          <w:tcPr>
            <w:tcW w:w="1080" w:type="dxa"/>
          </w:tcPr>
          <w:p w14:paraId="666E3E6F" w14:textId="77777777" w:rsidR="00CF5415" w:rsidRPr="00C37D2B" w:rsidRDefault="00CF5415" w:rsidP="00E25EFA">
            <w:pPr>
              <w:pStyle w:val="TAL"/>
              <w:keepNext w:val="0"/>
              <w:keepLines w:val="0"/>
              <w:widowControl w:val="0"/>
              <w:rPr>
                <w:i/>
                <w:lang w:eastAsia="ja-JP"/>
              </w:rPr>
            </w:pPr>
          </w:p>
        </w:tc>
        <w:tc>
          <w:tcPr>
            <w:tcW w:w="1512" w:type="dxa"/>
          </w:tcPr>
          <w:p w14:paraId="2E5E2408" w14:textId="77777777" w:rsidR="00CF5415" w:rsidRPr="00FF1BAF" w:rsidRDefault="00CF5415" w:rsidP="00E25EFA">
            <w:pPr>
              <w:pStyle w:val="TAL"/>
              <w:keepNext w:val="0"/>
              <w:keepLines w:val="0"/>
              <w:widowControl w:val="0"/>
              <w:rPr>
                <w:lang w:eastAsia="ja-JP"/>
              </w:rPr>
            </w:pPr>
            <w:r w:rsidRPr="007C0B2A">
              <w:rPr>
                <w:lang w:eastAsia="ja-JP"/>
              </w:rPr>
              <w:t>BIT STRING (1..160, ...)</w:t>
            </w:r>
          </w:p>
        </w:tc>
        <w:tc>
          <w:tcPr>
            <w:tcW w:w="1728" w:type="dxa"/>
          </w:tcPr>
          <w:p w14:paraId="6C991C79" w14:textId="77777777" w:rsidR="00CF5415" w:rsidRPr="00C37D2B" w:rsidRDefault="00CF5415"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48E6386E" w14:textId="77777777" w:rsidR="00CF5415" w:rsidRPr="00FF1BAF" w:rsidRDefault="00CF5415" w:rsidP="00E25EFA">
            <w:pPr>
              <w:pStyle w:val="TAC"/>
              <w:keepNext w:val="0"/>
              <w:keepLines w:val="0"/>
              <w:widowControl w:val="0"/>
            </w:pPr>
            <w:r>
              <w:t>YES</w:t>
            </w:r>
          </w:p>
        </w:tc>
        <w:tc>
          <w:tcPr>
            <w:tcW w:w="1080" w:type="dxa"/>
          </w:tcPr>
          <w:p w14:paraId="430FB225" w14:textId="77777777" w:rsidR="00CF5415" w:rsidRDefault="00CF5415" w:rsidP="00E25EFA">
            <w:pPr>
              <w:pStyle w:val="TAC"/>
              <w:keepNext w:val="0"/>
              <w:keepLines w:val="0"/>
              <w:widowControl w:val="0"/>
              <w:rPr>
                <w:lang w:eastAsia="zh-CN"/>
              </w:rPr>
            </w:pPr>
            <w:r>
              <w:rPr>
                <w:lang w:eastAsia="zh-CN"/>
              </w:rPr>
              <w:t>ignore</w:t>
            </w:r>
          </w:p>
        </w:tc>
      </w:tr>
      <w:tr w:rsidR="008E6632" w:rsidRPr="00C37D2B" w14:paraId="0C96C47C" w14:textId="77777777" w:rsidTr="00E25EFA">
        <w:tc>
          <w:tcPr>
            <w:tcW w:w="2160" w:type="dxa"/>
          </w:tcPr>
          <w:p w14:paraId="395B597D"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0084F45E" w14:textId="77777777" w:rsidR="005752DE" w:rsidRPr="00C37D2B" w:rsidRDefault="005752DE" w:rsidP="00E25EFA">
            <w:pPr>
              <w:pStyle w:val="TAL"/>
              <w:keepNext w:val="0"/>
              <w:keepLines w:val="0"/>
              <w:widowControl w:val="0"/>
              <w:rPr>
                <w:lang w:eastAsia="ja-JP"/>
              </w:rPr>
            </w:pPr>
          </w:p>
        </w:tc>
        <w:tc>
          <w:tcPr>
            <w:tcW w:w="1080" w:type="dxa"/>
          </w:tcPr>
          <w:p w14:paraId="079F7977" w14:textId="77777777" w:rsidR="005752DE" w:rsidRPr="00C37D2B" w:rsidRDefault="005752DE" w:rsidP="00E25EFA">
            <w:pPr>
              <w:pStyle w:val="TAL"/>
              <w:keepNext w:val="0"/>
              <w:keepLines w:val="0"/>
              <w:widowControl w:val="0"/>
              <w:rPr>
                <w:i/>
                <w:lang w:eastAsia="ja-JP"/>
              </w:rPr>
            </w:pPr>
          </w:p>
        </w:tc>
        <w:tc>
          <w:tcPr>
            <w:tcW w:w="1512" w:type="dxa"/>
          </w:tcPr>
          <w:p w14:paraId="0C03905E" w14:textId="77777777" w:rsidR="005752DE" w:rsidRPr="00C37D2B" w:rsidRDefault="005752DE" w:rsidP="00E25EFA">
            <w:pPr>
              <w:pStyle w:val="TAL"/>
              <w:keepNext w:val="0"/>
              <w:keepLines w:val="0"/>
              <w:widowControl w:val="0"/>
              <w:rPr>
                <w:lang w:eastAsia="ja-JP"/>
              </w:rPr>
            </w:pPr>
          </w:p>
        </w:tc>
        <w:tc>
          <w:tcPr>
            <w:tcW w:w="1728" w:type="dxa"/>
          </w:tcPr>
          <w:p w14:paraId="7FC625B9" w14:textId="77777777" w:rsidR="005752DE" w:rsidRPr="00C37D2B" w:rsidRDefault="005752DE" w:rsidP="00E25EFA">
            <w:pPr>
              <w:pStyle w:val="TAL"/>
              <w:keepNext w:val="0"/>
              <w:keepLines w:val="0"/>
              <w:widowControl w:val="0"/>
              <w:rPr>
                <w:lang w:eastAsia="ja-JP"/>
              </w:rPr>
            </w:pPr>
          </w:p>
        </w:tc>
        <w:tc>
          <w:tcPr>
            <w:tcW w:w="1080" w:type="dxa"/>
          </w:tcPr>
          <w:p w14:paraId="6FA21BE8" w14:textId="77777777" w:rsidR="005752DE" w:rsidRPr="00C37D2B" w:rsidRDefault="005752DE" w:rsidP="00E25EFA">
            <w:pPr>
              <w:pStyle w:val="TAC"/>
              <w:keepNext w:val="0"/>
              <w:keepLines w:val="0"/>
              <w:widowControl w:val="0"/>
              <w:rPr>
                <w:lang w:eastAsia="ja-JP"/>
              </w:rPr>
            </w:pPr>
          </w:p>
        </w:tc>
        <w:tc>
          <w:tcPr>
            <w:tcW w:w="1080" w:type="dxa"/>
          </w:tcPr>
          <w:p w14:paraId="391598E1" w14:textId="77777777" w:rsidR="005752DE" w:rsidRPr="00C37D2B" w:rsidRDefault="005752DE" w:rsidP="00E25EFA">
            <w:pPr>
              <w:pStyle w:val="TAC"/>
              <w:keepNext w:val="0"/>
              <w:keepLines w:val="0"/>
              <w:widowControl w:val="0"/>
              <w:rPr>
                <w:lang w:eastAsia="ja-JP"/>
              </w:rPr>
            </w:pPr>
          </w:p>
        </w:tc>
      </w:tr>
      <w:tr w:rsidR="008E6632" w:rsidRPr="00C37D2B" w14:paraId="1ABB6041" w14:textId="77777777" w:rsidTr="00E25EFA">
        <w:tc>
          <w:tcPr>
            <w:tcW w:w="2160" w:type="dxa"/>
          </w:tcPr>
          <w:p w14:paraId="0EFC8D3C" w14:textId="77777777" w:rsidR="005752DE" w:rsidRPr="00C37D2B" w:rsidRDefault="005752DE" w:rsidP="00E25EFA">
            <w:pPr>
              <w:pStyle w:val="TAL"/>
              <w:keepNext w:val="0"/>
              <w:keepLines w:val="0"/>
              <w:widowControl w:val="0"/>
              <w:ind w:left="567"/>
              <w:rPr>
                <w:lang w:eastAsia="ja-JP"/>
              </w:rPr>
            </w:pPr>
            <w:r w:rsidRPr="00C37D2B">
              <w:rPr>
                <w:lang w:eastAsia="ja-JP"/>
              </w:rPr>
              <w:t>&gt;&gt;&gt;&gt;E-RAB ID</w:t>
            </w:r>
          </w:p>
        </w:tc>
        <w:tc>
          <w:tcPr>
            <w:tcW w:w="1080" w:type="dxa"/>
          </w:tcPr>
          <w:p w14:paraId="09C2F58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7517DB5" w14:textId="77777777" w:rsidR="005752DE" w:rsidRPr="00C37D2B" w:rsidRDefault="005752DE" w:rsidP="00E25EFA">
            <w:pPr>
              <w:pStyle w:val="TAL"/>
              <w:keepNext w:val="0"/>
              <w:keepLines w:val="0"/>
              <w:widowControl w:val="0"/>
              <w:rPr>
                <w:i/>
                <w:lang w:eastAsia="ja-JP"/>
              </w:rPr>
            </w:pPr>
          </w:p>
        </w:tc>
        <w:tc>
          <w:tcPr>
            <w:tcW w:w="1512" w:type="dxa"/>
          </w:tcPr>
          <w:p w14:paraId="2C503770"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C6B7D63" w14:textId="77777777" w:rsidR="005752DE" w:rsidRPr="00C37D2B" w:rsidRDefault="005752DE" w:rsidP="00E25EFA">
            <w:pPr>
              <w:pStyle w:val="TAL"/>
              <w:keepNext w:val="0"/>
              <w:keepLines w:val="0"/>
              <w:widowControl w:val="0"/>
              <w:rPr>
                <w:lang w:eastAsia="ja-JP"/>
              </w:rPr>
            </w:pPr>
          </w:p>
        </w:tc>
        <w:tc>
          <w:tcPr>
            <w:tcW w:w="1080" w:type="dxa"/>
          </w:tcPr>
          <w:p w14:paraId="62B5ED3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85973C6" w14:textId="77777777" w:rsidR="005752DE" w:rsidRPr="00C37D2B" w:rsidRDefault="005752DE" w:rsidP="00E25EFA">
            <w:pPr>
              <w:pStyle w:val="TAC"/>
              <w:keepNext w:val="0"/>
              <w:keepLines w:val="0"/>
              <w:widowControl w:val="0"/>
              <w:rPr>
                <w:lang w:eastAsia="ja-JP"/>
              </w:rPr>
            </w:pPr>
          </w:p>
        </w:tc>
      </w:tr>
      <w:tr w:rsidR="008E6632" w:rsidRPr="00C37D2B" w14:paraId="5D3A20E4" w14:textId="77777777" w:rsidTr="00E25EFA">
        <w:tc>
          <w:tcPr>
            <w:tcW w:w="2160" w:type="dxa"/>
          </w:tcPr>
          <w:p w14:paraId="216851B1" w14:textId="77777777" w:rsidR="005752DE" w:rsidRPr="00C37D2B" w:rsidRDefault="005752DE" w:rsidP="00E25EFA">
            <w:pPr>
              <w:pStyle w:val="TAL"/>
              <w:keepNext w:val="0"/>
              <w:keepLines w:val="0"/>
              <w:widowControl w:val="0"/>
              <w:ind w:left="567"/>
              <w:rPr>
                <w:lang w:eastAsia="ja-JP"/>
              </w:rPr>
            </w:pPr>
            <w:r w:rsidRPr="00C37D2B">
              <w:rPr>
                <w:lang w:eastAsia="ja-JP"/>
              </w:rPr>
              <w:t>&gt;&gt;&gt;&gt;E-RAB Level QoS Parameters</w:t>
            </w:r>
          </w:p>
        </w:tc>
        <w:tc>
          <w:tcPr>
            <w:tcW w:w="1080" w:type="dxa"/>
          </w:tcPr>
          <w:p w14:paraId="3A12AFF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9F6820E" w14:textId="77777777" w:rsidR="005752DE" w:rsidRPr="00C37D2B" w:rsidRDefault="005752DE" w:rsidP="00E25EFA">
            <w:pPr>
              <w:pStyle w:val="TAL"/>
              <w:keepNext w:val="0"/>
              <w:keepLines w:val="0"/>
              <w:widowControl w:val="0"/>
              <w:rPr>
                <w:i/>
                <w:lang w:eastAsia="ja-JP"/>
              </w:rPr>
            </w:pPr>
          </w:p>
        </w:tc>
        <w:tc>
          <w:tcPr>
            <w:tcW w:w="1512" w:type="dxa"/>
          </w:tcPr>
          <w:p w14:paraId="00E84AAD"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6A857E6D"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1E50028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E7EB030" w14:textId="77777777" w:rsidR="005752DE" w:rsidRPr="00C37D2B" w:rsidRDefault="005752DE" w:rsidP="00E25EFA">
            <w:pPr>
              <w:pStyle w:val="TAC"/>
              <w:keepNext w:val="0"/>
              <w:keepLines w:val="0"/>
              <w:widowControl w:val="0"/>
              <w:rPr>
                <w:lang w:eastAsia="ja-JP"/>
              </w:rPr>
            </w:pPr>
          </w:p>
        </w:tc>
      </w:tr>
      <w:tr w:rsidR="008E6632" w:rsidRPr="00C37D2B" w14:paraId="080FD6E2" w14:textId="77777777" w:rsidTr="00E25EFA">
        <w:tc>
          <w:tcPr>
            <w:tcW w:w="2160" w:type="dxa"/>
          </w:tcPr>
          <w:p w14:paraId="1A0CA39F" w14:textId="77777777" w:rsidR="005752DE" w:rsidRPr="00C37D2B" w:rsidRDefault="005752DE" w:rsidP="00E25EFA">
            <w:pPr>
              <w:pStyle w:val="TAL"/>
              <w:keepNext w:val="0"/>
              <w:keepLines w:val="0"/>
              <w:widowControl w:val="0"/>
              <w:ind w:left="567"/>
              <w:rPr>
                <w:lang w:eastAsia="ja-JP"/>
              </w:rPr>
            </w:pPr>
            <w:r w:rsidRPr="00C37D2B">
              <w:rPr>
                <w:lang w:eastAsia="ja-JP"/>
              </w:rPr>
              <w:t>&gt;&gt;&gt;&gt;MeNB GTP Tunnel Endpoint</w:t>
            </w:r>
          </w:p>
        </w:tc>
        <w:tc>
          <w:tcPr>
            <w:tcW w:w="1080" w:type="dxa"/>
          </w:tcPr>
          <w:p w14:paraId="71EDC79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A0F4BAA" w14:textId="77777777" w:rsidR="005752DE" w:rsidRPr="00C37D2B" w:rsidRDefault="005752DE" w:rsidP="00E25EFA">
            <w:pPr>
              <w:pStyle w:val="TAL"/>
              <w:keepNext w:val="0"/>
              <w:keepLines w:val="0"/>
              <w:widowControl w:val="0"/>
              <w:rPr>
                <w:i/>
                <w:lang w:eastAsia="ja-JP"/>
              </w:rPr>
            </w:pPr>
          </w:p>
        </w:tc>
        <w:tc>
          <w:tcPr>
            <w:tcW w:w="1512" w:type="dxa"/>
          </w:tcPr>
          <w:p w14:paraId="47D6A82D"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10FEA403" w14:textId="77777777" w:rsidR="005752DE" w:rsidRPr="00C37D2B" w:rsidRDefault="005752DE" w:rsidP="00E25EFA">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3E6BC8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5DADAFD" w14:textId="77777777" w:rsidR="005752DE" w:rsidRPr="00C37D2B" w:rsidRDefault="005752DE" w:rsidP="00E25EFA">
            <w:pPr>
              <w:pStyle w:val="TAC"/>
              <w:keepNext w:val="0"/>
              <w:keepLines w:val="0"/>
              <w:widowControl w:val="0"/>
              <w:rPr>
                <w:lang w:eastAsia="ja-JP"/>
              </w:rPr>
            </w:pPr>
          </w:p>
        </w:tc>
      </w:tr>
      <w:tr w:rsidR="00CF5415" w:rsidRPr="00C37D2B" w14:paraId="71AC7D77" w14:textId="77777777" w:rsidTr="00E25EFA">
        <w:tc>
          <w:tcPr>
            <w:tcW w:w="2160" w:type="dxa"/>
          </w:tcPr>
          <w:p w14:paraId="62B34DB4" w14:textId="77777777" w:rsidR="00CF5415" w:rsidRPr="00C37D2B"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13B8D5AC" w14:textId="77777777" w:rsidR="00CF5415" w:rsidRPr="00C37D2B" w:rsidRDefault="00CF5415" w:rsidP="00E25EFA">
            <w:pPr>
              <w:pStyle w:val="TAL"/>
              <w:keepNext w:val="0"/>
              <w:keepLines w:val="0"/>
              <w:widowControl w:val="0"/>
              <w:rPr>
                <w:lang w:eastAsia="ja-JP"/>
              </w:rPr>
            </w:pPr>
            <w:r>
              <w:rPr>
                <w:lang w:eastAsia="ja-JP"/>
              </w:rPr>
              <w:t>O</w:t>
            </w:r>
          </w:p>
        </w:tc>
        <w:tc>
          <w:tcPr>
            <w:tcW w:w="1080" w:type="dxa"/>
          </w:tcPr>
          <w:p w14:paraId="34E9F4D0" w14:textId="77777777" w:rsidR="00CF5415" w:rsidRPr="00C37D2B" w:rsidRDefault="00CF5415" w:rsidP="00E25EFA">
            <w:pPr>
              <w:pStyle w:val="TAL"/>
              <w:keepNext w:val="0"/>
              <w:keepLines w:val="0"/>
              <w:widowControl w:val="0"/>
              <w:rPr>
                <w:i/>
                <w:lang w:eastAsia="ja-JP"/>
              </w:rPr>
            </w:pPr>
          </w:p>
        </w:tc>
        <w:tc>
          <w:tcPr>
            <w:tcW w:w="1512" w:type="dxa"/>
          </w:tcPr>
          <w:p w14:paraId="0E61946D" w14:textId="77777777" w:rsidR="00CF5415" w:rsidRPr="00C37D2B" w:rsidRDefault="00CF5415" w:rsidP="00E25EFA">
            <w:pPr>
              <w:pStyle w:val="TAL"/>
              <w:keepNext w:val="0"/>
              <w:keepLines w:val="0"/>
              <w:widowControl w:val="0"/>
              <w:rPr>
                <w:lang w:eastAsia="ja-JP"/>
              </w:rPr>
            </w:pPr>
            <w:r w:rsidRPr="007C0B2A">
              <w:rPr>
                <w:lang w:eastAsia="ja-JP"/>
              </w:rPr>
              <w:t>BIT STRING (1..160, ...)</w:t>
            </w:r>
          </w:p>
        </w:tc>
        <w:tc>
          <w:tcPr>
            <w:tcW w:w="1728" w:type="dxa"/>
          </w:tcPr>
          <w:p w14:paraId="5087CA4D" w14:textId="77777777" w:rsidR="00CF5415" w:rsidRPr="00C37D2B" w:rsidRDefault="00CF5415" w:rsidP="00E25EFA">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0468C85D" w14:textId="77777777" w:rsidR="00CF5415" w:rsidRPr="00C37D2B" w:rsidRDefault="00CF5415" w:rsidP="00E25EFA">
            <w:pPr>
              <w:pStyle w:val="TAC"/>
              <w:keepNext w:val="0"/>
              <w:keepLines w:val="0"/>
              <w:widowControl w:val="0"/>
              <w:rPr>
                <w:lang w:eastAsia="ja-JP"/>
              </w:rPr>
            </w:pPr>
            <w:r>
              <w:rPr>
                <w:lang w:eastAsia="ja-JP"/>
              </w:rPr>
              <w:t>YES</w:t>
            </w:r>
          </w:p>
        </w:tc>
        <w:tc>
          <w:tcPr>
            <w:tcW w:w="1080" w:type="dxa"/>
          </w:tcPr>
          <w:p w14:paraId="42DB49D6" w14:textId="77777777" w:rsidR="00CF5415" w:rsidRPr="00C37D2B" w:rsidRDefault="00CF5415" w:rsidP="00E25EFA">
            <w:pPr>
              <w:pStyle w:val="TAC"/>
              <w:keepNext w:val="0"/>
              <w:keepLines w:val="0"/>
              <w:widowControl w:val="0"/>
              <w:rPr>
                <w:lang w:eastAsia="ja-JP"/>
              </w:rPr>
            </w:pPr>
            <w:r>
              <w:rPr>
                <w:lang w:eastAsia="ja-JP"/>
              </w:rPr>
              <w:t>ignore</w:t>
            </w:r>
          </w:p>
        </w:tc>
      </w:tr>
      <w:tr w:rsidR="008E6632" w:rsidRPr="00C37D2B" w14:paraId="52435103" w14:textId="77777777" w:rsidTr="00E25EFA">
        <w:tc>
          <w:tcPr>
            <w:tcW w:w="2160" w:type="dxa"/>
          </w:tcPr>
          <w:p w14:paraId="01563F90" w14:textId="77777777" w:rsidR="005752DE" w:rsidRPr="00C37D2B" w:rsidRDefault="005752DE" w:rsidP="00E25EFA">
            <w:pPr>
              <w:pStyle w:val="TAL"/>
              <w:keepNext w:val="0"/>
              <w:keepLines w:val="0"/>
              <w:widowControl w:val="0"/>
              <w:rPr>
                <w:rFonts w:eastAsia="MS Mincho"/>
                <w:bCs/>
                <w:lang w:eastAsia="zh-CN"/>
              </w:rPr>
            </w:pPr>
            <w:r w:rsidRPr="00C37D2B">
              <w:rPr>
                <w:lang w:eastAsia="zh-CN"/>
              </w:rPr>
              <w:t>MeNB to SeNB Container</w:t>
            </w:r>
          </w:p>
        </w:tc>
        <w:tc>
          <w:tcPr>
            <w:tcW w:w="1080" w:type="dxa"/>
          </w:tcPr>
          <w:p w14:paraId="64D1183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49A7921" w14:textId="77777777" w:rsidR="005752DE" w:rsidRPr="00C37D2B" w:rsidRDefault="005752DE" w:rsidP="00E25EFA">
            <w:pPr>
              <w:pStyle w:val="TAL"/>
              <w:keepNext w:val="0"/>
              <w:keepLines w:val="0"/>
              <w:widowControl w:val="0"/>
              <w:rPr>
                <w:i/>
                <w:lang w:eastAsia="ja-JP"/>
              </w:rPr>
            </w:pPr>
          </w:p>
        </w:tc>
        <w:tc>
          <w:tcPr>
            <w:tcW w:w="1512" w:type="dxa"/>
          </w:tcPr>
          <w:p w14:paraId="7525BE0D"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43F8FB79" w14:textId="77777777" w:rsidR="005752DE" w:rsidRPr="00C37D2B" w:rsidRDefault="005752DE" w:rsidP="00E25EFA">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41D42973"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0346E81D"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5752DE" w:rsidRPr="00C37D2B" w14:paraId="5D4D09F6" w14:textId="77777777" w:rsidTr="00E25EFA">
        <w:tc>
          <w:tcPr>
            <w:tcW w:w="2160" w:type="dxa"/>
            <w:tcBorders>
              <w:top w:val="single" w:sz="4" w:space="0" w:color="auto"/>
              <w:left w:val="single" w:sz="4" w:space="0" w:color="auto"/>
              <w:bottom w:val="single" w:sz="4" w:space="0" w:color="auto"/>
              <w:right w:val="single" w:sz="4" w:space="0" w:color="auto"/>
            </w:tcBorders>
          </w:tcPr>
          <w:p w14:paraId="7B87CDEF" w14:textId="77777777" w:rsidR="005752DE" w:rsidRPr="00C37D2B" w:rsidRDefault="005752DE" w:rsidP="00E25EFA">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23F4459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F27D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486FD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8F6A9EC"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1AC63"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F09EF"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7B27A58D" w14:textId="77777777" w:rsidTr="00E25EFA">
        <w:tc>
          <w:tcPr>
            <w:tcW w:w="2160" w:type="dxa"/>
          </w:tcPr>
          <w:p w14:paraId="6F841109" w14:textId="77777777" w:rsidR="005752DE" w:rsidRPr="00C37D2B" w:rsidRDefault="005752DE" w:rsidP="00E25EFA">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388E6AF9" w14:textId="77777777" w:rsidR="005752DE" w:rsidRPr="00C37D2B" w:rsidRDefault="005752DE" w:rsidP="00E25EFA">
            <w:pPr>
              <w:pStyle w:val="TAL"/>
              <w:keepNext w:val="0"/>
              <w:keepLines w:val="0"/>
              <w:widowControl w:val="0"/>
              <w:rPr>
                <w:lang w:eastAsia="ja-JP"/>
              </w:rPr>
            </w:pPr>
            <w:r w:rsidRPr="00C37D2B">
              <w:rPr>
                <w:rFonts w:cs="Arial"/>
                <w:lang w:eastAsia="ja-JP"/>
              </w:rPr>
              <w:t>O</w:t>
            </w:r>
          </w:p>
        </w:tc>
        <w:tc>
          <w:tcPr>
            <w:tcW w:w="1080" w:type="dxa"/>
          </w:tcPr>
          <w:p w14:paraId="4AAAB117" w14:textId="77777777" w:rsidR="005752DE" w:rsidRPr="00C37D2B" w:rsidRDefault="005752DE" w:rsidP="00E25EFA">
            <w:pPr>
              <w:pStyle w:val="TAL"/>
              <w:keepNext w:val="0"/>
              <w:keepLines w:val="0"/>
              <w:widowControl w:val="0"/>
              <w:rPr>
                <w:i/>
                <w:lang w:eastAsia="ja-JP"/>
              </w:rPr>
            </w:pPr>
          </w:p>
        </w:tc>
        <w:tc>
          <w:tcPr>
            <w:tcW w:w="1512" w:type="dxa"/>
          </w:tcPr>
          <w:p w14:paraId="1158A902"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NB UE X2AP ID</w:t>
            </w:r>
          </w:p>
          <w:p w14:paraId="1158698D" w14:textId="77777777" w:rsidR="005752DE" w:rsidRPr="00C37D2B" w:rsidRDefault="005752DE" w:rsidP="00E25EFA">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7D60611" w14:textId="77777777" w:rsidR="005752DE" w:rsidRPr="00C37D2B" w:rsidRDefault="005752DE" w:rsidP="00E25EFA">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38B3645C"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551E0160"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226B65B8" w14:textId="77777777" w:rsidTr="00E25EFA">
        <w:tc>
          <w:tcPr>
            <w:tcW w:w="2160" w:type="dxa"/>
            <w:tcBorders>
              <w:top w:val="single" w:sz="4" w:space="0" w:color="auto"/>
              <w:left w:val="single" w:sz="4" w:space="0" w:color="auto"/>
              <w:bottom w:val="single" w:sz="4" w:space="0" w:color="auto"/>
              <w:right w:val="single" w:sz="4" w:space="0" w:color="auto"/>
            </w:tcBorders>
          </w:tcPr>
          <w:p w14:paraId="3B06FEB8"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666B349"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8B435"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65A66"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xtended eNB UE X2AP ID</w:t>
            </w:r>
          </w:p>
          <w:p w14:paraId="1666F2B8"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67A3378"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9154608"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2C66AA"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5752DE" w:rsidRPr="00C37D2B" w14:paraId="5F129C87" w14:textId="77777777" w:rsidTr="00E25EFA">
        <w:tc>
          <w:tcPr>
            <w:tcW w:w="2160" w:type="dxa"/>
            <w:tcBorders>
              <w:top w:val="single" w:sz="4" w:space="0" w:color="auto"/>
              <w:left w:val="single" w:sz="4" w:space="0" w:color="auto"/>
              <w:bottom w:val="single" w:sz="4" w:space="0" w:color="auto"/>
              <w:right w:val="single" w:sz="4" w:space="0" w:color="auto"/>
            </w:tcBorders>
          </w:tcPr>
          <w:p w14:paraId="0D2A1525"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2279E2FE"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05E6B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1D0E7"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53680B81" w14:textId="77777777" w:rsidR="005752DE" w:rsidRPr="00C37D2B" w:rsidRDefault="005752DE" w:rsidP="00E25EF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E28AE"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B8CBA"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45577122" w14:textId="77777777" w:rsidTr="00E25EFA">
        <w:tc>
          <w:tcPr>
            <w:tcW w:w="2160" w:type="dxa"/>
            <w:tcBorders>
              <w:top w:val="single" w:sz="4" w:space="0" w:color="auto"/>
              <w:left w:val="single" w:sz="4" w:space="0" w:color="auto"/>
              <w:bottom w:val="single" w:sz="4" w:space="0" w:color="auto"/>
              <w:right w:val="single" w:sz="4" w:space="0" w:color="auto"/>
            </w:tcBorders>
          </w:tcPr>
          <w:p w14:paraId="680BC287"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632ACEE"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20F1EB"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D7479"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xtended eNB UE X2AP ID</w:t>
            </w:r>
          </w:p>
          <w:p w14:paraId="1B9A3754"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64949A4"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9ACDED"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DAE387" w14:textId="77777777" w:rsidR="005752DE" w:rsidRPr="00C37D2B" w:rsidRDefault="005752DE" w:rsidP="00E25EFA">
            <w:pPr>
              <w:pStyle w:val="TAC"/>
              <w:keepNext w:val="0"/>
              <w:keepLines w:val="0"/>
              <w:widowControl w:val="0"/>
              <w:rPr>
                <w:lang w:eastAsia="zh-CN"/>
              </w:rPr>
            </w:pPr>
            <w:r w:rsidRPr="00C37D2B">
              <w:rPr>
                <w:lang w:eastAsia="zh-CN"/>
              </w:rPr>
              <w:t>reject</w:t>
            </w:r>
          </w:p>
        </w:tc>
      </w:tr>
    </w:tbl>
    <w:p w14:paraId="469BFCF2"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37A15E9" w14:textId="77777777" w:rsidTr="005D2033">
        <w:tc>
          <w:tcPr>
            <w:tcW w:w="3686" w:type="dxa"/>
          </w:tcPr>
          <w:p w14:paraId="6943A75A" w14:textId="77777777" w:rsidR="005752DE" w:rsidRPr="00C37D2B" w:rsidRDefault="005752DE" w:rsidP="005D2033">
            <w:pPr>
              <w:pStyle w:val="TAH"/>
              <w:rPr>
                <w:lang w:eastAsia="ja-JP"/>
              </w:rPr>
            </w:pPr>
            <w:r w:rsidRPr="00C37D2B">
              <w:rPr>
                <w:lang w:eastAsia="ja-JP"/>
              </w:rPr>
              <w:t>Range bound</w:t>
            </w:r>
          </w:p>
        </w:tc>
        <w:tc>
          <w:tcPr>
            <w:tcW w:w="5670" w:type="dxa"/>
          </w:tcPr>
          <w:p w14:paraId="637826EC" w14:textId="77777777" w:rsidR="005752DE" w:rsidRPr="00C37D2B" w:rsidRDefault="005752DE" w:rsidP="005D2033">
            <w:pPr>
              <w:pStyle w:val="TAH"/>
              <w:rPr>
                <w:lang w:eastAsia="ja-JP"/>
              </w:rPr>
            </w:pPr>
            <w:r w:rsidRPr="00C37D2B">
              <w:rPr>
                <w:lang w:eastAsia="ja-JP"/>
              </w:rPr>
              <w:t>Explanation</w:t>
            </w:r>
          </w:p>
        </w:tc>
      </w:tr>
      <w:tr w:rsidR="008E6632" w:rsidRPr="00C37D2B" w14:paraId="570F7BAC" w14:textId="77777777" w:rsidTr="005D2033">
        <w:tc>
          <w:tcPr>
            <w:tcW w:w="3686" w:type="dxa"/>
          </w:tcPr>
          <w:p w14:paraId="4DA74DE1" w14:textId="77777777" w:rsidR="005752DE" w:rsidRPr="00C37D2B" w:rsidRDefault="005752DE" w:rsidP="005D2033">
            <w:pPr>
              <w:pStyle w:val="TAL"/>
              <w:rPr>
                <w:lang w:eastAsia="ja-JP"/>
              </w:rPr>
            </w:pPr>
            <w:r w:rsidRPr="00C37D2B">
              <w:rPr>
                <w:lang w:eastAsia="ja-JP"/>
              </w:rPr>
              <w:t>maxnoofBearers</w:t>
            </w:r>
          </w:p>
        </w:tc>
        <w:tc>
          <w:tcPr>
            <w:tcW w:w="5670" w:type="dxa"/>
          </w:tcPr>
          <w:p w14:paraId="2663A075" w14:textId="77777777" w:rsidR="005752DE" w:rsidRPr="00C37D2B" w:rsidRDefault="005752DE" w:rsidP="005D2033">
            <w:pPr>
              <w:pStyle w:val="TAL"/>
              <w:rPr>
                <w:lang w:eastAsia="ja-JP"/>
              </w:rPr>
            </w:pPr>
            <w:r w:rsidRPr="00C37D2B">
              <w:rPr>
                <w:lang w:eastAsia="ja-JP"/>
              </w:rPr>
              <w:t>Maximum no. of E-RABs. Value is 256</w:t>
            </w:r>
          </w:p>
        </w:tc>
      </w:tr>
    </w:tbl>
    <w:p w14:paraId="08086728" w14:textId="77777777" w:rsidR="005752DE" w:rsidRPr="00C37D2B" w:rsidRDefault="005752DE" w:rsidP="009D46E9">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A8440B3" w14:textId="77777777" w:rsidTr="005D2033">
        <w:tc>
          <w:tcPr>
            <w:tcW w:w="3686" w:type="dxa"/>
          </w:tcPr>
          <w:p w14:paraId="456A0BB3" w14:textId="77777777" w:rsidR="005752DE" w:rsidRPr="00C37D2B" w:rsidRDefault="005752DE" w:rsidP="005D2033">
            <w:pPr>
              <w:pStyle w:val="TAH"/>
              <w:rPr>
                <w:lang w:eastAsia="ja-JP"/>
              </w:rPr>
            </w:pPr>
            <w:r w:rsidRPr="00C37D2B">
              <w:rPr>
                <w:lang w:eastAsia="ja-JP"/>
              </w:rPr>
              <w:t>Condition</w:t>
            </w:r>
          </w:p>
        </w:tc>
        <w:tc>
          <w:tcPr>
            <w:tcW w:w="5670" w:type="dxa"/>
          </w:tcPr>
          <w:p w14:paraId="104FA547" w14:textId="77777777" w:rsidR="005752DE" w:rsidRPr="00C37D2B" w:rsidRDefault="005752DE" w:rsidP="005D2033">
            <w:pPr>
              <w:pStyle w:val="TAH"/>
              <w:rPr>
                <w:lang w:eastAsia="ja-JP"/>
              </w:rPr>
            </w:pPr>
            <w:r w:rsidRPr="00C37D2B">
              <w:rPr>
                <w:lang w:eastAsia="ja-JP"/>
              </w:rPr>
              <w:t>Explanation</w:t>
            </w:r>
          </w:p>
        </w:tc>
      </w:tr>
      <w:tr w:rsidR="005752DE" w:rsidRPr="00C37D2B" w14:paraId="72FBE877" w14:textId="77777777" w:rsidTr="005D2033">
        <w:tc>
          <w:tcPr>
            <w:tcW w:w="3686" w:type="dxa"/>
          </w:tcPr>
          <w:p w14:paraId="1EB2FDCD" w14:textId="77777777" w:rsidR="005752DE" w:rsidRPr="00C37D2B" w:rsidRDefault="005752DE" w:rsidP="005D2033">
            <w:pPr>
              <w:pStyle w:val="TAL"/>
              <w:rPr>
                <w:lang w:eastAsia="zh-CN"/>
              </w:rPr>
            </w:pPr>
            <w:r w:rsidRPr="00C37D2B">
              <w:rPr>
                <w:lang w:eastAsia="zh-CN"/>
              </w:rPr>
              <w:t>ifSCGBearerOption</w:t>
            </w:r>
          </w:p>
        </w:tc>
        <w:tc>
          <w:tcPr>
            <w:tcW w:w="5670" w:type="dxa"/>
          </w:tcPr>
          <w:p w14:paraId="53BF7517" w14:textId="77777777" w:rsidR="005752DE" w:rsidRPr="00C37D2B" w:rsidRDefault="005752DE" w:rsidP="005D2033">
            <w:pPr>
              <w:pStyle w:val="TAL"/>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451219C3" w14:textId="77777777" w:rsidR="005752DE" w:rsidRPr="00C37D2B" w:rsidRDefault="005752DE" w:rsidP="009D46E9">
      <w:pPr>
        <w:rPr>
          <w:lang w:eastAsia="zh-CN"/>
        </w:rPr>
      </w:pPr>
    </w:p>
    <w:p w14:paraId="6273237B" w14:textId="77777777" w:rsidR="005752DE" w:rsidRPr="00C37D2B" w:rsidRDefault="005752DE" w:rsidP="005752DE">
      <w:pPr>
        <w:pStyle w:val="Heading4"/>
      </w:pPr>
      <w:bookmarkStart w:id="5858" w:name="_Toc20954419"/>
      <w:bookmarkStart w:id="5859" w:name="_Toc29902423"/>
      <w:bookmarkStart w:id="5860" w:name="_Toc29906427"/>
      <w:bookmarkStart w:id="5861" w:name="_Toc36550417"/>
      <w:bookmarkStart w:id="5862" w:name="_Toc45104172"/>
      <w:bookmarkStart w:id="5863" w:name="_Toc45227668"/>
      <w:bookmarkStart w:id="5864" w:name="_Toc45891482"/>
      <w:bookmarkStart w:id="5865" w:name="_Toc51764124"/>
      <w:bookmarkStart w:id="5866" w:name="_Toc56528125"/>
      <w:bookmarkStart w:id="5867" w:name="_Toc64382092"/>
      <w:bookmarkStart w:id="5868" w:name="_Toc66283667"/>
      <w:bookmarkStart w:id="5869" w:name="_Toc67911043"/>
      <w:bookmarkStart w:id="5870" w:name="_Toc73979821"/>
      <w:bookmarkStart w:id="5871" w:name="_Toc88650545"/>
      <w:bookmarkStart w:id="5872" w:name="_Toc97885672"/>
      <w:bookmarkStart w:id="5873" w:name="_Toc105524911"/>
      <w:bookmarkStart w:id="5874" w:name="_Toc145325683"/>
      <w:r w:rsidRPr="00C37D2B">
        <w:t>9.1.3.2</w:t>
      </w:r>
      <w:r w:rsidRPr="00C37D2B">
        <w:tab/>
        <w:t xml:space="preserve">SENB </w:t>
      </w:r>
      <w:r w:rsidRPr="00C37D2B">
        <w:rPr>
          <w:lang w:eastAsia="zh-CN"/>
        </w:rPr>
        <w:t>ADDITION</w:t>
      </w:r>
      <w:r w:rsidRPr="00C37D2B">
        <w:t xml:space="preserve"> REQUEST ACKNOWLEDGE</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7625171F" w14:textId="77777777" w:rsidR="005752DE" w:rsidRPr="00C37D2B" w:rsidRDefault="005752DE" w:rsidP="005752DE">
      <w:pPr>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07F5009E" w14:textId="77777777" w:rsidR="005752DE" w:rsidRPr="00C37D2B" w:rsidRDefault="005752DE" w:rsidP="005752DE">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C4DC727" w14:textId="77777777" w:rsidTr="00E25EFA">
        <w:trPr>
          <w:tblHeader/>
        </w:trPr>
        <w:tc>
          <w:tcPr>
            <w:tcW w:w="2160" w:type="dxa"/>
          </w:tcPr>
          <w:p w14:paraId="5D2566B8"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EE278F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147403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5778FD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46D7043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1C9F0F9" w14:textId="77777777" w:rsidR="005752DE" w:rsidRPr="00C37D2B" w:rsidRDefault="005752DE" w:rsidP="00E25EFA">
            <w:pPr>
              <w:pStyle w:val="TAH"/>
              <w:keepNext w:val="0"/>
              <w:keepLines w:val="0"/>
              <w:widowControl w:val="0"/>
              <w:ind w:hanging="109"/>
              <w:rPr>
                <w:b w:val="0"/>
                <w:lang w:eastAsia="ja-JP"/>
              </w:rPr>
            </w:pPr>
            <w:r w:rsidRPr="00C37D2B">
              <w:rPr>
                <w:lang w:eastAsia="ja-JP"/>
              </w:rPr>
              <w:t>Criticality</w:t>
            </w:r>
          </w:p>
        </w:tc>
        <w:tc>
          <w:tcPr>
            <w:tcW w:w="1080" w:type="dxa"/>
          </w:tcPr>
          <w:p w14:paraId="7B2E5A5E"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552DDC8D" w14:textId="77777777" w:rsidTr="00E25EFA">
        <w:tc>
          <w:tcPr>
            <w:tcW w:w="2160" w:type="dxa"/>
          </w:tcPr>
          <w:p w14:paraId="0EDDF884"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74938F2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BE7DC01" w14:textId="77777777" w:rsidR="005752DE" w:rsidRPr="00C37D2B" w:rsidRDefault="005752DE" w:rsidP="00E25EFA">
            <w:pPr>
              <w:pStyle w:val="TAL"/>
              <w:keepNext w:val="0"/>
              <w:keepLines w:val="0"/>
              <w:widowControl w:val="0"/>
              <w:rPr>
                <w:szCs w:val="18"/>
                <w:lang w:eastAsia="ja-JP"/>
              </w:rPr>
            </w:pPr>
          </w:p>
        </w:tc>
        <w:tc>
          <w:tcPr>
            <w:tcW w:w="1512" w:type="dxa"/>
          </w:tcPr>
          <w:p w14:paraId="68EFF08C"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57EC110F" w14:textId="77777777" w:rsidR="005752DE" w:rsidRPr="00C37D2B" w:rsidRDefault="005752DE" w:rsidP="00E25EFA">
            <w:pPr>
              <w:pStyle w:val="TAL"/>
              <w:keepNext w:val="0"/>
              <w:keepLines w:val="0"/>
              <w:widowControl w:val="0"/>
              <w:rPr>
                <w:szCs w:val="18"/>
                <w:lang w:eastAsia="ja-JP"/>
              </w:rPr>
            </w:pPr>
          </w:p>
        </w:tc>
        <w:tc>
          <w:tcPr>
            <w:tcW w:w="1080" w:type="dxa"/>
          </w:tcPr>
          <w:p w14:paraId="1657635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18BA461"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1D2D062" w14:textId="77777777" w:rsidTr="00E25EFA">
        <w:tc>
          <w:tcPr>
            <w:tcW w:w="2160" w:type="dxa"/>
          </w:tcPr>
          <w:p w14:paraId="5B72F9B8"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64E2E24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F0FC735" w14:textId="77777777" w:rsidR="005752DE" w:rsidRPr="00C37D2B" w:rsidRDefault="005752DE" w:rsidP="00E25EFA">
            <w:pPr>
              <w:pStyle w:val="TAL"/>
              <w:keepNext w:val="0"/>
              <w:keepLines w:val="0"/>
              <w:widowControl w:val="0"/>
              <w:rPr>
                <w:szCs w:val="18"/>
                <w:lang w:eastAsia="ja-JP"/>
              </w:rPr>
            </w:pPr>
          </w:p>
        </w:tc>
        <w:tc>
          <w:tcPr>
            <w:tcW w:w="1512" w:type="dxa"/>
          </w:tcPr>
          <w:p w14:paraId="4B5A416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608BDDB7"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0C5926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668DE92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D3693D9"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51757D8C" w14:textId="77777777" w:rsidTr="00E25EFA">
        <w:tc>
          <w:tcPr>
            <w:tcW w:w="2160" w:type="dxa"/>
          </w:tcPr>
          <w:p w14:paraId="6F9136CF"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30F0A30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AAB18E4" w14:textId="77777777" w:rsidR="005752DE" w:rsidRPr="00C37D2B" w:rsidRDefault="005752DE" w:rsidP="00E25EFA">
            <w:pPr>
              <w:pStyle w:val="TAL"/>
              <w:keepNext w:val="0"/>
              <w:keepLines w:val="0"/>
              <w:widowControl w:val="0"/>
              <w:rPr>
                <w:szCs w:val="18"/>
                <w:lang w:eastAsia="ja-JP"/>
              </w:rPr>
            </w:pPr>
          </w:p>
        </w:tc>
        <w:tc>
          <w:tcPr>
            <w:tcW w:w="1512" w:type="dxa"/>
          </w:tcPr>
          <w:p w14:paraId="30E6920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187D2762"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145C925A"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3E673F9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9FE7259"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0304A211" w14:textId="77777777" w:rsidTr="00E25EFA">
        <w:tc>
          <w:tcPr>
            <w:tcW w:w="2160" w:type="dxa"/>
          </w:tcPr>
          <w:p w14:paraId="235E4D10" w14:textId="77777777" w:rsidR="005752DE" w:rsidRPr="00C37D2B" w:rsidRDefault="005752DE" w:rsidP="00E25EFA">
            <w:pPr>
              <w:pStyle w:val="TAL"/>
              <w:keepNext w:val="0"/>
              <w:keepLines w:val="0"/>
              <w:widowControl w:val="0"/>
              <w:rPr>
                <w:b/>
                <w:lang w:eastAsia="ja-JP"/>
              </w:rPr>
            </w:pPr>
            <w:r w:rsidRPr="00C37D2B">
              <w:rPr>
                <w:b/>
                <w:lang w:eastAsia="ja-JP"/>
              </w:rPr>
              <w:t>E-RABs Admitted To Be Added List</w:t>
            </w:r>
          </w:p>
        </w:tc>
        <w:tc>
          <w:tcPr>
            <w:tcW w:w="1080" w:type="dxa"/>
          </w:tcPr>
          <w:p w14:paraId="73BF132F" w14:textId="77777777" w:rsidR="005752DE" w:rsidRPr="00C37D2B" w:rsidRDefault="005752DE" w:rsidP="00E25EFA">
            <w:pPr>
              <w:pStyle w:val="TAL"/>
              <w:keepNext w:val="0"/>
              <w:keepLines w:val="0"/>
              <w:widowControl w:val="0"/>
              <w:rPr>
                <w:lang w:eastAsia="ja-JP"/>
              </w:rPr>
            </w:pPr>
          </w:p>
        </w:tc>
        <w:tc>
          <w:tcPr>
            <w:tcW w:w="1080" w:type="dxa"/>
          </w:tcPr>
          <w:p w14:paraId="044FF102" w14:textId="77777777" w:rsidR="005752DE" w:rsidRPr="00C37D2B" w:rsidRDefault="005752DE" w:rsidP="00E25EFA">
            <w:pPr>
              <w:pStyle w:val="TAL"/>
              <w:keepNext w:val="0"/>
              <w:keepLines w:val="0"/>
              <w:widowControl w:val="0"/>
              <w:rPr>
                <w:i/>
                <w:szCs w:val="18"/>
                <w:lang w:eastAsia="ja-JP"/>
              </w:rPr>
            </w:pPr>
            <w:r w:rsidRPr="00C37D2B">
              <w:rPr>
                <w:i/>
                <w:szCs w:val="18"/>
                <w:lang w:eastAsia="ja-JP"/>
              </w:rPr>
              <w:t>1</w:t>
            </w:r>
          </w:p>
        </w:tc>
        <w:tc>
          <w:tcPr>
            <w:tcW w:w="1512" w:type="dxa"/>
          </w:tcPr>
          <w:p w14:paraId="09DD81D1" w14:textId="77777777" w:rsidR="005752DE" w:rsidRPr="00C37D2B" w:rsidRDefault="005752DE" w:rsidP="00E25EFA">
            <w:pPr>
              <w:pStyle w:val="TAL"/>
              <w:keepNext w:val="0"/>
              <w:keepLines w:val="0"/>
              <w:widowControl w:val="0"/>
              <w:rPr>
                <w:lang w:eastAsia="ja-JP"/>
              </w:rPr>
            </w:pPr>
          </w:p>
        </w:tc>
        <w:tc>
          <w:tcPr>
            <w:tcW w:w="1728" w:type="dxa"/>
          </w:tcPr>
          <w:p w14:paraId="11C9E939" w14:textId="77777777" w:rsidR="005752DE" w:rsidRPr="00C37D2B" w:rsidRDefault="005752DE" w:rsidP="00E25EFA">
            <w:pPr>
              <w:pStyle w:val="TAL"/>
              <w:keepNext w:val="0"/>
              <w:keepLines w:val="0"/>
              <w:widowControl w:val="0"/>
              <w:rPr>
                <w:szCs w:val="18"/>
                <w:lang w:eastAsia="ja-JP"/>
              </w:rPr>
            </w:pPr>
          </w:p>
        </w:tc>
        <w:tc>
          <w:tcPr>
            <w:tcW w:w="1080" w:type="dxa"/>
          </w:tcPr>
          <w:p w14:paraId="0A04EF5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A5DFEC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05625250" w14:textId="77777777" w:rsidTr="00E25EFA">
        <w:tc>
          <w:tcPr>
            <w:tcW w:w="2160" w:type="dxa"/>
          </w:tcPr>
          <w:p w14:paraId="63CA2470" w14:textId="77777777" w:rsidR="005752DE" w:rsidRPr="00C37D2B" w:rsidRDefault="005752DE" w:rsidP="00E25EFA">
            <w:pPr>
              <w:pStyle w:val="TALLeft1cm"/>
              <w:keepNext w:val="0"/>
              <w:keepLines w:val="0"/>
              <w:widowControl w:val="0"/>
              <w:ind w:left="142"/>
              <w:rPr>
                <w:b/>
                <w:bCs/>
                <w:lang w:val="en-GB"/>
              </w:rPr>
            </w:pPr>
            <w:r w:rsidRPr="00C37D2B">
              <w:rPr>
                <w:b/>
                <w:lang w:val="en-GB"/>
              </w:rPr>
              <w:t>&gt;E-RABs Admitted To Be Added Item</w:t>
            </w:r>
          </w:p>
        </w:tc>
        <w:tc>
          <w:tcPr>
            <w:tcW w:w="1080" w:type="dxa"/>
          </w:tcPr>
          <w:p w14:paraId="5CE4DAB8" w14:textId="77777777" w:rsidR="005752DE" w:rsidRPr="00C37D2B" w:rsidRDefault="005752DE" w:rsidP="00E25EFA">
            <w:pPr>
              <w:pStyle w:val="TAL"/>
              <w:keepNext w:val="0"/>
              <w:keepLines w:val="0"/>
              <w:widowControl w:val="0"/>
              <w:rPr>
                <w:lang w:eastAsia="ja-JP"/>
              </w:rPr>
            </w:pPr>
          </w:p>
        </w:tc>
        <w:tc>
          <w:tcPr>
            <w:tcW w:w="1080" w:type="dxa"/>
          </w:tcPr>
          <w:p w14:paraId="52A7A341" w14:textId="77777777" w:rsidR="005752DE" w:rsidRPr="00C37D2B" w:rsidRDefault="005752DE" w:rsidP="00E25EFA">
            <w:pPr>
              <w:pStyle w:val="TAL"/>
              <w:keepNext w:val="0"/>
              <w:keepLines w:val="0"/>
              <w:widowControl w:val="0"/>
              <w:rPr>
                <w:bCs/>
                <w:i/>
                <w:szCs w:val="18"/>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042EC95C" w14:textId="77777777" w:rsidR="005752DE" w:rsidRPr="00C37D2B" w:rsidRDefault="005752DE" w:rsidP="00E25EFA">
            <w:pPr>
              <w:pStyle w:val="TAL"/>
              <w:keepNext w:val="0"/>
              <w:keepLines w:val="0"/>
              <w:widowControl w:val="0"/>
              <w:rPr>
                <w:lang w:eastAsia="ja-JP"/>
              </w:rPr>
            </w:pPr>
          </w:p>
        </w:tc>
        <w:tc>
          <w:tcPr>
            <w:tcW w:w="1728" w:type="dxa"/>
          </w:tcPr>
          <w:p w14:paraId="11EF929C" w14:textId="77777777" w:rsidR="005752DE" w:rsidRPr="00C37D2B" w:rsidRDefault="005752DE" w:rsidP="00E25EFA">
            <w:pPr>
              <w:pStyle w:val="TAL"/>
              <w:keepNext w:val="0"/>
              <w:keepLines w:val="0"/>
              <w:widowControl w:val="0"/>
              <w:rPr>
                <w:szCs w:val="18"/>
                <w:lang w:eastAsia="ja-JP"/>
              </w:rPr>
            </w:pPr>
          </w:p>
        </w:tc>
        <w:tc>
          <w:tcPr>
            <w:tcW w:w="1080" w:type="dxa"/>
          </w:tcPr>
          <w:p w14:paraId="2ED82963"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35B8961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8A12A9E" w14:textId="77777777" w:rsidTr="00E25EFA">
        <w:tc>
          <w:tcPr>
            <w:tcW w:w="2160" w:type="dxa"/>
          </w:tcPr>
          <w:p w14:paraId="27FC80C2" w14:textId="77777777" w:rsidR="005752DE" w:rsidRPr="00C37D2B" w:rsidRDefault="005752DE" w:rsidP="00E25EFA">
            <w:pPr>
              <w:pStyle w:val="TAL"/>
              <w:keepNext w:val="0"/>
              <w:keepLines w:val="0"/>
              <w:widowControl w:val="0"/>
              <w:ind w:left="284"/>
              <w:rPr>
                <w:lang w:eastAsia="ja-JP"/>
              </w:rPr>
            </w:pPr>
            <w:r w:rsidRPr="00C37D2B">
              <w:t>&gt;&gt;CHOICE Bearer Option</w:t>
            </w:r>
          </w:p>
        </w:tc>
        <w:tc>
          <w:tcPr>
            <w:tcW w:w="1080" w:type="dxa"/>
          </w:tcPr>
          <w:p w14:paraId="1CE4671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152FA28" w14:textId="77777777" w:rsidR="005752DE" w:rsidRPr="00C37D2B" w:rsidRDefault="005752DE" w:rsidP="00E25EFA">
            <w:pPr>
              <w:pStyle w:val="TAL"/>
              <w:keepNext w:val="0"/>
              <w:keepLines w:val="0"/>
              <w:widowControl w:val="0"/>
              <w:rPr>
                <w:i/>
                <w:szCs w:val="18"/>
                <w:lang w:eastAsia="ja-JP"/>
              </w:rPr>
            </w:pPr>
          </w:p>
        </w:tc>
        <w:tc>
          <w:tcPr>
            <w:tcW w:w="1512" w:type="dxa"/>
          </w:tcPr>
          <w:p w14:paraId="6753711F" w14:textId="77777777" w:rsidR="005752DE" w:rsidRPr="00C37D2B" w:rsidRDefault="005752DE" w:rsidP="00E25EFA">
            <w:pPr>
              <w:pStyle w:val="TAL"/>
              <w:keepNext w:val="0"/>
              <w:keepLines w:val="0"/>
              <w:widowControl w:val="0"/>
              <w:rPr>
                <w:lang w:eastAsia="ja-JP"/>
              </w:rPr>
            </w:pPr>
          </w:p>
        </w:tc>
        <w:tc>
          <w:tcPr>
            <w:tcW w:w="1728" w:type="dxa"/>
          </w:tcPr>
          <w:p w14:paraId="0727B2FE" w14:textId="77777777" w:rsidR="005752DE" w:rsidRPr="00C37D2B" w:rsidRDefault="005752DE" w:rsidP="00E25EFA">
            <w:pPr>
              <w:pStyle w:val="TAL"/>
              <w:keepNext w:val="0"/>
              <w:keepLines w:val="0"/>
              <w:widowControl w:val="0"/>
              <w:rPr>
                <w:lang w:eastAsia="ja-JP"/>
              </w:rPr>
            </w:pPr>
          </w:p>
        </w:tc>
        <w:tc>
          <w:tcPr>
            <w:tcW w:w="1080" w:type="dxa"/>
          </w:tcPr>
          <w:p w14:paraId="190A7B77" w14:textId="77777777" w:rsidR="005752DE" w:rsidRPr="00C37D2B" w:rsidRDefault="005752DE" w:rsidP="00E25EFA">
            <w:pPr>
              <w:pStyle w:val="TAC"/>
              <w:keepNext w:val="0"/>
              <w:keepLines w:val="0"/>
              <w:widowControl w:val="0"/>
              <w:rPr>
                <w:lang w:eastAsia="ja-JP"/>
              </w:rPr>
            </w:pPr>
          </w:p>
        </w:tc>
        <w:tc>
          <w:tcPr>
            <w:tcW w:w="1080" w:type="dxa"/>
          </w:tcPr>
          <w:p w14:paraId="422F38C1" w14:textId="77777777" w:rsidR="005752DE" w:rsidRPr="00C37D2B" w:rsidRDefault="005752DE" w:rsidP="00E25EFA">
            <w:pPr>
              <w:pStyle w:val="TAC"/>
              <w:keepNext w:val="0"/>
              <w:keepLines w:val="0"/>
              <w:widowControl w:val="0"/>
              <w:rPr>
                <w:lang w:eastAsia="ja-JP"/>
              </w:rPr>
            </w:pPr>
          </w:p>
        </w:tc>
      </w:tr>
      <w:tr w:rsidR="008E6632" w:rsidRPr="00C37D2B" w14:paraId="77CC2EB5" w14:textId="77777777" w:rsidTr="00E25EFA">
        <w:tc>
          <w:tcPr>
            <w:tcW w:w="2160" w:type="dxa"/>
          </w:tcPr>
          <w:p w14:paraId="49ECB575"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18FA1CFA" w14:textId="77777777" w:rsidR="005752DE" w:rsidRPr="00C37D2B" w:rsidRDefault="005752DE" w:rsidP="00E25EFA">
            <w:pPr>
              <w:pStyle w:val="TAL"/>
              <w:keepNext w:val="0"/>
              <w:keepLines w:val="0"/>
              <w:widowControl w:val="0"/>
              <w:rPr>
                <w:lang w:eastAsia="ja-JP"/>
              </w:rPr>
            </w:pPr>
          </w:p>
        </w:tc>
        <w:tc>
          <w:tcPr>
            <w:tcW w:w="1080" w:type="dxa"/>
          </w:tcPr>
          <w:p w14:paraId="4E3663A2" w14:textId="77777777" w:rsidR="005752DE" w:rsidRPr="00C37D2B" w:rsidRDefault="005752DE" w:rsidP="00E25EFA">
            <w:pPr>
              <w:pStyle w:val="TAL"/>
              <w:keepNext w:val="0"/>
              <w:keepLines w:val="0"/>
              <w:widowControl w:val="0"/>
              <w:rPr>
                <w:i/>
                <w:szCs w:val="18"/>
                <w:lang w:eastAsia="ja-JP"/>
              </w:rPr>
            </w:pPr>
          </w:p>
        </w:tc>
        <w:tc>
          <w:tcPr>
            <w:tcW w:w="1512" w:type="dxa"/>
          </w:tcPr>
          <w:p w14:paraId="17991C44" w14:textId="77777777" w:rsidR="005752DE" w:rsidRPr="00C37D2B" w:rsidRDefault="005752DE" w:rsidP="00E25EFA">
            <w:pPr>
              <w:pStyle w:val="TAL"/>
              <w:keepNext w:val="0"/>
              <w:keepLines w:val="0"/>
              <w:widowControl w:val="0"/>
              <w:rPr>
                <w:snapToGrid w:val="0"/>
                <w:lang w:eastAsia="ja-JP"/>
              </w:rPr>
            </w:pPr>
          </w:p>
        </w:tc>
        <w:tc>
          <w:tcPr>
            <w:tcW w:w="1728" w:type="dxa"/>
          </w:tcPr>
          <w:p w14:paraId="67DE0B15" w14:textId="77777777" w:rsidR="005752DE" w:rsidRPr="00C37D2B" w:rsidRDefault="005752DE" w:rsidP="00E25EFA">
            <w:pPr>
              <w:pStyle w:val="TAL"/>
              <w:keepNext w:val="0"/>
              <w:keepLines w:val="0"/>
              <w:widowControl w:val="0"/>
              <w:rPr>
                <w:szCs w:val="18"/>
                <w:lang w:eastAsia="ja-JP"/>
              </w:rPr>
            </w:pPr>
          </w:p>
        </w:tc>
        <w:tc>
          <w:tcPr>
            <w:tcW w:w="1080" w:type="dxa"/>
          </w:tcPr>
          <w:p w14:paraId="4C5C0F2D" w14:textId="77777777" w:rsidR="005752DE" w:rsidRPr="00C37D2B" w:rsidRDefault="005752DE" w:rsidP="00E25EFA">
            <w:pPr>
              <w:pStyle w:val="TAC"/>
              <w:keepNext w:val="0"/>
              <w:keepLines w:val="0"/>
              <w:widowControl w:val="0"/>
              <w:rPr>
                <w:bCs/>
                <w:lang w:eastAsia="ja-JP"/>
              </w:rPr>
            </w:pPr>
          </w:p>
        </w:tc>
        <w:tc>
          <w:tcPr>
            <w:tcW w:w="1080" w:type="dxa"/>
          </w:tcPr>
          <w:p w14:paraId="02BF166E" w14:textId="77777777" w:rsidR="005752DE" w:rsidRPr="00C37D2B" w:rsidRDefault="005752DE" w:rsidP="00E25EFA">
            <w:pPr>
              <w:pStyle w:val="TAC"/>
              <w:keepNext w:val="0"/>
              <w:keepLines w:val="0"/>
              <w:widowControl w:val="0"/>
              <w:rPr>
                <w:lang w:eastAsia="ja-JP"/>
              </w:rPr>
            </w:pPr>
          </w:p>
        </w:tc>
      </w:tr>
      <w:tr w:rsidR="008E6632" w:rsidRPr="00C37D2B" w14:paraId="682DCCBF" w14:textId="77777777" w:rsidTr="00E25EFA">
        <w:tc>
          <w:tcPr>
            <w:tcW w:w="2160" w:type="dxa"/>
          </w:tcPr>
          <w:p w14:paraId="6F28D129" w14:textId="77777777" w:rsidR="005752DE" w:rsidRPr="00C37D2B" w:rsidRDefault="005752DE" w:rsidP="00E25EFA">
            <w:pPr>
              <w:pStyle w:val="TAL"/>
              <w:keepNext w:val="0"/>
              <w:keepLines w:val="0"/>
              <w:widowControl w:val="0"/>
              <w:ind w:left="567"/>
              <w:rPr>
                <w:lang w:eastAsia="ja-JP"/>
              </w:rPr>
            </w:pPr>
            <w:r w:rsidRPr="00C37D2B">
              <w:rPr>
                <w:lang w:eastAsia="ja-JP"/>
              </w:rPr>
              <w:t>&gt;&gt;&gt;&gt;E-RAB ID</w:t>
            </w:r>
          </w:p>
        </w:tc>
        <w:tc>
          <w:tcPr>
            <w:tcW w:w="1080" w:type="dxa"/>
          </w:tcPr>
          <w:p w14:paraId="0BED08F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F7D6A9C" w14:textId="77777777" w:rsidR="005752DE" w:rsidRPr="00C37D2B" w:rsidRDefault="005752DE" w:rsidP="00E25EFA">
            <w:pPr>
              <w:pStyle w:val="TAL"/>
              <w:keepNext w:val="0"/>
              <w:keepLines w:val="0"/>
              <w:widowControl w:val="0"/>
              <w:rPr>
                <w:i/>
                <w:szCs w:val="18"/>
                <w:lang w:eastAsia="ja-JP"/>
              </w:rPr>
            </w:pPr>
          </w:p>
        </w:tc>
        <w:tc>
          <w:tcPr>
            <w:tcW w:w="1512" w:type="dxa"/>
          </w:tcPr>
          <w:p w14:paraId="296FA0B7"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3A754F3E" w14:textId="77777777" w:rsidR="005752DE" w:rsidRPr="00C37D2B" w:rsidRDefault="005752DE" w:rsidP="00E25EFA">
            <w:pPr>
              <w:pStyle w:val="TAL"/>
              <w:keepNext w:val="0"/>
              <w:keepLines w:val="0"/>
              <w:widowControl w:val="0"/>
              <w:rPr>
                <w:lang w:eastAsia="ja-JP"/>
              </w:rPr>
            </w:pPr>
          </w:p>
        </w:tc>
        <w:tc>
          <w:tcPr>
            <w:tcW w:w="1080" w:type="dxa"/>
          </w:tcPr>
          <w:p w14:paraId="416DD14B"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2D0306EF" w14:textId="77777777" w:rsidR="005752DE" w:rsidRPr="00C37D2B" w:rsidRDefault="005752DE" w:rsidP="00E25EFA">
            <w:pPr>
              <w:pStyle w:val="TAC"/>
              <w:keepNext w:val="0"/>
              <w:keepLines w:val="0"/>
              <w:widowControl w:val="0"/>
              <w:rPr>
                <w:lang w:eastAsia="ja-JP"/>
              </w:rPr>
            </w:pPr>
          </w:p>
        </w:tc>
      </w:tr>
      <w:tr w:rsidR="008E6632" w:rsidRPr="00C37D2B" w14:paraId="6FBA74B8" w14:textId="77777777" w:rsidTr="00E25EFA">
        <w:tc>
          <w:tcPr>
            <w:tcW w:w="2160" w:type="dxa"/>
          </w:tcPr>
          <w:p w14:paraId="4014B7FE" w14:textId="77777777" w:rsidR="005752DE" w:rsidRPr="00C37D2B" w:rsidRDefault="005752DE" w:rsidP="00E25EFA">
            <w:pPr>
              <w:pStyle w:val="TAL"/>
              <w:keepNext w:val="0"/>
              <w:keepLines w:val="0"/>
              <w:widowControl w:val="0"/>
              <w:ind w:left="567"/>
              <w:rPr>
                <w:lang w:eastAsia="ja-JP"/>
              </w:rPr>
            </w:pPr>
            <w:r w:rsidRPr="00C37D2B">
              <w:rPr>
                <w:lang w:eastAsia="ja-JP"/>
              </w:rPr>
              <w:t>&gt;&gt;&gt;&gt;S1 DL GTP Tunnel Endpoint</w:t>
            </w:r>
          </w:p>
        </w:tc>
        <w:tc>
          <w:tcPr>
            <w:tcW w:w="1080" w:type="dxa"/>
          </w:tcPr>
          <w:p w14:paraId="75E367B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00F76AF" w14:textId="77777777" w:rsidR="005752DE" w:rsidRPr="00C37D2B" w:rsidRDefault="005752DE" w:rsidP="00E25EFA">
            <w:pPr>
              <w:pStyle w:val="TAL"/>
              <w:keepNext w:val="0"/>
              <w:keepLines w:val="0"/>
              <w:widowControl w:val="0"/>
              <w:rPr>
                <w:i/>
                <w:szCs w:val="18"/>
                <w:lang w:eastAsia="ja-JP"/>
              </w:rPr>
            </w:pPr>
          </w:p>
        </w:tc>
        <w:tc>
          <w:tcPr>
            <w:tcW w:w="1512" w:type="dxa"/>
          </w:tcPr>
          <w:p w14:paraId="5C48D3E4"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70F5B422" w14:textId="77777777" w:rsidR="005752DE" w:rsidRPr="00C37D2B" w:rsidRDefault="005752DE" w:rsidP="00E25EFA">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1D0C622E"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F1F52DA" w14:textId="77777777" w:rsidR="005752DE" w:rsidRPr="00C37D2B" w:rsidRDefault="005752DE" w:rsidP="00E25EFA">
            <w:pPr>
              <w:pStyle w:val="TAC"/>
              <w:keepNext w:val="0"/>
              <w:keepLines w:val="0"/>
              <w:widowControl w:val="0"/>
              <w:rPr>
                <w:lang w:eastAsia="ja-JP"/>
              </w:rPr>
            </w:pPr>
          </w:p>
        </w:tc>
      </w:tr>
      <w:tr w:rsidR="008E6632" w:rsidRPr="00C37D2B" w14:paraId="76566E26" w14:textId="77777777" w:rsidTr="00E25EFA">
        <w:tc>
          <w:tcPr>
            <w:tcW w:w="2160" w:type="dxa"/>
          </w:tcPr>
          <w:p w14:paraId="5F1CBD0A" w14:textId="77777777" w:rsidR="005752DE" w:rsidRPr="00C37D2B" w:rsidRDefault="005752DE" w:rsidP="00E25EFA">
            <w:pPr>
              <w:pStyle w:val="TAL"/>
              <w:keepNext w:val="0"/>
              <w:keepLines w:val="0"/>
              <w:widowControl w:val="0"/>
              <w:ind w:left="567"/>
              <w:rPr>
                <w:lang w:eastAsia="ja-JP"/>
              </w:rPr>
            </w:pPr>
            <w:r w:rsidRPr="00C37D2B">
              <w:rPr>
                <w:lang w:eastAsia="ja-JP"/>
              </w:rPr>
              <w:t>&gt;&gt;&gt;&gt;DL Forwarding GTP Tunnel Endpoint</w:t>
            </w:r>
          </w:p>
        </w:tc>
        <w:tc>
          <w:tcPr>
            <w:tcW w:w="1080" w:type="dxa"/>
          </w:tcPr>
          <w:p w14:paraId="6C8D0EC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7A7C186B" w14:textId="77777777" w:rsidR="005752DE" w:rsidRPr="00C37D2B" w:rsidRDefault="005752DE" w:rsidP="00E25EFA">
            <w:pPr>
              <w:pStyle w:val="TAL"/>
              <w:keepNext w:val="0"/>
              <w:keepLines w:val="0"/>
              <w:widowControl w:val="0"/>
              <w:rPr>
                <w:i/>
                <w:szCs w:val="18"/>
                <w:lang w:eastAsia="ja-JP"/>
              </w:rPr>
            </w:pPr>
          </w:p>
        </w:tc>
        <w:tc>
          <w:tcPr>
            <w:tcW w:w="1512" w:type="dxa"/>
          </w:tcPr>
          <w:p w14:paraId="05C1A91A"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7180F108"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7AABAEA6"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27580221" w14:textId="77777777" w:rsidR="005752DE" w:rsidRPr="00C37D2B" w:rsidRDefault="005752DE" w:rsidP="00E25EFA">
            <w:pPr>
              <w:pStyle w:val="TAC"/>
              <w:keepNext w:val="0"/>
              <w:keepLines w:val="0"/>
              <w:widowControl w:val="0"/>
              <w:rPr>
                <w:lang w:eastAsia="ja-JP"/>
              </w:rPr>
            </w:pPr>
          </w:p>
        </w:tc>
      </w:tr>
      <w:tr w:rsidR="008E6632" w:rsidRPr="00C37D2B" w14:paraId="4098C139" w14:textId="77777777" w:rsidTr="00E25EFA">
        <w:tc>
          <w:tcPr>
            <w:tcW w:w="2160" w:type="dxa"/>
          </w:tcPr>
          <w:p w14:paraId="6CCC908D" w14:textId="77777777" w:rsidR="005752DE" w:rsidRPr="00C37D2B" w:rsidRDefault="005752DE" w:rsidP="00E25EFA">
            <w:pPr>
              <w:pStyle w:val="TAL"/>
              <w:keepNext w:val="0"/>
              <w:keepLines w:val="0"/>
              <w:widowControl w:val="0"/>
              <w:ind w:left="567"/>
              <w:rPr>
                <w:lang w:eastAsia="ja-JP"/>
              </w:rPr>
            </w:pPr>
            <w:r w:rsidRPr="00C37D2B">
              <w:rPr>
                <w:lang w:eastAsia="ja-JP"/>
              </w:rPr>
              <w:t>&gt;&gt;&gt;&gt;UL Forwarding GTP Tunnel Endpoint</w:t>
            </w:r>
          </w:p>
        </w:tc>
        <w:tc>
          <w:tcPr>
            <w:tcW w:w="1080" w:type="dxa"/>
          </w:tcPr>
          <w:p w14:paraId="7ED26F0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9FA387B" w14:textId="77777777" w:rsidR="005752DE" w:rsidRPr="00C37D2B" w:rsidRDefault="005752DE" w:rsidP="00E25EFA">
            <w:pPr>
              <w:pStyle w:val="TAL"/>
              <w:keepNext w:val="0"/>
              <w:keepLines w:val="0"/>
              <w:widowControl w:val="0"/>
              <w:rPr>
                <w:i/>
                <w:szCs w:val="18"/>
                <w:lang w:eastAsia="ja-JP"/>
              </w:rPr>
            </w:pPr>
          </w:p>
        </w:tc>
        <w:tc>
          <w:tcPr>
            <w:tcW w:w="1512" w:type="dxa"/>
          </w:tcPr>
          <w:p w14:paraId="3F55B7E7"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567CDE00"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0F5D91FA"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13B5CD7C" w14:textId="77777777" w:rsidR="005752DE" w:rsidRPr="00C37D2B" w:rsidRDefault="005752DE" w:rsidP="00E25EFA">
            <w:pPr>
              <w:pStyle w:val="TAC"/>
              <w:keepNext w:val="0"/>
              <w:keepLines w:val="0"/>
              <w:widowControl w:val="0"/>
              <w:rPr>
                <w:lang w:eastAsia="ja-JP"/>
              </w:rPr>
            </w:pPr>
          </w:p>
        </w:tc>
      </w:tr>
      <w:tr w:rsidR="00CF5415" w:rsidRPr="00C37D2B" w14:paraId="1187F282" w14:textId="77777777" w:rsidTr="00E25EFA">
        <w:tc>
          <w:tcPr>
            <w:tcW w:w="2160" w:type="dxa"/>
          </w:tcPr>
          <w:p w14:paraId="3F3983DF" w14:textId="77777777" w:rsidR="00CF5415" w:rsidRPr="00C37D2B"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1C84C586" w14:textId="77777777" w:rsidR="00CF5415" w:rsidRPr="00C37D2B" w:rsidRDefault="00CF5415" w:rsidP="00E25EFA">
            <w:pPr>
              <w:pStyle w:val="TAL"/>
              <w:keepNext w:val="0"/>
              <w:keepLines w:val="0"/>
              <w:widowControl w:val="0"/>
              <w:rPr>
                <w:lang w:eastAsia="ja-JP"/>
              </w:rPr>
            </w:pPr>
            <w:r>
              <w:rPr>
                <w:lang w:eastAsia="ja-JP"/>
              </w:rPr>
              <w:t>O</w:t>
            </w:r>
          </w:p>
        </w:tc>
        <w:tc>
          <w:tcPr>
            <w:tcW w:w="1080" w:type="dxa"/>
          </w:tcPr>
          <w:p w14:paraId="2C9A7268" w14:textId="77777777" w:rsidR="00CF5415" w:rsidRPr="00C37D2B" w:rsidRDefault="00CF5415" w:rsidP="00E25EFA">
            <w:pPr>
              <w:pStyle w:val="TAL"/>
              <w:keepNext w:val="0"/>
              <w:keepLines w:val="0"/>
              <w:widowControl w:val="0"/>
              <w:rPr>
                <w:i/>
                <w:szCs w:val="18"/>
                <w:lang w:eastAsia="ja-JP"/>
              </w:rPr>
            </w:pPr>
          </w:p>
        </w:tc>
        <w:tc>
          <w:tcPr>
            <w:tcW w:w="1512" w:type="dxa"/>
          </w:tcPr>
          <w:p w14:paraId="3C23D99F" w14:textId="77777777" w:rsidR="00CF5415" w:rsidRPr="00C37D2B" w:rsidRDefault="00CF5415" w:rsidP="00E25EFA">
            <w:pPr>
              <w:pStyle w:val="TAL"/>
              <w:keepNext w:val="0"/>
              <w:keepLines w:val="0"/>
              <w:widowControl w:val="0"/>
              <w:rPr>
                <w:lang w:eastAsia="ja-JP"/>
              </w:rPr>
            </w:pPr>
            <w:r w:rsidRPr="007C0B2A">
              <w:rPr>
                <w:lang w:eastAsia="ja-JP"/>
              </w:rPr>
              <w:t>BIT STRING (1..160, ...)</w:t>
            </w:r>
          </w:p>
        </w:tc>
        <w:tc>
          <w:tcPr>
            <w:tcW w:w="1728" w:type="dxa"/>
          </w:tcPr>
          <w:p w14:paraId="46607A6F" w14:textId="77777777" w:rsidR="00CF5415" w:rsidRPr="00C37D2B" w:rsidRDefault="00CF5415" w:rsidP="00E25EFA">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7E45CDB6" w14:textId="77777777" w:rsidR="00CF5415" w:rsidRPr="00C37D2B" w:rsidRDefault="00CF5415" w:rsidP="00E25EFA">
            <w:pPr>
              <w:pStyle w:val="TAC"/>
              <w:keepNext w:val="0"/>
              <w:keepLines w:val="0"/>
              <w:widowControl w:val="0"/>
              <w:rPr>
                <w:bCs/>
                <w:lang w:eastAsia="ja-JP"/>
              </w:rPr>
            </w:pPr>
            <w:r>
              <w:rPr>
                <w:lang w:eastAsia="ja-JP"/>
              </w:rPr>
              <w:t>YES</w:t>
            </w:r>
          </w:p>
        </w:tc>
        <w:tc>
          <w:tcPr>
            <w:tcW w:w="1080" w:type="dxa"/>
          </w:tcPr>
          <w:p w14:paraId="56F1B3B4" w14:textId="77777777" w:rsidR="00CF5415" w:rsidRPr="00C37D2B" w:rsidRDefault="00CF5415" w:rsidP="00E25EFA">
            <w:pPr>
              <w:pStyle w:val="TAC"/>
              <w:keepNext w:val="0"/>
              <w:keepLines w:val="0"/>
              <w:widowControl w:val="0"/>
              <w:rPr>
                <w:lang w:eastAsia="ja-JP"/>
              </w:rPr>
            </w:pPr>
            <w:r>
              <w:rPr>
                <w:lang w:eastAsia="ja-JP"/>
              </w:rPr>
              <w:t>ignore</w:t>
            </w:r>
          </w:p>
        </w:tc>
      </w:tr>
      <w:tr w:rsidR="008E6632" w:rsidRPr="00C37D2B" w14:paraId="6DB2A206" w14:textId="77777777" w:rsidTr="00E25EFA">
        <w:tc>
          <w:tcPr>
            <w:tcW w:w="2160" w:type="dxa"/>
          </w:tcPr>
          <w:p w14:paraId="276F3135"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6FBF78C5" w14:textId="77777777" w:rsidR="005752DE" w:rsidRPr="00C37D2B" w:rsidRDefault="005752DE" w:rsidP="00E25EFA">
            <w:pPr>
              <w:pStyle w:val="TAL"/>
              <w:keepNext w:val="0"/>
              <w:keepLines w:val="0"/>
              <w:widowControl w:val="0"/>
              <w:rPr>
                <w:lang w:eastAsia="ja-JP"/>
              </w:rPr>
            </w:pPr>
          </w:p>
        </w:tc>
        <w:tc>
          <w:tcPr>
            <w:tcW w:w="1080" w:type="dxa"/>
          </w:tcPr>
          <w:p w14:paraId="1F891873" w14:textId="77777777" w:rsidR="005752DE" w:rsidRPr="00C37D2B" w:rsidRDefault="005752DE" w:rsidP="00E25EFA">
            <w:pPr>
              <w:pStyle w:val="TAL"/>
              <w:keepNext w:val="0"/>
              <w:keepLines w:val="0"/>
              <w:widowControl w:val="0"/>
              <w:rPr>
                <w:i/>
                <w:szCs w:val="18"/>
                <w:lang w:eastAsia="ja-JP"/>
              </w:rPr>
            </w:pPr>
          </w:p>
        </w:tc>
        <w:tc>
          <w:tcPr>
            <w:tcW w:w="1512" w:type="dxa"/>
          </w:tcPr>
          <w:p w14:paraId="697BC96B" w14:textId="77777777" w:rsidR="005752DE" w:rsidRPr="00C37D2B" w:rsidRDefault="005752DE" w:rsidP="00E25EFA">
            <w:pPr>
              <w:pStyle w:val="TAL"/>
              <w:keepNext w:val="0"/>
              <w:keepLines w:val="0"/>
              <w:widowControl w:val="0"/>
              <w:rPr>
                <w:snapToGrid w:val="0"/>
                <w:lang w:eastAsia="ja-JP"/>
              </w:rPr>
            </w:pPr>
          </w:p>
        </w:tc>
        <w:tc>
          <w:tcPr>
            <w:tcW w:w="1728" w:type="dxa"/>
          </w:tcPr>
          <w:p w14:paraId="4CEAFF50" w14:textId="77777777" w:rsidR="005752DE" w:rsidRPr="00C37D2B" w:rsidRDefault="005752DE" w:rsidP="00E25EFA">
            <w:pPr>
              <w:pStyle w:val="TAL"/>
              <w:keepNext w:val="0"/>
              <w:keepLines w:val="0"/>
              <w:widowControl w:val="0"/>
              <w:rPr>
                <w:szCs w:val="18"/>
                <w:lang w:eastAsia="ja-JP"/>
              </w:rPr>
            </w:pPr>
          </w:p>
        </w:tc>
        <w:tc>
          <w:tcPr>
            <w:tcW w:w="1080" w:type="dxa"/>
          </w:tcPr>
          <w:p w14:paraId="6E517A0D" w14:textId="77777777" w:rsidR="005752DE" w:rsidRPr="00C37D2B" w:rsidRDefault="005752DE" w:rsidP="00E25EFA">
            <w:pPr>
              <w:pStyle w:val="TAC"/>
              <w:keepNext w:val="0"/>
              <w:keepLines w:val="0"/>
              <w:widowControl w:val="0"/>
              <w:rPr>
                <w:bCs/>
                <w:lang w:eastAsia="ja-JP"/>
              </w:rPr>
            </w:pPr>
          </w:p>
        </w:tc>
        <w:tc>
          <w:tcPr>
            <w:tcW w:w="1080" w:type="dxa"/>
          </w:tcPr>
          <w:p w14:paraId="46C42455" w14:textId="77777777" w:rsidR="005752DE" w:rsidRPr="00C37D2B" w:rsidRDefault="005752DE" w:rsidP="00E25EFA">
            <w:pPr>
              <w:pStyle w:val="TAC"/>
              <w:keepNext w:val="0"/>
              <w:keepLines w:val="0"/>
              <w:widowControl w:val="0"/>
              <w:rPr>
                <w:lang w:eastAsia="ja-JP"/>
              </w:rPr>
            </w:pPr>
          </w:p>
        </w:tc>
      </w:tr>
      <w:tr w:rsidR="008E6632" w:rsidRPr="00C37D2B" w14:paraId="01E304D0" w14:textId="77777777" w:rsidTr="00E25EFA">
        <w:tc>
          <w:tcPr>
            <w:tcW w:w="2160" w:type="dxa"/>
          </w:tcPr>
          <w:p w14:paraId="78FEB584" w14:textId="77777777" w:rsidR="005752DE" w:rsidRPr="00C37D2B" w:rsidRDefault="005752DE" w:rsidP="00E25EFA">
            <w:pPr>
              <w:pStyle w:val="TAL"/>
              <w:keepNext w:val="0"/>
              <w:keepLines w:val="0"/>
              <w:widowControl w:val="0"/>
              <w:ind w:left="567"/>
              <w:rPr>
                <w:lang w:eastAsia="ja-JP"/>
              </w:rPr>
            </w:pPr>
            <w:r w:rsidRPr="00C37D2B">
              <w:rPr>
                <w:lang w:eastAsia="ja-JP"/>
              </w:rPr>
              <w:t>&gt;&gt;&gt;&gt;E-RAB ID</w:t>
            </w:r>
          </w:p>
        </w:tc>
        <w:tc>
          <w:tcPr>
            <w:tcW w:w="1080" w:type="dxa"/>
          </w:tcPr>
          <w:p w14:paraId="5E86742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723B97D" w14:textId="77777777" w:rsidR="005752DE" w:rsidRPr="00C37D2B" w:rsidRDefault="005752DE" w:rsidP="00E25EFA">
            <w:pPr>
              <w:pStyle w:val="TAL"/>
              <w:keepNext w:val="0"/>
              <w:keepLines w:val="0"/>
              <w:widowControl w:val="0"/>
              <w:rPr>
                <w:i/>
                <w:szCs w:val="18"/>
                <w:lang w:eastAsia="ja-JP"/>
              </w:rPr>
            </w:pPr>
          </w:p>
        </w:tc>
        <w:tc>
          <w:tcPr>
            <w:tcW w:w="1512" w:type="dxa"/>
          </w:tcPr>
          <w:p w14:paraId="608FD3C3"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08BBDA80" w14:textId="77777777" w:rsidR="005752DE" w:rsidRPr="00C37D2B" w:rsidRDefault="005752DE" w:rsidP="00E25EFA">
            <w:pPr>
              <w:pStyle w:val="TAL"/>
              <w:keepNext w:val="0"/>
              <w:keepLines w:val="0"/>
              <w:widowControl w:val="0"/>
              <w:rPr>
                <w:lang w:eastAsia="ja-JP"/>
              </w:rPr>
            </w:pPr>
          </w:p>
        </w:tc>
        <w:tc>
          <w:tcPr>
            <w:tcW w:w="1080" w:type="dxa"/>
          </w:tcPr>
          <w:p w14:paraId="29BA213D"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499F899" w14:textId="77777777" w:rsidR="005752DE" w:rsidRPr="00C37D2B" w:rsidRDefault="005752DE" w:rsidP="00E25EFA">
            <w:pPr>
              <w:pStyle w:val="TAC"/>
              <w:keepNext w:val="0"/>
              <w:keepLines w:val="0"/>
              <w:widowControl w:val="0"/>
              <w:rPr>
                <w:lang w:eastAsia="ja-JP"/>
              </w:rPr>
            </w:pPr>
          </w:p>
        </w:tc>
      </w:tr>
      <w:tr w:rsidR="008E6632" w:rsidRPr="00C37D2B" w14:paraId="62E4D3A5" w14:textId="77777777" w:rsidTr="00E25EFA">
        <w:tc>
          <w:tcPr>
            <w:tcW w:w="2160" w:type="dxa"/>
          </w:tcPr>
          <w:p w14:paraId="7D3C635F" w14:textId="77777777" w:rsidR="005752DE" w:rsidRPr="00C37D2B" w:rsidRDefault="005752DE" w:rsidP="00E25EFA">
            <w:pPr>
              <w:pStyle w:val="TAL"/>
              <w:keepNext w:val="0"/>
              <w:keepLines w:val="0"/>
              <w:widowControl w:val="0"/>
              <w:ind w:left="567"/>
              <w:rPr>
                <w:lang w:eastAsia="ja-JP"/>
              </w:rPr>
            </w:pPr>
            <w:r w:rsidRPr="00C37D2B">
              <w:rPr>
                <w:lang w:eastAsia="ja-JP"/>
              </w:rPr>
              <w:t>&gt;&gt;&gt;&gt;SeNB GTP Tunnel Endpoint</w:t>
            </w:r>
          </w:p>
        </w:tc>
        <w:tc>
          <w:tcPr>
            <w:tcW w:w="1080" w:type="dxa"/>
          </w:tcPr>
          <w:p w14:paraId="10BD1C1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1EC64F8" w14:textId="77777777" w:rsidR="005752DE" w:rsidRPr="00C37D2B" w:rsidRDefault="005752DE" w:rsidP="00E25EFA">
            <w:pPr>
              <w:pStyle w:val="TAL"/>
              <w:keepNext w:val="0"/>
              <w:keepLines w:val="0"/>
              <w:widowControl w:val="0"/>
              <w:rPr>
                <w:i/>
                <w:szCs w:val="18"/>
                <w:lang w:eastAsia="ja-JP"/>
              </w:rPr>
            </w:pPr>
          </w:p>
        </w:tc>
        <w:tc>
          <w:tcPr>
            <w:tcW w:w="1512" w:type="dxa"/>
          </w:tcPr>
          <w:p w14:paraId="24EA4F2B"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4BEBECA0" w14:textId="77777777" w:rsidR="005752DE" w:rsidRPr="00C37D2B" w:rsidRDefault="005752DE" w:rsidP="00E25EFA">
            <w:pPr>
              <w:pStyle w:val="TAL"/>
              <w:keepNext w:val="0"/>
              <w:keepLines w:val="0"/>
              <w:widowControl w:val="0"/>
              <w:rPr>
                <w:lang w:eastAsia="ja-JP"/>
              </w:rPr>
            </w:pPr>
            <w:r w:rsidRPr="00C37D2B">
              <w:rPr>
                <w:lang w:eastAsia="ja-JP"/>
              </w:rPr>
              <w:t>Endpoint of the X2 transport bearer at the SeNB.</w:t>
            </w:r>
          </w:p>
        </w:tc>
        <w:tc>
          <w:tcPr>
            <w:tcW w:w="1080" w:type="dxa"/>
          </w:tcPr>
          <w:p w14:paraId="34E1A552"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4F90038B" w14:textId="77777777" w:rsidR="005752DE" w:rsidRPr="00C37D2B" w:rsidRDefault="005752DE" w:rsidP="00E25EFA">
            <w:pPr>
              <w:pStyle w:val="TAC"/>
              <w:keepNext w:val="0"/>
              <w:keepLines w:val="0"/>
              <w:widowControl w:val="0"/>
              <w:rPr>
                <w:lang w:eastAsia="ja-JP"/>
              </w:rPr>
            </w:pPr>
          </w:p>
        </w:tc>
      </w:tr>
      <w:tr w:rsidR="00CF5415" w:rsidRPr="00C37D2B" w14:paraId="58A0E2E5" w14:textId="77777777" w:rsidTr="00E25EFA">
        <w:tc>
          <w:tcPr>
            <w:tcW w:w="2160" w:type="dxa"/>
          </w:tcPr>
          <w:p w14:paraId="7F984D36" w14:textId="77777777" w:rsidR="00CF5415" w:rsidRPr="00C37D2B"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10D6FC84" w14:textId="77777777" w:rsidR="00CF5415" w:rsidRPr="00C37D2B" w:rsidRDefault="00CF5415" w:rsidP="00E25EFA">
            <w:pPr>
              <w:pStyle w:val="TAL"/>
              <w:keepNext w:val="0"/>
              <w:keepLines w:val="0"/>
              <w:widowControl w:val="0"/>
              <w:rPr>
                <w:lang w:eastAsia="ja-JP"/>
              </w:rPr>
            </w:pPr>
            <w:r>
              <w:rPr>
                <w:lang w:eastAsia="ja-JP"/>
              </w:rPr>
              <w:t>O</w:t>
            </w:r>
          </w:p>
        </w:tc>
        <w:tc>
          <w:tcPr>
            <w:tcW w:w="1080" w:type="dxa"/>
          </w:tcPr>
          <w:p w14:paraId="22A21D03" w14:textId="77777777" w:rsidR="00CF5415" w:rsidRPr="00C37D2B" w:rsidRDefault="00CF5415" w:rsidP="00E25EFA">
            <w:pPr>
              <w:pStyle w:val="TAL"/>
              <w:keepNext w:val="0"/>
              <w:keepLines w:val="0"/>
              <w:widowControl w:val="0"/>
              <w:rPr>
                <w:i/>
                <w:szCs w:val="18"/>
                <w:lang w:eastAsia="ja-JP"/>
              </w:rPr>
            </w:pPr>
          </w:p>
        </w:tc>
        <w:tc>
          <w:tcPr>
            <w:tcW w:w="1512" w:type="dxa"/>
          </w:tcPr>
          <w:p w14:paraId="403FB363" w14:textId="77777777" w:rsidR="00CF5415" w:rsidRPr="00C37D2B" w:rsidRDefault="00CF5415" w:rsidP="00E25EFA">
            <w:pPr>
              <w:pStyle w:val="TAL"/>
              <w:keepNext w:val="0"/>
              <w:keepLines w:val="0"/>
              <w:widowControl w:val="0"/>
              <w:rPr>
                <w:lang w:eastAsia="ja-JP"/>
              </w:rPr>
            </w:pPr>
            <w:r w:rsidRPr="007C0B2A">
              <w:rPr>
                <w:lang w:eastAsia="ja-JP"/>
              </w:rPr>
              <w:t>BIT STRING (1..160, ...)</w:t>
            </w:r>
          </w:p>
        </w:tc>
        <w:tc>
          <w:tcPr>
            <w:tcW w:w="1728" w:type="dxa"/>
          </w:tcPr>
          <w:p w14:paraId="66D1B8C0" w14:textId="77777777" w:rsidR="00CF5415" w:rsidRPr="00C37D2B" w:rsidRDefault="00CF5415" w:rsidP="00E25EFA">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6A98B26" w14:textId="77777777" w:rsidR="00CF5415" w:rsidRPr="00C37D2B" w:rsidRDefault="00CF5415" w:rsidP="00E25EFA">
            <w:pPr>
              <w:pStyle w:val="TAC"/>
              <w:keepNext w:val="0"/>
              <w:keepLines w:val="0"/>
              <w:widowControl w:val="0"/>
              <w:rPr>
                <w:bCs/>
                <w:lang w:eastAsia="ja-JP"/>
              </w:rPr>
            </w:pPr>
            <w:r>
              <w:rPr>
                <w:lang w:eastAsia="ja-JP"/>
              </w:rPr>
              <w:t>YES</w:t>
            </w:r>
          </w:p>
        </w:tc>
        <w:tc>
          <w:tcPr>
            <w:tcW w:w="1080" w:type="dxa"/>
          </w:tcPr>
          <w:p w14:paraId="014BEBC7" w14:textId="77777777" w:rsidR="00CF5415" w:rsidRPr="00C37D2B" w:rsidRDefault="00CF5415" w:rsidP="00E25EFA">
            <w:pPr>
              <w:pStyle w:val="TAC"/>
              <w:keepNext w:val="0"/>
              <w:keepLines w:val="0"/>
              <w:widowControl w:val="0"/>
              <w:rPr>
                <w:lang w:eastAsia="ja-JP"/>
              </w:rPr>
            </w:pPr>
            <w:r>
              <w:rPr>
                <w:lang w:eastAsia="ja-JP"/>
              </w:rPr>
              <w:t>ignore</w:t>
            </w:r>
          </w:p>
        </w:tc>
      </w:tr>
      <w:tr w:rsidR="008E6632" w:rsidRPr="00C37D2B" w14:paraId="12806C84" w14:textId="77777777" w:rsidTr="00E25EFA">
        <w:tc>
          <w:tcPr>
            <w:tcW w:w="2160" w:type="dxa"/>
          </w:tcPr>
          <w:p w14:paraId="2F2D4E79" w14:textId="77777777" w:rsidR="005752DE" w:rsidRPr="00C37D2B" w:rsidRDefault="005752DE" w:rsidP="00E25EFA">
            <w:pPr>
              <w:pStyle w:val="TAL"/>
              <w:keepNext w:val="0"/>
              <w:keepLines w:val="0"/>
              <w:widowControl w:val="0"/>
              <w:rPr>
                <w:bCs/>
                <w:lang w:eastAsia="ja-JP"/>
              </w:rPr>
            </w:pPr>
            <w:r w:rsidRPr="00C37D2B">
              <w:rPr>
                <w:bCs/>
                <w:lang w:eastAsia="ja-JP"/>
              </w:rPr>
              <w:t>E-RABs Not Admitted List</w:t>
            </w:r>
          </w:p>
        </w:tc>
        <w:tc>
          <w:tcPr>
            <w:tcW w:w="1080" w:type="dxa"/>
          </w:tcPr>
          <w:p w14:paraId="782850B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DAE9298" w14:textId="77777777" w:rsidR="005752DE" w:rsidRPr="00C37D2B" w:rsidRDefault="005752DE" w:rsidP="00E25EFA">
            <w:pPr>
              <w:pStyle w:val="TAL"/>
              <w:keepNext w:val="0"/>
              <w:keepLines w:val="0"/>
              <w:widowControl w:val="0"/>
              <w:rPr>
                <w:i/>
                <w:szCs w:val="18"/>
                <w:lang w:eastAsia="ja-JP"/>
              </w:rPr>
            </w:pPr>
          </w:p>
        </w:tc>
        <w:tc>
          <w:tcPr>
            <w:tcW w:w="1512" w:type="dxa"/>
          </w:tcPr>
          <w:p w14:paraId="6D3A9793" w14:textId="77777777" w:rsidR="005752DE" w:rsidRPr="00C37D2B" w:rsidRDefault="005752DE" w:rsidP="00E25EFA">
            <w:pPr>
              <w:pStyle w:val="TAL"/>
              <w:keepNext w:val="0"/>
              <w:keepLines w:val="0"/>
              <w:widowControl w:val="0"/>
              <w:rPr>
                <w:lang w:eastAsia="zh-CN"/>
              </w:rPr>
            </w:pPr>
            <w:r w:rsidRPr="00C37D2B">
              <w:rPr>
                <w:lang w:eastAsia="zh-CN"/>
              </w:rPr>
              <w:t>E-RAB List</w:t>
            </w:r>
          </w:p>
          <w:p w14:paraId="7BD5D1BE" w14:textId="77777777" w:rsidR="005752DE" w:rsidRPr="00C37D2B" w:rsidRDefault="005752DE" w:rsidP="00E25EFA">
            <w:pPr>
              <w:pStyle w:val="TAL"/>
              <w:keepNext w:val="0"/>
              <w:keepLines w:val="0"/>
              <w:widowControl w:val="0"/>
              <w:rPr>
                <w:lang w:eastAsia="ja-JP"/>
              </w:rPr>
            </w:pPr>
            <w:r w:rsidRPr="00C37D2B">
              <w:rPr>
                <w:lang w:eastAsia="zh-CN"/>
              </w:rPr>
              <w:t>9.2.28</w:t>
            </w:r>
          </w:p>
        </w:tc>
        <w:tc>
          <w:tcPr>
            <w:tcW w:w="1728" w:type="dxa"/>
          </w:tcPr>
          <w:p w14:paraId="54DC633A" w14:textId="77777777" w:rsidR="005752DE" w:rsidRPr="00C37D2B" w:rsidRDefault="005752DE" w:rsidP="00E25EFA">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25D795FE"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5AA1F6A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D70EC33" w14:textId="77777777" w:rsidTr="00E25EFA">
        <w:tc>
          <w:tcPr>
            <w:tcW w:w="2160" w:type="dxa"/>
          </w:tcPr>
          <w:p w14:paraId="63CFC37E" w14:textId="77777777" w:rsidR="005752DE" w:rsidRPr="00C37D2B" w:rsidRDefault="005752DE" w:rsidP="00E25EFA">
            <w:pPr>
              <w:pStyle w:val="TAL"/>
              <w:keepNext w:val="0"/>
              <w:keepLines w:val="0"/>
              <w:widowControl w:val="0"/>
              <w:rPr>
                <w:lang w:eastAsia="ja-JP"/>
              </w:rPr>
            </w:pPr>
            <w:r w:rsidRPr="00C37D2B">
              <w:rPr>
                <w:lang w:eastAsia="ja-JP"/>
              </w:rPr>
              <w:t>SeNB to MeNB Container</w:t>
            </w:r>
          </w:p>
        </w:tc>
        <w:tc>
          <w:tcPr>
            <w:tcW w:w="1080" w:type="dxa"/>
          </w:tcPr>
          <w:p w14:paraId="348B93D0"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69B260A3" w14:textId="77777777" w:rsidR="005752DE" w:rsidRPr="00C37D2B" w:rsidRDefault="005752DE" w:rsidP="00E25EFA">
            <w:pPr>
              <w:pStyle w:val="TAL"/>
              <w:keepNext w:val="0"/>
              <w:keepLines w:val="0"/>
              <w:widowControl w:val="0"/>
              <w:rPr>
                <w:szCs w:val="18"/>
                <w:lang w:eastAsia="ja-JP"/>
              </w:rPr>
            </w:pPr>
          </w:p>
        </w:tc>
        <w:tc>
          <w:tcPr>
            <w:tcW w:w="1512" w:type="dxa"/>
          </w:tcPr>
          <w:p w14:paraId="7B323164"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4F9DC3E9"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7271A1C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C582ADC"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2705C4CF" w14:textId="77777777" w:rsidTr="00E25EFA">
        <w:tc>
          <w:tcPr>
            <w:tcW w:w="2160" w:type="dxa"/>
          </w:tcPr>
          <w:p w14:paraId="602235CB"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Pr>
          <w:p w14:paraId="1B76A1B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1268B59" w14:textId="77777777" w:rsidR="005752DE" w:rsidRPr="00C37D2B" w:rsidRDefault="005752DE" w:rsidP="00E25EFA">
            <w:pPr>
              <w:pStyle w:val="TAL"/>
              <w:keepNext w:val="0"/>
              <w:keepLines w:val="0"/>
              <w:widowControl w:val="0"/>
              <w:rPr>
                <w:szCs w:val="18"/>
                <w:lang w:eastAsia="ja-JP"/>
              </w:rPr>
            </w:pPr>
          </w:p>
        </w:tc>
        <w:tc>
          <w:tcPr>
            <w:tcW w:w="1512" w:type="dxa"/>
          </w:tcPr>
          <w:p w14:paraId="2EBCB31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Pr>
          <w:p w14:paraId="182E75EF" w14:textId="77777777" w:rsidR="005752DE" w:rsidRPr="00C37D2B" w:rsidRDefault="005752DE" w:rsidP="00E25EFA">
            <w:pPr>
              <w:pStyle w:val="TAL"/>
              <w:keepNext w:val="0"/>
              <w:keepLines w:val="0"/>
              <w:widowControl w:val="0"/>
              <w:rPr>
                <w:szCs w:val="18"/>
                <w:lang w:eastAsia="ja-JP"/>
              </w:rPr>
            </w:pPr>
          </w:p>
        </w:tc>
        <w:tc>
          <w:tcPr>
            <w:tcW w:w="1080" w:type="dxa"/>
          </w:tcPr>
          <w:p w14:paraId="496F14B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57B520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93E2DB0" w14:textId="77777777" w:rsidTr="00E25EFA">
        <w:tc>
          <w:tcPr>
            <w:tcW w:w="2160" w:type="dxa"/>
            <w:tcBorders>
              <w:top w:val="single" w:sz="4" w:space="0" w:color="auto"/>
              <w:left w:val="single" w:sz="4" w:space="0" w:color="auto"/>
              <w:bottom w:val="single" w:sz="4" w:space="0" w:color="auto"/>
              <w:right w:val="single" w:sz="4" w:space="0" w:color="auto"/>
            </w:tcBorders>
          </w:tcPr>
          <w:p w14:paraId="235C07E0" w14:textId="77777777" w:rsidR="005752DE" w:rsidRPr="00C37D2B" w:rsidRDefault="005752DE" w:rsidP="00E25EFA">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1CA6EB9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84004"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ACBC9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04CB85E3" w14:textId="77777777" w:rsidR="005752DE" w:rsidRPr="00C37D2B" w:rsidRDefault="005752DE" w:rsidP="00E25EFA">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0EDBFC3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72D3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A75E8E3" w14:textId="77777777" w:rsidTr="00E25EFA">
        <w:tc>
          <w:tcPr>
            <w:tcW w:w="2160" w:type="dxa"/>
            <w:tcBorders>
              <w:top w:val="single" w:sz="4" w:space="0" w:color="auto"/>
              <w:left w:val="single" w:sz="4" w:space="0" w:color="auto"/>
              <w:bottom w:val="single" w:sz="4" w:space="0" w:color="auto"/>
              <w:right w:val="single" w:sz="4" w:space="0" w:color="auto"/>
            </w:tcBorders>
          </w:tcPr>
          <w:p w14:paraId="016B6DD7" w14:textId="77777777" w:rsidR="005752DE" w:rsidRPr="00C37D2B" w:rsidRDefault="005752DE" w:rsidP="00E25EFA">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1618DB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6CA06"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01290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338FAF6F" w14:textId="77777777" w:rsidR="005752DE" w:rsidRPr="00C37D2B" w:rsidRDefault="005752DE" w:rsidP="00E25EFA">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2A4A108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684D99"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4CDF021" w14:textId="77777777" w:rsidTr="00E25EFA">
        <w:tc>
          <w:tcPr>
            <w:tcW w:w="2160" w:type="dxa"/>
            <w:tcBorders>
              <w:top w:val="single" w:sz="4" w:space="0" w:color="auto"/>
              <w:left w:val="single" w:sz="4" w:space="0" w:color="auto"/>
              <w:bottom w:val="single" w:sz="4" w:space="0" w:color="auto"/>
              <w:right w:val="single" w:sz="4" w:space="0" w:color="auto"/>
            </w:tcBorders>
          </w:tcPr>
          <w:p w14:paraId="3873FB25"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4769A8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1F518"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4765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496C61D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F2292E"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E22ACC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4AB9F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AB24F26" w14:textId="77777777" w:rsidTr="00E25EFA">
        <w:tc>
          <w:tcPr>
            <w:tcW w:w="2160" w:type="dxa"/>
            <w:tcBorders>
              <w:top w:val="single" w:sz="4" w:space="0" w:color="auto"/>
              <w:left w:val="single" w:sz="4" w:space="0" w:color="auto"/>
              <w:bottom w:val="single" w:sz="4" w:space="0" w:color="auto"/>
              <w:right w:val="single" w:sz="4" w:space="0" w:color="auto"/>
            </w:tcBorders>
          </w:tcPr>
          <w:p w14:paraId="4B821E4C"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9D1213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38854"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1E07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33CC5EC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5C478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930634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5D69D9"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0B6390FA" w14:textId="77777777" w:rsidTr="00E25EFA">
        <w:tc>
          <w:tcPr>
            <w:tcW w:w="2160" w:type="dxa"/>
            <w:tcBorders>
              <w:top w:val="single" w:sz="4" w:space="0" w:color="auto"/>
              <w:left w:val="single" w:sz="4" w:space="0" w:color="auto"/>
              <w:bottom w:val="single" w:sz="4" w:space="0" w:color="auto"/>
              <w:right w:val="single" w:sz="4" w:space="0" w:color="auto"/>
            </w:tcBorders>
          </w:tcPr>
          <w:p w14:paraId="459329D1" w14:textId="77777777" w:rsidR="005752DE" w:rsidRPr="00C37D2B" w:rsidRDefault="005752DE" w:rsidP="00E25EFA">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39B803F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C76FD"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EDAF7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11711CC2" w14:textId="77777777" w:rsidR="005752DE" w:rsidRPr="00C37D2B" w:rsidRDefault="005752DE" w:rsidP="00E25EFA">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3B68FE9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FCB975"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05BD87A3" w14:textId="77777777" w:rsidR="005752DE" w:rsidRPr="00C37D2B" w:rsidRDefault="005752DE" w:rsidP="005752D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21FC32E" w14:textId="77777777" w:rsidTr="005D2033">
        <w:tc>
          <w:tcPr>
            <w:tcW w:w="3686" w:type="dxa"/>
          </w:tcPr>
          <w:p w14:paraId="53093043" w14:textId="77777777" w:rsidR="005752DE" w:rsidRPr="00C37D2B" w:rsidRDefault="005752DE" w:rsidP="005D2033">
            <w:pPr>
              <w:pStyle w:val="TAH"/>
              <w:rPr>
                <w:lang w:eastAsia="ja-JP"/>
              </w:rPr>
            </w:pPr>
            <w:r w:rsidRPr="00C37D2B">
              <w:rPr>
                <w:lang w:eastAsia="ja-JP"/>
              </w:rPr>
              <w:t>Range bound</w:t>
            </w:r>
          </w:p>
        </w:tc>
        <w:tc>
          <w:tcPr>
            <w:tcW w:w="5670" w:type="dxa"/>
          </w:tcPr>
          <w:p w14:paraId="228D4F16" w14:textId="77777777" w:rsidR="005752DE" w:rsidRPr="00C37D2B" w:rsidRDefault="005752DE" w:rsidP="005D2033">
            <w:pPr>
              <w:pStyle w:val="TAH"/>
              <w:rPr>
                <w:lang w:eastAsia="ja-JP"/>
              </w:rPr>
            </w:pPr>
            <w:r w:rsidRPr="00C37D2B">
              <w:rPr>
                <w:lang w:eastAsia="ja-JP"/>
              </w:rPr>
              <w:t>Explanation</w:t>
            </w:r>
          </w:p>
        </w:tc>
      </w:tr>
      <w:tr w:rsidR="005752DE" w:rsidRPr="00C37D2B" w14:paraId="5C9B5529" w14:textId="77777777" w:rsidTr="005D2033">
        <w:tc>
          <w:tcPr>
            <w:tcW w:w="3686" w:type="dxa"/>
          </w:tcPr>
          <w:p w14:paraId="378F7A6D" w14:textId="77777777" w:rsidR="005752DE" w:rsidRPr="00C37D2B" w:rsidRDefault="005752DE" w:rsidP="005D2033">
            <w:pPr>
              <w:pStyle w:val="TAL"/>
              <w:rPr>
                <w:lang w:eastAsia="ja-JP"/>
              </w:rPr>
            </w:pPr>
            <w:r w:rsidRPr="00C37D2B">
              <w:rPr>
                <w:lang w:eastAsia="ja-JP"/>
              </w:rPr>
              <w:t>maxnoofBearers</w:t>
            </w:r>
          </w:p>
        </w:tc>
        <w:tc>
          <w:tcPr>
            <w:tcW w:w="5670" w:type="dxa"/>
          </w:tcPr>
          <w:p w14:paraId="165882B7" w14:textId="77777777" w:rsidR="005752DE" w:rsidRPr="00C37D2B" w:rsidRDefault="005752DE" w:rsidP="005D2033">
            <w:pPr>
              <w:pStyle w:val="TAL"/>
              <w:rPr>
                <w:lang w:eastAsia="ja-JP"/>
              </w:rPr>
            </w:pPr>
            <w:r w:rsidRPr="00C37D2B">
              <w:rPr>
                <w:lang w:eastAsia="ja-JP"/>
              </w:rPr>
              <w:t>Maximum no. of E-RABs. Value is 256</w:t>
            </w:r>
          </w:p>
        </w:tc>
      </w:tr>
    </w:tbl>
    <w:p w14:paraId="4E1EE5F4" w14:textId="77777777" w:rsidR="005752DE" w:rsidRPr="00C37D2B" w:rsidRDefault="005752DE" w:rsidP="00E25EFA">
      <w:pPr>
        <w:widowControl w:val="0"/>
      </w:pPr>
    </w:p>
    <w:p w14:paraId="1268963D" w14:textId="77777777" w:rsidR="005752DE" w:rsidRPr="00C37D2B" w:rsidRDefault="005752DE" w:rsidP="00E25EFA">
      <w:pPr>
        <w:pStyle w:val="Heading4"/>
        <w:keepNext w:val="0"/>
        <w:keepLines w:val="0"/>
        <w:widowControl w:val="0"/>
      </w:pPr>
      <w:bookmarkStart w:id="5875" w:name="_Toc20954420"/>
      <w:bookmarkStart w:id="5876" w:name="_Toc29902424"/>
      <w:bookmarkStart w:id="5877" w:name="_Toc29906428"/>
      <w:bookmarkStart w:id="5878" w:name="_Toc36550418"/>
      <w:bookmarkStart w:id="5879" w:name="_Toc45104173"/>
      <w:bookmarkStart w:id="5880" w:name="_Toc45227669"/>
      <w:bookmarkStart w:id="5881" w:name="_Toc45891483"/>
      <w:bookmarkStart w:id="5882" w:name="_Toc51764125"/>
      <w:bookmarkStart w:id="5883" w:name="_Toc56528126"/>
      <w:bookmarkStart w:id="5884" w:name="_Toc64382093"/>
      <w:bookmarkStart w:id="5885" w:name="_Toc66283668"/>
      <w:bookmarkStart w:id="5886" w:name="_Toc67911044"/>
      <w:bookmarkStart w:id="5887" w:name="_Toc73979822"/>
      <w:bookmarkStart w:id="5888" w:name="_Toc88650546"/>
      <w:bookmarkStart w:id="5889" w:name="_Toc97885673"/>
      <w:bookmarkStart w:id="5890" w:name="_Toc105524912"/>
      <w:bookmarkStart w:id="5891" w:name="_Toc145325684"/>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p>
    <w:p w14:paraId="51585868" w14:textId="77777777" w:rsidR="005752DE" w:rsidRPr="00C37D2B" w:rsidRDefault="005752DE" w:rsidP="00E25EFA">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45447B1A"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38A7D82" w14:textId="77777777" w:rsidTr="00E25EFA">
        <w:tc>
          <w:tcPr>
            <w:tcW w:w="2160" w:type="dxa"/>
          </w:tcPr>
          <w:p w14:paraId="6F336ECE"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32ED74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705EE8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199B7C5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7CFD04C4"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11ACCF23"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2D9335FA"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143A8019" w14:textId="77777777" w:rsidTr="00E25EFA">
        <w:tc>
          <w:tcPr>
            <w:tcW w:w="2160" w:type="dxa"/>
          </w:tcPr>
          <w:p w14:paraId="72FD94DA"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05446AF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CC8D55C" w14:textId="77777777" w:rsidR="005752DE" w:rsidRPr="00C37D2B" w:rsidRDefault="005752DE" w:rsidP="00E25EFA">
            <w:pPr>
              <w:pStyle w:val="TAL"/>
              <w:keepNext w:val="0"/>
              <w:keepLines w:val="0"/>
              <w:widowControl w:val="0"/>
              <w:rPr>
                <w:lang w:eastAsia="ja-JP"/>
              </w:rPr>
            </w:pPr>
          </w:p>
        </w:tc>
        <w:tc>
          <w:tcPr>
            <w:tcW w:w="1512" w:type="dxa"/>
          </w:tcPr>
          <w:p w14:paraId="2FADEA69"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3E069CA1" w14:textId="77777777" w:rsidR="005752DE" w:rsidRPr="00C37D2B" w:rsidRDefault="005752DE" w:rsidP="00E25EFA">
            <w:pPr>
              <w:pStyle w:val="TAL"/>
              <w:keepNext w:val="0"/>
              <w:keepLines w:val="0"/>
              <w:widowControl w:val="0"/>
              <w:rPr>
                <w:szCs w:val="18"/>
                <w:lang w:eastAsia="ja-JP"/>
              </w:rPr>
            </w:pPr>
          </w:p>
        </w:tc>
        <w:tc>
          <w:tcPr>
            <w:tcW w:w="1080" w:type="dxa"/>
          </w:tcPr>
          <w:p w14:paraId="1EB3A83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D4892F4"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339018ED" w14:textId="77777777" w:rsidTr="00E25EFA">
        <w:tc>
          <w:tcPr>
            <w:tcW w:w="2160" w:type="dxa"/>
          </w:tcPr>
          <w:p w14:paraId="2350F076"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7325AD3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773FD37" w14:textId="77777777" w:rsidR="005752DE" w:rsidRPr="00C37D2B" w:rsidRDefault="005752DE" w:rsidP="00E25EFA">
            <w:pPr>
              <w:pStyle w:val="TAL"/>
              <w:keepNext w:val="0"/>
              <w:keepLines w:val="0"/>
              <w:widowControl w:val="0"/>
              <w:rPr>
                <w:lang w:eastAsia="ja-JP"/>
              </w:rPr>
            </w:pPr>
          </w:p>
        </w:tc>
        <w:tc>
          <w:tcPr>
            <w:tcW w:w="1512" w:type="dxa"/>
          </w:tcPr>
          <w:p w14:paraId="07C5EACB"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4ECD2FFB"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30B69FE7"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w:t>
            </w:r>
            <w:r w:rsidRPr="00C37D2B">
              <w:rPr>
                <w:b/>
                <w:lang w:eastAsia="ja-JP"/>
              </w:rPr>
              <w:t xml:space="preserve"> </w:t>
            </w:r>
            <w:r w:rsidRPr="00C37D2B">
              <w:rPr>
                <w:szCs w:val="18"/>
                <w:lang w:eastAsia="ja-JP"/>
              </w:rPr>
              <w:t>at the MeNB</w:t>
            </w:r>
          </w:p>
        </w:tc>
        <w:tc>
          <w:tcPr>
            <w:tcW w:w="1080" w:type="dxa"/>
          </w:tcPr>
          <w:p w14:paraId="6921341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9D821A9"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3B4114CD" w14:textId="77777777" w:rsidTr="00E25EFA">
        <w:tc>
          <w:tcPr>
            <w:tcW w:w="2160" w:type="dxa"/>
          </w:tcPr>
          <w:p w14:paraId="3A190F58"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6E6E753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E948FEF" w14:textId="77777777" w:rsidR="005752DE" w:rsidRPr="00C37D2B" w:rsidRDefault="005752DE" w:rsidP="00E25EFA">
            <w:pPr>
              <w:pStyle w:val="TAL"/>
              <w:keepNext w:val="0"/>
              <w:keepLines w:val="0"/>
              <w:widowControl w:val="0"/>
              <w:rPr>
                <w:lang w:eastAsia="ja-JP"/>
              </w:rPr>
            </w:pPr>
          </w:p>
        </w:tc>
        <w:tc>
          <w:tcPr>
            <w:tcW w:w="1512" w:type="dxa"/>
          </w:tcPr>
          <w:p w14:paraId="44629785"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155B9F0A"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6F0EE50"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13F36F4C"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D017060" w14:textId="77777777" w:rsidR="005752DE" w:rsidRPr="00C37D2B" w:rsidRDefault="005752DE" w:rsidP="00E25EFA">
            <w:pPr>
              <w:pStyle w:val="TAC"/>
              <w:keepNext w:val="0"/>
              <w:keepLines w:val="0"/>
              <w:widowControl w:val="0"/>
              <w:rPr>
                <w:lang w:eastAsia="zh-CN"/>
              </w:rPr>
            </w:pPr>
            <w:r w:rsidRPr="00C37D2B">
              <w:rPr>
                <w:lang w:eastAsia="zh-CN"/>
              </w:rPr>
              <w:t>reject</w:t>
            </w:r>
          </w:p>
        </w:tc>
      </w:tr>
      <w:tr w:rsidR="008E6632" w:rsidRPr="00C37D2B" w14:paraId="751D7A91" w14:textId="77777777" w:rsidTr="00E25EFA">
        <w:tc>
          <w:tcPr>
            <w:tcW w:w="2160" w:type="dxa"/>
          </w:tcPr>
          <w:p w14:paraId="4AC7D51D"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6F478EC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73E4370" w14:textId="77777777" w:rsidR="005752DE" w:rsidRPr="00C37D2B" w:rsidRDefault="005752DE" w:rsidP="00E25EFA">
            <w:pPr>
              <w:pStyle w:val="TAL"/>
              <w:keepNext w:val="0"/>
              <w:keepLines w:val="0"/>
              <w:widowControl w:val="0"/>
              <w:rPr>
                <w:lang w:eastAsia="ja-JP"/>
              </w:rPr>
            </w:pPr>
          </w:p>
        </w:tc>
        <w:tc>
          <w:tcPr>
            <w:tcW w:w="1512" w:type="dxa"/>
          </w:tcPr>
          <w:p w14:paraId="1AADE7FF"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1CA9DFFB" w14:textId="77777777" w:rsidR="005752DE" w:rsidRPr="00C37D2B" w:rsidRDefault="005752DE" w:rsidP="00E25EFA">
            <w:pPr>
              <w:pStyle w:val="TAL"/>
              <w:keepNext w:val="0"/>
              <w:keepLines w:val="0"/>
              <w:widowControl w:val="0"/>
              <w:rPr>
                <w:szCs w:val="18"/>
                <w:lang w:eastAsia="ja-JP"/>
              </w:rPr>
            </w:pPr>
          </w:p>
        </w:tc>
        <w:tc>
          <w:tcPr>
            <w:tcW w:w="1080" w:type="dxa"/>
          </w:tcPr>
          <w:p w14:paraId="3C02587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10843C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BFEB18E" w14:textId="77777777" w:rsidTr="00E25EFA">
        <w:tc>
          <w:tcPr>
            <w:tcW w:w="2160" w:type="dxa"/>
          </w:tcPr>
          <w:p w14:paraId="06F3F2E2" w14:textId="77777777" w:rsidR="005752DE" w:rsidRPr="00C37D2B" w:rsidRDefault="005752DE" w:rsidP="00E25EFA">
            <w:pPr>
              <w:pStyle w:val="TAL"/>
              <w:keepNext w:val="0"/>
              <w:keepLines w:val="0"/>
              <w:widowControl w:val="0"/>
            </w:pPr>
            <w:r w:rsidRPr="00C37D2B">
              <w:t>Criticality Diagnostics</w:t>
            </w:r>
          </w:p>
        </w:tc>
        <w:tc>
          <w:tcPr>
            <w:tcW w:w="1080" w:type="dxa"/>
          </w:tcPr>
          <w:p w14:paraId="57B97249" w14:textId="77777777" w:rsidR="005752DE" w:rsidRPr="00C37D2B" w:rsidRDefault="005752DE" w:rsidP="00E25EFA">
            <w:pPr>
              <w:pStyle w:val="TAL"/>
              <w:keepNext w:val="0"/>
              <w:keepLines w:val="0"/>
              <w:widowControl w:val="0"/>
              <w:rPr>
                <w:rFonts w:cs="Arial"/>
                <w:szCs w:val="18"/>
              </w:rPr>
            </w:pPr>
            <w:r w:rsidRPr="00C37D2B">
              <w:rPr>
                <w:rFonts w:cs="Arial"/>
                <w:szCs w:val="18"/>
              </w:rPr>
              <w:t>O</w:t>
            </w:r>
          </w:p>
        </w:tc>
        <w:tc>
          <w:tcPr>
            <w:tcW w:w="1080" w:type="dxa"/>
          </w:tcPr>
          <w:p w14:paraId="00623E7A" w14:textId="77777777" w:rsidR="005752DE" w:rsidRPr="00C37D2B" w:rsidRDefault="005752DE" w:rsidP="00E25EFA">
            <w:pPr>
              <w:pStyle w:val="TAL"/>
              <w:keepNext w:val="0"/>
              <w:keepLines w:val="0"/>
              <w:widowControl w:val="0"/>
            </w:pPr>
          </w:p>
        </w:tc>
        <w:tc>
          <w:tcPr>
            <w:tcW w:w="1512" w:type="dxa"/>
          </w:tcPr>
          <w:p w14:paraId="54038DA2" w14:textId="77777777" w:rsidR="005752DE" w:rsidRPr="00C37D2B" w:rsidRDefault="005752DE" w:rsidP="00E25EFA">
            <w:pPr>
              <w:pStyle w:val="TAL"/>
              <w:keepNext w:val="0"/>
              <w:keepLines w:val="0"/>
              <w:widowControl w:val="0"/>
              <w:rPr>
                <w:rFonts w:cs="Arial"/>
                <w:szCs w:val="18"/>
              </w:rPr>
            </w:pPr>
            <w:r w:rsidRPr="00C37D2B">
              <w:rPr>
                <w:rFonts w:cs="Arial"/>
                <w:snapToGrid w:val="0"/>
                <w:szCs w:val="18"/>
              </w:rPr>
              <w:t>9.2.7</w:t>
            </w:r>
          </w:p>
        </w:tc>
        <w:tc>
          <w:tcPr>
            <w:tcW w:w="1728" w:type="dxa"/>
          </w:tcPr>
          <w:p w14:paraId="275D6C5A" w14:textId="77777777" w:rsidR="005752DE" w:rsidRPr="00C37D2B" w:rsidRDefault="005752DE" w:rsidP="00E25EFA">
            <w:pPr>
              <w:pStyle w:val="TAL"/>
              <w:keepNext w:val="0"/>
              <w:keepLines w:val="0"/>
              <w:widowControl w:val="0"/>
              <w:rPr>
                <w:rFonts w:cs="Arial"/>
                <w:szCs w:val="18"/>
              </w:rPr>
            </w:pPr>
          </w:p>
        </w:tc>
        <w:tc>
          <w:tcPr>
            <w:tcW w:w="1080" w:type="dxa"/>
          </w:tcPr>
          <w:p w14:paraId="46127B28"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YES</w:t>
            </w:r>
          </w:p>
        </w:tc>
        <w:tc>
          <w:tcPr>
            <w:tcW w:w="1080" w:type="dxa"/>
          </w:tcPr>
          <w:p w14:paraId="4E0B8BCA"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ignore</w:t>
            </w:r>
          </w:p>
        </w:tc>
      </w:tr>
      <w:tr w:rsidR="008E6632" w:rsidRPr="00C37D2B" w14:paraId="231A982B" w14:textId="77777777" w:rsidTr="00E25EFA">
        <w:tc>
          <w:tcPr>
            <w:tcW w:w="2160" w:type="dxa"/>
            <w:tcBorders>
              <w:top w:val="single" w:sz="4" w:space="0" w:color="auto"/>
              <w:left w:val="single" w:sz="4" w:space="0" w:color="auto"/>
              <w:bottom w:val="single" w:sz="4" w:space="0" w:color="auto"/>
              <w:right w:val="single" w:sz="4" w:space="0" w:color="auto"/>
            </w:tcBorders>
          </w:tcPr>
          <w:p w14:paraId="64EE6103"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80C946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6AF08"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5776F"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0F13B9A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C573AA"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BF3053D"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CF61D" w14:textId="77777777" w:rsidR="005752DE" w:rsidRPr="00C37D2B" w:rsidRDefault="005752DE" w:rsidP="00E25EFA">
            <w:pPr>
              <w:pStyle w:val="TAC"/>
              <w:keepNext w:val="0"/>
              <w:keepLines w:val="0"/>
              <w:widowControl w:val="0"/>
              <w:rPr>
                <w:bCs/>
                <w:lang w:eastAsia="ja-JP"/>
              </w:rPr>
            </w:pPr>
            <w:r w:rsidRPr="00C37D2B">
              <w:rPr>
                <w:bCs/>
                <w:lang w:eastAsia="ja-JP"/>
              </w:rPr>
              <w:t>reject</w:t>
            </w:r>
          </w:p>
        </w:tc>
      </w:tr>
      <w:tr w:rsidR="008E6632" w:rsidRPr="00C37D2B" w14:paraId="053AE513" w14:textId="77777777" w:rsidTr="00E25EFA">
        <w:tc>
          <w:tcPr>
            <w:tcW w:w="2160" w:type="dxa"/>
            <w:tcBorders>
              <w:top w:val="single" w:sz="4" w:space="0" w:color="auto"/>
              <w:left w:val="single" w:sz="4" w:space="0" w:color="auto"/>
              <w:bottom w:val="single" w:sz="4" w:space="0" w:color="auto"/>
              <w:right w:val="single" w:sz="4" w:space="0" w:color="auto"/>
            </w:tcBorders>
          </w:tcPr>
          <w:p w14:paraId="4E4C7719"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6681CCE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DA291"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24B7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49C54C2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10731AF"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C09E548"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DEBC7" w14:textId="77777777" w:rsidR="005752DE" w:rsidRPr="00C37D2B" w:rsidRDefault="005752DE" w:rsidP="00E25EFA">
            <w:pPr>
              <w:pStyle w:val="TAC"/>
              <w:keepNext w:val="0"/>
              <w:keepLines w:val="0"/>
              <w:widowControl w:val="0"/>
              <w:rPr>
                <w:bCs/>
                <w:lang w:eastAsia="ja-JP"/>
              </w:rPr>
            </w:pPr>
            <w:r w:rsidRPr="00C37D2B">
              <w:rPr>
                <w:bCs/>
                <w:lang w:eastAsia="ja-JP"/>
              </w:rPr>
              <w:t>reject</w:t>
            </w:r>
          </w:p>
        </w:tc>
      </w:tr>
    </w:tbl>
    <w:p w14:paraId="3F72AAB9" w14:textId="77777777" w:rsidR="005752DE" w:rsidRPr="00C37D2B" w:rsidRDefault="005752DE" w:rsidP="00E25EFA">
      <w:pPr>
        <w:widowControl w:val="0"/>
      </w:pPr>
    </w:p>
    <w:p w14:paraId="2D0C441D" w14:textId="77777777" w:rsidR="005752DE" w:rsidRPr="00C37D2B" w:rsidRDefault="005752DE" w:rsidP="00E25EFA">
      <w:pPr>
        <w:pStyle w:val="Heading4"/>
        <w:keepNext w:val="0"/>
        <w:keepLines w:val="0"/>
        <w:widowControl w:val="0"/>
      </w:pPr>
      <w:bookmarkStart w:id="5892" w:name="_Toc20954421"/>
      <w:bookmarkStart w:id="5893" w:name="_Toc29902425"/>
      <w:bookmarkStart w:id="5894" w:name="_Toc29906429"/>
      <w:bookmarkStart w:id="5895" w:name="_Toc36550419"/>
      <w:bookmarkStart w:id="5896" w:name="_Toc45104174"/>
      <w:bookmarkStart w:id="5897" w:name="_Toc45227670"/>
      <w:bookmarkStart w:id="5898" w:name="_Toc45891484"/>
      <w:bookmarkStart w:id="5899" w:name="_Toc51764126"/>
      <w:bookmarkStart w:id="5900" w:name="_Toc56528127"/>
      <w:bookmarkStart w:id="5901" w:name="_Toc64382094"/>
      <w:bookmarkStart w:id="5902" w:name="_Toc66283669"/>
      <w:bookmarkStart w:id="5903" w:name="_Toc67911045"/>
      <w:bookmarkStart w:id="5904" w:name="_Toc73979823"/>
      <w:bookmarkStart w:id="5905" w:name="_Toc88650547"/>
      <w:bookmarkStart w:id="5906" w:name="_Toc97885674"/>
      <w:bookmarkStart w:id="5907" w:name="_Toc105524913"/>
      <w:bookmarkStart w:id="5908" w:name="_Toc145325685"/>
      <w:r w:rsidRPr="00C37D2B">
        <w:t>9.1.3.4</w:t>
      </w:r>
      <w:r w:rsidRPr="00C37D2B">
        <w:tab/>
        <w:t>SENB RECONFIGURATION COMPLETE</w:t>
      </w:r>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14:paraId="4A9DDC42" w14:textId="77777777" w:rsidR="005752DE" w:rsidRPr="00C37D2B" w:rsidRDefault="005752DE" w:rsidP="00E25EFA">
      <w:pPr>
        <w:widowControl w:val="0"/>
      </w:pPr>
      <w:r w:rsidRPr="00C37D2B">
        <w:t>This message is sent by the MeNB to the SeNB to indicate whether the configuration requested by the SeNB was applied by the UE.</w:t>
      </w:r>
    </w:p>
    <w:p w14:paraId="2517B402"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337FD60" w14:textId="77777777" w:rsidTr="00E25EFA">
        <w:trPr>
          <w:tblHeader/>
        </w:trPr>
        <w:tc>
          <w:tcPr>
            <w:tcW w:w="2160" w:type="dxa"/>
          </w:tcPr>
          <w:p w14:paraId="1961770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B1F701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01C704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2E0B738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85B32C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DB782AA"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741C7817"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17BFDD04" w14:textId="77777777" w:rsidTr="00E25EFA">
        <w:tc>
          <w:tcPr>
            <w:tcW w:w="2160" w:type="dxa"/>
          </w:tcPr>
          <w:p w14:paraId="15FFF876"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17EB7D4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031859A" w14:textId="77777777" w:rsidR="005752DE" w:rsidRPr="00C37D2B" w:rsidRDefault="005752DE" w:rsidP="00E25EFA">
            <w:pPr>
              <w:pStyle w:val="TAL"/>
              <w:keepNext w:val="0"/>
              <w:keepLines w:val="0"/>
              <w:widowControl w:val="0"/>
              <w:jc w:val="center"/>
              <w:rPr>
                <w:lang w:eastAsia="ja-JP"/>
              </w:rPr>
            </w:pPr>
          </w:p>
        </w:tc>
        <w:tc>
          <w:tcPr>
            <w:tcW w:w="1512" w:type="dxa"/>
          </w:tcPr>
          <w:p w14:paraId="46DF2E00" w14:textId="77777777" w:rsidR="005752DE" w:rsidRPr="00C37D2B" w:rsidRDefault="005752DE" w:rsidP="00E25EFA">
            <w:pPr>
              <w:pStyle w:val="TAL"/>
              <w:keepNext w:val="0"/>
              <w:keepLines w:val="0"/>
              <w:widowControl w:val="0"/>
              <w:rPr>
                <w:szCs w:val="18"/>
                <w:lang w:eastAsia="ja-JP"/>
              </w:rPr>
            </w:pPr>
            <w:r w:rsidRPr="00C37D2B">
              <w:rPr>
                <w:szCs w:val="18"/>
                <w:lang w:eastAsia="ja-JP"/>
              </w:rPr>
              <w:t>9.2.13</w:t>
            </w:r>
          </w:p>
        </w:tc>
        <w:tc>
          <w:tcPr>
            <w:tcW w:w="1728" w:type="dxa"/>
          </w:tcPr>
          <w:p w14:paraId="7AF493A8" w14:textId="77777777" w:rsidR="005752DE" w:rsidRPr="00C37D2B" w:rsidRDefault="005752DE" w:rsidP="00E25EFA">
            <w:pPr>
              <w:pStyle w:val="TAL"/>
              <w:keepNext w:val="0"/>
              <w:keepLines w:val="0"/>
              <w:widowControl w:val="0"/>
              <w:rPr>
                <w:szCs w:val="18"/>
                <w:lang w:eastAsia="ja-JP"/>
              </w:rPr>
            </w:pPr>
          </w:p>
        </w:tc>
        <w:tc>
          <w:tcPr>
            <w:tcW w:w="1080" w:type="dxa"/>
          </w:tcPr>
          <w:p w14:paraId="13D1962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A7B502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280C985" w14:textId="77777777" w:rsidTr="00E25EFA">
        <w:tc>
          <w:tcPr>
            <w:tcW w:w="2160" w:type="dxa"/>
          </w:tcPr>
          <w:p w14:paraId="368E8FEF"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1634A77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D09E37C" w14:textId="77777777" w:rsidR="005752DE" w:rsidRPr="00C37D2B" w:rsidRDefault="005752DE" w:rsidP="00E25EFA">
            <w:pPr>
              <w:pStyle w:val="TAL"/>
              <w:keepNext w:val="0"/>
              <w:keepLines w:val="0"/>
              <w:widowControl w:val="0"/>
              <w:rPr>
                <w:lang w:eastAsia="ja-JP"/>
              </w:rPr>
            </w:pPr>
          </w:p>
        </w:tc>
        <w:tc>
          <w:tcPr>
            <w:tcW w:w="1512" w:type="dxa"/>
          </w:tcPr>
          <w:p w14:paraId="7F690906" w14:textId="77777777" w:rsidR="005752DE" w:rsidRPr="00C37D2B" w:rsidRDefault="005752DE" w:rsidP="00E25EFA">
            <w:pPr>
              <w:pStyle w:val="TAL"/>
              <w:keepNext w:val="0"/>
              <w:keepLines w:val="0"/>
              <w:widowControl w:val="0"/>
              <w:rPr>
                <w:lang w:eastAsia="ja-JP"/>
              </w:rPr>
            </w:pPr>
            <w:r w:rsidRPr="00C37D2B">
              <w:rPr>
                <w:lang w:eastAsia="ja-JP"/>
              </w:rPr>
              <w:t>eNB UE X2AP ID</w:t>
            </w:r>
          </w:p>
          <w:p w14:paraId="7B8C2A7B" w14:textId="77777777" w:rsidR="005752DE" w:rsidRPr="00C37D2B" w:rsidRDefault="005752DE" w:rsidP="00E25EFA">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4B46A1E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6FBDE01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24A2BD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38866C7" w14:textId="77777777" w:rsidTr="00E25EFA">
        <w:tc>
          <w:tcPr>
            <w:tcW w:w="2160" w:type="dxa"/>
          </w:tcPr>
          <w:p w14:paraId="31BFDB2B"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2847D10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62A82D5" w14:textId="77777777" w:rsidR="005752DE" w:rsidRPr="00C37D2B" w:rsidRDefault="005752DE" w:rsidP="00E25EFA">
            <w:pPr>
              <w:pStyle w:val="TAL"/>
              <w:keepNext w:val="0"/>
              <w:keepLines w:val="0"/>
              <w:widowControl w:val="0"/>
              <w:rPr>
                <w:lang w:eastAsia="ja-JP"/>
              </w:rPr>
            </w:pPr>
          </w:p>
        </w:tc>
        <w:tc>
          <w:tcPr>
            <w:tcW w:w="1512" w:type="dxa"/>
          </w:tcPr>
          <w:p w14:paraId="07EA134D" w14:textId="77777777" w:rsidR="005752DE" w:rsidRPr="00C37D2B" w:rsidRDefault="005752DE" w:rsidP="00E25EFA">
            <w:pPr>
              <w:pStyle w:val="TAL"/>
              <w:keepNext w:val="0"/>
              <w:keepLines w:val="0"/>
              <w:widowControl w:val="0"/>
              <w:rPr>
                <w:lang w:eastAsia="ja-JP"/>
              </w:rPr>
            </w:pPr>
            <w:r w:rsidRPr="00C37D2B">
              <w:rPr>
                <w:lang w:eastAsia="ja-JP"/>
              </w:rPr>
              <w:t>eNB UE X2AP ID</w:t>
            </w:r>
          </w:p>
          <w:p w14:paraId="39F3365B" w14:textId="77777777" w:rsidR="005752DE" w:rsidRPr="00C37D2B" w:rsidRDefault="005752DE" w:rsidP="00E25EFA">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4279228A"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3C2EEE0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F6EAA4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749FA8DF" w14:textId="77777777" w:rsidTr="00E25EFA">
        <w:tc>
          <w:tcPr>
            <w:tcW w:w="2160" w:type="dxa"/>
          </w:tcPr>
          <w:p w14:paraId="22DB9E43" w14:textId="77777777" w:rsidR="005752DE" w:rsidRPr="00C37D2B" w:rsidRDefault="005752DE" w:rsidP="00E25EFA">
            <w:pPr>
              <w:pStyle w:val="TAL"/>
              <w:keepNext w:val="0"/>
              <w:keepLines w:val="0"/>
              <w:widowControl w:val="0"/>
              <w:rPr>
                <w:b/>
                <w:lang w:eastAsia="ja-JP"/>
              </w:rPr>
            </w:pPr>
            <w:r w:rsidRPr="00C37D2B">
              <w:rPr>
                <w:b/>
                <w:lang w:eastAsia="ja-JP"/>
              </w:rPr>
              <w:t>Response Information</w:t>
            </w:r>
          </w:p>
        </w:tc>
        <w:tc>
          <w:tcPr>
            <w:tcW w:w="1080" w:type="dxa"/>
          </w:tcPr>
          <w:p w14:paraId="5E532C2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7D0EC3E" w14:textId="77777777" w:rsidR="005752DE" w:rsidRPr="00C37D2B" w:rsidRDefault="005752DE" w:rsidP="00E25EFA">
            <w:pPr>
              <w:pStyle w:val="TAL"/>
              <w:keepNext w:val="0"/>
              <w:keepLines w:val="0"/>
              <w:widowControl w:val="0"/>
              <w:rPr>
                <w:lang w:eastAsia="ja-JP"/>
              </w:rPr>
            </w:pPr>
          </w:p>
        </w:tc>
        <w:tc>
          <w:tcPr>
            <w:tcW w:w="1512" w:type="dxa"/>
          </w:tcPr>
          <w:p w14:paraId="6503E2D5" w14:textId="77777777" w:rsidR="005752DE" w:rsidRPr="00C37D2B" w:rsidRDefault="005752DE" w:rsidP="00E25EFA">
            <w:pPr>
              <w:pStyle w:val="TAL"/>
              <w:keepNext w:val="0"/>
              <w:keepLines w:val="0"/>
              <w:widowControl w:val="0"/>
              <w:rPr>
                <w:lang w:eastAsia="ja-JP"/>
              </w:rPr>
            </w:pPr>
          </w:p>
        </w:tc>
        <w:tc>
          <w:tcPr>
            <w:tcW w:w="1728" w:type="dxa"/>
          </w:tcPr>
          <w:p w14:paraId="6121FD30" w14:textId="77777777" w:rsidR="005752DE" w:rsidRPr="00C37D2B" w:rsidRDefault="005752DE" w:rsidP="00E25EFA">
            <w:pPr>
              <w:pStyle w:val="TAL"/>
              <w:keepNext w:val="0"/>
              <w:keepLines w:val="0"/>
              <w:widowControl w:val="0"/>
              <w:rPr>
                <w:szCs w:val="18"/>
                <w:lang w:eastAsia="ja-JP"/>
              </w:rPr>
            </w:pPr>
          </w:p>
        </w:tc>
        <w:tc>
          <w:tcPr>
            <w:tcW w:w="1080" w:type="dxa"/>
          </w:tcPr>
          <w:p w14:paraId="6FFB054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C069C1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67DB327" w14:textId="77777777" w:rsidTr="00E25EFA">
        <w:tc>
          <w:tcPr>
            <w:tcW w:w="2160" w:type="dxa"/>
          </w:tcPr>
          <w:p w14:paraId="2C1E76E3" w14:textId="77777777" w:rsidR="005752DE" w:rsidRPr="00C37D2B" w:rsidRDefault="005752DE" w:rsidP="00E25EFA">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27C3B05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94FE2B4" w14:textId="77777777" w:rsidR="005752DE" w:rsidRPr="00C37D2B" w:rsidRDefault="005752DE" w:rsidP="00E25EFA">
            <w:pPr>
              <w:pStyle w:val="TAL"/>
              <w:keepNext w:val="0"/>
              <w:keepLines w:val="0"/>
              <w:widowControl w:val="0"/>
              <w:rPr>
                <w:lang w:eastAsia="ja-JP"/>
              </w:rPr>
            </w:pPr>
          </w:p>
        </w:tc>
        <w:tc>
          <w:tcPr>
            <w:tcW w:w="1512" w:type="dxa"/>
          </w:tcPr>
          <w:p w14:paraId="28B8CD9D" w14:textId="77777777" w:rsidR="005752DE" w:rsidRPr="00C37D2B" w:rsidRDefault="005752DE" w:rsidP="00E25EFA">
            <w:pPr>
              <w:pStyle w:val="TAL"/>
              <w:keepNext w:val="0"/>
              <w:keepLines w:val="0"/>
              <w:widowControl w:val="0"/>
              <w:rPr>
                <w:lang w:eastAsia="ja-JP"/>
              </w:rPr>
            </w:pPr>
          </w:p>
        </w:tc>
        <w:tc>
          <w:tcPr>
            <w:tcW w:w="1728" w:type="dxa"/>
          </w:tcPr>
          <w:p w14:paraId="54B4B8AE" w14:textId="77777777" w:rsidR="005752DE" w:rsidRPr="00C37D2B" w:rsidRDefault="005752DE" w:rsidP="00E25EFA">
            <w:pPr>
              <w:pStyle w:val="TAL"/>
              <w:keepNext w:val="0"/>
              <w:keepLines w:val="0"/>
              <w:widowControl w:val="0"/>
              <w:rPr>
                <w:szCs w:val="18"/>
                <w:lang w:eastAsia="ja-JP"/>
              </w:rPr>
            </w:pPr>
          </w:p>
        </w:tc>
        <w:tc>
          <w:tcPr>
            <w:tcW w:w="1080" w:type="dxa"/>
          </w:tcPr>
          <w:p w14:paraId="341DD157" w14:textId="77777777" w:rsidR="005752DE" w:rsidRPr="00C37D2B" w:rsidRDefault="005752DE" w:rsidP="00E25EFA">
            <w:pPr>
              <w:pStyle w:val="TAC"/>
              <w:keepNext w:val="0"/>
              <w:keepLines w:val="0"/>
              <w:widowControl w:val="0"/>
              <w:rPr>
                <w:lang w:eastAsia="ja-JP"/>
              </w:rPr>
            </w:pPr>
          </w:p>
        </w:tc>
        <w:tc>
          <w:tcPr>
            <w:tcW w:w="1080" w:type="dxa"/>
          </w:tcPr>
          <w:p w14:paraId="76F4C02F" w14:textId="77777777" w:rsidR="005752DE" w:rsidRPr="00C37D2B" w:rsidRDefault="005752DE" w:rsidP="00E25EFA">
            <w:pPr>
              <w:pStyle w:val="TAC"/>
              <w:keepNext w:val="0"/>
              <w:keepLines w:val="0"/>
              <w:widowControl w:val="0"/>
              <w:rPr>
                <w:lang w:eastAsia="ja-JP"/>
              </w:rPr>
            </w:pPr>
          </w:p>
        </w:tc>
      </w:tr>
      <w:tr w:rsidR="008E6632" w:rsidRPr="00C37D2B" w14:paraId="3191261A" w14:textId="77777777" w:rsidTr="00E25EFA">
        <w:tc>
          <w:tcPr>
            <w:tcW w:w="2160" w:type="dxa"/>
          </w:tcPr>
          <w:p w14:paraId="3F4E9E2F" w14:textId="77777777" w:rsidR="005752DE" w:rsidRPr="00C37D2B" w:rsidRDefault="005752DE" w:rsidP="00E25EFA">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461741B2" w14:textId="77777777" w:rsidR="005752DE" w:rsidRPr="00C37D2B" w:rsidRDefault="005752DE" w:rsidP="00E25EFA">
            <w:pPr>
              <w:pStyle w:val="TAL"/>
              <w:keepNext w:val="0"/>
              <w:keepLines w:val="0"/>
              <w:widowControl w:val="0"/>
              <w:rPr>
                <w:lang w:eastAsia="ja-JP"/>
              </w:rPr>
            </w:pPr>
          </w:p>
        </w:tc>
        <w:tc>
          <w:tcPr>
            <w:tcW w:w="1080" w:type="dxa"/>
          </w:tcPr>
          <w:p w14:paraId="05403497" w14:textId="77777777" w:rsidR="005752DE" w:rsidRPr="00C37D2B" w:rsidRDefault="005752DE" w:rsidP="00E25EFA">
            <w:pPr>
              <w:pStyle w:val="TAL"/>
              <w:keepNext w:val="0"/>
              <w:keepLines w:val="0"/>
              <w:widowControl w:val="0"/>
              <w:rPr>
                <w:lang w:eastAsia="ja-JP"/>
              </w:rPr>
            </w:pPr>
          </w:p>
        </w:tc>
        <w:tc>
          <w:tcPr>
            <w:tcW w:w="1512" w:type="dxa"/>
          </w:tcPr>
          <w:p w14:paraId="0B2E400D" w14:textId="77777777" w:rsidR="005752DE" w:rsidRPr="00C37D2B" w:rsidRDefault="005752DE" w:rsidP="00E25EFA">
            <w:pPr>
              <w:pStyle w:val="TAL"/>
              <w:keepNext w:val="0"/>
              <w:keepLines w:val="0"/>
              <w:widowControl w:val="0"/>
              <w:rPr>
                <w:lang w:eastAsia="ja-JP"/>
              </w:rPr>
            </w:pPr>
          </w:p>
        </w:tc>
        <w:tc>
          <w:tcPr>
            <w:tcW w:w="1728" w:type="dxa"/>
          </w:tcPr>
          <w:p w14:paraId="085BF93C" w14:textId="77777777" w:rsidR="005752DE" w:rsidRPr="00C37D2B" w:rsidRDefault="005752DE" w:rsidP="00E25EFA">
            <w:pPr>
              <w:pStyle w:val="TAL"/>
              <w:keepNext w:val="0"/>
              <w:keepLines w:val="0"/>
              <w:widowControl w:val="0"/>
              <w:rPr>
                <w:szCs w:val="18"/>
                <w:lang w:eastAsia="ja-JP"/>
              </w:rPr>
            </w:pPr>
          </w:p>
        </w:tc>
        <w:tc>
          <w:tcPr>
            <w:tcW w:w="1080" w:type="dxa"/>
          </w:tcPr>
          <w:p w14:paraId="4B75235A" w14:textId="77777777" w:rsidR="005752DE" w:rsidRPr="00C37D2B" w:rsidRDefault="005752DE" w:rsidP="00E25EFA">
            <w:pPr>
              <w:pStyle w:val="TAC"/>
              <w:keepNext w:val="0"/>
              <w:keepLines w:val="0"/>
              <w:widowControl w:val="0"/>
              <w:rPr>
                <w:lang w:eastAsia="ja-JP"/>
              </w:rPr>
            </w:pPr>
          </w:p>
        </w:tc>
        <w:tc>
          <w:tcPr>
            <w:tcW w:w="1080" w:type="dxa"/>
          </w:tcPr>
          <w:p w14:paraId="67DA0225" w14:textId="77777777" w:rsidR="005752DE" w:rsidRPr="00C37D2B" w:rsidRDefault="005752DE" w:rsidP="00E25EFA">
            <w:pPr>
              <w:pStyle w:val="TAC"/>
              <w:keepNext w:val="0"/>
              <w:keepLines w:val="0"/>
              <w:widowControl w:val="0"/>
              <w:rPr>
                <w:lang w:eastAsia="ja-JP"/>
              </w:rPr>
            </w:pPr>
          </w:p>
        </w:tc>
      </w:tr>
      <w:tr w:rsidR="008E6632" w:rsidRPr="00C37D2B" w14:paraId="0C32DCBF" w14:textId="77777777" w:rsidTr="00E25EFA">
        <w:tc>
          <w:tcPr>
            <w:tcW w:w="2160" w:type="dxa"/>
          </w:tcPr>
          <w:p w14:paraId="286F7310"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569DE87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2EB9A76" w14:textId="77777777" w:rsidR="005752DE" w:rsidRPr="00C37D2B" w:rsidRDefault="005752DE" w:rsidP="00E25EFA">
            <w:pPr>
              <w:pStyle w:val="TAL"/>
              <w:keepNext w:val="0"/>
              <w:keepLines w:val="0"/>
              <w:widowControl w:val="0"/>
              <w:rPr>
                <w:lang w:eastAsia="ja-JP"/>
              </w:rPr>
            </w:pPr>
          </w:p>
        </w:tc>
        <w:tc>
          <w:tcPr>
            <w:tcW w:w="1512" w:type="dxa"/>
          </w:tcPr>
          <w:p w14:paraId="23915F0F"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1AF89327"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4D31FB5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183E69D" w14:textId="77777777" w:rsidR="005752DE" w:rsidRPr="00C37D2B" w:rsidRDefault="005752DE" w:rsidP="00E25EFA">
            <w:pPr>
              <w:pStyle w:val="TAC"/>
              <w:keepNext w:val="0"/>
              <w:keepLines w:val="0"/>
              <w:widowControl w:val="0"/>
              <w:rPr>
                <w:lang w:eastAsia="ja-JP"/>
              </w:rPr>
            </w:pPr>
          </w:p>
        </w:tc>
      </w:tr>
      <w:tr w:rsidR="008E6632" w:rsidRPr="00C37D2B" w14:paraId="37AEC460" w14:textId="77777777" w:rsidTr="00E25EFA">
        <w:tc>
          <w:tcPr>
            <w:tcW w:w="2160" w:type="dxa"/>
          </w:tcPr>
          <w:p w14:paraId="164B3859" w14:textId="77777777" w:rsidR="005752DE" w:rsidRPr="00C37D2B" w:rsidRDefault="005752DE" w:rsidP="00E25EFA">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5EBD6135" w14:textId="77777777" w:rsidR="005752DE" w:rsidRPr="00C37D2B" w:rsidRDefault="005752DE" w:rsidP="00E25EFA">
            <w:pPr>
              <w:pStyle w:val="TAL"/>
              <w:keepNext w:val="0"/>
              <w:keepLines w:val="0"/>
              <w:widowControl w:val="0"/>
              <w:rPr>
                <w:lang w:eastAsia="ja-JP"/>
              </w:rPr>
            </w:pPr>
          </w:p>
        </w:tc>
        <w:tc>
          <w:tcPr>
            <w:tcW w:w="1080" w:type="dxa"/>
          </w:tcPr>
          <w:p w14:paraId="224714E8" w14:textId="77777777" w:rsidR="005752DE" w:rsidRPr="00C37D2B" w:rsidRDefault="005752DE" w:rsidP="00E25EFA">
            <w:pPr>
              <w:pStyle w:val="TAL"/>
              <w:keepNext w:val="0"/>
              <w:keepLines w:val="0"/>
              <w:widowControl w:val="0"/>
              <w:rPr>
                <w:lang w:eastAsia="ja-JP"/>
              </w:rPr>
            </w:pPr>
          </w:p>
        </w:tc>
        <w:tc>
          <w:tcPr>
            <w:tcW w:w="1512" w:type="dxa"/>
          </w:tcPr>
          <w:p w14:paraId="1BF9DC47" w14:textId="77777777" w:rsidR="005752DE" w:rsidRPr="00C37D2B" w:rsidRDefault="005752DE" w:rsidP="00E25EFA">
            <w:pPr>
              <w:pStyle w:val="TAL"/>
              <w:keepNext w:val="0"/>
              <w:keepLines w:val="0"/>
              <w:widowControl w:val="0"/>
              <w:rPr>
                <w:lang w:eastAsia="ja-JP"/>
              </w:rPr>
            </w:pPr>
          </w:p>
        </w:tc>
        <w:tc>
          <w:tcPr>
            <w:tcW w:w="1728" w:type="dxa"/>
          </w:tcPr>
          <w:p w14:paraId="5B845B05" w14:textId="77777777" w:rsidR="005752DE" w:rsidRPr="00C37D2B" w:rsidRDefault="005752DE" w:rsidP="00E25EFA">
            <w:pPr>
              <w:pStyle w:val="TAL"/>
              <w:keepNext w:val="0"/>
              <w:keepLines w:val="0"/>
              <w:widowControl w:val="0"/>
              <w:rPr>
                <w:szCs w:val="18"/>
                <w:lang w:eastAsia="ja-JP"/>
              </w:rPr>
            </w:pPr>
          </w:p>
        </w:tc>
        <w:tc>
          <w:tcPr>
            <w:tcW w:w="1080" w:type="dxa"/>
          </w:tcPr>
          <w:p w14:paraId="7FA4B6BD" w14:textId="77777777" w:rsidR="005752DE" w:rsidRPr="00C37D2B" w:rsidRDefault="005752DE" w:rsidP="00E25EFA">
            <w:pPr>
              <w:pStyle w:val="TAC"/>
              <w:keepNext w:val="0"/>
              <w:keepLines w:val="0"/>
              <w:widowControl w:val="0"/>
              <w:rPr>
                <w:lang w:eastAsia="ja-JP"/>
              </w:rPr>
            </w:pPr>
          </w:p>
        </w:tc>
        <w:tc>
          <w:tcPr>
            <w:tcW w:w="1080" w:type="dxa"/>
          </w:tcPr>
          <w:p w14:paraId="6D036E63" w14:textId="77777777" w:rsidR="005752DE" w:rsidRPr="00C37D2B" w:rsidRDefault="005752DE" w:rsidP="00E25EFA">
            <w:pPr>
              <w:pStyle w:val="TAC"/>
              <w:keepNext w:val="0"/>
              <w:keepLines w:val="0"/>
              <w:widowControl w:val="0"/>
              <w:rPr>
                <w:lang w:eastAsia="ja-JP"/>
              </w:rPr>
            </w:pPr>
          </w:p>
        </w:tc>
      </w:tr>
      <w:tr w:rsidR="008E6632" w:rsidRPr="00C37D2B" w14:paraId="0B239CCA" w14:textId="77777777" w:rsidTr="00E25EFA">
        <w:tc>
          <w:tcPr>
            <w:tcW w:w="2160" w:type="dxa"/>
          </w:tcPr>
          <w:p w14:paraId="46B06CD1" w14:textId="77777777" w:rsidR="005752DE" w:rsidRPr="00C37D2B" w:rsidRDefault="005752DE" w:rsidP="00E25EFA">
            <w:pPr>
              <w:pStyle w:val="TAL"/>
              <w:keepNext w:val="0"/>
              <w:keepLines w:val="0"/>
              <w:widowControl w:val="0"/>
              <w:ind w:left="425"/>
              <w:rPr>
                <w:lang w:eastAsia="ja-JP"/>
              </w:rPr>
            </w:pPr>
            <w:r w:rsidRPr="00C37D2B">
              <w:rPr>
                <w:lang w:eastAsia="ja-JP"/>
              </w:rPr>
              <w:t>&gt;&gt;&gt;Cause</w:t>
            </w:r>
          </w:p>
        </w:tc>
        <w:tc>
          <w:tcPr>
            <w:tcW w:w="1080" w:type="dxa"/>
          </w:tcPr>
          <w:p w14:paraId="794B74E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ECFA53E" w14:textId="77777777" w:rsidR="005752DE" w:rsidRPr="00C37D2B" w:rsidRDefault="005752DE" w:rsidP="00E25EFA">
            <w:pPr>
              <w:pStyle w:val="TAL"/>
              <w:keepNext w:val="0"/>
              <w:keepLines w:val="0"/>
              <w:widowControl w:val="0"/>
              <w:rPr>
                <w:lang w:eastAsia="ja-JP"/>
              </w:rPr>
            </w:pPr>
          </w:p>
        </w:tc>
        <w:tc>
          <w:tcPr>
            <w:tcW w:w="1512" w:type="dxa"/>
          </w:tcPr>
          <w:p w14:paraId="5F031CB4"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157115C9" w14:textId="77777777" w:rsidR="005752DE" w:rsidRPr="00C37D2B" w:rsidRDefault="005752DE" w:rsidP="00E25EFA">
            <w:pPr>
              <w:pStyle w:val="TAL"/>
              <w:keepNext w:val="0"/>
              <w:keepLines w:val="0"/>
              <w:widowControl w:val="0"/>
              <w:rPr>
                <w:szCs w:val="18"/>
                <w:lang w:eastAsia="ja-JP"/>
              </w:rPr>
            </w:pPr>
          </w:p>
        </w:tc>
        <w:tc>
          <w:tcPr>
            <w:tcW w:w="1080" w:type="dxa"/>
          </w:tcPr>
          <w:p w14:paraId="2E5D852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4CB0249" w14:textId="77777777" w:rsidR="005752DE" w:rsidRPr="00C37D2B" w:rsidRDefault="005752DE" w:rsidP="00E25EFA">
            <w:pPr>
              <w:pStyle w:val="TAC"/>
              <w:keepNext w:val="0"/>
              <w:keepLines w:val="0"/>
              <w:widowControl w:val="0"/>
              <w:rPr>
                <w:lang w:eastAsia="ja-JP"/>
              </w:rPr>
            </w:pPr>
          </w:p>
        </w:tc>
      </w:tr>
      <w:tr w:rsidR="008E6632" w:rsidRPr="00C37D2B" w14:paraId="5DBD875B" w14:textId="77777777" w:rsidTr="00E25EFA">
        <w:tc>
          <w:tcPr>
            <w:tcW w:w="2160" w:type="dxa"/>
          </w:tcPr>
          <w:p w14:paraId="7042A4EE" w14:textId="77777777" w:rsidR="005752DE" w:rsidRPr="00C37D2B" w:rsidRDefault="005752DE" w:rsidP="00E25EFA">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47BE3D7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848D392" w14:textId="77777777" w:rsidR="005752DE" w:rsidRPr="00C37D2B" w:rsidRDefault="005752DE" w:rsidP="00E25EFA">
            <w:pPr>
              <w:pStyle w:val="TAL"/>
              <w:keepNext w:val="0"/>
              <w:keepLines w:val="0"/>
              <w:widowControl w:val="0"/>
              <w:rPr>
                <w:lang w:eastAsia="ja-JP"/>
              </w:rPr>
            </w:pPr>
          </w:p>
        </w:tc>
        <w:tc>
          <w:tcPr>
            <w:tcW w:w="1512" w:type="dxa"/>
          </w:tcPr>
          <w:p w14:paraId="4CE983F8"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3578AB91"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15AB7C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0497941" w14:textId="77777777" w:rsidR="005752DE" w:rsidRPr="00C37D2B" w:rsidRDefault="005752DE" w:rsidP="00E25EFA">
            <w:pPr>
              <w:pStyle w:val="TAC"/>
              <w:keepNext w:val="0"/>
              <w:keepLines w:val="0"/>
              <w:widowControl w:val="0"/>
              <w:rPr>
                <w:lang w:eastAsia="ja-JP"/>
              </w:rPr>
            </w:pPr>
          </w:p>
        </w:tc>
      </w:tr>
      <w:tr w:rsidR="008E6632" w:rsidRPr="00C37D2B" w14:paraId="2CAA78FD" w14:textId="77777777" w:rsidTr="00E25EFA">
        <w:tc>
          <w:tcPr>
            <w:tcW w:w="2160" w:type="dxa"/>
            <w:tcBorders>
              <w:top w:val="single" w:sz="4" w:space="0" w:color="auto"/>
              <w:left w:val="single" w:sz="4" w:space="0" w:color="auto"/>
              <w:bottom w:val="single" w:sz="4" w:space="0" w:color="auto"/>
              <w:right w:val="single" w:sz="4" w:space="0" w:color="auto"/>
            </w:tcBorders>
          </w:tcPr>
          <w:p w14:paraId="4AFE989B"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31576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F24C15"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D704F"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08AA66C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34F513"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6AA902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8EF20"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6BEE12E7" w14:textId="77777777" w:rsidTr="00E25EFA">
        <w:tc>
          <w:tcPr>
            <w:tcW w:w="2160" w:type="dxa"/>
            <w:tcBorders>
              <w:top w:val="single" w:sz="4" w:space="0" w:color="auto"/>
              <w:left w:val="single" w:sz="4" w:space="0" w:color="auto"/>
              <w:bottom w:val="single" w:sz="4" w:space="0" w:color="auto"/>
              <w:right w:val="single" w:sz="4" w:space="0" w:color="auto"/>
            </w:tcBorders>
          </w:tcPr>
          <w:p w14:paraId="22F05E00"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A52E28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9BF58"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E6C8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7A55936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0426D7"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52D2E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1EF16" w14:textId="77777777" w:rsidR="005752DE" w:rsidRPr="00C37D2B" w:rsidRDefault="005752DE" w:rsidP="00E25EFA">
            <w:pPr>
              <w:pStyle w:val="TAC"/>
              <w:keepNext w:val="0"/>
              <w:keepLines w:val="0"/>
              <w:widowControl w:val="0"/>
              <w:rPr>
                <w:lang w:eastAsia="ja-JP"/>
              </w:rPr>
            </w:pPr>
            <w:r w:rsidRPr="00C37D2B">
              <w:rPr>
                <w:lang w:eastAsia="ja-JP"/>
              </w:rPr>
              <w:t>reject</w:t>
            </w:r>
          </w:p>
        </w:tc>
      </w:tr>
    </w:tbl>
    <w:p w14:paraId="2758280C" w14:textId="77777777" w:rsidR="005752DE" w:rsidRPr="00C37D2B" w:rsidRDefault="005752DE" w:rsidP="00E25EFA">
      <w:pPr>
        <w:widowControl w:val="0"/>
      </w:pPr>
    </w:p>
    <w:p w14:paraId="7C051F36" w14:textId="77777777" w:rsidR="005752DE" w:rsidRPr="00C37D2B" w:rsidRDefault="005752DE" w:rsidP="00E25EFA">
      <w:pPr>
        <w:pStyle w:val="Heading4"/>
        <w:keepNext w:val="0"/>
        <w:keepLines w:val="0"/>
        <w:widowControl w:val="0"/>
      </w:pPr>
      <w:bookmarkStart w:id="5909" w:name="_Toc20954422"/>
      <w:bookmarkStart w:id="5910" w:name="_Toc29902426"/>
      <w:bookmarkStart w:id="5911" w:name="_Toc29906430"/>
      <w:bookmarkStart w:id="5912" w:name="_Toc36550420"/>
      <w:bookmarkStart w:id="5913" w:name="_Toc45104175"/>
      <w:bookmarkStart w:id="5914" w:name="_Toc45227671"/>
      <w:bookmarkStart w:id="5915" w:name="_Toc45891485"/>
      <w:bookmarkStart w:id="5916" w:name="_Toc51764127"/>
      <w:bookmarkStart w:id="5917" w:name="_Toc56528128"/>
      <w:bookmarkStart w:id="5918" w:name="_Toc64382095"/>
      <w:bookmarkStart w:id="5919" w:name="_Toc66283670"/>
      <w:bookmarkStart w:id="5920" w:name="_Toc67911046"/>
      <w:bookmarkStart w:id="5921" w:name="_Toc73979824"/>
      <w:bookmarkStart w:id="5922" w:name="_Toc88650548"/>
      <w:bookmarkStart w:id="5923" w:name="_Toc97885675"/>
      <w:bookmarkStart w:id="5924" w:name="_Toc105524914"/>
      <w:bookmarkStart w:id="5925" w:name="_Toc145325686"/>
      <w:r w:rsidRPr="00C37D2B">
        <w:t>9.1.3.</w:t>
      </w:r>
      <w:r w:rsidRPr="00C37D2B">
        <w:rPr>
          <w:lang w:eastAsia="ja-JP"/>
        </w:rPr>
        <w:t>5</w:t>
      </w:r>
      <w:r w:rsidRPr="00C37D2B">
        <w:tab/>
        <w:t>SENB MODIFICATION REQUEST</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6B8B4610" w14:textId="77777777" w:rsidR="005752DE" w:rsidRPr="00C37D2B" w:rsidRDefault="005752DE" w:rsidP="00E25EFA">
      <w:pPr>
        <w:widowControl w:val="0"/>
      </w:pPr>
      <w:r w:rsidRPr="00C37D2B">
        <w:t>This message is sent by the MeNB to the SeNB to request the preparation to modify SeNB resources for a specific UE.</w:t>
      </w:r>
    </w:p>
    <w:p w14:paraId="590BBFEF"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491960B" w14:textId="77777777" w:rsidTr="00E25EFA">
        <w:trPr>
          <w:tblHeader/>
        </w:trPr>
        <w:tc>
          <w:tcPr>
            <w:tcW w:w="2160" w:type="dxa"/>
          </w:tcPr>
          <w:p w14:paraId="32CF11D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CECFD3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AB9F33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0AB4DB4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74CF92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EFF1626"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5B01867F"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124D1DDA" w14:textId="77777777" w:rsidTr="00E25EFA">
        <w:tc>
          <w:tcPr>
            <w:tcW w:w="2160" w:type="dxa"/>
          </w:tcPr>
          <w:p w14:paraId="40361104"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7537AB4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3B3BBE7" w14:textId="77777777" w:rsidR="005752DE" w:rsidRPr="00C37D2B" w:rsidRDefault="005752DE" w:rsidP="00E25EFA">
            <w:pPr>
              <w:pStyle w:val="TAL"/>
              <w:keepNext w:val="0"/>
              <w:keepLines w:val="0"/>
              <w:widowControl w:val="0"/>
              <w:rPr>
                <w:lang w:eastAsia="ja-JP"/>
              </w:rPr>
            </w:pPr>
          </w:p>
        </w:tc>
        <w:tc>
          <w:tcPr>
            <w:tcW w:w="1512" w:type="dxa"/>
          </w:tcPr>
          <w:p w14:paraId="513C94C3"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1C23E2D2" w14:textId="77777777" w:rsidR="005752DE" w:rsidRPr="00C37D2B" w:rsidRDefault="005752DE" w:rsidP="00E25EFA">
            <w:pPr>
              <w:pStyle w:val="TAL"/>
              <w:keepNext w:val="0"/>
              <w:keepLines w:val="0"/>
              <w:widowControl w:val="0"/>
              <w:rPr>
                <w:lang w:eastAsia="ja-JP"/>
              </w:rPr>
            </w:pPr>
          </w:p>
        </w:tc>
        <w:tc>
          <w:tcPr>
            <w:tcW w:w="1080" w:type="dxa"/>
          </w:tcPr>
          <w:p w14:paraId="27C14DE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DD793C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86CCE5B" w14:textId="77777777" w:rsidTr="00E25EFA">
        <w:tc>
          <w:tcPr>
            <w:tcW w:w="2160" w:type="dxa"/>
          </w:tcPr>
          <w:p w14:paraId="337EDE88"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252BD2F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D47F843" w14:textId="77777777" w:rsidR="005752DE" w:rsidRPr="00C37D2B" w:rsidRDefault="005752DE" w:rsidP="00E25EFA">
            <w:pPr>
              <w:pStyle w:val="TAL"/>
              <w:keepNext w:val="0"/>
              <w:keepLines w:val="0"/>
              <w:widowControl w:val="0"/>
              <w:rPr>
                <w:lang w:eastAsia="ja-JP"/>
              </w:rPr>
            </w:pPr>
          </w:p>
        </w:tc>
        <w:tc>
          <w:tcPr>
            <w:tcW w:w="1512" w:type="dxa"/>
          </w:tcPr>
          <w:p w14:paraId="6D0BE938"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7CFF0319"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5E26DCBA"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Pr>
          <w:p w14:paraId="13EEB52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7A823A8"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33AC2B27" w14:textId="77777777" w:rsidTr="00E25EFA">
        <w:tc>
          <w:tcPr>
            <w:tcW w:w="2160" w:type="dxa"/>
          </w:tcPr>
          <w:p w14:paraId="2135493C"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144743E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D051591" w14:textId="77777777" w:rsidR="005752DE" w:rsidRPr="00C37D2B" w:rsidRDefault="005752DE" w:rsidP="00E25EFA">
            <w:pPr>
              <w:pStyle w:val="TAL"/>
              <w:keepNext w:val="0"/>
              <w:keepLines w:val="0"/>
              <w:widowControl w:val="0"/>
              <w:rPr>
                <w:lang w:eastAsia="ja-JP"/>
              </w:rPr>
            </w:pPr>
          </w:p>
        </w:tc>
        <w:tc>
          <w:tcPr>
            <w:tcW w:w="1512" w:type="dxa"/>
          </w:tcPr>
          <w:p w14:paraId="17191FF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39EAFFDF"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0766E502"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Pr>
          <w:p w14:paraId="116C2CC9"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DFED130"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8DBDCC4" w14:textId="77777777" w:rsidTr="00E25EFA">
        <w:tc>
          <w:tcPr>
            <w:tcW w:w="2160" w:type="dxa"/>
          </w:tcPr>
          <w:p w14:paraId="6F0055CD"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7AE8831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4FB1A99" w14:textId="77777777" w:rsidR="005752DE" w:rsidRPr="00C37D2B" w:rsidRDefault="005752DE" w:rsidP="00E25EFA">
            <w:pPr>
              <w:pStyle w:val="TAL"/>
              <w:keepNext w:val="0"/>
              <w:keepLines w:val="0"/>
              <w:widowControl w:val="0"/>
              <w:rPr>
                <w:lang w:eastAsia="ja-JP"/>
              </w:rPr>
            </w:pPr>
          </w:p>
        </w:tc>
        <w:tc>
          <w:tcPr>
            <w:tcW w:w="1512" w:type="dxa"/>
          </w:tcPr>
          <w:p w14:paraId="70382D6E" w14:textId="77777777" w:rsidR="005752DE" w:rsidRPr="00C37D2B" w:rsidRDefault="005752DE" w:rsidP="00E25EFA">
            <w:pPr>
              <w:pStyle w:val="TAL"/>
              <w:keepNext w:val="0"/>
              <w:keepLines w:val="0"/>
              <w:widowControl w:val="0"/>
              <w:rPr>
                <w:snapToGrid w:val="0"/>
                <w:lang w:eastAsia="ja-JP"/>
              </w:rPr>
            </w:pPr>
            <w:r w:rsidRPr="00C37D2B">
              <w:rPr>
                <w:lang w:eastAsia="ja-JP"/>
              </w:rPr>
              <w:t>9.2.6</w:t>
            </w:r>
          </w:p>
        </w:tc>
        <w:tc>
          <w:tcPr>
            <w:tcW w:w="1728" w:type="dxa"/>
          </w:tcPr>
          <w:p w14:paraId="3633CA99" w14:textId="77777777" w:rsidR="005752DE" w:rsidRPr="00C37D2B" w:rsidRDefault="005752DE" w:rsidP="00E25EFA">
            <w:pPr>
              <w:pStyle w:val="TAL"/>
              <w:keepNext w:val="0"/>
              <w:keepLines w:val="0"/>
              <w:widowControl w:val="0"/>
              <w:rPr>
                <w:lang w:eastAsia="ja-JP"/>
              </w:rPr>
            </w:pPr>
          </w:p>
        </w:tc>
        <w:tc>
          <w:tcPr>
            <w:tcW w:w="1080" w:type="dxa"/>
          </w:tcPr>
          <w:p w14:paraId="7BF0305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87A5A02"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CC3944B" w14:textId="77777777" w:rsidTr="00E25EFA">
        <w:tc>
          <w:tcPr>
            <w:tcW w:w="2160" w:type="dxa"/>
          </w:tcPr>
          <w:p w14:paraId="45B0FD1B" w14:textId="77777777" w:rsidR="005752DE" w:rsidRPr="00C37D2B" w:rsidRDefault="005752DE" w:rsidP="00E25EFA">
            <w:pPr>
              <w:pStyle w:val="TAL"/>
              <w:keepNext w:val="0"/>
              <w:keepLines w:val="0"/>
              <w:widowControl w:val="0"/>
              <w:rPr>
                <w:lang w:eastAsia="ja-JP"/>
              </w:rPr>
            </w:pPr>
            <w:r w:rsidRPr="00C37D2B">
              <w:rPr>
                <w:lang w:eastAsia="ja-JP"/>
              </w:rPr>
              <w:t>SCG Change Indication</w:t>
            </w:r>
          </w:p>
        </w:tc>
        <w:tc>
          <w:tcPr>
            <w:tcW w:w="1080" w:type="dxa"/>
          </w:tcPr>
          <w:p w14:paraId="31EACD9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7DE49CA" w14:textId="77777777" w:rsidR="005752DE" w:rsidRPr="00C37D2B" w:rsidRDefault="005752DE" w:rsidP="00E25EFA">
            <w:pPr>
              <w:pStyle w:val="TAL"/>
              <w:keepNext w:val="0"/>
              <w:keepLines w:val="0"/>
              <w:widowControl w:val="0"/>
              <w:rPr>
                <w:lang w:eastAsia="ja-JP"/>
              </w:rPr>
            </w:pPr>
          </w:p>
        </w:tc>
        <w:tc>
          <w:tcPr>
            <w:tcW w:w="1512" w:type="dxa"/>
          </w:tcPr>
          <w:p w14:paraId="45C190BE" w14:textId="77777777" w:rsidR="005752DE" w:rsidRPr="00C37D2B" w:rsidRDefault="005752DE" w:rsidP="00E25EFA">
            <w:pPr>
              <w:pStyle w:val="TAL"/>
              <w:keepNext w:val="0"/>
              <w:keepLines w:val="0"/>
              <w:widowControl w:val="0"/>
              <w:rPr>
                <w:lang w:eastAsia="ja-JP"/>
              </w:rPr>
            </w:pPr>
            <w:r w:rsidRPr="00C37D2B">
              <w:rPr>
                <w:lang w:eastAsia="ja-JP"/>
              </w:rPr>
              <w:t>9.2.73</w:t>
            </w:r>
          </w:p>
        </w:tc>
        <w:tc>
          <w:tcPr>
            <w:tcW w:w="1728" w:type="dxa"/>
          </w:tcPr>
          <w:p w14:paraId="2DDA9201" w14:textId="77777777" w:rsidR="005752DE" w:rsidRPr="00C37D2B" w:rsidRDefault="005752DE" w:rsidP="00E25EFA">
            <w:pPr>
              <w:pStyle w:val="TAL"/>
              <w:keepNext w:val="0"/>
              <w:keepLines w:val="0"/>
              <w:widowControl w:val="0"/>
              <w:rPr>
                <w:lang w:eastAsia="ja-JP"/>
              </w:rPr>
            </w:pPr>
          </w:p>
        </w:tc>
        <w:tc>
          <w:tcPr>
            <w:tcW w:w="1080" w:type="dxa"/>
          </w:tcPr>
          <w:p w14:paraId="3520070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8BB83FF"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7A1B206" w14:textId="77777777" w:rsidTr="00E25EFA">
        <w:tc>
          <w:tcPr>
            <w:tcW w:w="2160" w:type="dxa"/>
          </w:tcPr>
          <w:p w14:paraId="361CE61A" w14:textId="77777777" w:rsidR="005752DE" w:rsidRPr="00C37D2B" w:rsidRDefault="005752DE" w:rsidP="00E25EFA">
            <w:pPr>
              <w:pStyle w:val="TAL"/>
              <w:keepNext w:val="0"/>
              <w:keepLines w:val="0"/>
              <w:widowControl w:val="0"/>
              <w:rPr>
                <w:b/>
                <w:lang w:eastAsia="zh-CN"/>
              </w:rPr>
            </w:pPr>
            <w:r w:rsidRPr="00C37D2B">
              <w:rPr>
                <w:bCs/>
                <w:lang w:eastAsia="ja-JP"/>
              </w:rPr>
              <w:t>Serving PLMN</w:t>
            </w:r>
          </w:p>
        </w:tc>
        <w:tc>
          <w:tcPr>
            <w:tcW w:w="1080" w:type="dxa"/>
          </w:tcPr>
          <w:p w14:paraId="0DB439A8"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Pr>
          <w:p w14:paraId="56149D13" w14:textId="77777777" w:rsidR="005752DE" w:rsidRPr="00C37D2B" w:rsidRDefault="005752DE" w:rsidP="00E25EFA">
            <w:pPr>
              <w:pStyle w:val="TAL"/>
              <w:keepNext w:val="0"/>
              <w:keepLines w:val="0"/>
              <w:widowControl w:val="0"/>
              <w:rPr>
                <w:i/>
                <w:lang w:eastAsia="ja-JP"/>
              </w:rPr>
            </w:pPr>
          </w:p>
        </w:tc>
        <w:tc>
          <w:tcPr>
            <w:tcW w:w="1512" w:type="dxa"/>
          </w:tcPr>
          <w:p w14:paraId="6FDAC0D5"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PLMN Identity</w:t>
            </w:r>
          </w:p>
          <w:p w14:paraId="3624B0E7" w14:textId="77777777" w:rsidR="005752DE" w:rsidRPr="00C37D2B" w:rsidRDefault="005752DE" w:rsidP="00E25EFA">
            <w:pPr>
              <w:pStyle w:val="TAL"/>
              <w:keepNext w:val="0"/>
              <w:keepLines w:val="0"/>
              <w:widowControl w:val="0"/>
              <w:rPr>
                <w:lang w:eastAsia="ja-JP"/>
              </w:rPr>
            </w:pPr>
            <w:r w:rsidRPr="00C37D2B">
              <w:rPr>
                <w:rFonts w:eastAsia="MS Mincho"/>
                <w:lang w:eastAsia="ja-JP"/>
              </w:rPr>
              <w:t>9.2.4</w:t>
            </w:r>
          </w:p>
        </w:tc>
        <w:tc>
          <w:tcPr>
            <w:tcW w:w="1728" w:type="dxa"/>
          </w:tcPr>
          <w:p w14:paraId="38A35BC5" w14:textId="77777777" w:rsidR="005752DE" w:rsidRPr="00C37D2B" w:rsidRDefault="005752DE" w:rsidP="00E25EFA">
            <w:pPr>
              <w:pStyle w:val="TAL"/>
              <w:keepNext w:val="0"/>
              <w:keepLines w:val="0"/>
              <w:widowControl w:val="0"/>
              <w:rPr>
                <w:lang w:eastAsia="zh-CN"/>
              </w:rPr>
            </w:pPr>
            <w:r w:rsidRPr="00C37D2B">
              <w:rPr>
                <w:lang w:eastAsia="zh-CN"/>
              </w:rPr>
              <w:t>The serving PLMN of the SCG in the SeNB.</w:t>
            </w:r>
          </w:p>
        </w:tc>
        <w:tc>
          <w:tcPr>
            <w:tcW w:w="1080" w:type="dxa"/>
          </w:tcPr>
          <w:p w14:paraId="6E0463D7" w14:textId="77777777" w:rsidR="005752DE" w:rsidRPr="00C37D2B" w:rsidRDefault="005752DE" w:rsidP="00E25EFA">
            <w:pPr>
              <w:pStyle w:val="TAC"/>
              <w:keepNext w:val="0"/>
              <w:keepLines w:val="0"/>
              <w:widowControl w:val="0"/>
              <w:rPr>
                <w:bCs/>
                <w:lang w:eastAsia="zh-CN"/>
              </w:rPr>
            </w:pPr>
            <w:r w:rsidRPr="00C37D2B">
              <w:rPr>
                <w:bCs/>
                <w:lang w:eastAsia="zh-CN"/>
              </w:rPr>
              <w:t>YES</w:t>
            </w:r>
          </w:p>
        </w:tc>
        <w:tc>
          <w:tcPr>
            <w:tcW w:w="1080" w:type="dxa"/>
          </w:tcPr>
          <w:p w14:paraId="39770FB0"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8E6632" w:rsidRPr="00C37D2B" w14:paraId="7C7D4CC5" w14:textId="77777777" w:rsidTr="00E25EFA">
        <w:tc>
          <w:tcPr>
            <w:tcW w:w="2160" w:type="dxa"/>
          </w:tcPr>
          <w:p w14:paraId="013756EB" w14:textId="77777777" w:rsidR="005752DE" w:rsidRPr="00C37D2B" w:rsidRDefault="005752DE" w:rsidP="00E25EFA">
            <w:pPr>
              <w:pStyle w:val="TAL"/>
              <w:keepNext w:val="0"/>
              <w:keepLines w:val="0"/>
              <w:widowControl w:val="0"/>
              <w:rPr>
                <w:b/>
                <w:bCs/>
                <w:lang w:eastAsia="ja-JP"/>
              </w:rPr>
            </w:pPr>
            <w:r w:rsidRPr="00C37D2B">
              <w:rPr>
                <w:b/>
                <w:bCs/>
                <w:lang w:eastAsia="ja-JP"/>
              </w:rPr>
              <w:t>UE Context Information</w:t>
            </w:r>
          </w:p>
        </w:tc>
        <w:tc>
          <w:tcPr>
            <w:tcW w:w="1080" w:type="dxa"/>
          </w:tcPr>
          <w:p w14:paraId="430E1477" w14:textId="77777777" w:rsidR="005752DE" w:rsidRPr="00C37D2B" w:rsidRDefault="005752DE" w:rsidP="00E25EFA">
            <w:pPr>
              <w:pStyle w:val="TAL"/>
              <w:keepNext w:val="0"/>
              <w:keepLines w:val="0"/>
              <w:widowControl w:val="0"/>
              <w:rPr>
                <w:lang w:eastAsia="ja-JP"/>
              </w:rPr>
            </w:pPr>
          </w:p>
        </w:tc>
        <w:tc>
          <w:tcPr>
            <w:tcW w:w="1080" w:type="dxa"/>
          </w:tcPr>
          <w:p w14:paraId="0E3401AF" w14:textId="77777777" w:rsidR="005752DE" w:rsidRPr="00C37D2B" w:rsidRDefault="005752DE" w:rsidP="00E25EFA">
            <w:pPr>
              <w:pStyle w:val="TAL"/>
              <w:keepNext w:val="0"/>
              <w:keepLines w:val="0"/>
              <w:widowControl w:val="0"/>
              <w:rPr>
                <w:i/>
                <w:lang w:eastAsia="ja-JP"/>
              </w:rPr>
            </w:pPr>
            <w:r w:rsidRPr="00C37D2B">
              <w:rPr>
                <w:i/>
                <w:lang w:eastAsia="ja-JP"/>
              </w:rPr>
              <w:t>0..1</w:t>
            </w:r>
          </w:p>
        </w:tc>
        <w:tc>
          <w:tcPr>
            <w:tcW w:w="1512" w:type="dxa"/>
          </w:tcPr>
          <w:p w14:paraId="7C315D74" w14:textId="77777777" w:rsidR="005752DE" w:rsidRPr="00C37D2B" w:rsidRDefault="005752DE" w:rsidP="00E25EFA">
            <w:pPr>
              <w:pStyle w:val="TAL"/>
              <w:keepNext w:val="0"/>
              <w:keepLines w:val="0"/>
              <w:widowControl w:val="0"/>
              <w:rPr>
                <w:lang w:eastAsia="ja-JP"/>
              </w:rPr>
            </w:pPr>
          </w:p>
        </w:tc>
        <w:tc>
          <w:tcPr>
            <w:tcW w:w="1728" w:type="dxa"/>
          </w:tcPr>
          <w:p w14:paraId="0CDB24E7" w14:textId="77777777" w:rsidR="005752DE" w:rsidRPr="00C37D2B" w:rsidRDefault="005752DE" w:rsidP="00E25EFA">
            <w:pPr>
              <w:pStyle w:val="TAL"/>
              <w:keepNext w:val="0"/>
              <w:keepLines w:val="0"/>
              <w:widowControl w:val="0"/>
              <w:rPr>
                <w:lang w:eastAsia="ja-JP"/>
              </w:rPr>
            </w:pPr>
          </w:p>
        </w:tc>
        <w:tc>
          <w:tcPr>
            <w:tcW w:w="1080" w:type="dxa"/>
          </w:tcPr>
          <w:p w14:paraId="4E236BD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FECDA3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4174D3E6" w14:textId="77777777" w:rsidTr="00E25EFA">
        <w:tc>
          <w:tcPr>
            <w:tcW w:w="2160" w:type="dxa"/>
          </w:tcPr>
          <w:p w14:paraId="6DF71002" w14:textId="77777777" w:rsidR="005752DE" w:rsidRPr="00C37D2B" w:rsidRDefault="005752DE" w:rsidP="00E25EFA">
            <w:pPr>
              <w:pStyle w:val="TAL"/>
              <w:keepNext w:val="0"/>
              <w:keepLines w:val="0"/>
              <w:widowControl w:val="0"/>
              <w:ind w:left="142"/>
              <w:rPr>
                <w:lang w:eastAsia="ja-JP"/>
              </w:rPr>
            </w:pPr>
            <w:r w:rsidRPr="00C37D2B">
              <w:rPr>
                <w:lang w:eastAsia="ja-JP"/>
              </w:rPr>
              <w:t>&gt;UE Security Capabilities</w:t>
            </w:r>
          </w:p>
        </w:tc>
        <w:tc>
          <w:tcPr>
            <w:tcW w:w="1080" w:type="dxa"/>
          </w:tcPr>
          <w:p w14:paraId="3A2E130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49D3948" w14:textId="77777777" w:rsidR="005752DE" w:rsidRPr="00C37D2B" w:rsidRDefault="005752DE" w:rsidP="00E25EFA">
            <w:pPr>
              <w:pStyle w:val="TAL"/>
              <w:keepNext w:val="0"/>
              <w:keepLines w:val="0"/>
              <w:widowControl w:val="0"/>
              <w:rPr>
                <w:i/>
                <w:lang w:eastAsia="ja-JP"/>
              </w:rPr>
            </w:pPr>
          </w:p>
        </w:tc>
        <w:tc>
          <w:tcPr>
            <w:tcW w:w="1512" w:type="dxa"/>
          </w:tcPr>
          <w:p w14:paraId="6EAB400B" w14:textId="77777777" w:rsidR="005752DE" w:rsidRPr="00C37D2B" w:rsidRDefault="005752DE" w:rsidP="00E25EFA">
            <w:pPr>
              <w:pStyle w:val="TAL"/>
              <w:keepNext w:val="0"/>
              <w:keepLines w:val="0"/>
              <w:widowControl w:val="0"/>
              <w:rPr>
                <w:lang w:eastAsia="ja-JP"/>
              </w:rPr>
            </w:pPr>
            <w:r w:rsidRPr="00C37D2B">
              <w:rPr>
                <w:lang w:eastAsia="ja-JP"/>
              </w:rPr>
              <w:t>9.2.29</w:t>
            </w:r>
          </w:p>
        </w:tc>
        <w:tc>
          <w:tcPr>
            <w:tcW w:w="1728" w:type="dxa"/>
          </w:tcPr>
          <w:p w14:paraId="3AC4CB60" w14:textId="77777777" w:rsidR="005752DE" w:rsidRPr="00C37D2B" w:rsidRDefault="005752DE" w:rsidP="00E25EFA">
            <w:pPr>
              <w:pStyle w:val="TAL"/>
              <w:keepNext w:val="0"/>
              <w:keepLines w:val="0"/>
              <w:widowControl w:val="0"/>
              <w:rPr>
                <w:lang w:eastAsia="ja-JP"/>
              </w:rPr>
            </w:pPr>
          </w:p>
        </w:tc>
        <w:tc>
          <w:tcPr>
            <w:tcW w:w="1080" w:type="dxa"/>
          </w:tcPr>
          <w:p w14:paraId="2ABAF29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0F8BCEE" w14:textId="77777777" w:rsidR="005752DE" w:rsidRPr="00C37D2B" w:rsidRDefault="005752DE" w:rsidP="00E25EFA">
            <w:pPr>
              <w:pStyle w:val="TAC"/>
              <w:keepNext w:val="0"/>
              <w:keepLines w:val="0"/>
              <w:widowControl w:val="0"/>
              <w:rPr>
                <w:lang w:eastAsia="ja-JP"/>
              </w:rPr>
            </w:pPr>
          </w:p>
        </w:tc>
      </w:tr>
      <w:tr w:rsidR="008E6632" w:rsidRPr="00C37D2B" w14:paraId="7775B303" w14:textId="77777777" w:rsidTr="00E25EFA">
        <w:tc>
          <w:tcPr>
            <w:tcW w:w="2160" w:type="dxa"/>
          </w:tcPr>
          <w:p w14:paraId="39F1E570" w14:textId="77777777" w:rsidR="005752DE" w:rsidRPr="00C37D2B" w:rsidRDefault="005752DE" w:rsidP="00E25EFA">
            <w:pPr>
              <w:pStyle w:val="TAL"/>
              <w:keepNext w:val="0"/>
              <w:keepLines w:val="0"/>
              <w:widowControl w:val="0"/>
              <w:ind w:left="142"/>
              <w:rPr>
                <w:lang w:eastAsia="ja-JP"/>
              </w:rPr>
            </w:pPr>
            <w:r w:rsidRPr="00C37D2B">
              <w:rPr>
                <w:lang w:eastAsia="ja-JP"/>
              </w:rPr>
              <w:t>&gt;SeNB Security Key</w:t>
            </w:r>
          </w:p>
        </w:tc>
        <w:tc>
          <w:tcPr>
            <w:tcW w:w="1080" w:type="dxa"/>
          </w:tcPr>
          <w:p w14:paraId="0FFBCD1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9F77ED6" w14:textId="77777777" w:rsidR="005752DE" w:rsidRPr="00C37D2B" w:rsidRDefault="005752DE" w:rsidP="00E25EFA">
            <w:pPr>
              <w:pStyle w:val="TAL"/>
              <w:keepNext w:val="0"/>
              <w:keepLines w:val="0"/>
              <w:widowControl w:val="0"/>
              <w:rPr>
                <w:i/>
                <w:lang w:eastAsia="ja-JP"/>
              </w:rPr>
            </w:pPr>
          </w:p>
        </w:tc>
        <w:tc>
          <w:tcPr>
            <w:tcW w:w="1512" w:type="dxa"/>
          </w:tcPr>
          <w:p w14:paraId="36C9BA46" w14:textId="77777777" w:rsidR="005752DE" w:rsidRPr="00C37D2B" w:rsidRDefault="005752DE" w:rsidP="00E25EFA">
            <w:pPr>
              <w:pStyle w:val="TAL"/>
              <w:keepNext w:val="0"/>
              <w:keepLines w:val="0"/>
              <w:widowControl w:val="0"/>
              <w:rPr>
                <w:lang w:eastAsia="ja-JP"/>
              </w:rPr>
            </w:pPr>
            <w:r w:rsidRPr="00C37D2B">
              <w:rPr>
                <w:lang w:eastAsia="ja-JP"/>
              </w:rPr>
              <w:t>9.2.72</w:t>
            </w:r>
          </w:p>
        </w:tc>
        <w:tc>
          <w:tcPr>
            <w:tcW w:w="1728" w:type="dxa"/>
          </w:tcPr>
          <w:p w14:paraId="73FBE3CC" w14:textId="77777777" w:rsidR="005752DE" w:rsidRPr="00C37D2B" w:rsidRDefault="005752DE" w:rsidP="00E25EFA">
            <w:pPr>
              <w:pStyle w:val="TAL"/>
              <w:keepNext w:val="0"/>
              <w:keepLines w:val="0"/>
              <w:widowControl w:val="0"/>
              <w:rPr>
                <w:lang w:eastAsia="ja-JP"/>
              </w:rPr>
            </w:pPr>
          </w:p>
        </w:tc>
        <w:tc>
          <w:tcPr>
            <w:tcW w:w="1080" w:type="dxa"/>
          </w:tcPr>
          <w:p w14:paraId="215EF72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33D731B" w14:textId="77777777" w:rsidR="005752DE" w:rsidRPr="00C37D2B" w:rsidRDefault="005752DE" w:rsidP="00E25EFA">
            <w:pPr>
              <w:pStyle w:val="TAC"/>
              <w:keepNext w:val="0"/>
              <w:keepLines w:val="0"/>
              <w:widowControl w:val="0"/>
              <w:rPr>
                <w:lang w:eastAsia="ja-JP"/>
              </w:rPr>
            </w:pPr>
          </w:p>
        </w:tc>
      </w:tr>
      <w:tr w:rsidR="008E6632" w:rsidRPr="00C37D2B" w14:paraId="6CD78337" w14:textId="77777777" w:rsidTr="00E25EFA">
        <w:tc>
          <w:tcPr>
            <w:tcW w:w="2160" w:type="dxa"/>
          </w:tcPr>
          <w:p w14:paraId="796182FB" w14:textId="77777777" w:rsidR="005752DE" w:rsidRPr="00C37D2B" w:rsidRDefault="005752DE" w:rsidP="00E25EFA">
            <w:pPr>
              <w:pStyle w:val="TAL"/>
              <w:keepNext w:val="0"/>
              <w:keepLines w:val="0"/>
              <w:widowControl w:val="0"/>
              <w:ind w:left="142"/>
              <w:rPr>
                <w:lang w:eastAsia="ja-JP"/>
              </w:rPr>
            </w:pPr>
            <w:r w:rsidRPr="00C37D2B">
              <w:rPr>
                <w:lang w:eastAsia="ja-JP"/>
              </w:rPr>
              <w:t>&gt;SeNB UE Aggregate Maximum Bit Rate</w:t>
            </w:r>
          </w:p>
        </w:tc>
        <w:tc>
          <w:tcPr>
            <w:tcW w:w="1080" w:type="dxa"/>
          </w:tcPr>
          <w:p w14:paraId="2CEAD1F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786CC06" w14:textId="77777777" w:rsidR="005752DE" w:rsidRPr="00C37D2B" w:rsidRDefault="005752DE" w:rsidP="00E25EFA">
            <w:pPr>
              <w:pStyle w:val="TAL"/>
              <w:keepNext w:val="0"/>
              <w:keepLines w:val="0"/>
              <w:widowControl w:val="0"/>
              <w:rPr>
                <w:i/>
                <w:lang w:eastAsia="ja-JP"/>
              </w:rPr>
            </w:pPr>
          </w:p>
        </w:tc>
        <w:tc>
          <w:tcPr>
            <w:tcW w:w="1512" w:type="dxa"/>
          </w:tcPr>
          <w:p w14:paraId="194DD85A" w14:textId="77777777" w:rsidR="005752DE" w:rsidRPr="00C37D2B" w:rsidRDefault="005752DE" w:rsidP="00E25EFA">
            <w:pPr>
              <w:pStyle w:val="TAL"/>
              <w:keepNext w:val="0"/>
              <w:keepLines w:val="0"/>
              <w:widowControl w:val="0"/>
              <w:rPr>
                <w:lang w:eastAsia="ja-JP"/>
              </w:rPr>
            </w:pPr>
            <w:r w:rsidRPr="00C37D2B">
              <w:rPr>
                <w:lang w:eastAsia="ja-JP"/>
              </w:rPr>
              <w:t>UE Aggregate Maximum Bit Rate</w:t>
            </w:r>
          </w:p>
          <w:p w14:paraId="5A71A3D3" w14:textId="77777777" w:rsidR="005752DE" w:rsidRPr="00C37D2B" w:rsidRDefault="005752DE" w:rsidP="00E25EFA">
            <w:pPr>
              <w:pStyle w:val="TAL"/>
              <w:keepNext w:val="0"/>
              <w:keepLines w:val="0"/>
              <w:widowControl w:val="0"/>
              <w:rPr>
                <w:lang w:eastAsia="ja-JP"/>
              </w:rPr>
            </w:pPr>
            <w:r w:rsidRPr="00C37D2B">
              <w:rPr>
                <w:lang w:eastAsia="ja-JP"/>
              </w:rPr>
              <w:t>9.2.12</w:t>
            </w:r>
          </w:p>
        </w:tc>
        <w:tc>
          <w:tcPr>
            <w:tcW w:w="1728" w:type="dxa"/>
          </w:tcPr>
          <w:p w14:paraId="54A6B928" w14:textId="77777777" w:rsidR="005752DE" w:rsidRPr="00C37D2B" w:rsidRDefault="005752DE" w:rsidP="00E25EFA">
            <w:pPr>
              <w:pStyle w:val="TAL"/>
              <w:keepNext w:val="0"/>
              <w:keepLines w:val="0"/>
              <w:widowControl w:val="0"/>
              <w:rPr>
                <w:lang w:eastAsia="ja-JP"/>
              </w:rPr>
            </w:pPr>
          </w:p>
        </w:tc>
        <w:tc>
          <w:tcPr>
            <w:tcW w:w="1080" w:type="dxa"/>
          </w:tcPr>
          <w:p w14:paraId="1B1A15C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2C1B8B3" w14:textId="77777777" w:rsidR="005752DE" w:rsidRPr="00C37D2B" w:rsidRDefault="005752DE" w:rsidP="00E25EFA">
            <w:pPr>
              <w:pStyle w:val="TAC"/>
              <w:keepNext w:val="0"/>
              <w:keepLines w:val="0"/>
              <w:widowControl w:val="0"/>
              <w:rPr>
                <w:lang w:eastAsia="ja-JP"/>
              </w:rPr>
            </w:pPr>
          </w:p>
        </w:tc>
      </w:tr>
      <w:tr w:rsidR="008E6632" w:rsidRPr="00C37D2B" w14:paraId="26759E96" w14:textId="77777777" w:rsidTr="00E25EFA">
        <w:tc>
          <w:tcPr>
            <w:tcW w:w="2160" w:type="dxa"/>
          </w:tcPr>
          <w:p w14:paraId="22D1CD2B" w14:textId="77777777" w:rsidR="005752DE" w:rsidRPr="00C37D2B" w:rsidRDefault="005752DE" w:rsidP="00E25EFA">
            <w:pPr>
              <w:pStyle w:val="TAL"/>
              <w:keepNext w:val="0"/>
              <w:keepLines w:val="0"/>
              <w:widowControl w:val="0"/>
              <w:ind w:left="142"/>
              <w:rPr>
                <w:b/>
                <w:lang w:eastAsia="ja-JP"/>
              </w:rPr>
            </w:pPr>
            <w:r w:rsidRPr="00C37D2B">
              <w:rPr>
                <w:b/>
                <w:lang w:eastAsia="ja-JP"/>
              </w:rPr>
              <w:t>&gt;E-RABs To Be Added List</w:t>
            </w:r>
          </w:p>
        </w:tc>
        <w:tc>
          <w:tcPr>
            <w:tcW w:w="1080" w:type="dxa"/>
          </w:tcPr>
          <w:p w14:paraId="65B8AB95" w14:textId="77777777" w:rsidR="005752DE" w:rsidRPr="00C37D2B" w:rsidRDefault="005752DE" w:rsidP="00E25EFA">
            <w:pPr>
              <w:pStyle w:val="TAL"/>
              <w:keepNext w:val="0"/>
              <w:keepLines w:val="0"/>
              <w:widowControl w:val="0"/>
              <w:rPr>
                <w:lang w:eastAsia="ja-JP"/>
              </w:rPr>
            </w:pPr>
          </w:p>
        </w:tc>
        <w:tc>
          <w:tcPr>
            <w:tcW w:w="1080" w:type="dxa"/>
          </w:tcPr>
          <w:p w14:paraId="789B5F79" w14:textId="77777777" w:rsidR="005752DE" w:rsidRPr="00C37D2B" w:rsidRDefault="005752DE" w:rsidP="00E25EFA">
            <w:pPr>
              <w:pStyle w:val="TAL"/>
              <w:keepNext w:val="0"/>
              <w:keepLines w:val="0"/>
              <w:widowControl w:val="0"/>
              <w:rPr>
                <w:i/>
                <w:lang w:eastAsia="ja-JP"/>
              </w:rPr>
            </w:pPr>
            <w:r w:rsidRPr="00C37D2B">
              <w:rPr>
                <w:i/>
                <w:lang w:eastAsia="ja-JP"/>
              </w:rPr>
              <w:t>0..1</w:t>
            </w:r>
          </w:p>
        </w:tc>
        <w:tc>
          <w:tcPr>
            <w:tcW w:w="1512" w:type="dxa"/>
          </w:tcPr>
          <w:p w14:paraId="7BAA97D2" w14:textId="77777777" w:rsidR="005752DE" w:rsidRPr="00C37D2B" w:rsidRDefault="005752DE" w:rsidP="00E25EFA">
            <w:pPr>
              <w:pStyle w:val="TAL"/>
              <w:keepNext w:val="0"/>
              <w:keepLines w:val="0"/>
              <w:widowControl w:val="0"/>
              <w:rPr>
                <w:lang w:eastAsia="ja-JP"/>
              </w:rPr>
            </w:pPr>
          </w:p>
        </w:tc>
        <w:tc>
          <w:tcPr>
            <w:tcW w:w="1728" w:type="dxa"/>
          </w:tcPr>
          <w:p w14:paraId="5A8F3EA9" w14:textId="77777777" w:rsidR="005752DE" w:rsidRPr="00C37D2B" w:rsidRDefault="005752DE" w:rsidP="00E25EFA">
            <w:pPr>
              <w:pStyle w:val="TAL"/>
              <w:keepNext w:val="0"/>
              <w:keepLines w:val="0"/>
              <w:widowControl w:val="0"/>
              <w:rPr>
                <w:lang w:eastAsia="ja-JP"/>
              </w:rPr>
            </w:pPr>
          </w:p>
        </w:tc>
        <w:tc>
          <w:tcPr>
            <w:tcW w:w="1080" w:type="dxa"/>
          </w:tcPr>
          <w:p w14:paraId="4463BE79"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418F0312" w14:textId="77777777" w:rsidR="005752DE" w:rsidRPr="00C37D2B" w:rsidRDefault="005752DE" w:rsidP="00E25EFA">
            <w:pPr>
              <w:pStyle w:val="TAC"/>
              <w:keepNext w:val="0"/>
              <w:keepLines w:val="0"/>
              <w:widowControl w:val="0"/>
              <w:rPr>
                <w:lang w:eastAsia="ja-JP"/>
              </w:rPr>
            </w:pPr>
          </w:p>
        </w:tc>
      </w:tr>
      <w:tr w:rsidR="008E6632" w:rsidRPr="00C37D2B" w14:paraId="5462C93D" w14:textId="77777777" w:rsidTr="00E25EFA">
        <w:tc>
          <w:tcPr>
            <w:tcW w:w="2160" w:type="dxa"/>
          </w:tcPr>
          <w:p w14:paraId="09519A31"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1A94F809" w14:textId="77777777" w:rsidR="005752DE" w:rsidRPr="00C37D2B" w:rsidRDefault="005752DE" w:rsidP="00E25EFA">
            <w:pPr>
              <w:pStyle w:val="TAL"/>
              <w:keepNext w:val="0"/>
              <w:keepLines w:val="0"/>
              <w:widowControl w:val="0"/>
              <w:rPr>
                <w:lang w:eastAsia="ja-JP"/>
              </w:rPr>
            </w:pPr>
          </w:p>
        </w:tc>
        <w:tc>
          <w:tcPr>
            <w:tcW w:w="1080" w:type="dxa"/>
          </w:tcPr>
          <w:p w14:paraId="5FFC2784" w14:textId="77777777" w:rsidR="005752DE" w:rsidRPr="00C37D2B" w:rsidRDefault="005752DE" w:rsidP="00E25EFA">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6784E045" w14:textId="77777777" w:rsidR="005752DE" w:rsidRPr="00C37D2B" w:rsidRDefault="005752DE" w:rsidP="00E25EFA">
            <w:pPr>
              <w:pStyle w:val="TAL"/>
              <w:keepNext w:val="0"/>
              <w:keepLines w:val="0"/>
              <w:widowControl w:val="0"/>
              <w:rPr>
                <w:lang w:eastAsia="ja-JP"/>
              </w:rPr>
            </w:pPr>
          </w:p>
        </w:tc>
        <w:tc>
          <w:tcPr>
            <w:tcW w:w="1728" w:type="dxa"/>
          </w:tcPr>
          <w:p w14:paraId="6F9CB7CA" w14:textId="77777777" w:rsidR="005752DE" w:rsidRPr="00C37D2B" w:rsidRDefault="005752DE" w:rsidP="00E25EFA">
            <w:pPr>
              <w:pStyle w:val="TAL"/>
              <w:keepNext w:val="0"/>
              <w:keepLines w:val="0"/>
              <w:widowControl w:val="0"/>
              <w:rPr>
                <w:lang w:eastAsia="ja-JP"/>
              </w:rPr>
            </w:pPr>
          </w:p>
        </w:tc>
        <w:tc>
          <w:tcPr>
            <w:tcW w:w="1080" w:type="dxa"/>
          </w:tcPr>
          <w:p w14:paraId="6A43C2D5"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4496485C"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896CAFB" w14:textId="77777777" w:rsidTr="00E25EFA">
        <w:tc>
          <w:tcPr>
            <w:tcW w:w="2160" w:type="dxa"/>
          </w:tcPr>
          <w:p w14:paraId="6CCEFE80" w14:textId="77777777" w:rsidR="005752DE" w:rsidRPr="00C37D2B" w:rsidRDefault="005752DE" w:rsidP="00E25EFA">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5C06706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E141695" w14:textId="77777777" w:rsidR="005752DE" w:rsidRPr="00C37D2B" w:rsidRDefault="005752DE" w:rsidP="00E25EFA">
            <w:pPr>
              <w:pStyle w:val="TAL"/>
              <w:keepNext w:val="0"/>
              <w:keepLines w:val="0"/>
              <w:widowControl w:val="0"/>
              <w:rPr>
                <w:i/>
                <w:lang w:eastAsia="ja-JP"/>
              </w:rPr>
            </w:pPr>
          </w:p>
        </w:tc>
        <w:tc>
          <w:tcPr>
            <w:tcW w:w="1512" w:type="dxa"/>
          </w:tcPr>
          <w:p w14:paraId="63B33E2C" w14:textId="77777777" w:rsidR="005752DE" w:rsidRPr="00C37D2B" w:rsidRDefault="005752DE" w:rsidP="00E25EFA">
            <w:pPr>
              <w:pStyle w:val="TAL"/>
              <w:keepNext w:val="0"/>
              <w:keepLines w:val="0"/>
              <w:widowControl w:val="0"/>
              <w:rPr>
                <w:lang w:eastAsia="ja-JP"/>
              </w:rPr>
            </w:pPr>
          </w:p>
        </w:tc>
        <w:tc>
          <w:tcPr>
            <w:tcW w:w="1728" w:type="dxa"/>
          </w:tcPr>
          <w:p w14:paraId="6E651B7D" w14:textId="77777777" w:rsidR="005752DE" w:rsidRPr="00C37D2B" w:rsidRDefault="005752DE" w:rsidP="00E25EFA">
            <w:pPr>
              <w:pStyle w:val="TAL"/>
              <w:keepNext w:val="0"/>
              <w:keepLines w:val="0"/>
              <w:widowControl w:val="0"/>
              <w:rPr>
                <w:lang w:eastAsia="ja-JP"/>
              </w:rPr>
            </w:pPr>
          </w:p>
        </w:tc>
        <w:tc>
          <w:tcPr>
            <w:tcW w:w="1080" w:type="dxa"/>
          </w:tcPr>
          <w:p w14:paraId="37DC6DC4" w14:textId="77777777" w:rsidR="005752DE" w:rsidRPr="00C37D2B" w:rsidRDefault="005752DE" w:rsidP="00E25EFA">
            <w:pPr>
              <w:pStyle w:val="TAC"/>
              <w:keepNext w:val="0"/>
              <w:keepLines w:val="0"/>
              <w:widowControl w:val="0"/>
              <w:rPr>
                <w:lang w:eastAsia="ja-JP"/>
              </w:rPr>
            </w:pPr>
          </w:p>
        </w:tc>
        <w:tc>
          <w:tcPr>
            <w:tcW w:w="1080" w:type="dxa"/>
          </w:tcPr>
          <w:p w14:paraId="1E6BCCA6" w14:textId="77777777" w:rsidR="005752DE" w:rsidRPr="00C37D2B" w:rsidRDefault="005752DE" w:rsidP="00E25EFA">
            <w:pPr>
              <w:pStyle w:val="TAC"/>
              <w:keepNext w:val="0"/>
              <w:keepLines w:val="0"/>
              <w:widowControl w:val="0"/>
              <w:rPr>
                <w:lang w:eastAsia="ja-JP"/>
              </w:rPr>
            </w:pPr>
          </w:p>
        </w:tc>
      </w:tr>
      <w:tr w:rsidR="008E6632" w:rsidRPr="00C37D2B" w14:paraId="7961E9D0" w14:textId="77777777" w:rsidTr="00E25EFA">
        <w:tc>
          <w:tcPr>
            <w:tcW w:w="2160" w:type="dxa"/>
          </w:tcPr>
          <w:p w14:paraId="3BF5CE62"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5FFB5F37" w14:textId="77777777" w:rsidR="005752DE" w:rsidRPr="00C37D2B" w:rsidRDefault="005752DE" w:rsidP="00E25EFA">
            <w:pPr>
              <w:pStyle w:val="TAL"/>
              <w:keepNext w:val="0"/>
              <w:keepLines w:val="0"/>
              <w:widowControl w:val="0"/>
              <w:rPr>
                <w:lang w:eastAsia="ja-JP"/>
              </w:rPr>
            </w:pPr>
          </w:p>
        </w:tc>
        <w:tc>
          <w:tcPr>
            <w:tcW w:w="1080" w:type="dxa"/>
          </w:tcPr>
          <w:p w14:paraId="4980A41C" w14:textId="77777777" w:rsidR="005752DE" w:rsidRPr="00C37D2B" w:rsidRDefault="005752DE" w:rsidP="00E25EFA">
            <w:pPr>
              <w:pStyle w:val="TAL"/>
              <w:keepNext w:val="0"/>
              <w:keepLines w:val="0"/>
              <w:widowControl w:val="0"/>
              <w:rPr>
                <w:i/>
                <w:lang w:eastAsia="ja-JP"/>
              </w:rPr>
            </w:pPr>
          </w:p>
        </w:tc>
        <w:tc>
          <w:tcPr>
            <w:tcW w:w="1512" w:type="dxa"/>
          </w:tcPr>
          <w:p w14:paraId="6724ABEC" w14:textId="77777777" w:rsidR="005752DE" w:rsidRPr="00C37D2B" w:rsidRDefault="005752DE" w:rsidP="00E25EFA">
            <w:pPr>
              <w:pStyle w:val="TAL"/>
              <w:keepNext w:val="0"/>
              <w:keepLines w:val="0"/>
              <w:widowControl w:val="0"/>
              <w:rPr>
                <w:lang w:eastAsia="ja-JP"/>
              </w:rPr>
            </w:pPr>
          </w:p>
        </w:tc>
        <w:tc>
          <w:tcPr>
            <w:tcW w:w="1728" w:type="dxa"/>
          </w:tcPr>
          <w:p w14:paraId="04E47034" w14:textId="77777777" w:rsidR="005752DE" w:rsidRPr="00C37D2B" w:rsidRDefault="005752DE" w:rsidP="00E25EFA">
            <w:pPr>
              <w:pStyle w:val="TAL"/>
              <w:keepNext w:val="0"/>
              <w:keepLines w:val="0"/>
              <w:widowControl w:val="0"/>
              <w:rPr>
                <w:lang w:eastAsia="ja-JP"/>
              </w:rPr>
            </w:pPr>
          </w:p>
        </w:tc>
        <w:tc>
          <w:tcPr>
            <w:tcW w:w="1080" w:type="dxa"/>
          </w:tcPr>
          <w:p w14:paraId="4AB12AD8" w14:textId="77777777" w:rsidR="005752DE" w:rsidRPr="00C37D2B" w:rsidRDefault="005752DE" w:rsidP="00E25EFA">
            <w:pPr>
              <w:pStyle w:val="TAC"/>
              <w:keepNext w:val="0"/>
              <w:keepLines w:val="0"/>
              <w:widowControl w:val="0"/>
              <w:rPr>
                <w:lang w:eastAsia="ja-JP"/>
              </w:rPr>
            </w:pPr>
          </w:p>
        </w:tc>
        <w:tc>
          <w:tcPr>
            <w:tcW w:w="1080" w:type="dxa"/>
          </w:tcPr>
          <w:p w14:paraId="09C583E7" w14:textId="77777777" w:rsidR="005752DE" w:rsidRPr="00C37D2B" w:rsidRDefault="005752DE" w:rsidP="00E25EFA">
            <w:pPr>
              <w:pStyle w:val="TAC"/>
              <w:keepNext w:val="0"/>
              <w:keepLines w:val="0"/>
              <w:widowControl w:val="0"/>
              <w:rPr>
                <w:lang w:eastAsia="ja-JP"/>
              </w:rPr>
            </w:pPr>
          </w:p>
        </w:tc>
      </w:tr>
      <w:tr w:rsidR="008E6632" w:rsidRPr="00C37D2B" w14:paraId="30C9F242" w14:textId="77777777" w:rsidTr="00E25EFA">
        <w:tc>
          <w:tcPr>
            <w:tcW w:w="2160" w:type="dxa"/>
          </w:tcPr>
          <w:p w14:paraId="3C53D9E8"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77DB712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891814C" w14:textId="77777777" w:rsidR="005752DE" w:rsidRPr="00C37D2B" w:rsidRDefault="005752DE" w:rsidP="00E25EFA">
            <w:pPr>
              <w:pStyle w:val="TAL"/>
              <w:keepNext w:val="0"/>
              <w:keepLines w:val="0"/>
              <w:widowControl w:val="0"/>
              <w:rPr>
                <w:i/>
                <w:lang w:eastAsia="ja-JP"/>
              </w:rPr>
            </w:pPr>
          </w:p>
        </w:tc>
        <w:tc>
          <w:tcPr>
            <w:tcW w:w="1512" w:type="dxa"/>
          </w:tcPr>
          <w:p w14:paraId="411A120F"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20338DF0" w14:textId="77777777" w:rsidR="005752DE" w:rsidRPr="00C37D2B" w:rsidRDefault="005752DE" w:rsidP="00E25EFA">
            <w:pPr>
              <w:pStyle w:val="TAL"/>
              <w:keepNext w:val="0"/>
              <w:keepLines w:val="0"/>
              <w:widowControl w:val="0"/>
              <w:rPr>
                <w:lang w:eastAsia="ja-JP"/>
              </w:rPr>
            </w:pPr>
          </w:p>
        </w:tc>
        <w:tc>
          <w:tcPr>
            <w:tcW w:w="1080" w:type="dxa"/>
          </w:tcPr>
          <w:p w14:paraId="74D8E469"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3FBF8123" w14:textId="77777777" w:rsidR="005752DE" w:rsidRPr="00C37D2B" w:rsidRDefault="005752DE" w:rsidP="00E25EFA">
            <w:pPr>
              <w:pStyle w:val="TAC"/>
              <w:keepNext w:val="0"/>
              <w:keepLines w:val="0"/>
              <w:widowControl w:val="0"/>
              <w:rPr>
                <w:lang w:eastAsia="ja-JP"/>
              </w:rPr>
            </w:pPr>
          </w:p>
        </w:tc>
      </w:tr>
      <w:tr w:rsidR="008E6632" w:rsidRPr="00C37D2B" w14:paraId="64A4839F" w14:textId="77777777" w:rsidTr="00E25EFA">
        <w:tc>
          <w:tcPr>
            <w:tcW w:w="2160" w:type="dxa"/>
          </w:tcPr>
          <w:p w14:paraId="4E5F9FF3" w14:textId="77777777" w:rsidR="005752DE" w:rsidRPr="00C37D2B" w:rsidRDefault="005752DE" w:rsidP="00E25EFA">
            <w:pPr>
              <w:pStyle w:val="TAL"/>
              <w:keepNext w:val="0"/>
              <w:keepLines w:val="0"/>
              <w:widowControl w:val="0"/>
              <w:ind w:left="709"/>
              <w:rPr>
                <w:lang w:eastAsia="ja-JP"/>
              </w:rPr>
            </w:pPr>
            <w:r w:rsidRPr="00C37D2B">
              <w:rPr>
                <w:lang w:eastAsia="ja-JP"/>
              </w:rPr>
              <w:t>&gt;&gt;&gt;&gt;&gt;E-RAB Level QoS Parameters</w:t>
            </w:r>
          </w:p>
        </w:tc>
        <w:tc>
          <w:tcPr>
            <w:tcW w:w="1080" w:type="dxa"/>
          </w:tcPr>
          <w:p w14:paraId="4587FC2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CE22E75" w14:textId="77777777" w:rsidR="005752DE" w:rsidRPr="00C37D2B" w:rsidRDefault="005752DE" w:rsidP="00E25EFA">
            <w:pPr>
              <w:pStyle w:val="TAL"/>
              <w:keepNext w:val="0"/>
              <w:keepLines w:val="0"/>
              <w:widowControl w:val="0"/>
              <w:rPr>
                <w:i/>
                <w:lang w:eastAsia="ja-JP"/>
              </w:rPr>
            </w:pPr>
          </w:p>
        </w:tc>
        <w:tc>
          <w:tcPr>
            <w:tcW w:w="1512" w:type="dxa"/>
          </w:tcPr>
          <w:p w14:paraId="5C1CE564"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5B991195"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1A445C52"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4B966B70" w14:textId="77777777" w:rsidR="005752DE" w:rsidRPr="00C37D2B" w:rsidRDefault="005752DE" w:rsidP="00E25EFA">
            <w:pPr>
              <w:pStyle w:val="TAC"/>
              <w:keepNext w:val="0"/>
              <w:keepLines w:val="0"/>
              <w:widowControl w:val="0"/>
              <w:rPr>
                <w:lang w:eastAsia="ja-JP"/>
              </w:rPr>
            </w:pPr>
          </w:p>
        </w:tc>
      </w:tr>
      <w:tr w:rsidR="008E6632" w:rsidRPr="00C37D2B" w14:paraId="11E244AB" w14:textId="77777777" w:rsidTr="00E25EFA">
        <w:tc>
          <w:tcPr>
            <w:tcW w:w="2160" w:type="dxa"/>
          </w:tcPr>
          <w:p w14:paraId="165A6619" w14:textId="77777777" w:rsidR="005752DE" w:rsidRPr="00C37D2B" w:rsidRDefault="005752DE" w:rsidP="00E25EFA">
            <w:pPr>
              <w:pStyle w:val="TAL"/>
              <w:keepNext w:val="0"/>
              <w:keepLines w:val="0"/>
              <w:widowControl w:val="0"/>
              <w:ind w:left="709"/>
              <w:rPr>
                <w:lang w:eastAsia="ja-JP"/>
              </w:rPr>
            </w:pPr>
            <w:r w:rsidRPr="00C37D2B">
              <w:rPr>
                <w:lang w:eastAsia="ja-JP"/>
              </w:rPr>
              <w:t xml:space="preserve">&gt;&gt;&gt;&gt;&gt;DL Forwarding </w:t>
            </w:r>
          </w:p>
        </w:tc>
        <w:tc>
          <w:tcPr>
            <w:tcW w:w="1080" w:type="dxa"/>
          </w:tcPr>
          <w:p w14:paraId="250B7FC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53300EA" w14:textId="77777777" w:rsidR="005752DE" w:rsidRPr="00C37D2B" w:rsidRDefault="005752DE" w:rsidP="00E25EFA">
            <w:pPr>
              <w:pStyle w:val="TAL"/>
              <w:keepNext w:val="0"/>
              <w:keepLines w:val="0"/>
              <w:widowControl w:val="0"/>
              <w:rPr>
                <w:i/>
                <w:lang w:eastAsia="ja-JP"/>
              </w:rPr>
            </w:pPr>
          </w:p>
        </w:tc>
        <w:tc>
          <w:tcPr>
            <w:tcW w:w="1512" w:type="dxa"/>
          </w:tcPr>
          <w:p w14:paraId="50B6ED3E" w14:textId="77777777" w:rsidR="005752DE" w:rsidRPr="00C37D2B" w:rsidRDefault="005752DE" w:rsidP="00E25EFA">
            <w:pPr>
              <w:pStyle w:val="TAL"/>
              <w:keepNext w:val="0"/>
              <w:keepLines w:val="0"/>
              <w:widowControl w:val="0"/>
              <w:rPr>
                <w:lang w:eastAsia="ja-JP"/>
              </w:rPr>
            </w:pPr>
            <w:r w:rsidRPr="00C37D2B">
              <w:rPr>
                <w:lang w:eastAsia="ja-JP"/>
              </w:rPr>
              <w:t>9.2.5</w:t>
            </w:r>
          </w:p>
        </w:tc>
        <w:tc>
          <w:tcPr>
            <w:tcW w:w="1728" w:type="dxa"/>
          </w:tcPr>
          <w:p w14:paraId="14B8545E" w14:textId="77777777" w:rsidR="005752DE" w:rsidRPr="00C37D2B" w:rsidRDefault="005752DE" w:rsidP="00E25EFA">
            <w:pPr>
              <w:pStyle w:val="TAL"/>
              <w:keepNext w:val="0"/>
              <w:keepLines w:val="0"/>
              <w:widowControl w:val="0"/>
              <w:rPr>
                <w:lang w:eastAsia="ja-JP"/>
              </w:rPr>
            </w:pPr>
          </w:p>
        </w:tc>
        <w:tc>
          <w:tcPr>
            <w:tcW w:w="1080" w:type="dxa"/>
          </w:tcPr>
          <w:p w14:paraId="7E8962C0" w14:textId="77777777" w:rsidR="005752DE" w:rsidRPr="00C37D2B" w:rsidRDefault="005752DE" w:rsidP="00E25EFA">
            <w:pPr>
              <w:pStyle w:val="TAC"/>
              <w:keepNext w:val="0"/>
              <w:keepLines w:val="0"/>
              <w:widowControl w:val="0"/>
              <w:rPr>
                <w:bCs/>
                <w:lang w:eastAsia="ja-JP"/>
              </w:rPr>
            </w:pPr>
            <w:r w:rsidRPr="00C37D2B">
              <w:rPr>
                <w:lang w:eastAsia="ja-JP"/>
              </w:rPr>
              <w:t>–</w:t>
            </w:r>
          </w:p>
        </w:tc>
        <w:tc>
          <w:tcPr>
            <w:tcW w:w="1080" w:type="dxa"/>
          </w:tcPr>
          <w:p w14:paraId="779E6053" w14:textId="77777777" w:rsidR="005752DE" w:rsidRPr="00C37D2B" w:rsidRDefault="005752DE" w:rsidP="00E25EFA">
            <w:pPr>
              <w:pStyle w:val="TAC"/>
              <w:keepNext w:val="0"/>
              <w:keepLines w:val="0"/>
              <w:widowControl w:val="0"/>
              <w:rPr>
                <w:lang w:eastAsia="ja-JP"/>
              </w:rPr>
            </w:pPr>
          </w:p>
        </w:tc>
      </w:tr>
      <w:tr w:rsidR="008E6632" w:rsidRPr="00C37D2B" w14:paraId="125609C9" w14:textId="77777777" w:rsidTr="00E25EFA">
        <w:tc>
          <w:tcPr>
            <w:tcW w:w="2160" w:type="dxa"/>
          </w:tcPr>
          <w:p w14:paraId="307118FB" w14:textId="77777777" w:rsidR="005752DE" w:rsidRPr="00C37D2B" w:rsidRDefault="005752DE" w:rsidP="00E25EFA">
            <w:pPr>
              <w:pStyle w:val="TAL"/>
              <w:keepNext w:val="0"/>
              <w:keepLines w:val="0"/>
              <w:widowControl w:val="0"/>
              <w:ind w:left="709"/>
              <w:rPr>
                <w:lang w:eastAsia="ja-JP"/>
              </w:rPr>
            </w:pPr>
            <w:r w:rsidRPr="00C37D2B">
              <w:rPr>
                <w:lang w:eastAsia="ja-JP"/>
              </w:rPr>
              <w:t>&gt;&gt;&gt;&gt;&gt;S1 UL GTP Tunnel Endpoint</w:t>
            </w:r>
          </w:p>
        </w:tc>
        <w:tc>
          <w:tcPr>
            <w:tcW w:w="1080" w:type="dxa"/>
          </w:tcPr>
          <w:p w14:paraId="7DD82C3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9266FA2" w14:textId="77777777" w:rsidR="005752DE" w:rsidRPr="00C37D2B" w:rsidRDefault="005752DE" w:rsidP="00E25EFA">
            <w:pPr>
              <w:pStyle w:val="TAL"/>
              <w:keepNext w:val="0"/>
              <w:keepLines w:val="0"/>
              <w:widowControl w:val="0"/>
              <w:rPr>
                <w:i/>
                <w:lang w:eastAsia="ja-JP"/>
              </w:rPr>
            </w:pPr>
          </w:p>
        </w:tc>
        <w:tc>
          <w:tcPr>
            <w:tcW w:w="1512" w:type="dxa"/>
          </w:tcPr>
          <w:p w14:paraId="029598B6"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40101F16" w14:textId="77777777" w:rsidR="005752DE" w:rsidRPr="00C37D2B" w:rsidRDefault="005752DE"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458565D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9A0A13A" w14:textId="77777777" w:rsidR="005752DE" w:rsidRPr="00C37D2B" w:rsidRDefault="005752DE" w:rsidP="00E25EFA">
            <w:pPr>
              <w:pStyle w:val="TAC"/>
              <w:keepNext w:val="0"/>
              <w:keepLines w:val="0"/>
              <w:widowControl w:val="0"/>
              <w:rPr>
                <w:lang w:eastAsia="ja-JP"/>
              </w:rPr>
            </w:pPr>
          </w:p>
        </w:tc>
      </w:tr>
      <w:tr w:rsidR="008E6632" w:rsidRPr="00C37D2B" w14:paraId="2672C43D" w14:textId="77777777" w:rsidTr="00E25EFA">
        <w:tc>
          <w:tcPr>
            <w:tcW w:w="2160" w:type="dxa"/>
          </w:tcPr>
          <w:p w14:paraId="09C22416" w14:textId="77777777" w:rsidR="005752DE" w:rsidRPr="00C37D2B" w:rsidRDefault="005752DE" w:rsidP="00E25EFA">
            <w:pPr>
              <w:pStyle w:val="TAL"/>
              <w:keepNext w:val="0"/>
              <w:keepLines w:val="0"/>
              <w:widowControl w:val="0"/>
              <w:ind w:left="709"/>
              <w:rPr>
                <w:lang w:eastAsia="ja-JP"/>
              </w:rPr>
            </w:pPr>
            <w:r w:rsidRPr="00C37D2B">
              <w:rPr>
                <w:lang w:eastAsia="ja-JP"/>
              </w:rPr>
              <w:t>&gt;&gt;&gt;&gt;&gt;Correlation ID</w:t>
            </w:r>
          </w:p>
        </w:tc>
        <w:tc>
          <w:tcPr>
            <w:tcW w:w="1080" w:type="dxa"/>
          </w:tcPr>
          <w:p w14:paraId="77EF1F14" w14:textId="77777777" w:rsidR="005752DE" w:rsidRPr="00C37D2B" w:rsidRDefault="005752DE" w:rsidP="00E25EFA">
            <w:pPr>
              <w:pStyle w:val="TAL"/>
              <w:keepNext w:val="0"/>
              <w:keepLines w:val="0"/>
              <w:widowControl w:val="0"/>
              <w:rPr>
                <w:lang w:eastAsia="ja-JP"/>
              </w:rPr>
            </w:pPr>
            <w:r w:rsidRPr="00C37D2B">
              <w:rPr>
                <w:rFonts w:eastAsia="Batang"/>
                <w:lang w:eastAsia="ja-JP"/>
              </w:rPr>
              <w:t>O</w:t>
            </w:r>
          </w:p>
        </w:tc>
        <w:tc>
          <w:tcPr>
            <w:tcW w:w="1080" w:type="dxa"/>
          </w:tcPr>
          <w:p w14:paraId="2B884039" w14:textId="77777777" w:rsidR="005752DE" w:rsidRPr="00C37D2B" w:rsidRDefault="005752DE" w:rsidP="00E25EFA">
            <w:pPr>
              <w:pStyle w:val="TAL"/>
              <w:keepNext w:val="0"/>
              <w:keepLines w:val="0"/>
              <w:widowControl w:val="0"/>
              <w:rPr>
                <w:i/>
                <w:lang w:eastAsia="ja-JP"/>
              </w:rPr>
            </w:pPr>
          </w:p>
        </w:tc>
        <w:tc>
          <w:tcPr>
            <w:tcW w:w="1512" w:type="dxa"/>
          </w:tcPr>
          <w:p w14:paraId="25148B39" w14:textId="77777777" w:rsidR="005752DE" w:rsidRPr="00C37D2B" w:rsidRDefault="005752DE" w:rsidP="00E25EFA">
            <w:pPr>
              <w:pStyle w:val="TAL"/>
              <w:keepNext w:val="0"/>
              <w:keepLines w:val="0"/>
              <w:widowControl w:val="0"/>
              <w:rPr>
                <w:lang w:eastAsia="zh-CN"/>
              </w:rPr>
            </w:pPr>
            <w:r w:rsidRPr="00C37D2B">
              <w:rPr>
                <w:lang w:eastAsia="ja-JP"/>
              </w:rPr>
              <w:t>Correlation ID</w:t>
            </w:r>
          </w:p>
          <w:p w14:paraId="202DCC3F" w14:textId="77777777" w:rsidR="005752DE" w:rsidRPr="00C37D2B" w:rsidRDefault="005752DE" w:rsidP="00E25EFA">
            <w:pPr>
              <w:pStyle w:val="TAL"/>
              <w:keepNext w:val="0"/>
              <w:keepLines w:val="0"/>
              <w:widowControl w:val="0"/>
              <w:rPr>
                <w:lang w:eastAsia="zh-CN"/>
              </w:rPr>
            </w:pPr>
            <w:r w:rsidRPr="00C37D2B">
              <w:rPr>
                <w:lang w:eastAsia="ja-JP"/>
              </w:rPr>
              <w:t>9.2.84</w:t>
            </w:r>
          </w:p>
        </w:tc>
        <w:tc>
          <w:tcPr>
            <w:tcW w:w="1728" w:type="dxa"/>
          </w:tcPr>
          <w:p w14:paraId="18014BC1" w14:textId="77777777" w:rsidR="005752DE" w:rsidRPr="00C37D2B" w:rsidRDefault="005752DE" w:rsidP="00E25EFA">
            <w:pPr>
              <w:pStyle w:val="TAL"/>
              <w:keepNext w:val="0"/>
              <w:keepLines w:val="0"/>
              <w:widowControl w:val="0"/>
              <w:rPr>
                <w:lang w:eastAsia="ja-JP"/>
              </w:rPr>
            </w:pPr>
          </w:p>
        </w:tc>
        <w:tc>
          <w:tcPr>
            <w:tcW w:w="1080" w:type="dxa"/>
          </w:tcPr>
          <w:p w14:paraId="04C3EDC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B869E46" w14:textId="77777777" w:rsidR="005752DE" w:rsidRPr="00C37D2B" w:rsidRDefault="005752DE" w:rsidP="00E25EFA">
            <w:pPr>
              <w:pStyle w:val="TAC"/>
              <w:keepNext w:val="0"/>
              <w:keepLines w:val="0"/>
              <w:widowControl w:val="0"/>
              <w:rPr>
                <w:lang w:eastAsia="ja-JP"/>
              </w:rPr>
            </w:pPr>
          </w:p>
        </w:tc>
      </w:tr>
      <w:tr w:rsidR="008E6632" w:rsidRPr="00C37D2B" w14:paraId="0E15FF95" w14:textId="77777777" w:rsidTr="00E25EFA">
        <w:tc>
          <w:tcPr>
            <w:tcW w:w="2160" w:type="dxa"/>
          </w:tcPr>
          <w:p w14:paraId="1BDF25B7" w14:textId="77777777" w:rsidR="005752DE" w:rsidRPr="00C37D2B" w:rsidRDefault="005752DE" w:rsidP="00E25EFA">
            <w:pPr>
              <w:pStyle w:val="TAL"/>
              <w:keepNext w:val="0"/>
              <w:keepLines w:val="0"/>
              <w:widowControl w:val="0"/>
              <w:ind w:left="709"/>
              <w:rPr>
                <w:lang w:eastAsia="ja-JP"/>
              </w:rPr>
            </w:pPr>
            <w:r w:rsidRPr="00C37D2B">
              <w:rPr>
                <w:lang w:eastAsia="ja-JP"/>
              </w:rPr>
              <w:t>&gt;&gt;&gt;&gt;&gt;SIPTO Correlation ID</w:t>
            </w:r>
          </w:p>
        </w:tc>
        <w:tc>
          <w:tcPr>
            <w:tcW w:w="1080" w:type="dxa"/>
          </w:tcPr>
          <w:p w14:paraId="5AB690E1" w14:textId="77777777" w:rsidR="005752DE" w:rsidRPr="00C37D2B" w:rsidRDefault="005752DE" w:rsidP="00E25EFA">
            <w:pPr>
              <w:pStyle w:val="TAL"/>
              <w:keepNext w:val="0"/>
              <w:keepLines w:val="0"/>
              <w:widowControl w:val="0"/>
              <w:rPr>
                <w:lang w:eastAsia="ja-JP"/>
              </w:rPr>
            </w:pPr>
            <w:r w:rsidRPr="00C37D2B">
              <w:rPr>
                <w:rFonts w:eastAsia="Batang"/>
                <w:lang w:eastAsia="ja-JP"/>
              </w:rPr>
              <w:t>O</w:t>
            </w:r>
          </w:p>
        </w:tc>
        <w:tc>
          <w:tcPr>
            <w:tcW w:w="1080" w:type="dxa"/>
          </w:tcPr>
          <w:p w14:paraId="28E0F8CF" w14:textId="77777777" w:rsidR="005752DE" w:rsidRPr="00C37D2B" w:rsidRDefault="005752DE" w:rsidP="00E25EFA">
            <w:pPr>
              <w:pStyle w:val="TAL"/>
              <w:keepNext w:val="0"/>
              <w:keepLines w:val="0"/>
              <w:widowControl w:val="0"/>
              <w:rPr>
                <w:i/>
                <w:lang w:eastAsia="ja-JP"/>
              </w:rPr>
            </w:pPr>
          </w:p>
        </w:tc>
        <w:tc>
          <w:tcPr>
            <w:tcW w:w="1512" w:type="dxa"/>
          </w:tcPr>
          <w:p w14:paraId="59B5D458" w14:textId="77777777" w:rsidR="005752DE" w:rsidRPr="00C37D2B" w:rsidRDefault="005752DE" w:rsidP="00E25EFA">
            <w:pPr>
              <w:pStyle w:val="TAL"/>
              <w:keepNext w:val="0"/>
              <w:keepLines w:val="0"/>
              <w:widowControl w:val="0"/>
              <w:rPr>
                <w:lang w:eastAsia="ja-JP"/>
              </w:rPr>
            </w:pPr>
            <w:r w:rsidRPr="00C37D2B">
              <w:rPr>
                <w:lang w:eastAsia="ja-JP"/>
              </w:rPr>
              <w:t>Correlation ID</w:t>
            </w:r>
          </w:p>
          <w:p w14:paraId="2FA0282F" w14:textId="77777777" w:rsidR="005752DE" w:rsidRPr="00C37D2B" w:rsidRDefault="005752DE" w:rsidP="00E25EFA">
            <w:pPr>
              <w:pStyle w:val="TAL"/>
              <w:keepNext w:val="0"/>
              <w:keepLines w:val="0"/>
              <w:widowControl w:val="0"/>
              <w:rPr>
                <w:lang w:eastAsia="zh-CN"/>
              </w:rPr>
            </w:pPr>
            <w:r w:rsidRPr="00C37D2B">
              <w:rPr>
                <w:lang w:eastAsia="ja-JP"/>
              </w:rPr>
              <w:t>9.2.84</w:t>
            </w:r>
          </w:p>
        </w:tc>
        <w:tc>
          <w:tcPr>
            <w:tcW w:w="1728" w:type="dxa"/>
          </w:tcPr>
          <w:p w14:paraId="2E32625A" w14:textId="77777777" w:rsidR="005752DE" w:rsidRPr="00C37D2B" w:rsidRDefault="005752DE" w:rsidP="00E25EFA">
            <w:pPr>
              <w:pStyle w:val="TAL"/>
              <w:keepNext w:val="0"/>
              <w:keepLines w:val="0"/>
              <w:widowControl w:val="0"/>
              <w:rPr>
                <w:lang w:eastAsia="ja-JP"/>
              </w:rPr>
            </w:pPr>
          </w:p>
        </w:tc>
        <w:tc>
          <w:tcPr>
            <w:tcW w:w="1080" w:type="dxa"/>
          </w:tcPr>
          <w:p w14:paraId="5DF3D0E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DA28004" w14:textId="77777777" w:rsidR="005752DE" w:rsidRPr="00C37D2B" w:rsidRDefault="005752DE" w:rsidP="00E25EFA">
            <w:pPr>
              <w:pStyle w:val="TAC"/>
              <w:keepNext w:val="0"/>
              <w:keepLines w:val="0"/>
              <w:widowControl w:val="0"/>
              <w:rPr>
                <w:lang w:eastAsia="ja-JP"/>
              </w:rPr>
            </w:pPr>
          </w:p>
        </w:tc>
      </w:tr>
      <w:tr w:rsidR="00FD7C95" w:rsidRPr="00C37D2B" w14:paraId="7092782B" w14:textId="77777777" w:rsidTr="00E25EFA">
        <w:tc>
          <w:tcPr>
            <w:tcW w:w="2160" w:type="dxa"/>
          </w:tcPr>
          <w:p w14:paraId="7CFAC0C8" w14:textId="77777777" w:rsidR="00FD7C95" w:rsidRPr="00C37D2B" w:rsidRDefault="00FD7C95" w:rsidP="00E25EFA">
            <w:pPr>
              <w:pStyle w:val="TAL"/>
              <w:keepNext w:val="0"/>
              <w:keepLines w:val="0"/>
              <w:widowControl w:val="0"/>
              <w:ind w:left="709"/>
              <w:rPr>
                <w:lang w:eastAsia="ja-JP"/>
              </w:rPr>
            </w:pPr>
            <w:r w:rsidRPr="00C37D2B">
              <w:rPr>
                <w:lang w:eastAsia="ja-JP"/>
              </w:rPr>
              <w:t>&gt;&gt;&gt;&gt;&gt;Bearer Type</w:t>
            </w:r>
          </w:p>
        </w:tc>
        <w:tc>
          <w:tcPr>
            <w:tcW w:w="1080" w:type="dxa"/>
          </w:tcPr>
          <w:p w14:paraId="3AC2A7B3" w14:textId="77777777" w:rsidR="00FD7C95" w:rsidRPr="00C37D2B" w:rsidRDefault="00FD7C95" w:rsidP="00E25EFA">
            <w:pPr>
              <w:pStyle w:val="TAL"/>
              <w:keepNext w:val="0"/>
              <w:keepLines w:val="0"/>
              <w:widowControl w:val="0"/>
              <w:rPr>
                <w:rFonts w:eastAsia="Batang"/>
                <w:lang w:eastAsia="ja-JP"/>
              </w:rPr>
            </w:pPr>
            <w:r w:rsidRPr="00C37D2B">
              <w:rPr>
                <w:lang w:eastAsia="ja-JP"/>
              </w:rPr>
              <w:t>O</w:t>
            </w:r>
          </w:p>
        </w:tc>
        <w:tc>
          <w:tcPr>
            <w:tcW w:w="1080" w:type="dxa"/>
          </w:tcPr>
          <w:p w14:paraId="58A85F5C" w14:textId="77777777" w:rsidR="00FD7C95" w:rsidRPr="00C37D2B" w:rsidRDefault="00FD7C95" w:rsidP="00E25EFA">
            <w:pPr>
              <w:pStyle w:val="TAL"/>
              <w:keepNext w:val="0"/>
              <w:keepLines w:val="0"/>
              <w:widowControl w:val="0"/>
              <w:rPr>
                <w:i/>
                <w:lang w:eastAsia="ja-JP"/>
              </w:rPr>
            </w:pPr>
          </w:p>
        </w:tc>
        <w:tc>
          <w:tcPr>
            <w:tcW w:w="1512" w:type="dxa"/>
          </w:tcPr>
          <w:p w14:paraId="4E5F2463" w14:textId="77777777" w:rsidR="00FD7C95" w:rsidRPr="00C37D2B" w:rsidRDefault="00FD7C95" w:rsidP="00E25EFA">
            <w:pPr>
              <w:pStyle w:val="TAL"/>
              <w:keepNext w:val="0"/>
              <w:keepLines w:val="0"/>
              <w:widowControl w:val="0"/>
              <w:rPr>
                <w:lang w:eastAsia="ja-JP"/>
              </w:rPr>
            </w:pPr>
            <w:r w:rsidRPr="00C37D2B">
              <w:rPr>
                <w:lang w:eastAsia="ja-JP"/>
              </w:rPr>
              <w:t>9.2.92</w:t>
            </w:r>
          </w:p>
        </w:tc>
        <w:tc>
          <w:tcPr>
            <w:tcW w:w="1728" w:type="dxa"/>
          </w:tcPr>
          <w:p w14:paraId="3303CD3F" w14:textId="77777777" w:rsidR="00FD7C95" w:rsidRPr="00C37D2B" w:rsidRDefault="00FD7C95" w:rsidP="00E25EFA">
            <w:pPr>
              <w:pStyle w:val="TAL"/>
              <w:keepNext w:val="0"/>
              <w:keepLines w:val="0"/>
              <w:widowControl w:val="0"/>
              <w:rPr>
                <w:lang w:eastAsia="ja-JP"/>
              </w:rPr>
            </w:pPr>
          </w:p>
        </w:tc>
        <w:tc>
          <w:tcPr>
            <w:tcW w:w="1080" w:type="dxa"/>
          </w:tcPr>
          <w:p w14:paraId="33E5B737" w14:textId="77777777" w:rsidR="00FD7C95" w:rsidRPr="00C37D2B" w:rsidRDefault="00FD7C95" w:rsidP="00E25EFA">
            <w:pPr>
              <w:pStyle w:val="TAC"/>
              <w:keepNext w:val="0"/>
              <w:keepLines w:val="0"/>
              <w:widowControl w:val="0"/>
              <w:rPr>
                <w:lang w:eastAsia="ja-JP"/>
              </w:rPr>
            </w:pPr>
            <w:r w:rsidRPr="00C37D2B">
              <w:rPr>
                <w:lang w:eastAsia="ja-JP"/>
              </w:rPr>
              <w:t>YES</w:t>
            </w:r>
          </w:p>
        </w:tc>
        <w:tc>
          <w:tcPr>
            <w:tcW w:w="1080" w:type="dxa"/>
          </w:tcPr>
          <w:p w14:paraId="0EB27DD8" w14:textId="77777777" w:rsidR="00FD7C95" w:rsidRPr="00C37D2B" w:rsidRDefault="00F06E38" w:rsidP="00E25EFA">
            <w:pPr>
              <w:pStyle w:val="TAC"/>
              <w:keepNext w:val="0"/>
              <w:keepLines w:val="0"/>
              <w:widowControl w:val="0"/>
              <w:rPr>
                <w:lang w:eastAsia="ja-JP"/>
              </w:rPr>
            </w:pPr>
            <w:r>
              <w:rPr>
                <w:lang w:eastAsia="ja-JP"/>
              </w:rPr>
              <w:t>ignore</w:t>
            </w:r>
          </w:p>
        </w:tc>
      </w:tr>
      <w:tr w:rsidR="00A804E9" w:rsidRPr="00C37D2B" w14:paraId="303CA409" w14:textId="77777777" w:rsidTr="00E25EFA">
        <w:tc>
          <w:tcPr>
            <w:tcW w:w="2160" w:type="dxa"/>
          </w:tcPr>
          <w:p w14:paraId="3E190C5F" w14:textId="77777777" w:rsidR="00A804E9" w:rsidRPr="00C37D2B" w:rsidRDefault="00A804E9" w:rsidP="00E25EFA">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Pr>
          <w:p w14:paraId="61FC7100" w14:textId="77777777" w:rsidR="00A804E9" w:rsidRPr="00C37D2B" w:rsidRDefault="00A804E9" w:rsidP="00E25EFA">
            <w:pPr>
              <w:pStyle w:val="TAL"/>
              <w:keepNext w:val="0"/>
              <w:keepLines w:val="0"/>
              <w:widowControl w:val="0"/>
              <w:rPr>
                <w:lang w:eastAsia="ja-JP"/>
              </w:rPr>
            </w:pPr>
            <w:r w:rsidRPr="00FF1BAF">
              <w:rPr>
                <w:lang w:eastAsia="ja-JP"/>
              </w:rPr>
              <w:t>O</w:t>
            </w:r>
          </w:p>
        </w:tc>
        <w:tc>
          <w:tcPr>
            <w:tcW w:w="1080" w:type="dxa"/>
          </w:tcPr>
          <w:p w14:paraId="2C87FAB2" w14:textId="77777777" w:rsidR="00A804E9" w:rsidRPr="00C37D2B" w:rsidRDefault="00A804E9" w:rsidP="00E25EFA">
            <w:pPr>
              <w:pStyle w:val="TAL"/>
              <w:keepNext w:val="0"/>
              <w:keepLines w:val="0"/>
              <w:widowControl w:val="0"/>
              <w:rPr>
                <w:i/>
                <w:lang w:eastAsia="ja-JP"/>
              </w:rPr>
            </w:pPr>
          </w:p>
        </w:tc>
        <w:tc>
          <w:tcPr>
            <w:tcW w:w="1512" w:type="dxa"/>
          </w:tcPr>
          <w:p w14:paraId="77A95581" w14:textId="77777777" w:rsidR="00A804E9" w:rsidRPr="00C37D2B" w:rsidRDefault="00A804E9" w:rsidP="00E25EFA">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364223B6" w14:textId="77777777" w:rsidR="00A804E9" w:rsidRPr="00C37D2B" w:rsidRDefault="00A804E9" w:rsidP="00E25EFA">
            <w:pPr>
              <w:pStyle w:val="TAL"/>
              <w:keepNext w:val="0"/>
              <w:keepLines w:val="0"/>
              <w:widowControl w:val="0"/>
              <w:rPr>
                <w:lang w:eastAsia="ja-JP"/>
              </w:rPr>
            </w:pPr>
          </w:p>
        </w:tc>
        <w:tc>
          <w:tcPr>
            <w:tcW w:w="1080" w:type="dxa"/>
          </w:tcPr>
          <w:p w14:paraId="2260BBAF" w14:textId="77777777" w:rsidR="00A804E9" w:rsidRPr="00C37D2B" w:rsidRDefault="00A804E9" w:rsidP="00E25EFA">
            <w:pPr>
              <w:pStyle w:val="TAC"/>
              <w:keepNext w:val="0"/>
              <w:keepLines w:val="0"/>
              <w:widowControl w:val="0"/>
              <w:rPr>
                <w:lang w:eastAsia="ja-JP"/>
              </w:rPr>
            </w:pPr>
            <w:r w:rsidRPr="00FF1BAF">
              <w:t>YES</w:t>
            </w:r>
          </w:p>
        </w:tc>
        <w:tc>
          <w:tcPr>
            <w:tcW w:w="1080" w:type="dxa"/>
          </w:tcPr>
          <w:p w14:paraId="740CF5BF" w14:textId="77777777" w:rsidR="00A804E9" w:rsidRDefault="00A804E9" w:rsidP="00E25EFA">
            <w:pPr>
              <w:pStyle w:val="TAC"/>
              <w:keepNext w:val="0"/>
              <w:keepLines w:val="0"/>
              <w:widowControl w:val="0"/>
              <w:rPr>
                <w:lang w:eastAsia="ja-JP"/>
              </w:rPr>
            </w:pPr>
            <w:r>
              <w:rPr>
                <w:rFonts w:hint="eastAsia"/>
                <w:lang w:eastAsia="zh-CN"/>
              </w:rPr>
              <w:t>i</w:t>
            </w:r>
            <w:r>
              <w:rPr>
                <w:lang w:eastAsia="zh-CN"/>
              </w:rPr>
              <w:t>gnore</w:t>
            </w:r>
          </w:p>
        </w:tc>
      </w:tr>
      <w:tr w:rsidR="009D242D" w:rsidRPr="00C37D2B" w14:paraId="34EB2303" w14:textId="77777777" w:rsidTr="00E25EFA">
        <w:tc>
          <w:tcPr>
            <w:tcW w:w="2160" w:type="dxa"/>
          </w:tcPr>
          <w:p w14:paraId="216DCCA8" w14:textId="77777777" w:rsidR="009D242D" w:rsidRPr="00FF1BAF" w:rsidRDefault="009D242D" w:rsidP="00E25EFA">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C510547" w14:textId="77777777" w:rsidR="009D242D" w:rsidRPr="00FF1BAF" w:rsidRDefault="009D242D" w:rsidP="00E25EFA">
            <w:pPr>
              <w:pStyle w:val="TAL"/>
              <w:keepNext w:val="0"/>
              <w:keepLines w:val="0"/>
              <w:widowControl w:val="0"/>
              <w:rPr>
                <w:lang w:eastAsia="ja-JP"/>
              </w:rPr>
            </w:pPr>
            <w:r>
              <w:rPr>
                <w:lang w:eastAsia="ja-JP"/>
              </w:rPr>
              <w:t>O</w:t>
            </w:r>
          </w:p>
        </w:tc>
        <w:tc>
          <w:tcPr>
            <w:tcW w:w="1080" w:type="dxa"/>
          </w:tcPr>
          <w:p w14:paraId="1B4429C5" w14:textId="77777777" w:rsidR="009D242D" w:rsidRPr="00C37D2B" w:rsidRDefault="009D242D" w:rsidP="00E25EFA">
            <w:pPr>
              <w:pStyle w:val="TAL"/>
              <w:keepNext w:val="0"/>
              <w:keepLines w:val="0"/>
              <w:widowControl w:val="0"/>
              <w:rPr>
                <w:i/>
                <w:lang w:eastAsia="ja-JP"/>
              </w:rPr>
            </w:pPr>
          </w:p>
        </w:tc>
        <w:tc>
          <w:tcPr>
            <w:tcW w:w="1512" w:type="dxa"/>
          </w:tcPr>
          <w:p w14:paraId="21032E27" w14:textId="77777777" w:rsidR="009D242D" w:rsidRPr="00FF1BAF" w:rsidRDefault="009D242D" w:rsidP="00E25EFA">
            <w:pPr>
              <w:pStyle w:val="TAL"/>
              <w:keepNext w:val="0"/>
              <w:keepLines w:val="0"/>
              <w:widowControl w:val="0"/>
              <w:rPr>
                <w:lang w:eastAsia="ja-JP"/>
              </w:rPr>
            </w:pPr>
            <w:r w:rsidRPr="007C0B2A">
              <w:rPr>
                <w:lang w:eastAsia="ja-JP"/>
              </w:rPr>
              <w:t>BIT STRING (1..160, ...)</w:t>
            </w:r>
          </w:p>
        </w:tc>
        <w:tc>
          <w:tcPr>
            <w:tcW w:w="1728" w:type="dxa"/>
          </w:tcPr>
          <w:p w14:paraId="120E61DE" w14:textId="77777777" w:rsidR="009D242D" w:rsidRPr="00C37D2B" w:rsidRDefault="009D242D"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4CCD3101" w14:textId="77777777" w:rsidR="009D242D" w:rsidRPr="00FF1BAF" w:rsidRDefault="009D242D" w:rsidP="00E25EFA">
            <w:pPr>
              <w:pStyle w:val="TAC"/>
              <w:keepNext w:val="0"/>
              <w:keepLines w:val="0"/>
              <w:widowControl w:val="0"/>
            </w:pPr>
            <w:r>
              <w:t>YES</w:t>
            </w:r>
          </w:p>
        </w:tc>
        <w:tc>
          <w:tcPr>
            <w:tcW w:w="1080" w:type="dxa"/>
          </w:tcPr>
          <w:p w14:paraId="76DDC568" w14:textId="77777777" w:rsidR="009D242D" w:rsidRDefault="009D242D" w:rsidP="00E25EFA">
            <w:pPr>
              <w:pStyle w:val="TAC"/>
              <w:keepNext w:val="0"/>
              <w:keepLines w:val="0"/>
              <w:widowControl w:val="0"/>
              <w:rPr>
                <w:lang w:eastAsia="zh-CN"/>
              </w:rPr>
            </w:pPr>
            <w:r>
              <w:rPr>
                <w:lang w:eastAsia="zh-CN"/>
              </w:rPr>
              <w:t>ignore</w:t>
            </w:r>
          </w:p>
        </w:tc>
      </w:tr>
      <w:tr w:rsidR="008E6632" w:rsidRPr="00C37D2B" w14:paraId="3B52AF78" w14:textId="77777777" w:rsidTr="00E25EFA">
        <w:tc>
          <w:tcPr>
            <w:tcW w:w="2160" w:type="dxa"/>
          </w:tcPr>
          <w:p w14:paraId="3BAB0A39"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2BB40845" w14:textId="77777777" w:rsidR="005752DE" w:rsidRPr="00C37D2B" w:rsidRDefault="005752DE" w:rsidP="00E25EFA">
            <w:pPr>
              <w:pStyle w:val="TAL"/>
              <w:keepNext w:val="0"/>
              <w:keepLines w:val="0"/>
              <w:widowControl w:val="0"/>
              <w:rPr>
                <w:lang w:eastAsia="ja-JP"/>
              </w:rPr>
            </w:pPr>
          </w:p>
        </w:tc>
        <w:tc>
          <w:tcPr>
            <w:tcW w:w="1080" w:type="dxa"/>
          </w:tcPr>
          <w:p w14:paraId="34AE178F" w14:textId="77777777" w:rsidR="005752DE" w:rsidRPr="00C37D2B" w:rsidRDefault="005752DE" w:rsidP="00E25EFA">
            <w:pPr>
              <w:pStyle w:val="TAL"/>
              <w:keepNext w:val="0"/>
              <w:keepLines w:val="0"/>
              <w:widowControl w:val="0"/>
              <w:rPr>
                <w:i/>
                <w:lang w:eastAsia="ja-JP"/>
              </w:rPr>
            </w:pPr>
          </w:p>
        </w:tc>
        <w:tc>
          <w:tcPr>
            <w:tcW w:w="1512" w:type="dxa"/>
          </w:tcPr>
          <w:p w14:paraId="15CA9049" w14:textId="77777777" w:rsidR="005752DE" w:rsidRPr="00C37D2B" w:rsidRDefault="005752DE" w:rsidP="00E25EFA">
            <w:pPr>
              <w:pStyle w:val="TAL"/>
              <w:keepNext w:val="0"/>
              <w:keepLines w:val="0"/>
              <w:widowControl w:val="0"/>
              <w:rPr>
                <w:lang w:eastAsia="ja-JP"/>
              </w:rPr>
            </w:pPr>
          </w:p>
        </w:tc>
        <w:tc>
          <w:tcPr>
            <w:tcW w:w="1728" w:type="dxa"/>
          </w:tcPr>
          <w:p w14:paraId="170DF100" w14:textId="77777777" w:rsidR="005752DE" w:rsidRPr="00C37D2B" w:rsidRDefault="005752DE" w:rsidP="00E25EFA">
            <w:pPr>
              <w:pStyle w:val="TAL"/>
              <w:keepNext w:val="0"/>
              <w:keepLines w:val="0"/>
              <w:widowControl w:val="0"/>
              <w:rPr>
                <w:lang w:eastAsia="ja-JP"/>
              </w:rPr>
            </w:pPr>
          </w:p>
        </w:tc>
        <w:tc>
          <w:tcPr>
            <w:tcW w:w="1080" w:type="dxa"/>
          </w:tcPr>
          <w:p w14:paraId="0CE3547C" w14:textId="77777777" w:rsidR="005752DE" w:rsidRPr="00C37D2B" w:rsidRDefault="005752DE" w:rsidP="00E25EFA">
            <w:pPr>
              <w:pStyle w:val="TAC"/>
              <w:keepNext w:val="0"/>
              <w:keepLines w:val="0"/>
              <w:widowControl w:val="0"/>
              <w:rPr>
                <w:lang w:eastAsia="ja-JP"/>
              </w:rPr>
            </w:pPr>
          </w:p>
        </w:tc>
        <w:tc>
          <w:tcPr>
            <w:tcW w:w="1080" w:type="dxa"/>
          </w:tcPr>
          <w:p w14:paraId="082CD777" w14:textId="77777777" w:rsidR="005752DE" w:rsidRPr="00C37D2B" w:rsidRDefault="005752DE" w:rsidP="00E25EFA">
            <w:pPr>
              <w:pStyle w:val="TAC"/>
              <w:keepNext w:val="0"/>
              <w:keepLines w:val="0"/>
              <w:widowControl w:val="0"/>
              <w:rPr>
                <w:lang w:eastAsia="ja-JP"/>
              </w:rPr>
            </w:pPr>
          </w:p>
        </w:tc>
      </w:tr>
      <w:tr w:rsidR="008E6632" w:rsidRPr="00C37D2B" w14:paraId="54754579" w14:textId="77777777" w:rsidTr="00E25EFA">
        <w:tc>
          <w:tcPr>
            <w:tcW w:w="2160" w:type="dxa"/>
          </w:tcPr>
          <w:p w14:paraId="6E22741E"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3ACDA7D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EAC061E" w14:textId="77777777" w:rsidR="005752DE" w:rsidRPr="00C37D2B" w:rsidRDefault="005752DE" w:rsidP="00E25EFA">
            <w:pPr>
              <w:pStyle w:val="TAL"/>
              <w:keepNext w:val="0"/>
              <w:keepLines w:val="0"/>
              <w:widowControl w:val="0"/>
              <w:rPr>
                <w:i/>
                <w:lang w:eastAsia="ja-JP"/>
              </w:rPr>
            </w:pPr>
          </w:p>
        </w:tc>
        <w:tc>
          <w:tcPr>
            <w:tcW w:w="1512" w:type="dxa"/>
          </w:tcPr>
          <w:p w14:paraId="28739D25"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76604BCF" w14:textId="77777777" w:rsidR="005752DE" w:rsidRPr="00C37D2B" w:rsidRDefault="005752DE" w:rsidP="00E25EFA">
            <w:pPr>
              <w:pStyle w:val="TAL"/>
              <w:keepNext w:val="0"/>
              <w:keepLines w:val="0"/>
              <w:widowControl w:val="0"/>
              <w:rPr>
                <w:lang w:eastAsia="ja-JP"/>
              </w:rPr>
            </w:pPr>
          </w:p>
        </w:tc>
        <w:tc>
          <w:tcPr>
            <w:tcW w:w="1080" w:type="dxa"/>
          </w:tcPr>
          <w:p w14:paraId="67494D51"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022805DB" w14:textId="77777777" w:rsidR="005752DE" w:rsidRPr="00C37D2B" w:rsidRDefault="005752DE" w:rsidP="00E25EFA">
            <w:pPr>
              <w:pStyle w:val="TAC"/>
              <w:keepNext w:val="0"/>
              <w:keepLines w:val="0"/>
              <w:widowControl w:val="0"/>
              <w:rPr>
                <w:lang w:eastAsia="ja-JP"/>
              </w:rPr>
            </w:pPr>
          </w:p>
        </w:tc>
      </w:tr>
      <w:tr w:rsidR="008E6632" w:rsidRPr="00C37D2B" w14:paraId="080FE894" w14:textId="77777777" w:rsidTr="00E25EFA">
        <w:tc>
          <w:tcPr>
            <w:tcW w:w="2160" w:type="dxa"/>
          </w:tcPr>
          <w:p w14:paraId="31F72587" w14:textId="77777777" w:rsidR="005752DE" w:rsidRPr="00C37D2B" w:rsidRDefault="005752DE" w:rsidP="00E25EFA">
            <w:pPr>
              <w:pStyle w:val="TAL"/>
              <w:keepNext w:val="0"/>
              <w:keepLines w:val="0"/>
              <w:widowControl w:val="0"/>
              <w:ind w:left="709"/>
              <w:rPr>
                <w:lang w:eastAsia="ja-JP"/>
              </w:rPr>
            </w:pPr>
            <w:r w:rsidRPr="00C37D2B">
              <w:rPr>
                <w:lang w:eastAsia="ja-JP"/>
              </w:rPr>
              <w:t>&gt;&gt;&gt;&gt;&gt;E-RAB Level QoS Parameters</w:t>
            </w:r>
          </w:p>
        </w:tc>
        <w:tc>
          <w:tcPr>
            <w:tcW w:w="1080" w:type="dxa"/>
          </w:tcPr>
          <w:p w14:paraId="71676C1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7AB2D43" w14:textId="77777777" w:rsidR="005752DE" w:rsidRPr="00C37D2B" w:rsidRDefault="005752DE" w:rsidP="00E25EFA">
            <w:pPr>
              <w:pStyle w:val="TAL"/>
              <w:keepNext w:val="0"/>
              <w:keepLines w:val="0"/>
              <w:widowControl w:val="0"/>
              <w:rPr>
                <w:i/>
                <w:lang w:eastAsia="ja-JP"/>
              </w:rPr>
            </w:pPr>
          </w:p>
        </w:tc>
        <w:tc>
          <w:tcPr>
            <w:tcW w:w="1512" w:type="dxa"/>
          </w:tcPr>
          <w:p w14:paraId="6CF43B14" w14:textId="77777777" w:rsidR="005752DE" w:rsidRPr="00C37D2B" w:rsidRDefault="005752DE" w:rsidP="00E25EFA">
            <w:pPr>
              <w:pStyle w:val="TAL"/>
              <w:keepNext w:val="0"/>
              <w:keepLines w:val="0"/>
              <w:widowControl w:val="0"/>
              <w:rPr>
                <w:lang w:eastAsia="ja-JP"/>
              </w:rPr>
            </w:pPr>
            <w:r w:rsidRPr="00C37D2B">
              <w:rPr>
                <w:lang w:eastAsia="ja-JP"/>
              </w:rPr>
              <w:t>9.2.9</w:t>
            </w:r>
          </w:p>
        </w:tc>
        <w:tc>
          <w:tcPr>
            <w:tcW w:w="1728" w:type="dxa"/>
          </w:tcPr>
          <w:p w14:paraId="708B6300" w14:textId="77777777" w:rsidR="005752DE" w:rsidRPr="00C37D2B" w:rsidRDefault="005752DE" w:rsidP="00E25EFA">
            <w:pPr>
              <w:pStyle w:val="TAL"/>
              <w:keepNext w:val="0"/>
              <w:keepLines w:val="0"/>
              <w:widowControl w:val="0"/>
              <w:rPr>
                <w:bCs/>
                <w:lang w:eastAsia="ja-JP"/>
              </w:rPr>
            </w:pPr>
            <w:r w:rsidRPr="00C37D2B">
              <w:rPr>
                <w:bCs/>
                <w:lang w:eastAsia="ja-JP"/>
              </w:rPr>
              <w:t>Includes necessary QoS parameters</w:t>
            </w:r>
          </w:p>
        </w:tc>
        <w:tc>
          <w:tcPr>
            <w:tcW w:w="1080" w:type="dxa"/>
          </w:tcPr>
          <w:p w14:paraId="2E61F734"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7F5557A2" w14:textId="77777777" w:rsidR="005752DE" w:rsidRPr="00C37D2B" w:rsidRDefault="005752DE" w:rsidP="00E25EFA">
            <w:pPr>
              <w:pStyle w:val="TAC"/>
              <w:keepNext w:val="0"/>
              <w:keepLines w:val="0"/>
              <w:widowControl w:val="0"/>
              <w:rPr>
                <w:lang w:eastAsia="ja-JP"/>
              </w:rPr>
            </w:pPr>
          </w:p>
        </w:tc>
      </w:tr>
      <w:tr w:rsidR="008E6632" w:rsidRPr="00C37D2B" w14:paraId="7B999B60" w14:textId="77777777" w:rsidTr="00E25EFA">
        <w:tc>
          <w:tcPr>
            <w:tcW w:w="2160" w:type="dxa"/>
          </w:tcPr>
          <w:p w14:paraId="655A19A8" w14:textId="77777777" w:rsidR="005752DE" w:rsidRPr="00C37D2B" w:rsidRDefault="005752DE" w:rsidP="00E25EFA">
            <w:pPr>
              <w:pStyle w:val="TAL"/>
              <w:keepNext w:val="0"/>
              <w:keepLines w:val="0"/>
              <w:widowControl w:val="0"/>
              <w:ind w:left="709"/>
              <w:rPr>
                <w:lang w:eastAsia="ja-JP"/>
              </w:rPr>
            </w:pPr>
            <w:r w:rsidRPr="00C37D2B">
              <w:rPr>
                <w:lang w:eastAsia="ja-JP"/>
              </w:rPr>
              <w:t>&gt;&gt;&gt;&gt;&gt;MeNB GTP Tunnel Endpoint</w:t>
            </w:r>
          </w:p>
        </w:tc>
        <w:tc>
          <w:tcPr>
            <w:tcW w:w="1080" w:type="dxa"/>
          </w:tcPr>
          <w:p w14:paraId="4C971C1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C1DAB4B" w14:textId="77777777" w:rsidR="005752DE" w:rsidRPr="00C37D2B" w:rsidRDefault="005752DE" w:rsidP="00E25EFA">
            <w:pPr>
              <w:pStyle w:val="TAL"/>
              <w:keepNext w:val="0"/>
              <w:keepLines w:val="0"/>
              <w:widowControl w:val="0"/>
              <w:rPr>
                <w:i/>
                <w:lang w:eastAsia="ja-JP"/>
              </w:rPr>
            </w:pPr>
          </w:p>
        </w:tc>
        <w:tc>
          <w:tcPr>
            <w:tcW w:w="1512" w:type="dxa"/>
          </w:tcPr>
          <w:p w14:paraId="79414FA2"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5998EF90" w14:textId="77777777" w:rsidR="005752DE" w:rsidRPr="00C37D2B" w:rsidRDefault="005752DE" w:rsidP="00E25EFA">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5B2B4EF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7802F0C" w14:textId="77777777" w:rsidR="005752DE" w:rsidRPr="00C37D2B" w:rsidRDefault="005752DE" w:rsidP="00E25EFA">
            <w:pPr>
              <w:pStyle w:val="TAC"/>
              <w:keepNext w:val="0"/>
              <w:keepLines w:val="0"/>
              <w:widowControl w:val="0"/>
              <w:rPr>
                <w:lang w:eastAsia="ja-JP"/>
              </w:rPr>
            </w:pPr>
          </w:p>
        </w:tc>
      </w:tr>
      <w:tr w:rsidR="009D242D" w:rsidRPr="00C37D2B" w14:paraId="0D4BE1D6" w14:textId="77777777" w:rsidTr="00E25EFA">
        <w:tc>
          <w:tcPr>
            <w:tcW w:w="2160" w:type="dxa"/>
          </w:tcPr>
          <w:p w14:paraId="4EEA9EAC" w14:textId="77777777" w:rsidR="009D242D" w:rsidRPr="00C37D2B" w:rsidRDefault="009D242D" w:rsidP="00E25EFA">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19D5FC6F" w14:textId="77777777" w:rsidR="009D242D" w:rsidRPr="00C37D2B" w:rsidRDefault="009D242D" w:rsidP="00E25EFA">
            <w:pPr>
              <w:pStyle w:val="TAL"/>
              <w:keepNext w:val="0"/>
              <w:keepLines w:val="0"/>
              <w:widowControl w:val="0"/>
              <w:rPr>
                <w:lang w:eastAsia="ja-JP"/>
              </w:rPr>
            </w:pPr>
            <w:r>
              <w:rPr>
                <w:lang w:eastAsia="ja-JP"/>
              </w:rPr>
              <w:t>O</w:t>
            </w:r>
          </w:p>
        </w:tc>
        <w:tc>
          <w:tcPr>
            <w:tcW w:w="1080" w:type="dxa"/>
          </w:tcPr>
          <w:p w14:paraId="414200E5" w14:textId="77777777" w:rsidR="009D242D" w:rsidRPr="00C37D2B" w:rsidRDefault="009D242D" w:rsidP="00E25EFA">
            <w:pPr>
              <w:pStyle w:val="TAL"/>
              <w:keepNext w:val="0"/>
              <w:keepLines w:val="0"/>
              <w:widowControl w:val="0"/>
              <w:rPr>
                <w:i/>
                <w:lang w:eastAsia="ja-JP"/>
              </w:rPr>
            </w:pPr>
          </w:p>
        </w:tc>
        <w:tc>
          <w:tcPr>
            <w:tcW w:w="1512" w:type="dxa"/>
          </w:tcPr>
          <w:p w14:paraId="1C29317A" w14:textId="77777777" w:rsidR="009D242D" w:rsidRPr="00C37D2B" w:rsidRDefault="009D242D" w:rsidP="00E25EFA">
            <w:pPr>
              <w:pStyle w:val="TAL"/>
              <w:keepNext w:val="0"/>
              <w:keepLines w:val="0"/>
              <w:widowControl w:val="0"/>
              <w:rPr>
                <w:lang w:eastAsia="ja-JP"/>
              </w:rPr>
            </w:pPr>
            <w:r w:rsidRPr="007C0B2A">
              <w:rPr>
                <w:lang w:eastAsia="ja-JP"/>
              </w:rPr>
              <w:t>BIT STRING (1..160, ...)</w:t>
            </w:r>
          </w:p>
        </w:tc>
        <w:tc>
          <w:tcPr>
            <w:tcW w:w="1728" w:type="dxa"/>
          </w:tcPr>
          <w:p w14:paraId="735BD874" w14:textId="77777777" w:rsidR="009D242D" w:rsidRPr="00C37D2B" w:rsidRDefault="009D242D" w:rsidP="00E25EFA">
            <w:pPr>
              <w:pStyle w:val="TAL"/>
              <w:keepNext w:val="0"/>
              <w:keepLines w:val="0"/>
              <w:widowControl w:val="0"/>
              <w:rPr>
                <w:lang w:eastAsia="zh-CN"/>
              </w:rPr>
            </w:pPr>
            <w:r w:rsidRPr="007C0B2A">
              <w:rPr>
                <w:lang w:eastAsia="ja-JP"/>
              </w:rPr>
              <w:t>Identifies the TNL address used by the source node for data forwarding.</w:t>
            </w:r>
          </w:p>
        </w:tc>
        <w:tc>
          <w:tcPr>
            <w:tcW w:w="1080" w:type="dxa"/>
          </w:tcPr>
          <w:p w14:paraId="258BD0C1" w14:textId="77777777" w:rsidR="009D242D" w:rsidRPr="00C37D2B" w:rsidRDefault="009D242D" w:rsidP="00E25EFA">
            <w:pPr>
              <w:pStyle w:val="TAC"/>
              <w:keepNext w:val="0"/>
              <w:keepLines w:val="0"/>
              <w:widowControl w:val="0"/>
              <w:rPr>
                <w:lang w:eastAsia="ja-JP"/>
              </w:rPr>
            </w:pPr>
            <w:r>
              <w:t>YES</w:t>
            </w:r>
          </w:p>
        </w:tc>
        <w:tc>
          <w:tcPr>
            <w:tcW w:w="1080" w:type="dxa"/>
          </w:tcPr>
          <w:p w14:paraId="7FD44444" w14:textId="77777777" w:rsidR="009D242D" w:rsidRPr="00C37D2B" w:rsidRDefault="009D242D" w:rsidP="00E25EFA">
            <w:pPr>
              <w:pStyle w:val="TAC"/>
              <w:keepNext w:val="0"/>
              <w:keepLines w:val="0"/>
              <w:widowControl w:val="0"/>
              <w:rPr>
                <w:lang w:eastAsia="ja-JP"/>
              </w:rPr>
            </w:pPr>
            <w:r>
              <w:rPr>
                <w:lang w:eastAsia="zh-CN"/>
              </w:rPr>
              <w:t>ignore</w:t>
            </w:r>
          </w:p>
        </w:tc>
      </w:tr>
      <w:tr w:rsidR="008E6632" w:rsidRPr="00C37D2B" w14:paraId="3670DDD6" w14:textId="77777777" w:rsidTr="00E25EFA">
        <w:tc>
          <w:tcPr>
            <w:tcW w:w="2160" w:type="dxa"/>
          </w:tcPr>
          <w:p w14:paraId="33238F68" w14:textId="77777777" w:rsidR="005752DE" w:rsidRPr="00C37D2B" w:rsidRDefault="005752DE" w:rsidP="00E25EFA">
            <w:pPr>
              <w:pStyle w:val="TAL"/>
              <w:keepNext w:val="0"/>
              <w:keepLines w:val="0"/>
              <w:widowControl w:val="0"/>
              <w:ind w:left="142"/>
              <w:rPr>
                <w:b/>
                <w:lang w:eastAsia="ja-JP"/>
              </w:rPr>
            </w:pPr>
            <w:r w:rsidRPr="00C37D2B">
              <w:rPr>
                <w:b/>
                <w:lang w:eastAsia="ja-JP"/>
              </w:rPr>
              <w:t>&gt;E-RABs To Be Modified List</w:t>
            </w:r>
          </w:p>
        </w:tc>
        <w:tc>
          <w:tcPr>
            <w:tcW w:w="1080" w:type="dxa"/>
          </w:tcPr>
          <w:p w14:paraId="76415940" w14:textId="77777777" w:rsidR="005752DE" w:rsidRPr="00C37D2B" w:rsidRDefault="005752DE" w:rsidP="00E25EFA">
            <w:pPr>
              <w:pStyle w:val="TAL"/>
              <w:keepNext w:val="0"/>
              <w:keepLines w:val="0"/>
              <w:widowControl w:val="0"/>
              <w:rPr>
                <w:lang w:eastAsia="ja-JP"/>
              </w:rPr>
            </w:pPr>
          </w:p>
        </w:tc>
        <w:tc>
          <w:tcPr>
            <w:tcW w:w="1080" w:type="dxa"/>
          </w:tcPr>
          <w:p w14:paraId="4409EF99" w14:textId="77777777" w:rsidR="005752DE" w:rsidRPr="00C37D2B" w:rsidRDefault="005752DE" w:rsidP="00E25EFA">
            <w:pPr>
              <w:pStyle w:val="TAL"/>
              <w:keepNext w:val="0"/>
              <w:keepLines w:val="0"/>
              <w:widowControl w:val="0"/>
              <w:rPr>
                <w:i/>
                <w:lang w:eastAsia="ja-JP"/>
              </w:rPr>
            </w:pPr>
            <w:r w:rsidRPr="00C37D2B">
              <w:rPr>
                <w:i/>
                <w:lang w:eastAsia="ja-JP"/>
              </w:rPr>
              <w:t>0..1</w:t>
            </w:r>
          </w:p>
        </w:tc>
        <w:tc>
          <w:tcPr>
            <w:tcW w:w="1512" w:type="dxa"/>
          </w:tcPr>
          <w:p w14:paraId="4C39AA75" w14:textId="77777777" w:rsidR="005752DE" w:rsidRPr="00C37D2B" w:rsidRDefault="005752DE" w:rsidP="00E25EFA">
            <w:pPr>
              <w:pStyle w:val="TAL"/>
              <w:keepNext w:val="0"/>
              <w:keepLines w:val="0"/>
              <w:widowControl w:val="0"/>
              <w:rPr>
                <w:lang w:eastAsia="ja-JP"/>
              </w:rPr>
            </w:pPr>
          </w:p>
        </w:tc>
        <w:tc>
          <w:tcPr>
            <w:tcW w:w="1728" w:type="dxa"/>
          </w:tcPr>
          <w:p w14:paraId="5B4D173B" w14:textId="77777777" w:rsidR="005752DE" w:rsidRPr="00C37D2B" w:rsidRDefault="005752DE" w:rsidP="00E25EFA">
            <w:pPr>
              <w:pStyle w:val="TAL"/>
              <w:keepNext w:val="0"/>
              <w:keepLines w:val="0"/>
              <w:widowControl w:val="0"/>
              <w:rPr>
                <w:lang w:eastAsia="ja-JP"/>
              </w:rPr>
            </w:pPr>
          </w:p>
        </w:tc>
        <w:tc>
          <w:tcPr>
            <w:tcW w:w="1080" w:type="dxa"/>
          </w:tcPr>
          <w:p w14:paraId="37810C46"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6CC0AB19" w14:textId="77777777" w:rsidR="005752DE" w:rsidRPr="00C37D2B" w:rsidRDefault="005752DE" w:rsidP="00E25EFA">
            <w:pPr>
              <w:pStyle w:val="TAC"/>
              <w:keepNext w:val="0"/>
              <w:keepLines w:val="0"/>
              <w:widowControl w:val="0"/>
              <w:rPr>
                <w:lang w:eastAsia="ja-JP"/>
              </w:rPr>
            </w:pPr>
          </w:p>
        </w:tc>
      </w:tr>
      <w:tr w:rsidR="008E6632" w:rsidRPr="00C37D2B" w14:paraId="3DD77279" w14:textId="77777777" w:rsidTr="00E25EFA">
        <w:tc>
          <w:tcPr>
            <w:tcW w:w="2160" w:type="dxa"/>
          </w:tcPr>
          <w:p w14:paraId="22FB290B"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18625DB8" w14:textId="77777777" w:rsidR="005752DE" w:rsidRPr="00C37D2B" w:rsidRDefault="005752DE" w:rsidP="00E25EFA">
            <w:pPr>
              <w:pStyle w:val="TAL"/>
              <w:keepNext w:val="0"/>
              <w:keepLines w:val="0"/>
              <w:widowControl w:val="0"/>
              <w:rPr>
                <w:lang w:eastAsia="ja-JP"/>
              </w:rPr>
            </w:pPr>
          </w:p>
        </w:tc>
        <w:tc>
          <w:tcPr>
            <w:tcW w:w="1080" w:type="dxa"/>
          </w:tcPr>
          <w:p w14:paraId="10B223B4" w14:textId="77777777" w:rsidR="005752DE" w:rsidRPr="00C37D2B" w:rsidRDefault="005752DE" w:rsidP="00E25EFA">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1D106B49" w14:textId="77777777" w:rsidR="005752DE" w:rsidRPr="00C37D2B" w:rsidRDefault="005752DE" w:rsidP="00E25EFA">
            <w:pPr>
              <w:pStyle w:val="TAL"/>
              <w:keepNext w:val="0"/>
              <w:keepLines w:val="0"/>
              <w:widowControl w:val="0"/>
              <w:rPr>
                <w:lang w:eastAsia="ja-JP"/>
              </w:rPr>
            </w:pPr>
          </w:p>
        </w:tc>
        <w:tc>
          <w:tcPr>
            <w:tcW w:w="1728" w:type="dxa"/>
          </w:tcPr>
          <w:p w14:paraId="19F0A085" w14:textId="77777777" w:rsidR="005752DE" w:rsidRPr="00C37D2B" w:rsidRDefault="005752DE" w:rsidP="00E25EFA">
            <w:pPr>
              <w:pStyle w:val="TAL"/>
              <w:keepNext w:val="0"/>
              <w:keepLines w:val="0"/>
              <w:widowControl w:val="0"/>
              <w:rPr>
                <w:lang w:eastAsia="ja-JP"/>
              </w:rPr>
            </w:pPr>
          </w:p>
        </w:tc>
        <w:tc>
          <w:tcPr>
            <w:tcW w:w="1080" w:type="dxa"/>
          </w:tcPr>
          <w:p w14:paraId="3F4ACF5B"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3401A30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D166649" w14:textId="77777777" w:rsidTr="00E25EFA">
        <w:tc>
          <w:tcPr>
            <w:tcW w:w="2160" w:type="dxa"/>
          </w:tcPr>
          <w:p w14:paraId="0D4F5145" w14:textId="77777777" w:rsidR="005752DE" w:rsidRPr="00C37D2B" w:rsidRDefault="005752DE" w:rsidP="00E25EFA">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36ED783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29C001" w14:textId="77777777" w:rsidR="005752DE" w:rsidRPr="00C37D2B" w:rsidRDefault="005752DE" w:rsidP="00E25EFA">
            <w:pPr>
              <w:pStyle w:val="TAL"/>
              <w:keepNext w:val="0"/>
              <w:keepLines w:val="0"/>
              <w:widowControl w:val="0"/>
              <w:rPr>
                <w:i/>
                <w:lang w:eastAsia="ja-JP"/>
              </w:rPr>
            </w:pPr>
          </w:p>
        </w:tc>
        <w:tc>
          <w:tcPr>
            <w:tcW w:w="1512" w:type="dxa"/>
          </w:tcPr>
          <w:p w14:paraId="0FB7C108" w14:textId="77777777" w:rsidR="005752DE" w:rsidRPr="00C37D2B" w:rsidRDefault="005752DE" w:rsidP="00E25EFA">
            <w:pPr>
              <w:pStyle w:val="TAL"/>
              <w:keepNext w:val="0"/>
              <w:keepLines w:val="0"/>
              <w:widowControl w:val="0"/>
              <w:rPr>
                <w:lang w:eastAsia="ja-JP"/>
              </w:rPr>
            </w:pPr>
          </w:p>
        </w:tc>
        <w:tc>
          <w:tcPr>
            <w:tcW w:w="1728" w:type="dxa"/>
          </w:tcPr>
          <w:p w14:paraId="1774FB25" w14:textId="77777777" w:rsidR="005752DE" w:rsidRPr="00C37D2B" w:rsidRDefault="005752DE" w:rsidP="00E25EFA">
            <w:pPr>
              <w:pStyle w:val="TAL"/>
              <w:keepNext w:val="0"/>
              <w:keepLines w:val="0"/>
              <w:widowControl w:val="0"/>
              <w:rPr>
                <w:lang w:eastAsia="ja-JP"/>
              </w:rPr>
            </w:pPr>
          </w:p>
        </w:tc>
        <w:tc>
          <w:tcPr>
            <w:tcW w:w="1080" w:type="dxa"/>
          </w:tcPr>
          <w:p w14:paraId="7DD3667F" w14:textId="77777777" w:rsidR="005752DE" w:rsidRPr="00C37D2B" w:rsidRDefault="005752DE" w:rsidP="00E25EFA">
            <w:pPr>
              <w:pStyle w:val="TAC"/>
              <w:keepNext w:val="0"/>
              <w:keepLines w:val="0"/>
              <w:widowControl w:val="0"/>
              <w:rPr>
                <w:lang w:eastAsia="ja-JP"/>
              </w:rPr>
            </w:pPr>
          </w:p>
        </w:tc>
        <w:tc>
          <w:tcPr>
            <w:tcW w:w="1080" w:type="dxa"/>
          </w:tcPr>
          <w:p w14:paraId="32100ED9" w14:textId="77777777" w:rsidR="005752DE" w:rsidRPr="00C37D2B" w:rsidRDefault="005752DE" w:rsidP="00E25EFA">
            <w:pPr>
              <w:pStyle w:val="TAC"/>
              <w:keepNext w:val="0"/>
              <w:keepLines w:val="0"/>
              <w:widowControl w:val="0"/>
              <w:rPr>
                <w:lang w:eastAsia="ja-JP"/>
              </w:rPr>
            </w:pPr>
          </w:p>
        </w:tc>
      </w:tr>
      <w:tr w:rsidR="008E6632" w:rsidRPr="00C37D2B" w14:paraId="0A6206AA" w14:textId="77777777" w:rsidTr="00E25EFA">
        <w:tc>
          <w:tcPr>
            <w:tcW w:w="2160" w:type="dxa"/>
          </w:tcPr>
          <w:p w14:paraId="4F5ED4FC"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41DB8EB" w14:textId="77777777" w:rsidR="005752DE" w:rsidRPr="00C37D2B" w:rsidRDefault="005752DE" w:rsidP="00E25EFA">
            <w:pPr>
              <w:pStyle w:val="TAL"/>
              <w:keepNext w:val="0"/>
              <w:keepLines w:val="0"/>
              <w:widowControl w:val="0"/>
              <w:rPr>
                <w:lang w:eastAsia="ja-JP"/>
              </w:rPr>
            </w:pPr>
          </w:p>
        </w:tc>
        <w:tc>
          <w:tcPr>
            <w:tcW w:w="1080" w:type="dxa"/>
          </w:tcPr>
          <w:p w14:paraId="034BBC08" w14:textId="77777777" w:rsidR="005752DE" w:rsidRPr="00C37D2B" w:rsidRDefault="005752DE" w:rsidP="00E25EFA">
            <w:pPr>
              <w:pStyle w:val="TAL"/>
              <w:keepNext w:val="0"/>
              <w:keepLines w:val="0"/>
              <w:widowControl w:val="0"/>
              <w:rPr>
                <w:i/>
                <w:lang w:eastAsia="ja-JP"/>
              </w:rPr>
            </w:pPr>
          </w:p>
        </w:tc>
        <w:tc>
          <w:tcPr>
            <w:tcW w:w="1512" w:type="dxa"/>
          </w:tcPr>
          <w:p w14:paraId="0B793C47" w14:textId="77777777" w:rsidR="005752DE" w:rsidRPr="00C37D2B" w:rsidRDefault="005752DE" w:rsidP="00E25EFA">
            <w:pPr>
              <w:pStyle w:val="TAL"/>
              <w:keepNext w:val="0"/>
              <w:keepLines w:val="0"/>
              <w:widowControl w:val="0"/>
              <w:rPr>
                <w:lang w:eastAsia="ja-JP"/>
              </w:rPr>
            </w:pPr>
          </w:p>
        </w:tc>
        <w:tc>
          <w:tcPr>
            <w:tcW w:w="1728" w:type="dxa"/>
          </w:tcPr>
          <w:p w14:paraId="450A1A34" w14:textId="77777777" w:rsidR="005752DE" w:rsidRPr="00C37D2B" w:rsidRDefault="005752DE" w:rsidP="00E25EFA">
            <w:pPr>
              <w:pStyle w:val="TAL"/>
              <w:keepNext w:val="0"/>
              <w:keepLines w:val="0"/>
              <w:widowControl w:val="0"/>
              <w:rPr>
                <w:lang w:eastAsia="ja-JP"/>
              </w:rPr>
            </w:pPr>
          </w:p>
        </w:tc>
        <w:tc>
          <w:tcPr>
            <w:tcW w:w="1080" w:type="dxa"/>
          </w:tcPr>
          <w:p w14:paraId="2F9C2662" w14:textId="77777777" w:rsidR="005752DE" w:rsidRPr="00C37D2B" w:rsidRDefault="005752DE" w:rsidP="00E25EFA">
            <w:pPr>
              <w:pStyle w:val="TAC"/>
              <w:keepNext w:val="0"/>
              <w:keepLines w:val="0"/>
              <w:widowControl w:val="0"/>
              <w:rPr>
                <w:lang w:eastAsia="ja-JP"/>
              </w:rPr>
            </w:pPr>
          </w:p>
        </w:tc>
        <w:tc>
          <w:tcPr>
            <w:tcW w:w="1080" w:type="dxa"/>
          </w:tcPr>
          <w:p w14:paraId="14793E91" w14:textId="77777777" w:rsidR="005752DE" w:rsidRPr="00C37D2B" w:rsidRDefault="005752DE" w:rsidP="00E25EFA">
            <w:pPr>
              <w:pStyle w:val="TAC"/>
              <w:keepNext w:val="0"/>
              <w:keepLines w:val="0"/>
              <w:widowControl w:val="0"/>
              <w:rPr>
                <w:lang w:eastAsia="ja-JP"/>
              </w:rPr>
            </w:pPr>
          </w:p>
        </w:tc>
      </w:tr>
      <w:tr w:rsidR="008E6632" w:rsidRPr="00C37D2B" w14:paraId="37D6F117" w14:textId="77777777" w:rsidTr="00E25EFA">
        <w:tc>
          <w:tcPr>
            <w:tcW w:w="2160" w:type="dxa"/>
          </w:tcPr>
          <w:p w14:paraId="6DA64DE5"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2007357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9BDA72" w14:textId="77777777" w:rsidR="005752DE" w:rsidRPr="00C37D2B" w:rsidRDefault="005752DE" w:rsidP="00E25EFA">
            <w:pPr>
              <w:pStyle w:val="TAL"/>
              <w:keepNext w:val="0"/>
              <w:keepLines w:val="0"/>
              <w:widowControl w:val="0"/>
              <w:rPr>
                <w:i/>
                <w:lang w:eastAsia="ja-JP"/>
              </w:rPr>
            </w:pPr>
          </w:p>
        </w:tc>
        <w:tc>
          <w:tcPr>
            <w:tcW w:w="1512" w:type="dxa"/>
          </w:tcPr>
          <w:p w14:paraId="29181FAE"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D842F01" w14:textId="77777777" w:rsidR="005752DE" w:rsidRPr="00C37D2B" w:rsidRDefault="005752DE" w:rsidP="00E25EFA">
            <w:pPr>
              <w:pStyle w:val="TAL"/>
              <w:keepNext w:val="0"/>
              <w:keepLines w:val="0"/>
              <w:widowControl w:val="0"/>
              <w:rPr>
                <w:lang w:eastAsia="ja-JP"/>
              </w:rPr>
            </w:pPr>
          </w:p>
        </w:tc>
        <w:tc>
          <w:tcPr>
            <w:tcW w:w="1080" w:type="dxa"/>
          </w:tcPr>
          <w:p w14:paraId="730BF634"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2CF1159D" w14:textId="77777777" w:rsidR="005752DE" w:rsidRPr="00C37D2B" w:rsidRDefault="005752DE" w:rsidP="00E25EFA">
            <w:pPr>
              <w:pStyle w:val="TAC"/>
              <w:keepNext w:val="0"/>
              <w:keepLines w:val="0"/>
              <w:widowControl w:val="0"/>
              <w:rPr>
                <w:lang w:eastAsia="ja-JP"/>
              </w:rPr>
            </w:pPr>
          </w:p>
        </w:tc>
      </w:tr>
      <w:tr w:rsidR="008E6632" w:rsidRPr="00C37D2B" w14:paraId="6B6EDF95" w14:textId="77777777" w:rsidTr="00E25EFA">
        <w:tc>
          <w:tcPr>
            <w:tcW w:w="2160" w:type="dxa"/>
          </w:tcPr>
          <w:p w14:paraId="4BEBDD04" w14:textId="77777777" w:rsidR="005752DE" w:rsidRPr="00C37D2B" w:rsidRDefault="005752DE" w:rsidP="00E25EFA">
            <w:pPr>
              <w:pStyle w:val="TAL"/>
              <w:keepNext w:val="0"/>
              <w:keepLines w:val="0"/>
              <w:widowControl w:val="0"/>
              <w:ind w:left="709"/>
              <w:rPr>
                <w:lang w:eastAsia="ja-JP"/>
              </w:rPr>
            </w:pPr>
            <w:r w:rsidRPr="00C37D2B">
              <w:rPr>
                <w:lang w:eastAsia="ja-JP"/>
              </w:rPr>
              <w:t>&gt;&gt;&gt;&gt;&gt;E-RAB Level QoS Parameters</w:t>
            </w:r>
          </w:p>
        </w:tc>
        <w:tc>
          <w:tcPr>
            <w:tcW w:w="1080" w:type="dxa"/>
          </w:tcPr>
          <w:p w14:paraId="328ABE3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FB1178F" w14:textId="77777777" w:rsidR="005752DE" w:rsidRPr="00C37D2B" w:rsidRDefault="005752DE" w:rsidP="00E25EFA">
            <w:pPr>
              <w:pStyle w:val="TAL"/>
              <w:keepNext w:val="0"/>
              <w:keepLines w:val="0"/>
              <w:widowControl w:val="0"/>
              <w:rPr>
                <w:i/>
                <w:lang w:eastAsia="ja-JP"/>
              </w:rPr>
            </w:pPr>
          </w:p>
        </w:tc>
        <w:tc>
          <w:tcPr>
            <w:tcW w:w="1512" w:type="dxa"/>
          </w:tcPr>
          <w:p w14:paraId="17E183EC" w14:textId="77777777" w:rsidR="005752DE" w:rsidRPr="00C37D2B" w:rsidRDefault="005752DE" w:rsidP="00E25EFA">
            <w:pPr>
              <w:pStyle w:val="TAL"/>
              <w:keepNext w:val="0"/>
              <w:keepLines w:val="0"/>
              <w:widowControl w:val="0"/>
              <w:rPr>
                <w:snapToGrid w:val="0"/>
                <w:lang w:eastAsia="ja-JP"/>
              </w:rPr>
            </w:pPr>
            <w:r w:rsidRPr="00C37D2B">
              <w:rPr>
                <w:lang w:eastAsia="ja-JP"/>
              </w:rPr>
              <w:t>9.2.9</w:t>
            </w:r>
          </w:p>
        </w:tc>
        <w:tc>
          <w:tcPr>
            <w:tcW w:w="1728" w:type="dxa"/>
          </w:tcPr>
          <w:p w14:paraId="418EA656" w14:textId="77777777" w:rsidR="005752DE" w:rsidRPr="00C37D2B" w:rsidRDefault="005752DE" w:rsidP="00E25EFA">
            <w:pPr>
              <w:pStyle w:val="TAL"/>
              <w:keepNext w:val="0"/>
              <w:keepLines w:val="0"/>
              <w:widowControl w:val="0"/>
              <w:rPr>
                <w:lang w:eastAsia="ja-JP"/>
              </w:rPr>
            </w:pPr>
            <w:r w:rsidRPr="00C37D2B">
              <w:rPr>
                <w:bCs/>
                <w:lang w:eastAsia="ja-JP"/>
              </w:rPr>
              <w:t>Includes QoS parameters to be modified</w:t>
            </w:r>
          </w:p>
        </w:tc>
        <w:tc>
          <w:tcPr>
            <w:tcW w:w="1080" w:type="dxa"/>
          </w:tcPr>
          <w:p w14:paraId="18901486"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6A702601" w14:textId="77777777" w:rsidR="005752DE" w:rsidRPr="00C37D2B" w:rsidRDefault="005752DE" w:rsidP="00E25EFA">
            <w:pPr>
              <w:pStyle w:val="TAC"/>
              <w:keepNext w:val="0"/>
              <w:keepLines w:val="0"/>
              <w:widowControl w:val="0"/>
              <w:rPr>
                <w:lang w:eastAsia="ja-JP"/>
              </w:rPr>
            </w:pPr>
          </w:p>
        </w:tc>
      </w:tr>
      <w:tr w:rsidR="008E6632" w:rsidRPr="00C37D2B" w14:paraId="03241489" w14:textId="77777777" w:rsidTr="00E25EFA">
        <w:tc>
          <w:tcPr>
            <w:tcW w:w="2160" w:type="dxa"/>
          </w:tcPr>
          <w:p w14:paraId="17845490" w14:textId="77777777" w:rsidR="005752DE" w:rsidRPr="00C37D2B" w:rsidRDefault="005752DE" w:rsidP="00E25EFA">
            <w:pPr>
              <w:pStyle w:val="TAL"/>
              <w:keepNext w:val="0"/>
              <w:keepLines w:val="0"/>
              <w:widowControl w:val="0"/>
              <w:ind w:left="709"/>
              <w:rPr>
                <w:lang w:eastAsia="ja-JP"/>
              </w:rPr>
            </w:pPr>
            <w:r w:rsidRPr="00C37D2B">
              <w:rPr>
                <w:lang w:eastAsia="ja-JP"/>
              </w:rPr>
              <w:t>&gt;&gt;&gt;&gt;&gt;S1 UL GTP Tunnel Endpoint</w:t>
            </w:r>
          </w:p>
        </w:tc>
        <w:tc>
          <w:tcPr>
            <w:tcW w:w="1080" w:type="dxa"/>
          </w:tcPr>
          <w:p w14:paraId="4AACCE7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27A5166" w14:textId="77777777" w:rsidR="005752DE" w:rsidRPr="00C37D2B" w:rsidRDefault="005752DE" w:rsidP="00E25EFA">
            <w:pPr>
              <w:pStyle w:val="TAL"/>
              <w:keepNext w:val="0"/>
              <w:keepLines w:val="0"/>
              <w:widowControl w:val="0"/>
              <w:rPr>
                <w:i/>
                <w:lang w:eastAsia="ja-JP"/>
              </w:rPr>
            </w:pPr>
          </w:p>
        </w:tc>
        <w:tc>
          <w:tcPr>
            <w:tcW w:w="1512" w:type="dxa"/>
          </w:tcPr>
          <w:p w14:paraId="0991948B"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0FC4DD9" w14:textId="77777777" w:rsidR="005752DE" w:rsidRPr="00C37D2B" w:rsidRDefault="005752DE" w:rsidP="00E25EFA">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5A433DE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0AA5FA5" w14:textId="77777777" w:rsidR="005752DE" w:rsidRPr="00C37D2B" w:rsidRDefault="005752DE" w:rsidP="00E25EFA">
            <w:pPr>
              <w:pStyle w:val="TAC"/>
              <w:keepNext w:val="0"/>
              <w:keepLines w:val="0"/>
              <w:widowControl w:val="0"/>
              <w:rPr>
                <w:lang w:eastAsia="ja-JP"/>
              </w:rPr>
            </w:pPr>
          </w:p>
        </w:tc>
      </w:tr>
      <w:tr w:rsidR="008E6632" w:rsidRPr="00C37D2B" w14:paraId="7CDDFE10" w14:textId="77777777" w:rsidTr="00E25EFA">
        <w:tc>
          <w:tcPr>
            <w:tcW w:w="2160" w:type="dxa"/>
          </w:tcPr>
          <w:p w14:paraId="1A348C36"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6CF3AF2F" w14:textId="77777777" w:rsidR="005752DE" w:rsidRPr="00C37D2B" w:rsidRDefault="005752DE" w:rsidP="00E25EFA">
            <w:pPr>
              <w:pStyle w:val="TAL"/>
              <w:keepNext w:val="0"/>
              <w:keepLines w:val="0"/>
              <w:widowControl w:val="0"/>
              <w:rPr>
                <w:lang w:eastAsia="ja-JP"/>
              </w:rPr>
            </w:pPr>
          </w:p>
        </w:tc>
        <w:tc>
          <w:tcPr>
            <w:tcW w:w="1080" w:type="dxa"/>
          </w:tcPr>
          <w:p w14:paraId="5B949E6D" w14:textId="77777777" w:rsidR="005752DE" w:rsidRPr="00C37D2B" w:rsidRDefault="005752DE" w:rsidP="00E25EFA">
            <w:pPr>
              <w:pStyle w:val="TAL"/>
              <w:keepNext w:val="0"/>
              <w:keepLines w:val="0"/>
              <w:widowControl w:val="0"/>
              <w:rPr>
                <w:i/>
                <w:lang w:eastAsia="ja-JP"/>
              </w:rPr>
            </w:pPr>
          </w:p>
        </w:tc>
        <w:tc>
          <w:tcPr>
            <w:tcW w:w="1512" w:type="dxa"/>
          </w:tcPr>
          <w:p w14:paraId="6F8E9B47" w14:textId="77777777" w:rsidR="005752DE" w:rsidRPr="00C37D2B" w:rsidRDefault="005752DE" w:rsidP="00E25EFA">
            <w:pPr>
              <w:pStyle w:val="TAL"/>
              <w:keepNext w:val="0"/>
              <w:keepLines w:val="0"/>
              <w:widowControl w:val="0"/>
              <w:rPr>
                <w:lang w:eastAsia="ja-JP"/>
              </w:rPr>
            </w:pPr>
          </w:p>
        </w:tc>
        <w:tc>
          <w:tcPr>
            <w:tcW w:w="1728" w:type="dxa"/>
          </w:tcPr>
          <w:p w14:paraId="4CE7F145" w14:textId="77777777" w:rsidR="005752DE" w:rsidRPr="00C37D2B" w:rsidRDefault="005752DE" w:rsidP="00E25EFA">
            <w:pPr>
              <w:pStyle w:val="TAL"/>
              <w:keepNext w:val="0"/>
              <w:keepLines w:val="0"/>
              <w:widowControl w:val="0"/>
              <w:rPr>
                <w:lang w:eastAsia="ja-JP"/>
              </w:rPr>
            </w:pPr>
          </w:p>
        </w:tc>
        <w:tc>
          <w:tcPr>
            <w:tcW w:w="1080" w:type="dxa"/>
          </w:tcPr>
          <w:p w14:paraId="791FD548" w14:textId="77777777" w:rsidR="005752DE" w:rsidRPr="00C37D2B" w:rsidRDefault="005752DE" w:rsidP="00E25EFA">
            <w:pPr>
              <w:pStyle w:val="TAC"/>
              <w:keepNext w:val="0"/>
              <w:keepLines w:val="0"/>
              <w:widowControl w:val="0"/>
              <w:rPr>
                <w:lang w:eastAsia="ja-JP"/>
              </w:rPr>
            </w:pPr>
          </w:p>
        </w:tc>
        <w:tc>
          <w:tcPr>
            <w:tcW w:w="1080" w:type="dxa"/>
          </w:tcPr>
          <w:p w14:paraId="5546169A" w14:textId="77777777" w:rsidR="005752DE" w:rsidRPr="00C37D2B" w:rsidRDefault="005752DE" w:rsidP="00E25EFA">
            <w:pPr>
              <w:pStyle w:val="TAC"/>
              <w:keepNext w:val="0"/>
              <w:keepLines w:val="0"/>
              <w:widowControl w:val="0"/>
              <w:rPr>
                <w:lang w:eastAsia="ja-JP"/>
              </w:rPr>
            </w:pPr>
          </w:p>
        </w:tc>
      </w:tr>
      <w:tr w:rsidR="008E6632" w:rsidRPr="00C37D2B" w14:paraId="7B896FB7" w14:textId="77777777" w:rsidTr="00E25EFA">
        <w:tc>
          <w:tcPr>
            <w:tcW w:w="2160" w:type="dxa"/>
          </w:tcPr>
          <w:p w14:paraId="6B68B022"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2A3A002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E250FD2" w14:textId="77777777" w:rsidR="005752DE" w:rsidRPr="00C37D2B" w:rsidRDefault="005752DE" w:rsidP="00E25EFA">
            <w:pPr>
              <w:pStyle w:val="TAL"/>
              <w:keepNext w:val="0"/>
              <w:keepLines w:val="0"/>
              <w:widowControl w:val="0"/>
              <w:rPr>
                <w:i/>
                <w:lang w:eastAsia="ja-JP"/>
              </w:rPr>
            </w:pPr>
          </w:p>
        </w:tc>
        <w:tc>
          <w:tcPr>
            <w:tcW w:w="1512" w:type="dxa"/>
          </w:tcPr>
          <w:p w14:paraId="3EDCA67C"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31EBA98E" w14:textId="77777777" w:rsidR="005752DE" w:rsidRPr="00C37D2B" w:rsidRDefault="005752DE" w:rsidP="00E25EFA">
            <w:pPr>
              <w:pStyle w:val="TAL"/>
              <w:keepNext w:val="0"/>
              <w:keepLines w:val="0"/>
              <w:widowControl w:val="0"/>
              <w:rPr>
                <w:lang w:eastAsia="ja-JP"/>
              </w:rPr>
            </w:pPr>
          </w:p>
        </w:tc>
        <w:tc>
          <w:tcPr>
            <w:tcW w:w="1080" w:type="dxa"/>
          </w:tcPr>
          <w:p w14:paraId="38D48381"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4BC5BA50" w14:textId="77777777" w:rsidR="005752DE" w:rsidRPr="00C37D2B" w:rsidRDefault="005752DE" w:rsidP="00E25EFA">
            <w:pPr>
              <w:pStyle w:val="TAC"/>
              <w:keepNext w:val="0"/>
              <w:keepLines w:val="0"/>
              <w:widowControl w:val="0"/>
              <w:rPr>
                <w:lang w:eastAsia="ja-JP"/>
              </w:rPr>
            </w:pPr>
          </w:p>
        </w:tc>
      </w:tr>
      <w:tr w:rsidR="008E6632" w:rsidRPr="00C37D2B" w14:paraId="25621576" w14:textId="77777777" w:rsidTr="00E25EFA">
        <w:tc>
          <w:tcPr>
            <w:tcW w:w="2160" w:type="dxa"/>
          </w:tcPr>
          <w:p w14:paraId="628FCBD2" w14:textId="77777777" w:rsidR="005752DE" w:rsidRPr="00C37D2B" w:rsidRDefault="005752DE" w:rsidP="00E25EFA">
            <w:pPr>
              <w:pStyle w:val="TAL"/>
              <w:keepNext w:val="0"/>
              <w:keepLines w:val="0"/>
              <w:widowControl w:val="0"/>
              <w:ind w:left="709"/>
              <w:rPr>
                <w:lang w:eastAsia="ja-JP"/>
              </w:rPr>
            </w:pPr>
            <w:r w:rsidRPr="00C37D2B">
              <w:rPr>
                <w:lang w:eastAsia="ja-JP"/>
              </w:rPr>
              <w:t>&gt;&gt;&gt;&gt;&gt;E-RAB Level QoS Parameters</w:t>
            </w:r>
          </w:p>
        </w:tc>
        <w:tc>
          <w:tcPr>
            <w:tcW w:w="1080" w:type="dxa"/>
          </w:tcPr>
          <w:p w14:paraId="418B195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0592270" w14:textId="77777777" w:rsidR="005752DE" w:rsidRPr="00C37D2B" w:rsidRDefault="005752DE" w:rsidP="00E25EFA">
            <w:pPr>
              <w:pStyle w:val="TAL"/>
              <w:keepNext w:val="0"/>
              <w:keepLines w:val="0"/>
              <w:widowControl w:val="0"/>
              <w:rPr>
                <w:i/>
                <w:lang w:eastAsia="ja-JP"/>
              </w:rPr>
            </w:pPr>
          </w:p>
        </w:tc>
        <w:tc>
          <w:tcPr>
            <w:tcW w:w="1512" w:type="dxa"/>
          </w:tcPr>
          <w:p w14:paraId="468ADCC2" w14:textId="77777777" w:rsidR="005752DE" w:rsidRPr="00C37D2B" w:rsidRDefault="005752DE" w:rsidP="00E25EFA">
            <w:pPr>
              <w:pStyle w:val="TAL"/>
              <w:keepNext w:val="0"/>
              <w:keepLines w:val="0"/>
              <w:widowControl w:val="0"/>
              <w:rPr>
                <w:snapToGrid w:val="0"/>
                <w:lang w:eastAsia="ja-JP"/>
              </w:rPr>
            </w:pPr>
            <w:r w:rsidRPr="00C37D2B">
              <w:rPr>
                <w:lang w:eastAsia="ja-JP"/>
              </w:rPr>
              <w:t>9.2.9</w:t>
            </w:r>
          </w:p>
        </w:tc>
        <w:tc>
          <w:tcPr>
            <w:tcW w:w="1728" w:type="dxa"/>
          </w:tcPr>
          <w:p w14:paraId="5843CF8C" w14:textId="77777777" w:rsidR="005752DE" w:rsidRPr="00C37D2B" w:rsidRDefault="005752DE" w:rsidP="00E25EFA">
            <w:pPr>
              <w:pStyle w:val="TAL"/>
              <w:keepNext w:val="0"/>
              <w:keepLines w:val="0"/>
              <w:widowControl w:val="0"/>
              <w:rPr>
                <w:lang w:eastAsia="ja-JP"/>
              </w:rPr>
            </w:pPr>
            <w:r w:rsidRPr="00C37D2B">
              <w:rPr>
                <w:bCs/>
                <w:lang w:eastAsia="ja-JP"/>
              </w:rPr>
              <w:t>Includes QoS parameters to be modified</w:t>
            </w:r>
          </w:p>
        </w:tc>
        <w:tc>
          <w:tcPr>
            <w:tcW w:w="1080" w:type="dxa"/>
          </w:tcPr>
          <w:p w14:paraId="3C7E1C3B"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4D0DCC43" w14:textId="77777777" w:rsidR="005752DE" w:rsidRPr="00C37D2B" w:rsidRDefault="005752DE" w:rsidP="00E25EFA">
            <w:pPr>
              <w:pStyle w:val="TAC"/>
              <w:keepNext w:val="0"/>
              <w:keepLines w:val="0"/>
              <w:widowControl w:val="0"/>
              <w:rPr>
                <w:lang w:eastAsia="ja-JP"/>
              </w:rPr>
            </w:pPr>
          </w:p>
        </w:tc>
      </w:tr>
      <w:tr w:rsidR="008E6632" w:rsidRPr="00C37D2B" w14:paraId="49E09FF0" w14:textId="77777777" w:rsidTr="00E25EFA">
        <w:tc>
          <w:tcPr>
            <w:tcW w:w="2160" w:type="dxa"/>
          </w:tcPr>
          <w:p w14:paraId="3EDE11A8" w14:textId="77777777" w:rsidR="005752DE" w:rsidRPr="00C37D2B" w:rsidRDefault="005752DE" w:rsidP="00E25EFA">
            <w:pPr>
              <w:pStyle w:val="TAL"/>
              <w:keepNext w:val="0"/>
              <w:keepLines w:val="0"/>
              <w:widowControl w:val="0"/>
              <w:ind w:left="709"/>
              <w:rPr>
                <w:lang w:eastAsia="ja-JP"/>
              </w:rPr>
            </w:pPr>
            <w:r w:rsidRPr="00C37D2B">
              <w:rPr>
                <w:lang w:eastAsia="ja-JP"/>
              </w:rPr>
              <w:t>&gt;&gt;&gt;&gt;&gt;MeNB GTP Tunnel Endpoint</w:t>
            </w:r>
          </w:p>
        </w:tc>
        <w:tc>
          <w:tcPr>
            <w:tcW w:w="1080" w:type="dxa"/>
          </w:tcPr>
          <w:p w14:paraId="68581FF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7CE2616" w14:textId="77777777" w:rsidR="005752DE" w:rsidRPr="00C37D2B" w:rsidRDefault="005752DE" w:rsidP="00E25EFA">
            <w:pPr>
              <w:pStyle w:val="TAL"/>
              <w:keepNext w:val="0"/>
              <w:keepLines w:val="0"/>
              <w:widowControl w:val="0"/>
              <w:rPr>
                <w:i/>
                <w:lang w:eastAsia="ja-JP"/>
              </w:rPr>
            </w:pPr>
          </w:p>
        </w:tc>
        <w:tc>
          <w:tcPr>
            <w:tcW w:w="1512" w:type="dxa"/>
          </w:tcPr>
          <w:p w14:paraId="5A97E30C"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0FEE2106" w14:textId="77777777" w:rsidR="005752DE" w:rsidRPr="00C37D2B" w:rsidRDefault="005752DE" w:rsidP="00E25EFA">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3D75989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36C3957" w14:textId="77777777" w:rsidR="005752DE" w:rsidRPr="00C37D2B" w:rsidRDefault="005752DE" w:rsidP="00E25EFA">
            <w:pPr>
              <w:pStyle w:val="TAC"/>
              <w:keepNext w:val="0"/>
              <w:keepLines w:val="0"/>
              <w:widowControl w:val="0"/>
              <w:rPr>
                <w:lang w:eastAsia="ja-JP"/>
              </w:rPr>
            </w:pPr>
          </w:p>
        </w:tc>
      </w:tr>
      <w:tr w:rsidR="008E6632" w:rsidRPr="00C37D2B" w14:paraId="36D697E7" w14:textId="77777777" w:rsidTr="00E25EFA">
        <w:tc>
          <w:tcPr>
            <w:tcW w:w="2160" w:type="dxa"/>
          </w:tcPr>
          <w:p w14:paraId="49649227" w14:textId="77777777" w:rsidR="005752DE" w:rsidRPr="00C37D2B" w:rsidRDefault="005752DE" w:rsidP="00E25EFA">
            <w:pPr>
              <w:pStyle w:val="TAL"/>
              <w:keepNext w:val="0"/>
              <w:keepLines w:val="0"/>
              <w:widowControl w:val="0"/>
              <w:ind w:left="142"/>
              <w:rPr>
                <w:b/>
                <w:lang w:eastAsia="ja-JP"/>
              </w:rPr>
            </w:pPr>
            <w:r w:rsidRPr="00C37D2B">
              <w:rPr>
                <w:b/>
                <w:lang w:eastAsia="ja-JP"/>
              </w:rPr>
              <w:t>&gt;E-RABs To Be Released List</w:t>
            </w:r>
          </w:p>
        </w:tc>
        <w:tc>
          <w:tcPr>
            <w:tcW w:w="1080" w:type="dxa"/>
          </w:tcPr>
          <w:p w14:paraId="3247C573" w14:textId="77777777" w:rsidR="005752DE" w:rsidRPr="00C37D2B" w:rsidRDefault="005752DE" w:rsidP="00E25EFA">
            <w:pPr>
              <w:pStyle w:val="TAL"/>
              <w:keepNext w:val="0"/>
              <w:keepLines w:val="0"/>
              <w:widowControl w:val="0"/>
              <w:rPr>
                <w:lang w:eastAsia="ja-JP"/>
              </w:rPr>
            </w:pPr>
          </w:p>
        </w:tc>
        <w:tc>
          <w:tcPr>
            <w:tcW w:w="1080" w:type="dxa"/>
          </w:tcPr>
          <w:p w14:paraId="066E9A1B" w14:textId="77777777" w:rsidR="005752DE" w:rsidRPr="00C37D2B" w:rsidRDefault="005752DE" w:rsidP="00E25EFA">
            <w:pPr>
              <w:pStyle w:val="TAL"/>
              <w:keepNext w:val="0"/>
              <w:keepLines w:val="0"/>
              <w:widowControl w:val="0"/>
              <w:rPr>
                <w:i/>
                <w:lang w:eastAsia="ja-JP"/>
              </w:rPr>
            </w:pPr>
            <w:r w:rsidRPr="00C37D2B">
              <w:rPr>
                <w:i/>
                <w:lang w:eastAsia="ja-JP"/>
              </w:rPr>
              <w:t>0..1</w:t>
            </w:r>
          </w:p>
        </w:tc>
        <w:tc>
          <w:tcPr>
            <w:tcW w:w="1512" w:type="dxa"/>
          </w:tcPr>
          <w:p w14:paraId="5C1AC2AB" w14:textId="77777777" w:rsidR="005752DE" w:rsidRPr="00C37D2B" w:rsidRDefault="005752DE" w:rsidP="00E25EFA">
            <w:pPr>
              <w:pStyle w:val="TAL"/>
              <w:keepNext w:val="0"/>
              <w:keepLines w:val="0"/>
              <w:widowControl w:val="0"/>
              <w:rPr>
                <w:lang w:eastAsia="ja-JP"/>
              </w:rPr>
            </w:pPr>
          </w:p>
        </w:tc>
        <w:tc>
          <w:tcPr>
            <w:tcW w:w="1728" w:type="dxa"/>
          </w:tcPr>
          <w:p w14:paraId="09AAF131" w14:textId="77777777" w:rsidR="005752DE" w:rsidRPr="00C37D2B" w:rsidRDefault="005752DE" w:rsidP="00E25EFA">
            <w:pPr>
              <w:pStyle w:val="TAL"/>
              <w:keepNext w:val="0"/>
              <w:keepLines w:val="0"/>
              <w:widowControl w:val="0"/>
              <w:rPr>
                <w:lang w:eastAsia="ja-JP"/>
              </w:rPr>
            </w:pPr>
          </w:p>
        </w:tc>
        <w:tc>
          <w:tcPr>
            <w:tcW w:w="1080" w:type="dxa"/>
          </w:tcPr>
          <w:p w14:paraId="7DF39AD2"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05876912" w14:textId="77777777" w:rsidR="005752DE" w:rsidRPr="00C37D2B" w:rsidRDefault="005752DE" w:rsidP="00E25EFA">
            <w:pPr>
              <w:pStyle w:val="TAC"/>
              <w:keepNext w:val="0"/>
              <w:keepLines w:val="0"/>
              <w:widowControl w:val="0"/>
              <w:rPr>
                <w:lang w:eastAsia="ja-JP"/>
              </w:rPr>
            </w:pPr>
          </w:p>
        </w:tc>
      </w:tr>
      <w:tr w:rsidR="008E6632" w:rsidRPr="00C37D2B" w14:paraId="756DAA7A" w14:textId="77777777" w:rsidTr="00E25EFA">
        <w:tc>
          <w:tcPr>
            <w:tcW w:w="2160" w:type="dxa"/>
          </w:tcPr>
          <w:p w14:paraId="618E53E1"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2C34CC36" w14:textId="77777777" w:rsidR="005752DE" w:rsidRPr="00C37D2B" w:rsidRDefault="005752DE" w:rsidP="00E25EFA">
            <w:pPr>
              <w:pStyle w:val="TAL"/>
              <w:keepNext w:val="0"/>
              <w:keepLines w:val="0"/>
              <w:widowControl w:val="0"/>
              <w:rPr>
                <w:lang w:eastAsia="ja-JP"/>
              </w:rPr>
            </w:pPr>
          </w:p>
        </w:tc>
        <w:tc>
          <w:tcPr>
            <w:tcW w:w="1080" w:type="dxa"/>
          </w:tcPr>
          <w:p w14:paraId="008AF58F" w14:textId="77777777" w:rsidR="005752DE" w:rsidRPr="00C37D2B" w:rsidRDefault="005752DE" w:rsidP="00E25EFA">
            <w:pPr>
              <w:pStyle w:val="TAL"/>
              <w:keepNext w:val="0"/>
              <w:keepLines w:val="0"/>
              <w:widowControl w:val="0"/>
              <w:rPr>
                <w:i/>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6DFB1C6E" w14:textId="77777777" w:rsidR="005752DE" w:rsidRPr="00C37D2B" w:rsidRDefault="005752DE" w:rsidP="00E25EFA">
            <w:pPr>
              <w:pStyle w:val="TAL"/>
              <w:keepNext w:val="0"/>
              <w:keepLines w:val="0"/>
              <w:widowControl w:val="0"/>
              <w:rPr>
                <w:lang w:eastAsia="ja-JP"/>
              </w:rPr>
            </w:pPr>
          </w:p>
        </w:tc>
        <w:tc>
          <w:tcPr>
            <w:tcW w:w="1728" w:type="dxa"/>
          </w:tcPr>
          <w:p w14:paraId="557E8B9E" w14:textId="77777777" w:rsidR="005752DE" w:rsidRPr="00C37D2B" w:rsidRDefault="005752DE" w:rsidP="00E25EFA">
            <w:pPr>
              <w:pStyle w:val="TAL"/>
              <w:keepNext w:val="0"/>
              <w:keepLines w:val="0"/>
              <w:widowControl w:val="0"/>
              <w:rPr>
                <w:lang w:eastAsia="ja-JP"/>
              </w:rPr>
            </w:pPr>
          </w:p>
        </w:tc>
        <w:tc>
          <w:tcPr>
            <w:tcW w:w="1080" w:type="dxa"/>
          </w:tcPr>
          <w:p w14:paraId="72BF01BD"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24B2AB9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8225F9E" w14:textId="77777777" w:rsidTr="00E25EFA">
        <w:tc>
          <w:tcPr>
            <w:tcW w:w="2160" w:type="dxa"/>
          </w:tcPr>
          <w:p w14:paraId="0B31F65F" w14:textId="77777777" w:rsidR="005752DE" w:rsidRPr="00C37D2B" w:rsidRDefault="005752DE" w:rsidP="00E25EFA">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6C54B4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9E6393D" w14:textId="77777777" w:rsidR="005752DE" w:rsidRPr="00C37D2B" w:rsidRDefault="005752DE" w:rsidP="00E25EFA">
            <w:pPr>
              <w:pStyle w:val="TAL"/>
              <w:keepNext w:val="0"/>
              <w:keepLines w:val="0"/>
              <w:widowControl w:val="0"/>
              <w:rPr>
                <w:i/>
                <w:lang w:eastAsia="ja-JP"/>
              </w:rPr>
            </w:pPr>
          </w:p>
        </w:tc>
        <w:tc>
          <w:tcPr>
            <w:tcW w:w="1512" w:type="dxa"/>
          </w:tcPr>
          <w:p w14:paraId="002EAD75" w14:textId="77777777" w:rsidR="005752DE" w:rsidRPr="00C37D2B" w:rsidRDefault="005752DE" w:rsidP="00E25EFA">
            <w:pPr>
              <w:pStyle w:val="TAL"/>
              <w:keepNext w:val="0"/>
              <w:keepLines w:val="0"/>
              <w:widowControl w:val="0"/>
              <w:rPr>
                <w:lang w:eastAsia="ja-JP"/>
              </w:rPr>
            </w:pPr>
          </w:p>
        </w:tc>
        <w:tc>
          <w:tcPr>
            <w:tcW w:w="1728" w:type="dxa"/>
          </w:tcPr>
          <w:p w14:paraId="19C1223F" w14:textId="77777777" w:rsidR="005752DE" w:rsidRPr="00C37D2B" w:rsidRDefault="005752DE" w:rsidP="00E25EFA">
            <w:pPr>
              <w:pStyle w:val="TAL"/>
              <w:keepNext w:val="0"/>
              <w:keepLines w:val="0"/>
              <w:widowControl w:val="0"/>
              <w:rPr>
                <w:lang w:eastAsia="ja-JP"/>
              </w:rPr>
            </w:pPr>
          </w:p>
        </w:tc>
        <w:tc>
          <w:tcPr>
            <w:tcW w:w="1080" w:type="dxa"/>
          </w:tcPr>
          <w:p w14:paraId="214B7BF8" w14:textId="77777777" w:rsidR="005752DE" w:rsidRPr="00C37D2B" w:rsidRDefault="005752DE" w:rsidP="00E25EFA">
            <w:pPr>
              <w:pStyle w:val="TAC"/>
              <w:keepNext w:val="0"/>
              <w:keepLines w:val="0"/>
              <w:widowControl w:val="0"/>
              <w:rPr>
                <w:lang w:eastAsia="ja-JP"/>
              </w:rPr>
            </w:pPr>
          </w:p>
        </w:tc>
        <w:tc>
          <w:tcPr>
            <w:tcW w:w="1080" w:type="dxa"/>
          </w:tcPr>
          <w:p w14:paraId="67DF99F6" w14:textId="77777777" w:rsidR="005752DE" w:rsidRPr="00C37D2B" w:rsidRDefault="005752DE" w:rsidP="00E25EFA">
            <w:pPr>
              <w:pStyle w:val="TAC"/>
              <w:keepNext w:val="0"/>
              <w:keepLines w:val="0"/>
              <w:widowControl w:val="0"/>
              <w:rPr>
                <w:lang w:eastAsia="ja-JP"/>
              </w:rPr>
            </w:pPr>
          </w:p>
        </w:tc>
      </w:tr>
      <w:tr w:rsidR="008E6632" w:rsidRPr="00C37D2B" w14:paraId="073B26A0" w14:textId="77777777" w:rsidTr="00E25EFA">
        <w:tc>
          <w:tcPr>
            <w:tcW w:w="2160" w:type="dxa"/>
          </w:tcPr>
          <w:p w14:paraId="29BADD6F"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0CDA52C" w14:textId="77777777" w:rsidR="005752DE" w:rsidRPr="00C37D2B" w:rsidRDefault="005752DE" w:rsidP="00E25EFA">
            <w:pPr>
              <w:pStyle w:val="TAL"/>
              <w:keepNext w:val="0"/>
              <w:keepLines w:val="0"/>
              <w:widowControl w:val="0"/>
              <w:rPr>
                <w:lang w:eastAsia="ja-JP"/>
              </w:rPr>
            </w:pPr>
          </w:p>
        </w:tc>
        <w:tc>
          <w:tcPr>
            <w:tcW w:w="1080" w:type="dxa"/>
          </w:tcPr>
          <w:p w14:paraId="6C464526" w14:textId="77777777" w:rsidR="005752DE" w:rsidRPr="00C37D2B" w:rsidRDefault="005752DE" w:rsidP="00E25EFA">
            <w:pPr>
              <w:pStyle w:val="TAL"/>
              <w:keepNext w:val="0"/>
              <w:keepLines w:val="0"/>
              <w:widowControl w:val="0"/>
              <w:rPr>
                <w:i/>
                <w:lang w:eastAsia="ja-JP"/>
              </w:rPr>
            </w:pPr>
          </w:p>
        </w:tc>
        <w:tc>
          <w:tcPr>
            <w:tcW w:w="1512" w:type="dxa"/>
          </w:tcPr>
          <w:p w14:paraId="5ED7BD89" w14:textId="77777777" w:rsidR="005752DE" w:rsidRPr="00C37D2B" w:rsidRDefault="005752DE" w:rsidP="00E25EFA">
            <w:pPr>
              <w:pStyle w:val="TAL"/>
              <w:keepNext w:val="0"/>
              <w:keepLines w:val="0"/>
              <w:widowControl w:val="0"/>
              <w:rPr>
                <w:lang w:eastAsia="ja-JP"/>
              </w:rPr>
            </w:pPr>
          </w:p>
        </w:tc>
        <w:tc>
          <w:tcPr>
            <w:tcW w:w="1728" w:type="dxa"/>
          </w:tcPr>
          <w:p w14:paraId="158F2A62" w14:textId="77777777" w:rsidR="005752DE" w:rsidRPr="00C37D2B" w:rsidRDefault="005752DE" w:rsidP="00E25EFA">
            <w:pPr>
              <w:pStyle w:val="TAL"/>
              <w:keepNext w:val="0"/>
              <w:keepLines w:val="0"/>
              <w:widowControl w:val="0"/>
              <w:rPr>
                <w:lang w:eastAsia="ja-JP"/>
              </w:rPr>
            </w:pPr>
          </w:p>
        </w:tc>
        <w:tc>
          <w:tcPr>
            <w:tcW w:w="1080" w:type="dxa"/>
          </w:tcPr>
          <w:p w14:paraId="30599D83" w14:textId="77777777" w:rsidR="005752DE" w:rsidRPr="00C37D2B" w:rsidRDefault="005752DE" w:rsidP="00E25EFA">
            <w:pPr>
              <w:pStyle w:val="TAC"/>
              <w:keepNext w:val="0"/>
              <w:keepLines w:val="0"/>
              <w:widowControl w:val="0"/>
              <w:rPr>
                <w:lang w:eastAsia="ja-JP"/>
              </w:rPr>
            </w:pPr>
          </w:p>
        </w:tc>
        <w:tc>
          <w:tcPr>
            <w:tcW w:w="1080" w:type="dxa"/>
          </w:tcPr>
          <w:p w14:paraId="78FC6EFF" w14:textId="77777777" w:rsidR="005752DE" w:rsidRPr="00C37D2B" w:rsidRDefault="005752DE" w:rsidP="00E25EFA">
            <w:pPr>
              <w:pStyle w:val="TAC"/>
              <w:keepNext w:val="0"/>
              <w:keepLines w:val="0"/>
              <w:widowControl w:val="0"/>
              <w:rPr>
                <w:lang w:eastAsia="ja-JP"/>
              </w:rPr>
            </w:pPr>
          </w:p>
        </w:tc>
      </w:tr>
      <w:tr w:rsidR="008E6632" w:rsidRPr="00C37D2B" w14:paraId="149A24B4" w14:textId="77777777" w:rsidTr="00E25EFA">
        <w:tc>
          <w:tcPr>
            <w:tcW w:w="2160" w:type="dxa"/>
          </w:tcPr>
          <w:p w14:paraId="03457084"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19FA27C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CD412F9" w14:textId="77777777" w:rsidR="005752DE" w:rsidRPr="00C37D2B" w:rsidRDefault="005752DE" w:rsidP="00E25EFA">
            <w:pPr>
              <w:pStyle w:val="TAL"/>
              <w:keepNext w:val="0"/>
              <w:keepLines w:val="0"/>
              <w:widowControl w:val="0"/>
              <w:rPr>
                <w:i/>
                <w:lang w:eastAsia="ja-JP"/>
              </w:rPr>
            </w:pPr>
          </w:p>
        </w:tc>
        <w:tc>
          <w:tcPr>
            <w:tcW w:w="1512" w:type="dxa"/>
          </w:tcPr>
          <w:p w14:paraId="5EE8AE9A"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F7F231D" w14:textId="77777777" w:rsidR="005752DE" w:rsidRPr="00C37D2B" w:rsidRDefault="005752DE" w:rsidP="00E25EFA">
            <w:pPr>
              <w:pStyle w:val="TAL"/>
              <w:keepNext w:val="0"/>
              <w:keepLines w:val="0"/>
              <w:widowControl w:val="0"/>
              <w:rPr>
                <w:lang w:eastAsia="ja-JP"/>
              </w:rPr>
            </w:pPr>
          </w:p>
        </w:tc>
        <w:tc>
          <w:tcPr>
            <w:tcW w:w="1080" w:type="dxa"/>
          </w:tcPr>
          <w:p w14:paraId="6B72C8DA"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2D9051AD" w14:textId="77777777" w:rsidR="005752DE" w:rsidRPr="00C37D2B" w:rsidRDefault="005752DE" w:rsidP="00E25EFA">
            <w:pPr>
              <w:pStyle w:val="TAC"/>
              <w:keepNext w:val="0"/>
              <w:keepLines w:val="0"/>
              <w:widowControl w:val="0"/>
              <w:rPr>
                <w:lang w:eastAsia="ja-JP"/>
              </w:rPr>
            </w:pPr>
          </w:p>
        </w:tc>
      </w:tr>
      <w:tr w:rsidR="008E6632" w:rsidRPr="00C37D2B" w14:paraId="06A48188" w14:textId="77777777" w:rsidTr="00E25EFA">
        <w:tc>
          <w:tcPr>
            <w:tcW w:w="2160" w:type="dxa"/>
          </w:tcPr>
          <w:p w14:paraId="787ED279" w14:textId="77777777" w:rsidR="005752DE" w:rsidRPr="00C37D2B" w:rsidRDefault="005752DE" w:rsidP="00E25EFA">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45D57E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7C03158E" w14:textId="77777777" w:rsidR="005752DE" w:rsidRPr="00C37D2B" w:rsidRDefault="005752DE" w:rsidP="00E25EFA">
            <w:pPr>
              <w:pStyle w:val="TAL"/>
              <w:keepNext w:val="0"/>
              <w:keepLines w:val="0"/>
              <w:widowControl w:val="0"/>
              <w:rPr>
                <w:i/>
                <w:lang w:eastAsia="ja-JP"/>
              </w:rPr>
            </w:pPr>
          </w:p>
        </w:tc>
        <w:tc>
          <w:tcPr>
            <w:tcW w:w="1512" w:type="dxa"/>
          </w:tcPr>
          <w:p w14:paraId="1D5EEF76"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5E15338B"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6E6745B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AEB7998" w14:textId="77777777" w:rsidR="005752DE" w:rsidRPr="00C37D2B" w:rsidRDefault="005752DE" w:rsidP="00E25EFA">
            <w:pPr>
              <w:pStyle w:val="TAC"/>
              <w:keepNext w:val="0"/>
              <w:keepLines w:val="0"/>
              <w:widowControl w:val="0"/>
              <w:rPr>
                <w:lang w:eastAsia="ja-JP"/>
              </w:rPr>
            </w:pPr>
          </w:p>
        </w:tc>
      </w:tr>
      <w:tr w:rsidR="008E6632" w:rsidRPr="00C37D2B" w14:paraId="2B591A29" w14:textId="77777777" w:rsidTr="00E25EFA">
        <w:tc>
          <w:tcPr>
            <w:tcW w:w="2160" w:type="dxa"/>
          </w:tcPr>
          <w:p w14:paraId="7009F28E" w14:textId="77777777" w:rsidR="005752DE" w:rsidRPr="00C37D2B" w:rsidRDefault="005752DE" w:rsidP="00E25EFA">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48AB1B9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74F0A68" w14:textId="77777777" w:rsidR="005752DE" w:rsidRPr="00C37D2B" w:rsidRDefault="005752DE" w:rsidP="00E25EFA">
            <w:pPr>
              <w:pStyle w:val="TAL"/>
              <w:keepNext w:val="0"/>
              <w:keepLines w:val="0"/>
              <w:widowControl w:val="0"/>
              <w:rPr>
                <w:i/>
                <w:lang w:eastAsia="ja-JP"/>
              </w:rPr>
            </w:pPr>
          </w:p>
        </w:tc>
        <w:tc>
          <w:tcPr>
            <w:tcW w:w="1512" w:type="dxa"/>
          </w:tcPr>
          <w:p w14:paraId="5E4F36B5"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1FF2B26B"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3CB3859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E18E013" w14:textId="77777777" w:rsidR="005752DE" w:rsidRPr="00C37D2B" w:rsidRDefault="005752DE" w:rsidP="00E25EFA">
            <w:pPr>
              <w:pStyle w:val="TAC"/>
              <w:keepNext w:val="0"/>
              <w:keepLines w:val="0"/>
              <w:widowControl w:val="0"/>
              <w:rPr>
                <w:lang w:eastAsia="ja-JP"/>
              </w:rPr>
            </w:pPr>
          </w:p>
        </w:tc>
      </w:tr>
      <w:tr w:rsidR="008E6632" w:rsidRPr="00C37D2B" w14:paraId="2E086734" w14:textId="77777777" w:rsidTr="00E25EFA">
        <w:tc>
          <w:tcPr>
            <w:tcW w:w="2160" w:type="dxa"/>
          </w:tcPr>
          <w:p w14:paraId="144D67E5" w14:textId="77777777" w:rsidR="005752DE" w:rsidRPr="00C37D2B" w:rsidRDefault="005752DE" w:rsidP="00E25EFA">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8977D3A" w14:textId="77777777" w:rsidR="005752DE" w:rsidRPr="00C37D2B" w:rsidRDefault="005752DE" w:rsidP="00E25EFA">
            <w:pPr>
              <w:pStyle w:val="TAL"/>
              <w:keepNext w:val="0"/>
              <w:keepLines w:val="0"/>
              <w:widowControl w:val="0"/>
              <w:rPr>
                <w:lang w:eastAsia="ja-JP"/>
              </w:rPr>
            </w:pPr>
          </w:p>
        </w:tc>
        <w:tc>
          <w:tcPr>
            <w:tcW w:w="1080" w:type="dxa"/>
          </w:tcPr>
          <w:p w14:paraId="66AC0D62" w14:textId="77777777" w:rsidR="005752DE" w:rsidRPr="00C37D2B" w:rsidRDefault="005752DE" w:rsidP="00E25EFA">
            <w:pPr>
              <w:pStyle w:val="TAL"/>
              <w:keepNext w:val="0"/>
              <w:keepLines w:val="0"/>
              <w:widowControl w:val="0"/>
              <w:rPr>
                <w:i/>
                <w:lang w:eastAsia="ja-JP"/>
              </w:rPr>
            </w:pPr>
          </w:p>
        </w:tc>
        <w:tc>
          <w:tcPr>
            <w:tcW w:w="1512" w:type="dxa"/>
          </w:tcPr>
          <w:p w14:paraId="718A576B" w14:textId="77777777" w:rsidR="005752DE" w:rsidRPr="00C37D2B" w:rsidRDefault="005752DE" w:rsidP="00E25EFA">
            <w:pPr>
              <w:pStyle w:val="TAL"/>
              <w:keepNext w:val="0"/>
              <w:keepLines w:val="0"/>
              <w:widowControl w:val="0"/>
              <w:rPr>
                <w:lang w:eastAsia="ja-JP"/>
              </w:rPr>
            </w:pPr>
          </w:p>
        </w:tc>
        <w:tc>
          <w:tcPr>
            <w:tcW w:w="1728" w:type="dxa"/>
          </w:tcPr>
          <w:p w14:paraId="63489682" w14:textId="77777777" w:rsidR="005752DE" w:rsidRPr="00C37D2B" w:rsidRDefault="005752DE" w:rsidP="00E25EFA">
            <w:pPr>
              <w:pStyle w:val="TAL"/>
              <w:keepNext w:val="0"/>
              <w:keepLines w:val="0"/>
              <w:widowControl w:val="0"/>
              <w:rPr>
                <w:lang w:eastAsia="ja-JP"/>
              </w:rPr>
            </w:pPr>
          </w:p>
        </w:tc>
        <w:tc>
          <w:tcPr>
            <w:tcW w:w="1080" w:type="dxa"/>
          </w:tcPr>
          <w:p w14:paraId="72C2F621" w14:textId="77777777" w:rsidR="005752DE" w:rsidRPr="00C37D2B" w:rsidRDefault="005752DE" w:rsidP="00E25EFA">
            <w:pPr>
              <w:pStyle w:val="TAC"/>
              <w:keepNext w:val="0"/>
              <w:keepLines w:val="0"/>
              <w:widowControl w:val="0"/>
              <w:rPr>
                <w:lang w:eastAsia="ja-JP"/>
              </w:rPr>
            </w:pPr>
          </w:p>
        </w:tc>
        <w:tc>
          <w:tcPr>
            <w:tcW w:w="1080" w:type="dxa"/>
          </w:tcPr>
          <w:p w14:paraId="3C694853" w14:textId="77777777" w:rsidR="005752DE" w:rsidRPr="00C37D2B" w:rsidRDefault="005752DE" w:rsidP="00E25EFA">
            <w:pPr>
              <w:pStyle w:val="TAC"/>
              <w:keepNext w:val="0"/>
              <w:keepLines w:val="0"/>
              <w:widowControl w:val="0"/>
              <w:rPr>
                <w:lang w:eastAsia="ja-JP"/>
              </w:rPr>
            </w:pPr>
          </w:p>
        </w:tc>
      </w:tr>
      <w:tr w:rsidR="008E6632" w:rsidRPr="00C37D2B" w14:paraId="0D253602" w14:textId="77777777" w:rsidTr="00E25EFA">
        <w:tc>
          <w:tcPr>
            <w:tcW w:w="2160" w:type="dxa"/>
          </w:tcPr>
          <w:p w14:paraId="136C0192"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3185030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6D2C85D" w14:textId="77777777" w:rsidR="005752DE" w:rsidRPr="00C37D2B" w:rsidRDefault="005752DE" w:rsidP="00E25EFA">
            <w:pPr>
              <w:pStyle w:val="TAL"/>
              <w:keepNext w:val="0"/>
              <w:keepLines w:val="0"/>
              <w:widowControl w:val="0"/>
              <w:rPr>
                <w:i/>
                <w:lang w:eastAsia="ja-JP"/>
              </w:rPr>
            </w:pPr>
          </w:p>
        </w:tc>
        <w:tc>
          <w:tcPr>
            <w:tcW w:w="1512" w:type="dxa"/>
          </w:tcPr>
          <w:p w14:paraId="6F5D6BED"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6E0262A0" w14:textId="77777777" w:rsidR="005752DE" w:rsidRPr="00C37D2B" w:rsidRDefault="005752DE" w:rsidP="00E25EFA">
            <w:pPr>
              <w:pStyle w:val="TAL"/>
              <w:keepNext w:val="0"/>
              <w:keepLines w:val="0"/>
              <w:widowControl w:val="0"/>
              <w:rPr>
                <w:lang w:eastAsia="ja-JP"/>
              </w:rPr>
            </w:pPr>
          </w:p>
        </w:tc>
        <w:tc>
          <w:tcPr>
            <w:tcW w:w="1080" w:type="dxa"/>
          </w:tcPr>
          <w:p w14:paraId="6C8E73F5"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30036422" w14:textId="77777777" w:rsidR="005752DE" w:rsidRPr="00C37D2B" w:rsidRDefault="005752DE" w:rsidP="00E25EFA">
            <w:pPr>
              <w:pStyle w:val="TAC"/>
              <w:keepNext w:val="0"/>
              <w:keepLines w:val="0"/>
              <w:widowControl w:val="0"/>
              <w:rPr>
                <w:lang w:eastAsia="ja-JP"/>
              </w:rPr>
            </w:pPr>
          </w:p>
        </w:tc>
      </w:tr>
      <w:tr w:rsidR="008E6632" w:rsidRPr="00C37D2B" w14:paraId="6D5F3CC7" w14:textId="77777777" w:rsidTr="00E25EFA">
        <w:tc>
          <w:tcPr>
            <w:tcW w:w="2160" w:type="dxa"/>
          </w:tcPr>
          <w:p w14:paraId="6795B368" w14:textId="77777777" w:rsidR="005752DE" w:rsidRPr="00C37D2B" w:rsidRDefault="005752DE" w:rsidP="00E25EFA">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75107DF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4BD36C3" w14:textId="77777777" w:rsidR="005752DE" w:rsidRPr="00C37D2B" w:rsidRDefault="005752DE" w:rsidP="00E25EFA">
            <w:pPr>
              <w:pStyle w:val="TAL"/>
              <w:keepNext w:val="0"/>
              <w:keepLines w:val="0"/>
              <w:widowControl w:val="0"/>
              <w:rPr>
                <w:i/>
                <w:lang w:eastAsia="ja-JP"/>
              </w:rPr>
            </w:pPr>
          </w:p>
        </w:tc>
        <w:tc>
          <w:tcPr>
            <w:tcW w:w="1512" w:type="dxa"/>
          </w:tcPr>
          <w:p w14:paraId="39EA9C00" w14:textId="77777777" w:rsidR="005752DE" w:rsidRPr="00C37D2B" w:rsidRDefault="005752DE" w:rsidP="00E25EFA">
            <w:pPr>
              <w:pStyle w:val="TAL"/>
              <w:keepNext w:val="0"/>
              <w:keepLines w:val="0"/>
              <w:widowControl w:val="0"/>
              <w:rPr>
                <w:snapToGrid w:val="0"/>
                <w:lang w:eastAsia="ja-JP"/>
              </w:rPr>
            </w:pPr>
            <w:r w:rsidRPr="00C37D2B">
              <w:rPr>
                <w:lang w:eastAsia="ja-JP"/>
              </w:rPr>
              <w:t>GTP Tunnel Endpoint 9.2.1</w:t>
            </w:r>
          </w:p>
        </w:tc>
        <w:tc>
          <w:tcPr>
            <w:tcW w:w="1728" w:type="dxa"/>
          </w:tcPr>
          <w:p w14:paraId="786F7893"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677191AA" w14:textId="77777777" w:rsidR="005752DE" w:rsidRPr="00C37D2B" w:rsidRDefault="005752DE" w:rsidP="00E25EFA">
            <w:pPr>
              <w:pStyle w:val="TAC"/>
              <w:keepNext w:val="0"/>
              <w:keepLines w:val="0"/>
              <w:widowControl w:val="0"/>
              <w:rPr>
                <w:bCs/>
                <w:lang w:eastAsia="ja-JP"/>
              </w:rPr>
            </w:pPr>
            <w:r w:rsidRPr="00C37D2B">
              <w:rPr>
                <w:lang w:eastAsia="ja-JP"/>
              </w:rPr>
              <w:t>–</w:t>
            </w:r>
          </w:p>
        </w:tc>
        <w:tc>
          <w:tcPr>
            <w:tcW w:w="1080" w:type="dxa"/>
          </w:tcPr>
          <w:p w14:paraId="0AEE271D" w14:textId="77777777" w:rsidR="005752DE" w:rsidRPr="00C37D2B" w:rsidRDefault="005752DE" w:rsidP="00E25EFA">
            <w:pPr>
              <w:pStyle w:val="TAC"/>
              <w:keepNext w:val="0"/>
              <w:keepLines w:val="0"/>
              <w:widowControl w:val="0"/>
              <w:rPr>
                <w:lang w:eastAsia="ja-JP"/>
              </w:rPr>
            </w:pPr>
          </w:p>
        </w:tc>
      </w:tr>
      <w:tr w:rsidR="008E6632" w:rsidRPr="00C37D2B" w14:paraId="21CE06CF" w14:textId="77777777" w:rsidTr="00E25EFA">
        <w:tc>
          <w:tcPr>
            <w:tcW w:w="2160" w:type="dxa"/>
          </w:tcPr>
          <w:p w14:paraId="79AB95CD" w14:textId="77777777" w:rsidR="005752DE" w:rsidRPr="00C37D2B" w:rsidRDefault="005752DE" w:rsidP="00E25EFA">
            <w:pPr>
              <w:pStyle w:val="TAL"/>
              <w:keepNext w:val="0"/>
              <w:keepLines w:val="0"/>
              <w:widowControl w:val="0"/>
              <w:rPr>
                <w:bCs/>
                <w:lang w:eastAsia="ja-JP"/>
              </w:rPr>
            </w:pPr>
            <w:r w:rsidRPr="00C37D2B">
              <w:rPr>
                <w:lang w:eastAsia="ja-JP"/>
              </w:rPr>
              <w:t>MeNB to SeNB Container</w:t>
            </w:r>
          </w:p>
        </w:tc>
        <w:tc>
          <w:tcPr>
            <w:tcW w:w="1080" w:type="dxa"/>
          </w:tcPr>
          <w:p w14:paraId="469ECEE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573A637" w14:textId="77777777" w:rsidR="005752DE" w:rsidRPr="00C37D2B" w:rsidRDefault="005752DE" w:rsidP="00E25EFA">
            <w:pPr>
              <w:pStyle w:val="TAL"/>
              <w:keepNext w:val="0"/>
              <w:keepLines w:val="0"/>
              <w:widowControl w:val="0"/>
              <w:rPr>
                <w:i/>
                <w:lang w:eastAsia="ja-JP"/>
              </w:rPr>
            </w:pPr>
          </w:p>
        </w:tc>
        <w:tc>
          <w:tcPr>
            <w:tcW w:w="1512" w:type="dxa"/>
          </w:tcPr>
          <w:p w14:paraId="50BC7E52"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6A46F0AB" w14:textId="77777777" w:rsidR="005752DE" w:rsidRPr="00C37D2B" w:rsidRDefault="005752DE" w:rsidP="00E25EFA">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8BCB01"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13F7BB02"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1C4D684" w14:textId="77777777" w:rsidTr="00E25EFA">
        <w:tc>
          <w:tcPr>
            <w:tcW w:w="2160" w:type="dxa"/>
            <w:tcBorders>
              <w:top w:val="single" w:sz="4" w:space="0" w:color="auto"/>
              <w:left w:val="single" w:sz="4" w:space="0" w:color="auto"/>
              <w:bottom w:val="single" w:sz="4" w:space="0" w:color="auto"/>
              <w:right w:val="single" w:sz="4" w:space="0" w:color="auto"/>
            </w:tcBorders>
          </w:tcPr>
          <w:p w14:paraId="77E7E6D2" w14:textId="77777777" w:rsidR="005752DE" w:rsidRPr="00C37D2B" w:rsidRDefault="005752DE" w:rsidP="00E25EFA">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68F0C44"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6377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1B856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43D8EBA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614FA"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EF9F7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B79522E" w14:textId="77777777" w:rsidTr="00E25EFA">
        <w:tc>
          <w:tcPr>
            <w:tcW w:w="2160" w:type="dxa"/>
            <w:tcBorders>
              <w:top w:val="single" w:sz="4" w:space="0" w:color="auto"/>
              <w:left w:val="single" w:sz="4" w:space="0" w:color="auto"/>
              <w:bottom w:val="single" w:sz="4" w:space="0" w:color="auto"/>
              <w:right w:val="single" w:sz="4" w:space="0" w:color="auto"/>
            </w:tcBorders>
          </w:tcPr>
          <w:p w14:paraId="57667AC4"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8091D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8AE7"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A57B9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64820D4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C43CE41"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04C8AAE"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70DA74"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43D530B6" w14:textId="77777777" w:rsidTr="00E25EFA">
        <w:tc>
          <w:tcPr>
            <w:tcW w:w="2160" w:type="dxa"/>
            <w:tcBorders>
              <w:top w:val="single" w:sz="4" w:space="0" w:color="auto"/>
              <w:left w:val="single" w:sz="4" w:space="0" w:color="auto"/>
              <w:bottom w:val="single" w:sz="4" w:space="0" w:color="auto"/>
              <w:right w:val="single" w:sz="4" w:space="0" w:color="auto"/>
            </w:tcBorders>
          </w:tcPr>
          <w:p w14:paraId="2852A634"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5BEEFB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FC6C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9A51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70BE892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A00F9B"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F838BF2"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C8633" w14:textId="77777777" w:rsidR="005752DE" w:rsidRPr="00C37D2B" w:rsidRDefault="005752DE" w:rsidP="00E25EFA">
            <w:pPr>
              <w:pStyle w:val="TAC"/>
              <w:keepNext w:val="0"/>
              <w:keepLines w:val="0"/>
              <w:widowControl w:val="0"/>
              <w:rPr>
                <w:lang w:eastAsia="ja-JP"/>
              </w:rPr>
            </w:pPr>
            <w:r w:rsidRPr="00C37D2B">
              <w:rPr>
                <w:lang w:eastAsia="ja-JP"/>
              </w:rPr>
              <w:t>reject</w:t>
            </w:r>
          </w:p>
        </w:tc>
      </w:tr>
    </w:tbl>
    <w:p w14:paraId="64BA9C51"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16824D7" w14:textId="77777777" w:rsidTr="005D2033">
        <w:tc>
          <w:tcPr>
            <w:tcW w:w="3686" w:type="dxa"/>
          </w:tcPr>
          <w:p w14:paraId="660BC656"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6CC4B532"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5FF16A8C" w14:textId="77777777" w:rsidTr="005D2033">
        <w:tc>
          <w:tcPr>
            <w:tcW w:w="3686" w:type="dxa"/>
          </w:tcPr>
          <w:p w14:paraId="235A38AE"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573D2641" w14:textId="77777777" w:rsidR="005752DE" w:rsidRPr="00C37D2B" w:rsidRDefault="005752DE" w:rsidP="00E25EFA">
            <w:pPr>
              <w:pStyle w:val="TAL"/>
              <w:keepNext w:val="0"/>
              <w:keepLines w:val="0"/>
              <w:widowControl w:val="0"/>
              <w:rPr>
                <w:lang w:eastAsia="ja-JP"/>
              </w:rPr>
            </w:pPr>
            <w:r w:rsidRPr="00C37D2B">
              <w:rPr>
                <w:lang w:eastAsia="ja-JP"/>
              </w:rPr>
              <w:t>Maximum no. of E-RABs. Value is 256</w:t>
            </w:r>
          </w:p>
        </w:tc>
      </w:tr>
    </w:tbl>
    <w:p w14:paraId="4B915C05" w14:textId="77777777" w:rsidR="005752DE" w:rsidRPr="00C37D2B" w:rsidRDefault="005752DE" w:rsidP="00E25EFA">
      <w:pPr>
        <w:widowControl w:val="0"/>
      </w:pPr>
    </w:p>
    <w:p w14:paraId="2283F985" w14:textId="77777777" w:rsidR="005752DE" w:rsidRPr="00C37D2B" w:rsidRDefault="005752DE" w:rsidP="00E25EFA">
      <w:pPr>
        <w:pStyle w:val="Heading4"/>
        <w:keepNext w:val="0"/>
        <w:keepLines w:val="0"/>
        <w:widowControl w:val="0"/>
      </w:pPr>
      <w:bookmarkStart w:id="5926" w:name="_Toc20954423"/>
      <w:bookmarkStart w:id="5927" w:name="_Toc29902427"/>
      <w:bookmarkStart w:id="5928" w:name="_Toc29906431"/>
      <w:bookmarkStart w:id="5929" w:name="_Toc36550421"/>
      <w:bookmarkStart w:id="5930" w:name="_Toc45104176"/>
      <w:bookmarkStart w:id="5931" w:name="_Toc45227672"/>
      <w:bookmarkStart w:id="5932" w:name="_Toc45891486"/>
      <w:bookmarkStart w:id="5933" w:name="_Toc51764128"/>
      <w:bookmarkStart w:id="5934" w:name="_Toc56528129"/>
      <w:bookmarkStart w:id="5935" w:name="_Toc64382096"/>
      <w:bookmarkStart w:id="5936" w:name="_Toc66283671"/>
      <w:bookmarkStart w:id="5937" w:name="_Toc67911047"/>
      <w:bookmarkStart w:id="5938" w:name="_Toc73979825"/>
      <w:bookmarkStart w:id="5939" w:name="_Toc88650549"/>
      <w:bookmarkStart w:id="5940" w:name="_Toc97885676"/>
      <w:bookmarkStart w:id="5941" w:name="_Toc105524915"/>
      <w:bookmarkStart w:id="5942" w:name="_Toc145325687"/>
      <w:r w:rsidRPr="00C37D2B">
        <w:t>9.1.3.6</w:t>
      </w:r>
      <w:r w:rsidRPr="00C37D2B">
        <w:tab/>
        <w:t>SENB MODIFICATION REQUEST ACKNOWLEDGE</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3C0824A8" w14:textId="77777777" w:rsidR="005752DE" w:rsidRPr="00C37D2B" w:rsidRDefault="005752DE" w:rsidP="00E25EFA">
      <w:pPr>
        <w:widowControl w:val="0"/>
      </w:pPr>
      <w:r w:rsidRPr="00C37D2B">
        <w:t>This message is sent by the SeNB to confirm the MeNB’s request to modify the SeNB resources for a specific UE.</w:t>
      </w:r>
    </w:p>
    <w:p w14:paraId="1F73037F"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B61206" w14:textId="77777777" w:rsidTr="00E25EFA">
        <w:trPr>
          <w:tblHeader/>
        </w:trPr>
        <w:tc>
          <w:tcPr>
            <w:tcW w:w="2160" w:type="dxa"/>
          </w:tcPr>
          <w:p w14:paraId="1A59D709"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39B3B1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5363AB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C767CA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8980EB9"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C7987B3" w14:textId="77777777" w:rsidR="005752DE" w:rsidRPr="00C37D2B" w:rsidRDefault="005752DE" w:rsidP="00E25EFA">
            <w:pPr>
              <w:pStyle w:val="TAH"/>
              <w:keepNext w:val="0"/>
              <w:keepLines w:val="0"/>
              <w:widowControl w:val="0"/>
              <w:ind w:hanging="101"/>
              <w:rPr>
                <w:b w:val="0"/>
                <w:lang w:eastAsia="ja-JP"/>
              </w:rPr>
            </w:pPr>
            <w:r w:rsidRPr="00C37D2B">
              <w:rPr>
                <w:lang w:eastAsia="ja-JP"/>
              </w:rPr>
              <w:t>Criticality</w:t>
            </w:r>
          </w:p>
        </w:tc>
        <w:tc>
          <w:tcPr>
            <w:tcW w:w="1080" w:type="dxa"/>
          </w:tcPr>
          <w:p w14:paraId="0D57DC96"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3D3B32D3" w14:textId="77777777" w:rsidTr="00E25EFA">
        <w:tc>
          <w:tcPr>
            <w:tcW w:w="2160" w:type="dxa"/>
          </w:tcPr>
          <w:p w14:paraId="29DE5E7A"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52DB302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DD447F3" w14:textId="77777777" w:rsidR="005752DE" w:rsidRPr="00C37D2B" w:rsidRDefault="005752DE" w:rsidP="00E25EFA">
            <w:pPr>
              <w:pStyle w:val="TAL"/>
              <w:keepNext w:val="0"/>
              <w:keepLines w:val="0"/>
              <w:widowControl w:val="0"/>
              <w:rPr>
                <w:szCs w:val="18"/>
                <w:lang w:eastAsia="ja-JP"/>
              </w:rPr>
            </w:pPr>
          </w:p>
        </w:tc>
        <w:tc>
          <w:tcPr>
            <w:tcW w:w="1512" w:type="dxa"/>
          </w:tcPr>
          <w:p w14:paraId="13D91D0E"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0B3C6B85" w14:textId="77777777" w:rsidR="005752DE" w:rsidRPr="00C37D2B" w:rsidRDefault="005752DE" w:rsidP="00E25EFA">
            <w:pPr>
              <w:pStyle w:val="TAL"/>
              <w:keepNext w:val="0"/>
              <w:keepLines w:val="0"/>
              <w:widowControl w:val="0"/>
              <w:rPr>
                <w:szCs w:val="18"/>
                <w:lang w:eastAsia="ja-JP"/>
              </w:rPr>
            </w:pPr>
          </w:p>
        </w:tc>
        <w:tc>
          <w:tcPr>
            <w:tcW w:w="1080" w:type="dxa"/>
          </w:tcPr>
          <w:p w14:paraId="27F5811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0663CE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775E60B8" w14:textId="77777777" w:rsidTr="00E25EFA">
        <w:tc>
          <w:tcPr>
            <w:tcW w:w="2160" w:type="dxa"/>
          </w:tcPr>
          <w:p w14:paraId="23199861"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27F77EE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CCC5090" w14:textId="77777777" w:rsidR="005752DE" w:rsidRPr="00C37D2B" w:rsidRDefault="005752DE" w:rsidP="00E25EFA">
            <w:pPr>
              <w:pStyle w:val="TAL"/>
              <w:keepNext w:val="0"/>
              <w:keepLines w:val="0"/>
              <w:widowControl w:val="0"/>
              <w:rPr>
                <w:szCs w:val="18"/>
                <w:lang w:eastAsia="ja-JP"/>
              </w:rPr>
            </w:pPr>
          </w:p>
        </w:tc>
        <w:tc>
          <w:tcPr>
            <w:tcW w:w="1512" w:type="dxa"/>
          </w:tcPr>
          <w:p w14:paraId="253B8CB1"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789116BF"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122A348"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58DEF1C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BEE131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B9FDF9E" w14:textId="77777777" w:rsidTr="00E25EFA">
        <w:tc>
          <w:tcPr>
            <w:tcW w:w="2160" w:type="dxa"/>
          </w:tcPr>
          <w:p w14:paraId="7AB16242"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0213821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171F5BC" w14:textId="77777777" w:rsidR="005752DE" w:rsidRPr="00C37D2B" w:rsidRDefault="005752DE" w:rsidP="00E25EFA">
            <w:pPr>
              <w:pStyle w:val="TAL"/>
              <w:keepNext w:val="0"/>
              <w:keepLines w:val="0"/>
              <w:widowControl w:val="0"/>
              <w:rPr>
                <w:szCs w:val="18"/>
                <w:lang w:eastAsia="ja-JP"/>
              </w:rPr>
            </w:pPr>
          </w:p>
        </w:tc>
        <w:tc>
          <w:tcPr>
            <w:tcW w:w="1512" w:type="dxa"/>
          </w:tcPr>
          <w:p w14:paraId="4BECF72E"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5CD36DEF"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362D5BF1"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052CF88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94733E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C7083B8" w14:textId="77777777" w:rsidTr="00E25EFA">
        <w:tc>
          <w:tcPr>
            <w:tcW w:w="2160" w:type="dxa"/>
          </w:tcPr>
          <w:p w14:paraId="2F52860B" w14:textId="77777777" w:rsidR="005752DE" w:rsidRPr="00C37D2B" w:rsidRDefault="005752DE" w:rsidP="00E25EFA">
            <w:pPr>
              <w:pStyle w:val="TAL"/>
              <w:keepNext w:val="0"/>
              <w:keepLines w:val="0"/>
              <w:widowControl w:val="0"/>
              <w:rPr>
                <w:b/>
                <w:lang w:eastAsia="ja-JP"/>
              </w:rPr>
            </w:pPr>
            <w:r w:rsidRPr="00C37D2B">
              <w:rPr>
                <w:b/>
                <w:lang w:eastAsia="ja-JP"/>
              </w:rPr>
              <w:t>E-RABs Admitted List</w:t>
            </w:r>
          </w:p>
        </w:tc>
        <w:tc>
          <w:tcPr>
            <w:tcW w:w="1080" w:type="dxa"/>
          </w:tcPr>
          <w:p w14:paraId="0BED1F14" w14:textId="77777777" w:rsidR="005752DE" w:rsidRPr="00C37D2B" w:rsidRDefault="005752DE" w:rsidP="00E25EFA">
            <w:pPr>
              <w:pStyle w:val="TAL"/>
              <w:keepNext w:val="0"/>
              <w:keepLines w:val="0"/>
              <w:widowControl w:val="0"/>
              <w:rPr>
                <w:lang w:eastAsia="ja-JP"/>
              </w:rPr>
            </w:pPr>
          </w:p>
        </w:tc>
        <w:tc>
          <w:tcPr>
            <w:tcW w:w="1080" w:type="dxa"/>
          </w:tcPr>
          <w:p w14:paraId="22CDF5E5" w14:textId="77777777" w:rsidR="005752DE" w:rsidRPr="00C37D2B" w:rsidRDefault="005752DE" w:rsidP="00E25EFA">
            <w:pPr>
              <w:pStyle w:val="TAL"/>
              <w:keepNext w:val="0"/>
              <w:keepLines w:val="0"/>
              <w:widowControl w:val="0"/>
              <w:rPr>
                <w:i/>
                <w:szCs w:val="18"/>
                <w:lang w:eastAsia="ja-JP"/>
              </w:rPr>
            </w:pPr>
            <w:r w:rsidRPr="00C37D2B">
              <w:rPr>
                <w:i/>
                <w:szCs w:val="18"/>
                <w:lang w:eastAsia="ja-JP"/>
              </w:rPr>
              <w:t>0..1</w:t>
            </w:r>
          </w:p>
        </w:tc>
        <w:tc>
          <w:tcPr>
            <w:tcW w:w="1512" w:type="dxa"/>
          </w:tcPr>
          <w:p w14:paraId="525F0B70" w14:textId="77777777" w:rsidR="005752DE" w:rsidRPr="00C37D2B" w:rsidRDefault="005752DE" w:rsidP="00E25EFA">
            <w:pPr>
              <w:pStyle w:val="TAL"/>
              <w:keepNext w:val="0"/>
              <w:keepLines w:val="0"/>
              <w:widowControl w:val="0"/>
              <w:rPr>
                <w:lang w:eastAsia="ja-JP"/>
              </w:rPr>
            </w:pPr>
          </w:p>
        </w:tc>
        <w:tc>
          <w:tcPr>
            <w:tcW w:w="1728" w:type="dxa"/>
          </w:tcPr>
          <w:p w14:paraId="234698D6" w14:textId="77777777" w:rsidR="005752DE" w:rsidRPr="00C37D2B" w:rsidRDefault="005752DE" w:rsidP="00E25EFA">
            <w:pPr>
              <w:pStyle w:val="TAL"/>
              <w:keepNext w:val="0"/>
              <w:keepLines w:val="0"/>
              <w:widowControl w:val="0"/>
              <w:rPr>
                <w:szCs w:val="18"/>
                <w:lang w:eastAsia="ja-JP"/>
              </w:rPr>
            </w:pPr>
          </w:p>
        </w:tc>
        <w:tc>
          <w:tcPr>
            <w:tcW w:w="1080" w:type="dxa"/>
          </w:tcPr>
          <w:p w14:paraId="666218B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C5B0F8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2D96DE0" w14:textId="77777777" w:rsidTr="00E25EFA">
        <w:tc>
          <w:tcPr>
            <w:tcW w:w="2160" w:type="dxa"/>
          </w:tcPr>
          <w:p w14:paraId="7379E81B" w14:textId="77777777" w:rsidR="005752DE" w:rsidRPr="00C37D2B" w:rsidRDefault="005752DE" w:rsidP="00E25EFA">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26CA51D7" w14:textId="77777777" w:rsidR="005752DE" w:rsidRPr="00C37D2B" w:rsidRDefault="005752DE" w:rsidP="00E25EFA">
            <w:pPr>
              <w:pStyle w:val="TAL"/>
              <w:keepNext w:val="0"/>
              <w:keepLines w:val="0"/>
              <w:widowControl w:val="0"/>
              <w:rPr>
                <w:lang w:eastAsia="ja-JP"/>
              </w:rPr>
            </w:pPr>
          </w:p>
        </w:tc>
        <w:tc>
          <w:tcPr>
            <w:tcW w:w="1080" w:type="dxa"/>
          </w:tcPr>
          <w:p w14:paraId="3AB26CAA" w14:textId="77777777" w:rsidR="005752DE" w:rsidRPr="00C37D2B" w:rsidRDefault="005752DE" w:rsidP="00E25EFA">
            <w:pPr>
              <w:pStyle w:val="TAL"/>
              <w:keepNext w:val="0"/>
              <w:keepLines w:val="0"/>
              <w:widowControl w:val="0"/>
              <w:rPr>
                <w:bCs/>
                <w:i/>
                <w:szCs w:val="18"/>
                <w:lang w:eastAsia="ja-JP"/>
              </w:rPr>
            </w:pPr>
            <w:r w:rsidRPr="00C37D2B">
              <w:rPr>
                <w:bCs/>
                <w:i/>
                <w:szCs w:val="18"/>
                <w:lang w:eastAsia="ja-JP"/>
              </w:rPr>
              <w:t>1</w:t>
            </w:r>
          </w:p>
        </w:tc>
        <w:tc>
          <w:tcPr>
            <w:tcW w:w="1512" w:type="dxa"/>
          </w:tcPr>
          <w:p w14:paraId="69FF7B24" w14:textId="77777777" w:rsidR="005752DE" w:rsidRPr="00C37D2B" w:rsidRDefault="005752DE" w:rsidP="00E25EFA">
            <w:pPr>
              <w:pStyle w:val="TAL"/>
              <w:keepNext w:val="0"/>
              <w:keepLines w:val="0"/>
              <w:widowControl w:val="0"/>
              <w:rPr>
                <w:lang w:eastAsia="ja-JP"/>
              </w:rPr>
            </w:pPr>
          </w:p>
        </w:tc>
        <w:tc>
          <w:tcPr>
            <w:tcW w:w="1728" w:type="dxa"/>
          </w:tcPr>
          <w:p w14:paraId="0923F590" w14:textId="77777777" w:rsidR="005752DE" w:rsidRPr="00C37D2B" w:rsidRDefault="005752DE" w:rsidP="00E25EFA">
            <w:pPr>
              <w:pStyle w:val="TAL"/>
              <w:keepNext w:val="0"/>
              <w:keepLines w:val="0"/>
              <w:widowControl w:val="0"/>
              <w:rPr>
                <w:szCs w:val="18"/>
                <w:lang w:eastAsia="ja-JP"/>
              </w:rPr>
            </w:pPr>
          </w:p>
        </w:tc>
        <w:tc>
          <w:tcPr>
            <w:tcW w:w="1080" w:type="dxa"/>
          </w:tcPr>
          <w:p w14:paraId="439054D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3140A3C" w14:textId="77777777" w:rsidR="005752DE" w:rsidRPr="00C37D2B" w:rsidRDefault="005752DE" w:rsidP="00E25EFA">
            <w:pPr>
              <w:pStyle w:val="TAC"/>
              <w:keepNext w:val="0"/>
              <w:keepLines w:val="0"/>
              <w:widowControl w:val="0"/>
              <w:rPr>
                <w:lang w:eastAsia="ja-JP"/>
              </w:rPr>
            </w:pPr>
          </w:p>
        </w:tc>
      </w:tr>
      <w:tr w:rsidR="008E6632" w:rsidRPr="00C37D2B" w14:paraId="2D07C8B2" w14:textId="77777777" w:rsidTr="00E25EFA">
        <w:tc>
          <w:tcPr>
            <w:tcW w:w="2160" w:type="dxa"/>
          </w:tcPr>
          <w:p w14:paraId="6A58E830" w14:textId="77777777" w:rsidR="005752DE" w:rsidRPr="00C37D2B" w:rsidRDefault="005752DE" w:rsidP="00E25EFA">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6FD07405" w14:textId="77777777" w:rsidR="005752DE" w:rsidRPr="00C37D2B" w:rsidRDefault="005752DE" w:rsidP="00E25EFA">
            <w:pPr>
              <w:pStyle w:val="TAL"/>
              <w:keepNext w:val="0"/>
              <w:keepLines w:val="0"/>
              <w:widowControl w:val="0"/>
              <w:rPr>
                <w:lang w:eastAsia="ja-JP"/>
              </w:rPr>
            </w:pPr>
          </w:p>
        </w:tc>
        <w:tc>
          <w:tcPr>
            <w:tcW w:w="1080" w:type="dxa"/>
          </w:tcPr>
          <w:p w14:paraId="2AFFDAF4" w14:textId="77777777" w:rsidR="005752DE" w:rsidRPr="00C37D2B" w:rsidRDefault="005752DE" w:rsidP="00E25EFA">
            <w:pPr>
              <w:pStyle w:val="TAL"/>
              <w:keepNext w:val="0"/>
              <w:keepLines w:val="0"/>
              <w:widowControl w:val="0"/>
              <w:rPr>
                <w:bCs/>
                <w:i/>
                <w:szCs w:val="18"/>
                <w:lang w:eastAsia="ja-JP"/>
              </w:rPr>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347F954A" w14:textId="77777777" w:rsidR="005752DE" w:rsidRPr="00C37D2B" w:rsidRDefault="005752DE" w:rsidP="00E25EFA">
            <w:pPr>
              <w:pStyle w:val="TAL"/>
              <w:keepNext w:val="0"/>
              <w:keepLines w:val="0"/>
              <w:widowControl w:val="0"/>
              <w:rPr>
                <w:lang w:eastAsia="ja-JP"/>
              </w:rPr>
            </w:pPr>
          </w:p>
        </w:tc>
        <w:tc>
          <w:tcPr>
            <w:tcW w:w="1728" w:type="dxa"/>
          </w:tcPr>
          <w:p w14:paraId="1D8EF8C6" w14:textId="77777777" w:rsidR="005752DE" w:rsidRPr="00C37D2B" w:rsidRDefault="005752DE" w:rsidP="00E25EFA">
            <w:pPr>
              <w:pStyle w:val="TAL"/>
              <w:keepNext w:val="0"/>
              <w:keepLines w:val="0"/>
              <w:widowControl w:val="0"/>
              <w:rPr>
                <w:szCs w:val="18"/>
                <w:lang w:eastAsia="ja-JP"/>
              </w:rPr>
            </w:pPr>
          </w:p>
        </w:tc>
        <w:tc>
          <w:tcPr>
            <w:tcW w:w="1080" w:type="dxa"/>
          </w:tcPr>
          <w:p w14:paraId="10EA82F3"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0FAE4E8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EC98771" w14:textId="77777777" w:rsidTr="00E25EFA">
        <w:tc>
          <w:tcPr>
            <w:tcW w:w="2160" w:type="dxa"/>
          </w:tcPr>
          <w:p w14:paraId="1EAB0FDC" w14:textId="77777777" w:rsidR="005752DE" w:rsidRPr="00C37D2B" w:rsidRDefault="005752DE" w:rsidP="00E25EFA">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238C316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4511FE0" w14:textId="77777777" w:rsidR="005752DE" w:rsidRPr="00C37D2B" w:rsidRDefault="005752DE" w:rsidP="00E25EFA">
            <w:pPr>
              <w:pStyle w:val="TAL"/>
              <w:keepNext w:val="0"/>
              <w:keepLines w:val="0"/>
              <w:widowControl w:val="0"/>
              <w:rPr>
                <w:i/>
                <w:szCs w:val="18"/>
                <w:lang w:eastAsia="ja-JP"/>
              </w:rPr>
            </w:pPr>
          </w:p>
        </w:tc>
        <w:tc>
          <w:tcPr>
            <w:tcW w:w="1512" w:type="dxa"/>
          </w:tcPr>
          <w:p w14:paraId="4740C930" w14:textId="77777777" w:rsidR="005752DE" w:rsidRPr="00C37D2B" w:rsidRDefault="005752DE" w:rsidP="00E25EFA">
            <w:pPr>
              <w:pStyle w:val="TAL"/>
              <w:keepNext w:val="0"/>
              <w:keepLines w:val="0"/>
              <w:widowControl w:val="0"/>
              <w:rPr>
                <w:lang w:eastAsia="ja-JP"/>
              </w:rPr>
            </w:pPr>
          </w:p>
        </w:tc>
        <w:tc>
          <w:tcPr>
            <w:tcW w:w="1728" w:type="dxa"/>
          </w:tcPr>
          <w:p w14:paraId="1B731719" w14:textId="77777777" w:rsidR="005752DE" w:rsidRPr="00C37D2B" w:rsidRDefault="005752DE" w:rsidP="00E25EFA">
            <w:pPr>
              <w:pStyle w:val="TAL"/>
              <w:keepNext w:val="0"/>
              <w:keepLines w:val="0"/>
              <w:widowControl w:val="0"/>
              <w:rPr>
                <w:lang w:eastAsia="ja-JP"/>
              </w:rPr>
            </w:pPr>
          </w:p>
        </w:tc>
        <w:tc>
          <w:tcPr>
            <w:tcW w:w="1080" w:type="dxa"/>
          </w:tcPr>
          <w:p w14:paraId="2949D9B3" w14:textId="77777777" w:rsidR="005752DE" w:rsidRPr="00C37D2B" w:rsidRDefault="005752DE" w:rsidP="00E25EFA">
            <w:pPr>
              <w:pStyle w:val="TAC"/>
              <w:keepNext w:val="0"/>
              <w:keepLines w:val="0"/>
              <w:widowControl w:val="0"/>
              <w:rPr>
                <w:lang w:eastAsia="ja-JP"/>
              </w:rPr>
            </w:pPr>
          </w:p>
        </w:tc>
        <w:tc>
          <w:tcPr>
            <w:tcW w:w="1080" w:type="dxa"/>
          </w:tcPr>
          <w:p w14:paraId="113163AC" w14:textId="77777777" w:rsidR="005752DE" w:rsidRPr="00C37D2B" w:rsidRDefault="005752DE" w:rsidP="00E25EFA">
            <w:pPr>
              <w:pStyle w:val="TAC"/>
              <w:keepNext w:val="0"/>
              <w:keepLines w:val="0"/>
              <w:widowControl w:val="0"/>
              <w:rPr>
                <w:lang w:eastAsia="ja-JP"/>
              </w:rPr>
            </w:pPr>
          </w:p>
        </w:tc>
      </w:tr>
      <w:tr w:rsidR="008E6632" w:rsidRPr="00C37D2B" w14:paraId="6E6DAA7B" w14:textId="77777777" w:rsidTr="00E25EFA">
        <w:tc>
          <w:tcPr>
            <w:tcW w:w="2160" w:type="dxa"/>
          </w:tcPr>
          <w:p w14:paraId="045DB83F" w14:textId="77777777" w:rsidR="005752DE" w:rsidRPr="00C37D2B" w:rsidRDefault="005752DE" w:rsidP="00E25EFA">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rPr>
              <w:t>SCG Bearer</w:t>
            </w:r>
          </w:p>
        </w:tc>
        <w:tc>
          <w:tcPr>
            <w:tcW w:w="1080" w:type="dxa"/>
          </w:tcPr>
          <w:p w14:paraId="1A71F339" w14:textId="77777777" w:rsidR="005752DE" w:rsidRPr="00C37D2B" w:rsidRDefault="005752DE" w:rsidP="00E25EFA">
            <w:pPr>
              <w:pStyle w:val="TAL"/>
              <w:keepNext w:val="0"/>
              <w:keepLines w:val="0"/>
              <w:widowControl w:val="0"/>
              <w:rPr>
                <w:lang w:eastAsia="ja-JP"/>
              </w:rPr>
            </w:pPr>
          </w:p>
        </w:tc>
        <w:tc>
          <w:tcPr>
            <w:tcW w:w="1080" w:type="dxa"/>
          </w:tcPr>
          <w:p w14:paraId="208C9D3D" w14:textId="77777777" w:rsidR="005752DE" w:rsidRPr="00C37D2B" w:rsidRDefault="005752DE" w:rsidP="00E25EFA">
            <w:pPr>
              <w:pStyle w:val="TAL"/>
              <w:keepNext w:val="0"/>
              <w:keepLines w:val="0"/>
              <w:widowControl w:val="0"/>
              <w:rPr>
                <w:i/>
                <w:szCs w:val="18"/>
                <w:lang w:eastAsia="ja-JP"/>
              </w:rPr>
            </w:pPr>
          </w:p>
        </w:tc>
        <w:tc>
          <w:tcPr>
            <w:tcW w:w="1512" w:type="dxa"/>
          </w:tcPr>
          <w:p w14:paraId="4D78E43B" w14:textId="77777777" w:rsidR="005752DE" w:rsidRPr="00C37D2B" w:rsidRDefault="005752DE" w:rsidP="00E25EFA">
            <w:pPr>
              <w:pStyle w:val="TAL"/>
              <w:keepNext w:val="0"/>
              <w:keepLines w:val="0"/>
              <w:widowControl w:val="0"/>
              <w:rPr>
                <w:snapToGrid w:val="0"/>
                <w:lang w:eastAsia="ja-JP"/>
              </w:rPr>
            </w:pPr>
          </w:p>
        </w:tc>
        <w:tc>
          <w:tcPr>
            <w:tcW w:w="1728" w:type="dxa"/>
          </w:tcPr>
          <w:p w14:paraId="31D898AE" w14:textId="77777777" w:rsidR="005752DE" w:rsidRPr="00C37D2B" w:rsidRDefault="005752DE" w:rsidP="00E25EFA">
            <w:pPr>
              <w:pStyle w:val="TAL"/>
              <w:keepNext w:val="0"/>
              <w:keepLines w:val="0"/>
              <w:widowControl w:val="0"/>
              <w:rPr>
                <w:szCs w:val="18"/>
                <w:lang w:eastAsia="ja-JP"/>
              </w:rPr>
            </w:pPr>
          </w:p>
        </w:tc>
        <w:tc>
          <w:tcPr>
            <w:tcW w:w="1080" w:type="dxa"/>
          </w:tcPr>
          <w:p w14:paraId="5D661E9B" w14:textId="77777777" w:rsidR="005752DE" w:rsidRPr="00C37D2B" w:rsidRDefault="005752DE" w:rsidP="00E25EFA">
            <w:pPr>
              <w:pStyle w:val="TAC"/>
              <w:keepNext w:val="0"/>
              <w:keepLines w:val="0"/>
              <w:widowControl w:val="0"/>
              <w:rPr>
                <w:bCs/>
                <w:lang w:eastAsia="ja-JP"/>
              </w:rPr>
            </w:pPr>
          </w:p>
        </w:tc>
        <w:tc>
          <w:tcPr>
            <w:tcW w:w="1080" w:type="dxa"/>
          </w:tcPr>
          <w:p w14:paraId="31B10085" w14:textId="77777777" w:rsidR="005752DE" w:rsidRPr="00C37D2B" w:rsidRDefault="005752DE" w:rsidP="00E25EFA">
            <w:pPr>
              <w:pStyle w:val="TAC"/>
              <w:keepNext w:val="0"/>
              <w:keepLines w:val="0"/>
              <w:widowControl w:val="0"/>
              <w:rPr>
                <w:lang w:eastAsia="ja-JP"/>
              </w:rPr>
            </w:pPr>
          </w:p>
        </w:tc>
      </w:tr>
      <w:tr w:rsidR="008E6632" w:rsidRPr="00C37D2B" w14:paraId="170C3E12" w14:textId="77777777" w:rsidTr="00E25EFA">
        <w:tc>
          <w:tcPr>
            <w:tcW w:w="2160" w:type="dxa"/>
          </w:tcPr>
          <w:p w14:paraId="00322B6C" w14:textId="77777777" w:rsidR="005752DE" w:rsidRPr="00C37D2B" w:rsidRDefault="005752DE" w:rsidP="00E25EFA">
            <w:pPr>
              <w:pStyle w:val="TAL"/>
              <w:keepNext w:val="0"/>
              <w:keepLines w:val="0"/>
              <w:widowControl w:val="0"/>
              <w:ind w:left="709"/>
              <w:rPr>
                <w:lang w:eastAsia="ja-JP"/>
              </w:rPr>
            </w:pPr>
            <w:r w:rsidRPr="00C37D2B">
              <w:rPr>
                <w:lang w:eastAsia="ja-JP"/>
              </w:rPr>
              <w:t>&gt;&gt;&gt;&gt;&gt;E-RAB ID</w:t>
            </w:r>
          </w:p>
        </w:tc>
        <w:tc>
          <w:tcPr>
            <w:tcW w:w="1080" w:type="dxa"/>
          </w:tcPr>
          <w:p w14:paraId="1FB86FB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1A313D5" w14:textId="77777777" w:rsidR="005752DE" w:rsidRPr="00C37D2B" w:rsidRDefault="005752DE" w:rsidP="00E25EFA">
            <w:pPr>
              <w:pStyle w:val="TAL"/>
              <w:keepNext w:val="0"/>
              <w:keepLines w:val="0"/>
              <w:widowControl w:val="0"/>
              <w:rPr>
                <w:i/>
                <w:szCs w:val="18"/>
                <w:lang w:eastAsia="ja-JP"/>
              </w:rPr>
            </w:pPr>
          </w:p>
        </w:tc>
        <w:tc>
          <w:tcPr>
            <w:tcW w:w="1512" w:type="dxa"/>
          </w:tcPr>
          <w:p w14:paraId="683C8B66"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75BCAAA9" w14:textId="77777777" w:rsidR="005752DE" w:rsidRPr="00C37D2B" w:rsidRDefault="005752DE" w:rsidP="00E25EFA">
            <w:pPr>
              <w:pStyle w:val="TAL"/>
              <w:keepNext w:val="0"/>
              <w:keepLines w:val="0"/>
              <w:widowControl w:val="0"/>
              <w:rPr>
                <w:lang w:eastAsia="ja-JP"/>
              </w:rPr>
            </w:pPr>
          </w:p>
        </w:tc>
        <w:tc>
          <w:tcPr>
            <w:tcW w:w="1080" w:type="dxa"/>
          </w:tcPr>
          <w:p w14:paraId="61EBFC32"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3536EC19" w14:textId="77777777" w:rsidR="005752DE" w:rsidRPr="00C37D2B" w:rsidRDefault="005752DE" w:rsidP="00E25EFA">
            <w:pPr>
              <w:pStyle w:val="TAC"/>
              <w:keepNext w:val="0"/>
              <w:keepLines w:val="0"/>
              <w:widowControl w:val="0"/>
              <w:rPr>
                <w:lang w:eastAsia="ja-JP"/>
              </w:rPr>
            </w:pPr>
          </w:p>
        </w:tc>
      </w:tr>
      <w:tr w:rsidR="008E6632" w:rsidRPr="00C37D2B" w14:paraId="67D18495" w14:textId="77777777" w:rsidTr="00E25EFA">
        <w:tc>
          <w:tcPr>
            <w:tcW w:w="2160" w:type="dxa"/>
          </w:tcPr>
          <w:p w14:paraId="4BB5FADA" w14:textId="77777777" w:rsidR="005752DE" w:rsidRPr="00C37D2B" w:rsidRDefault="005752DE" w:rsidP="00E25EFA">
            <w:pPr>
              <w:pStyle w:val="TAL"/>
              <w:keepNext w:val="0"/>
              <w:keepLines w:val="0"/>
              <w:widowControl w:val="0"/>
              <w:ind w:left="709"/>
              <w:rPr>
                <w:lang w:eastAsia="ja-JP"/>
              </w:rPr>
            </w:pPr>
            <w:r w:rsidRPr="00C37D2B">
              <w:rPr>
                <w:lang w:eastAsia="ja-JP"/>
              </w:rPr>
              <w:t>&gt;&gt;&gt;&gt;&gt;S1 DL GTP Tunnel Endpoint</w:t>
            </w:r>
          </w:p>
        </w:tc>
        <w:tc>
          <w:tcPr>
            <w:tcW w:w="1080" w:type="dxa"/>
          </w:tcPr>
          <w:p w14:paraId="1F654D8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C5BB65F" w14:textId="77777777" w:rsidR="005752DE" w:rsidRPr="00C37D2B" w:rsidRDefault="005752DE" w:rsidP="00E25EFA">
            <w:pPr>
              <w:pStyle w:val="TAL"/>
              <w:keepNext w:val="0"/>
              <w:keepLines w:val="0"/>
              <w:widowControl w:val="0"/>
              <w:rPr>
                <w:i/>
                <w:szCs w:val="18"/>
                <w:lang w:eastAsia="ja-JP"/>
              </w:rPr>
            </w:pPr>
          </w:p>
        </w:tc>
        <w:tc>
          <w:tcPr>
            <w:tcW w:w="1512" w:type="dxa"/>
          </w:tcPr>
          <w:p w14:paraId="356FFFD4"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24B62D07" w14:textId="77777777" w:rsidR="005752DE" w:rsidRPr="00C37D2B" w:rsidRDefault="005752DE" w:rsidP="00E25EFA">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7BEA242E"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07AF338" w14:textId="77777777" w:rsidR="005752DE" w:rsidRPr="00C37D2B" w:rsidRDefault="005752DE" w:rsidP="00E25EFA">
            <w:pPr>
              <w:pStyle w:val="TAC"/>
              <w:keepNext w:val="0"/>
              <w:keepLines w:val="0"/>
              <w:widowControl w:val="0"/>
              <w:rPr>
                <w:lang w:eastAsia="ja-JP"/>
              </w:rPr>
            </w:pPr>
          </w:p>
        </w:tc>
      </w:tr>
      <w:tr w:rsidR="008E6632" w:rsidRPr="00C37D2B" w14:paraId="050B0341" w14:textId="77777777" w:rsidTr="00E25EFA">
        <w:tc>
          <w:tcPr>
            <w:tcW w:w="2160" w:type="dxa"/>
          </w:tcPr>
          <w:p w14:paraId="6BD82EC7" w14:textId="77777777" w:rsidR="005752DE" w:rsidRPr="00C37D2B" w:rsidRDefault="005752DE" w:rsidP="00E25EFA">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5F8782A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CAC0BF8" w14:textId="77777777" w:rsidR="005752DE" w:rsidRPr="00C37D2B" w:rsidRDefault="005752DE" w:rsidP="00E25EFA">
            <w:pPr>
              <w:pStyle w:val="TAL"/>
              <w:keepNext w:val="0"/>
              <w:keepLines w:val="0"/>
              <w:widowControl w:val="0"/>
              <w:rPr>
                <w:i/>
                <w:szCs w:val="18"/>
                <w:lang w:eastAsia="ja-JP"/>
              </w:rPr>
            </w:pPr>
          </w:p>
        </w:tc>
        <w:tc>
          <w:tcPr>
            <w:tcW w:w="1512" w:type="dxa"/>
          </w:tcPr>
          <w:p w14:paraId="1F5417FD"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78291827"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B9088CD"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52DD0B65" w14:textId="77777777" w:rsidR="005752DE" w:rsidRPr="00C37D2B" w:rsidRDefault="005752DE" w:rsidP="00E25EFA">
            <w:pPr>
              <w:pStyle w:val="TAC"/>
              <w:keepNext w:val="0"/>
              <w:keepLines w:val="0"/>
              <w:widowControl w:val="0"/>
              <w:rPr>
                <w:lang w:eastAsia="ja-JP"/>
              </w:rPr>
            </w:pPr>
          </w:p>
        </w:tc>
      </w:tr>
      <w:tr w:rsidR="008E6632" w:rsidRPr="00C37D2B" w14:paraId="15D62A23" w14:textId="77777777" w:rsidTr="00E25EFA">
        <w:tc>
          <w:tcPr>
            <w:tcW w:w="2160" w:type="dxa"/>
          </w:tcPr>
          <w:p w14:paraId="128874C3" w14:textId="77777777" w:rsidR="005752DE" w:rsidRPr="00C37D2B" w:rsidRDefault="005752DE" w:rsidP="00E25EFA">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17F40D6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8B2AA25" w14:textId="77777777" w:rsidR="005752DE" w:rsidRPr="00C37D2B" w:rsidRDefault="005752DE" w:rsidP="00E25EFA">
            <w:pPr>
              <w:pStyle w:val="TAL"/>
              <w:keepNext w:val="0"/>
              <w:keepLines w:val="0"/>
              <w:widowControl w:val="0"/>
              <w:rPr>
                <w:i/>
                <w:szCs w:val="18"/>
                <w:lang w:eastAsia="ja-JP"/>
              </w:rPr>
            </w:pPr>
          </w:p>
        </w:tc>
        <w:tc>
          <w:tcPr>
            <w:tcW w:w="1512" w:type="dxa"/>
          </w:tcPr>
          <w:p w14:paraId="493607BC"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8D39D46"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29456870"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6C45AA4" w14:textId="77777777" w:rsidR="005752DE" w:rsidRPr="00C37D2B" w:rsidRDefault="005752DE" w:rsidP="00E25EFA">
            <w:pPr>
              <w:pStyle w:val="TAC"/>
              <w:keepNext w:val="0"/>
              <w:keepLines w:val="0"/>
              <w:widowControl w:val="0"/>
              <w:rPr>
                <w:lang w:eastAsia="ja-JP"/>
              </w:rPr>
            </w:pPr>
          </w:p>
        </w:tc>
      </w:tr>
      <w:tr w:rsidR="009D242D" w:rsidRPr="00C37D2B" w14:paraId="3F9495B3" w14:textId="77777777" w:rsidTr="00E25EFA">
        <w:tc>
          <w:tcPr>
            <w:tcW w:w="2160" w:type="dxa"/>
          </w:tcPr>
          <w:p w14:paraId="541B2B0C" w14:textId="77777777" w:rsidR="009D242D" w:rsidRPr="00C37D2B" w:rsidRDefault="009D242D" w:rsidP="00E25EFA">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314F5D40" w14:textId="77777777" w:rsidR="009D242D" w:rsidRPr="00C37D2B" w:rsidRDefault="009D242D" w:rsidP="00E25EFA">
            <w:pPr>
              <w:pStyle w:val="TAL"/>
              <w:keepNext w:val="0"/>
              <w:keepLines w:val="0"/>
              <w:widowControl w:val="0"/>
              <w:rPr>
                <w:lang w:eastAsia="ja-JP"/>
              </w:rPr>
            </w:pPr>
            <w:r>
              <w:rPr>
                <w:lang w:eastAsia="ja-JP"/>
              </w:rPr>
              <w:t>O</w:t>
            </w:r>
          </w:p>
        </w:tc>
        <w:tc>
          <w:tcPr>
            <w:tcW w:w="1080" w:type="dxa"/>
          </w:tcPr>
          <w:p w14:paraId="4CB93DAF" w14:textId="77777777" w:rsidR="009D242D" w:rsidRPr="00C37D2B" w:rsidRDefault="009D242D" w:rsidP="00E25EFA">
            <w:pPr>
              <w:pStyle w:val="TAL"/>
              <w:keepNext w:val="0"/>
              <w:keepLines w:val="0"/>
              <w:widowControl w:val="0"/>
              <w:rPr>
                <w:i/>
                <w:szCs w:val="18"/>
                <w:lang w:eastAsia="ja-JP"/>
              </w:rPr>
            </w:pPr>
          </w:p>
        </w:tc>
        <w:tc>
          <w:tcPr>
            <w:tcW w:w="1512" w:type="dxa"/>
          </w:tcPr>
          <w:p w14:paraId="79804FD1" w14:textId="77777777" w:rsidR="009D242D" w:rsidRPr="00C37D2B" w:rsidRDefault="009D242D" w:rsidP="00E25EFA">
            <w:pPr>
              <w:pStyle w:val="TAL"/>
              <w:keepNext w:val="0"/>
              <w:keepLines w:val="0"/>
              <w:widowControl w:val="0"/>
              <w:rPr>
                <w:lang w:eastAsia="ja-JP"/>
              </w:rPr>
            </w:pPr>
            <w:r w:rsidRPr="007C0B2A">
              <w:rPr>
                <w:lang w:eastAsia="ja-JP"/>
              </w:rPr>
              <w:t>BIT STRING (1..160, ...)</w:t>
            </w:r>
          </w:p>
        </w:tc>
        <w:tc>
          <w:tcPr>
            <w:tcW w:w="1728" w:type="dxa"/>
          </w:tcPr>
          <w:p w14:paraId="4A82FEAF" w14:textId="77777777" w:rsidR="009D242D" w:rsidRPr="00C37D2B" w:rsidRDefault="009D242D" w:rsidP="00E25EFA">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1E715FDC" w14:textId="77777777" w:rsidR="009D242D" w:rsidRPr="00C37D2B" w:rsidRDefault="009D242D" w:rsidP="00E25EFA">
            <w:pPr>
              <w:pStyle w:val="TAC"/>
              <w:keepNext w:val="0"/>
              <w:keepLines w:val="0"/>
              <w:widowControl w:val="0"/>
              <w:rPr>
                <w:bCs/>
                <w:lang w:eastAsia="ja-JP"/>
              </w:rPr>
            </w:pPr>
            <w:r w:rsidRPr="00353C73">
              <w:rPr>
                <w:bCs/>
                <w:lang w:eastAsia="ja-JP"/>
              </w:rPr>
              <w:t>YES</w:t>
            </w:r>
          </w:p>
        </w:tc>
        <w:tc>
          <w:tcPr>
            <w:tcW w:w="1080" w:type="dxa"/>
          </w:tcPr>
          <w:p w14:paraId="7E773E0E" w14:textId="77777777" w:rsidR="009D242D" w:rsidRPr="00C37D2B" w:rsidRDefault="009D242D" w:rsidP="00E25EFA">
            <w:pPr>
              <w:pStyle w:val="TAC"/>
              <w:keepNext w:val="0"/>
              <w:keepLines w:val="0"/>
              <w:widowControl w:val="0"/>
              <w:rPr>
                <w:lang w:eastAsia="ja-JP"/>
              </w:rPr>
            </w:pPr>
            <w:r>
              <w:rPr>
                <w:lang w:eastAsia="ja-JP"/>
              </w:rPr>
              <w:t>ignore</w:t>
            </w:r>
          </w:p>
        </w:tc>
      </w:tr>
      <w:tr w:rsidR="008E6632" w:rsidRPr="00C37D2B" w14:paraId="444028C4" w14:textId="77777777" w:rsidTr="00E25EFA">
        <w:tc>
          <w:tcPr>
            <w:tcW w:w="2160" w:type="dxa"/>
          </w:tcPr>
          <w:p w14:paraId="423FBC2F" w14:textId="77777777" w:rsidR="005752DE" w:rsidRPr="00C37D2B" w:rsidRDefault="005752DE" w:rsidP="00E25EFA">
            <w:pPr>
              <w:pStyle w:val="TALLeft1cm"/>
              <w:keepNext w:val="0"/>
              <w:keepLines w:val="0"/>
              <w:widowControl w:val="0"/>
              <w:ind w:left="568"/>
              <w:rPr>
                <w:lang w:val="en-GB"/>
              </w:rPr>
            </w:pPr>
            <w:r w:rsidRPr="00C37D2B">
              <w:rPr>
                <w:lang w:val="en-GB"/>
              </w:rPr>
              <w:t>&gt;&gt;&gt;</w:t>
            </w:r>
            <w:r w:rsidRPr="00C37D2B">
              <w:rPr>
                <w:lang w:val="en-GB" w:eastAsia="ja-JP"/>
              </w:rPr>
              <w:t>&gt;</w:t>
            </w:r>
            <w:r w:rsidRPr="00C37D2B">
              <w:rPr>
                <w:i/>
                <w:lang w:val="en-GB" w:eastAsia="ja-JP"/>
              </w:rPr>
              <w:t>Split</w:t>
            </w:r>
            <w:r w:rsidRPr="00C37D2B">
              <w:rPr>
                <w:i/>
                <w:lang w:val="en-GB"/>
              </w:rPr>
              <w:t xml:space="preserve"> Bearer</w:t>
            </w:r>
          </w:p>
        </w:tc>
        <w:tc>
          <w:tcPr>
            <w:tcW w:w="1080" w:type="dxa"/>
          </w:tcPr>
          <w:p w14:paraId="22232DD8" w14:textId="77777777" w:rsidR="005752DE" w:rsidRPr="00C37D2B" w:rsidRDefault="005752DE" w:rsidP="00E25EFA">
            <w:pPr>
              <w:pStyle w:val="TAL"/>
              <w:keepNext w:val="0"/>
              <w:keepLines w:val="0"/>
              <w:widowControl w:val="0"/>
              <w:rPr>
                <w:lang w:eastAsia="ja-JP"/>
              </w:rPr>
            </w:pPr>
          </w:p>
        </w:tc>
        <w:tc>
          <w:tcPr>
            <w:tcW w:w="1080" w:type="dxa"/>
          </w:tcPr>
          <w:p w14:paraId="3AA277FC" w14:textId="77777777" w:rsidR="005752DE" w:rsidRPr="00C37D2B" w:rsidRDefault="005752DE" w:rsidP="00E25EFA">
            <w:pPr>
              <w:pStyle w:val="TAL"/>
              <w:keepNext w:val="0"/>
              <w:keepLines w:val="0"/>
              <w:widowControl w:val="0"/>
              <w:rPr>
                <w:i/>
                <w:szCs w:val="18"/>
                <w:lang w:eastAsia="ja-JP"/>
              </w:rPr>
            </w:pPr>
          </w:p>
        </w:tc>
        <w:tc>
          <w:tcPr>
            <w:tcW w:w="1512" w:type="dxa"/>
          </w:tcPr>
          <w:p w14:paraId="05E1C116" w14:textId="77777777" w:rsidR="005752DE" w:rsidRPr="00C37D2B" w:rsidRDefault="005752DE" w:rsidP="00E25EFA">
            <w:pPr>
              <w:pStyle w:val="TAL"/>
              <w:keepNext w:val="0"/>
              <w:keepLines w:val="0"/>
              <w:widowControl w:val="0"/>
              <w:rPr>
                <w:snapToGrid w:val="0"/>
                <w:lang w:eastAsia="ja-JP"/>
              </w:rPr>
            </w:pPr>
          </w:p>
        </w:tc>
        <w:tc>
          <w:tcPr>
            <w:tcW w:w="1728" w:type="dxa"/>
          </w:tcPr>
          <w:p w14:paraId="40B927DB" w14:textId="77777777" w:rsidR="005752DE" w:rsidRPr="00C37D2B" w:rsidRDefault="005752DE" w:rsidP="00E25EFA">
            <w:pPr>
              <w:pStyle w:val="TAL"/>
              <w:keepNext w:val="0"/>
              <w:keepLines w:val="0"/>
              <w:widowControl w:val="0"/>
              <w:rPr>
                <w:szCs w:val="18"/>
                <w:lang w:eastAsia="ja-JP"/>
              </w:rPr>
            </w:pPr>
          </w:p>
        </w:tc>
        <w:tc>
          <w:tcPr>
            <w:tcW w:w="1080" w:type="dxa"/>
          </w:tcPr>
          <w:p w14:paraId="1A3AE59C" w14:textId="77777777" w:rsidR="005752DE" w:rsidRPr="00C37D2B" w:rsidRDefault="005752DE" w:rsidP="00E25EFA">
            <w:pPr>
              <w:pStyle w:val="TAC"/>
              <w:keepNext w:val="0"/>
              <w:keepLines w:val="0"/>
              <w:widowControl w:val="0"/>
              <w:rPr>
                <w:bCs/>
                <w:lang w:eastAsia="ja-JP"/>
              </w:rPr>
            </w:pPr>
          </w:p>
        </w:tc>
        <w:tc>
          <w:tcPr>
            <w:tcW w:w="1080" w:type="dxa"/>
          </w:tcPr>
          <w:p w14:paraId="60875E79" w14:textId="77777777" w:rsidR="005752DE" w:rsidRPr="00C37D2B" w:rsidRDefault="005752DE" w:rsidP="00E25EFA">
            <w:pPr>
              <w:pStyle w:val="TAC"/>
              <w:keepNext w:val="0"/>
              <w:keepLines w:val="0"/>
              <w:widowControl w:val="0"/>
              <w:rPr>
                <w:lang w:eastAsia="ja-JP"/>
              </w:rPr>
            </w:pPr>
          </w:p>
        </w:tc>
      </w:tr>
      <w:tr w:rsidR="008E6632" w:rsidRPr="00C37D2B" w14:paraId="555C26BB" w14:textId="77777777" w:rsidTr="00E25EFA">
        <w:tc>
          <w:tcPr>
            <w:tcW w:w="2160" w:type="dxa"/>
          </w:tcPr>
          <w:p w14:paraId="6C68B4C0"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07EB29E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3B26797" w14:textId="77777777" w:rsidR="005752DE" w:rsidRPr="00C37D2B" w:rsidRDefault="005752DE" w:rsidP="00E25EFA">
            <w:pPr>
              <w:pStyle w:val="TAL"/>
              <w:keepNext w:val="0"/>
              <w:keepLines w:val="0"/>
              <w:widowControl w:val="0"/>
              <w:rPr>
                <w:i/>
                <w:szCs w:val="18"/>
                <w:lang w:eastAsia="ja-JP"/>
              </w:rPr>
            </w:pPr>
          </w:p>
        </w:tc>
        <w:tc>
          <w:tcPr>
            <w:tcW w:w="1512" w:type="dxa"/>
          </w:tcPr>
          <w:p w14:paraId="4E3CF74D"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3E830F3" w14:textId="77777777" w:rsidR="005752DE" w:rsidRPr="00C37D2B" w:rsidRDefault="005752DE" w:rsidP="00E25EFA">
            <w:pPr>
              <w:pStyle w:val="TAL"/>
              <w:keepNext w:val="0"/>
              <w:keepLines w:val="0"/>
              <w:widowControl w:val="0"/>
              <w:rPr>
                <w:lang w:eastAsia="ja-JP"/>
              </w:rPr>
            </w:pPr>
          </w:p>
        </w:tc>
        <w:tc>
          <w:tcPr>
            <w:tcW w:w="1080" w:type="dxa"/>
          </w:tcPr>
          <w:p w14:paraId="4DAA83F0"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219467BB" w14:textId="77777777" w:rsidR="005752DE" w:rsidRPr="00C37D2B" w:rsidRDefault="005752DE" w:rsidP="00E25EFA">
            <w:pPr>
              <w:pStyle w:val="TAC"/>
              <w:keepNext w:val="0"/>
              <w:keepLines w:val="0"/>
              <w:widowControl w:val="0"/>
              <w:rPr>
                <w:lang w:eastAsia="ja-JP"/>
              </w:rPr>
            </w:pPr>
          </w:p>
        </w:tc>
      </w:tr>
      <w:tr w:rsidR="008E6632" w:rsidRPr="00C37D2B" w14:paraId="3517ED90" w14:textId="77777777" w:rsidTr="00E25EFA">
        <w:tc>
          <w:tcPr>
            <w:tcW w:w="2160" w:type="dxa"/>
          </w:tcPr>
          <w:p w14:paraId="4B46BDCF" w14:textId="77777777" w:rsidR="005752DE" w:rsidRPr="00C37D2B" w:rsidRDefault="005752DE" w:rsidP="00E25EFA">
            <w:pPr>
              <w:pStyle w:val="TALLeft1cm"/>
              <w:keepNext w:val="0"/>
              <w:keepLines w:val="0"/>
              <w:widowControl w:val="0"/>
              <w:ind w:left="709"/>
              <w:rPr>
                <w:lang w:val="en-GB"/>
              </w:rPr>
            </w:pPr>
            <w:r w:rsidRPr="00C37D2B">
              <w:rPr>
                <w:lang w:val="en-GB"/>
              </w:rPr>
              <w:t>&gt;&gt;&gt;&gt;&gt;</w:t>
            </w:r>
            <w:r w:rsidRPr="00C37D2B">
              <w:rPr>
                <w:lang w:val="en-GB" w:eastAsia="ja-JP"/>
              </w:rPr>
              <w:t>SeNB GTP Tunnel Endpoint</w:t>
            </w:r>
          </w:p>
        </w:tc>
        <w:tc>
          <w:tcPr>
            <w:tcW w:w="1080" w:type="dxa"/>
          </w:tcPr>
          <w:p w14:paraId="73EC7AE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234AFF0" w14:textId="77777777" w:rsidR="005752DE" w:rsidRPr="00C37D2B" w:rsidRDefault="005752DE" w:rsidP="00E25EFA">
            <w:pPr>
              <w:pStyle w:val="TAL"/>
              <w:keepNext w:val="0"/>
              <w:keepLines w:val="0"/>
              <w:widowControl w:val="0"/>
              <w:rPr>
                <w:i/>
                <w:szCs w:val="18"/>
                <w:lang w:eastAsia="ja-JP"/>
              </w:rPr>
            </w:pPr>
          </w:p>
        </w:tc>
        <w:tc>
          <w:tcPr>
            <w:tcW w:w="1512" w:type="dxa"/>
          </w:tcPr>
          <w:p w14:paraId="4A4E5BEF"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B29C02F" w14:textId="77777777" w:rsidR="005752DE" w:rsidRPr="00C37D2B" w:rsidRDefault="005752DE" w:rsidP="00E25EFA">
            <w:pPr>
              <w:pStyle w:val="TAL"/>
              <w:keepNext w:val="0"/>
              <w:keepLines w:val="0"/>
              <w:widowControl w:val="0"/>
              <w:rPr>
                <w:lang w:eastAsia="ja-JP"/>
              </w:rPr>
            </w:pPr>
            <w:r w:rsidRPr="00C37D2B">
              <w:rPr>
                <w:lang w:eastAsia="ja-JP"/>
              </w:rPr>
              <w:t>Endpoint of the X2 transport bearer at the SeNB.</w:t>
            </w:r>
          </w:p>
        </w:tc>
        <w:tc>
          <w:tcPr>
            <w:tcW w:w="1080" w:type="dxa"/>
          </w:tcPr>
          <w:p w14:paraId="4BBE952E"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96DD1D6" w14:textId="77777777" w:rsidR="005752DE" w:rsidRPr="00C37D2B" w:rsidRDefault="005752DE" w:rsidP="00E25EFA">
            <w:pPr>
              <w:pStyle w:val="TAC"/>
              <w:keepNext w:val="0"/>
              <w:keepLines w:val="0"/>
              <w:widowControl w:val="0"/>
              <w:rPr>
                <w:lang w:eastAsia="ja-JP"/>
              </w:rPr>
            </w:pPr>
          </w:p>
        </w:tc>
      </w:tr>
      <w:tr w:rsidR="009D242D" w:rsidRPr="00C37D2B" w14:paraId="35964C6E" w14:textId="77777777" w:rsidTr="00E25EFA">
        <w:tc>
          <w:tcPr>
            <w:tcW w:w="2160" w:type="dxa"/>
          </w:tcPr>
          <w:p w14:paraId="72017996" w14:textId="77777777" w:rsidR="009D242D" w:rsidRPr="00C37D2B" w:rsidRDefault="009D242D" w:rsidP="00E25EFA">
            <w:pPr>
              <w:pStyle w:val="TALLeft1cm"/>
              <w:keepNext w:val="0"/>
              <w:keepLines w:val="0"/>
              <w:widowControl w:val="0"/>
              <w:ind w:left="709"/>
              <w:rPr>
                <w:lang w:val="en-GB"/>
              </w:rPr>
            </w:pPr>
            <w:r w:rsidRPr="00353C73">
              <w:rPr>
                <w:lang w:val="en-GB"/>
              </w:rPr>
              <w:t>&gt;&gt;&gt;&gt;</w:t>
            </w:r>
            <w:r>
              <w:rPr>
                <w:lang w:val="en-GB"/>
              </w:rPr>
              <w:t>&gt;</w:t>
            </w:r>
            <w:r w:rsidRPr="00353C73">
              <w:rPr>
                <w:lang w:val="en-GB"/>
              </w:rPr>
              <w:t>Source DL Forwarding IP Address</w:t>
            </w:r>
          </w:p>
        </w:tc>
        <w:tc>
          <w:tcPr>
            <w:tcW w:w="1080" w:type="dxa"/>
          </w:tcPr>
          <w:p w14:paraId="3DA26C40" w14:textId="77777777" w:rsidR="009D242D" w:rsidRPr="00C37D2B" w:rsidRDefault="009D242D" w:rsidP="00E25EFA">
            <w:pPr>
              <w:pStyle w:val="TAL"/>
              <w:keepNext w:val="0"/>
              <w:keepLines w:val="0"/>
              <w:widowControl w:val="0"/>
              <w:rPr>
                <w:lang w:eastAsia="ja-JP"/>
              </w:rPr>
            </w:pPr>
            <w:r>
              <w:rPr>
                <w:lang w:eastAsia="ja-JP"/>
              </w:rPr>
              <w:t>O</w:t>
            </w:r>
          </w:p>
        </w:tc>
        <w:tc>
          <w:tcPr>
            <w:tcW w:w="1080" w:type="dxa"/>
          </w:tcPr>
          <w:p w14:paraId="1B1F975D" w14:textId="77777777" w:rsidR="009D242D" w:rsidRPr="00C37D2B" w:rsidRDefault="009D242D" w:rsidP="00E25EFA">
            <w:pPr>
              <w:pStyle w:val="TAL"/>
              <w:keepNext w:val="0"/>
              <w:keepLines w:val="0"/>
              <w:widowControl w:val="0"/>
              <w:rPr>
                <w:i/>
                <w:szCs w:val="18"/>
                <w:lang w:eastAsia="ja-JP"/>
              </w:rPr>
            </w:pPr>
          </w:p>
        </w:tc>
        <w:tc>
          <w:tcPr>
            <w:tcW w:w="1512" w:type="dxa"/>
          </w:tcPr>
          <w:p w14:paraId="25FE8289" w14:textId="77777777" w:rsidR="009D242D" w:rsidRPr="00C37D2B" w:rsidRDefault="009D242D" w:rsidP="00E25EFA">
            <w:pPr>
              <w:pStyle w:val="TAL"/>
              <w:keepNext w:val="0"/>
              <w:keepLines w:val="0"/>
              <w:widowControl w:val="0"/>
              <w:rPr>
                <w:lang w:eastAsia="ja-JP"/>
              </w:rPr>
            </w:pPr>
            <w:r w:rsidRPr="007C0B2A">
              <w:rPr>
                <w:lang w:eastAsia="ja-JP"/>
              </w:rPr>
              <w:t>BIT STRING (1..160, ...)</w:t>
            </w:r>
          </w:p>
        </w:tc>
        <w:tc>
          <w:tcPr>
            <w:tcW w:w="1728" w:type="dxa"/>
          </w:tcPr>
          <w:p w14:paraId="2FE27AA4" w14:textId="77777777" w:rsidR="009D242D" w:rsidRPr="00C37D2B" w:rsidRDefault="009D242D"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1E87BA40" w14:textId="77777777" w:rsidR="009D242D" w:rsidRPr="00C37D2B" w:rsidRDefault="009D242D" w:rsidP="00E25EFA">
            <w:pPr>
              <w:pStyle w:val="TAC"/>
              <w:keepNext w:val="0"/>
              <w:keepLines w:val="0"/>
              <w:widowControl w:val="0"/>
              <w:rPr>
                <w:bCs/>
                <w:lang w:eastAsia="ja-JP"/>
              </w:rPr>
            </w:pPr>
            <w:r w:rsidRPr="00353C73">
              <w:rPr>
                <w:bCs/>
                <w:lang w:eastAsia="ja-JP"/>
              </w:rPr>
              <w:t>YES</w:t>
            </w:r>
          </w:p>
        </w:tc>
        <w:tc>
          <w:tcPr>
            <w:tcW w:w="1080" w:type="dxa"/>
          </w:tcPr>
          <w:p w14:paraId="5800E677" w14:textId="77777777" w:rsidR="009D242D" w:rsidRPr="00C37D2B" w:rsidRDefault="009D242D" w:rsidP="00E25EFA">
            <w:pPr>
              <w:pStyle w:val="TAC"/>
              <w:keepNext w:val="0"/>
              <w:keepLines w:val="0"/>
              <w:widowControl w:val="0"/>
              <w:rPr>
                <w:lang w:eastAsia="ja-JP"/>
              </w:rPr>
            </w:pPr>
            <w:r>
              <w:rPr>
                <w:lang w:eastAsia="ja-JP"/>
              </w:rPr>
              <w:t>ignore</w:t>
            </w:r>
          </w:p>
        </w:tc>
      </w:tr>
      <w:tr w:rsidR="008E6632" w:rsidRPr="00C37D2B" w14:paraId="3EFACB31" w14:textId="77777777" w:rsidTr="00E25EFA">
        <w:tc>
          <w:tcPr>
            <w:tcW w:w="2160" w:type="dxa"/>
          </w:tcPr>
          <w:p w14:paraId="61FEF2B3" w14:textId="77777777" w:rsidR="005752DE" w:rsidRPr="00C37D2B" w:rsidRDefault="005752DE" w:rsidP="00E25EFA">
            <w:pPr>
              <w:pStyle w:val="TALLeft1cm"/>
              <w:keepNext w:val="0"/>
              <w:keepLines w:val="0"/>
              <w:widowControl w:val="0"/>
              <w:ind w:left="142"/>
              <w:rPr>
                <w:lang w:val="en-GB"/>
              </w:rPr>
            </w:pPr>
            <w:r w:rsidRPr="00C37D2B">
              <w:rPr>
                <w:b/>
                <w:lang w:val="en-GB"/>
              </w:rPr>
              <w:t>&gt;E-RABs Admitted To Be Modified List</w:t>
            </w:r>
          </w:p>
        </w:tc>
        <w:tc>
          <w:tcPr>
            <w:tcW w:w="1080" w:type="dxa"/>
          </w:tcPr>
          <w:p w14:paraId="0CB19599" w14:textId="77777777" w:rsidR="005752DE" w:rsidRPr="00C37D2B" w:rsidRDefault="005752DE" w:rsidP="00E25EFA">
            <w:pPr>
              <w:pStyle w:val="TAL"/>
              <w:keepNext w:val="0"/>
              <w:keepLines w:val="0"/>
              <w:widowControl w:val="0"/>
              <w:rPr>
                <w:lang w:eastAsia="ja-JP"/>
              </w:rPr>
            </w:pPr>
          </w:p>
        </w:tc>
        <w:tc>
          <w:tcPr>
            <w:tcW w:w="1080" w:type="dxa"/>
          </w:tcPr>
          <w:p w14:paraId="13C4B686" w14:textId="77777777" w:rsidR="005752DE" w:rsidRPr="00C37D2B" w:rsidRDefault="005752DE" w:rsidP="00E25EFA">
            <w:pPr>
              <w:pStyle w:val="TAL"/>
              <w:keepNext w:val="0"/>
              <w:keepLines w:val="0"/>
              <w:widowControl w:val="0"/>
              <w:rPr>
                <w:i/>
                <w:szCs w:val="18"/>
                <w:lang w:eastAsia="ja-JP"/>
              </w:rPr>
            </w:pPr>
            <w:r w:rsidRPr="00C37D2B">
              <w:rPr>
                <w:i/>
                <w:lang w:eastAsia="ja-JP"/>
              </w:rPr>
              <w:t>0..1</w:t>
            </w:r>
          </w:p>
        </w:tc>
        <w:tc>
          <w:tcPr>
            <w:tcW w:w="1512" w:type="dxa"/>
          </w:tcPr>
          <w:p w14:paraId="7C9ADF09" w14:textId="77777777" w:rsidR="005752DE" w:rsidRPr="00C37D2B" w:rsidRDefault="005752DE" w:rsidP="00E25EFA">
            <w:pPr>
              <w:pStyle w:val="TAL"/>
              <w:keepNext w:val="0"/>
              <w:keepLines w:val="0"/>
              <w:widowControl w:val="0"/>
              <w:rPr>
                <w:lang w:eastAsia="ja-JP"/>
              </w:rPr>
            </w:pPr>
          </w:p>
        </w:tc>
        <w:tc>
          <w:tcPr>
            <w:tcW w:w="1728" w:type="dxa"/>
          </w:tcPr>
          <w:p w14:paraId="5C6B4A7D" w14:textId="77777777" w:rsidR="005752DE" w:rsidRPr="00C37D2B" w:rsidRDefault="005752DE" w:rsidP="00E25EFA">
            <w:pPr>
              <w:pStyle w:val="TAL"/>
              <w:keepNext w:val="0"/>
              <w:keepLines w:val="0"/>
              <w:widowControl w:val="0"/>
              <w:rPr>
                <w:lang w:eastAsia="ja-JP"/>
              </w:rPr>
            </w:pPr>
          </w:p>
        </w:tc>
        <w:tc>
          <w:tcPr>
            <w:tcW w:w="1080" w:type="dxa"/>
          </w:tcPr>
          <w:p w14:paraId="1B157EBF"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22AC16FE" w14:textId="77777777" w:rsidR="005752DE" w:rsidRPr="00C37D2B" w:rsidRDefault="005752DE" w:rsidP="00E25EFA">
            <w:pPr>
              <w:pStyle w:val="TAC"/>
              <w:keepNext w:val="0"/>
              <w:keepLines w:val="0"/>
              <w:widowControl w:val="0"/>
              <w:rPr>
                <w:lang w:eastAsia="ja-JP"/>
              </w:rPr>
            </w:pPr>
          </w:p>
        </w:tc>
      </w:tr>
      <w:tr w:rsidR="008E6632" w:rsidRPr="00C37D2B" w14:paraId="43F36770" w14:textId="77777777" w:rsidTr="00E25EFA">
        <w:tc>
          <w:tcPr>
            <w:tcW w:w="2160" w:type="dxa"/>
          </w:tcPr>
          <w:p w14:paraId="3651E421" w14:textId="77777777" w:rsidR="005752DE" w:rsidRPr="00C37D2B" w:rsidRDefault="005752DE" w:rsidP="00E25EFA">
            <w:pPr>
              <w:pStyle w:val="TALLeft1cm"/>
              <w:keepNext w:val="0"/>
              <w:keepLines w:val="0"/>
              <w:widowControl w:val="0"/>
              <w:ind w:left="284"/>
              <w:rPr>
                <w:lang w:val="en-GB"/>
              </w:rPr>
            </w:pPr>
            <w:r w:rsidRPr="00C37D2B">
              <w:rPr>
                <w:b/>
                <w:bCs/>
                <w:lang w:val="en-GB"/>
              </w:rPr>
              <w:t>&gt;&gt;E-RABs Admitted To Be Modified Item</w:t>
            </w:r>
          </w:p>
        </w:tc>
        <w:tc>
          <w:tcPr>
            <w:tcW w:w="1080" w:type="dxa"/>
          </w:tcPr>
          <w:p w14:paraId="7EA98AD8" w14:textId="77777777" w:rsidR="005752DE" w:rsidRPr="00C37D2B" w:rsidRDefault="005752DE" w:rsidP="00E25EFA">
            <w:pPr>
              <w:pStyle w:val="TAL"/>
              <w:keepNext w:val="0"/>
              <w:keepLines w:val="0"/>
              <w:widowControl w:val="0"/>
              <w:rPr>
                <w:lang w:eastAsia="ja-JP"/>
              </w:rPr>
            </w:pPr>
          </w:p>
        </w:tc>
        <w:tc>
          <w:tcPr>
            <w:tcW w:w="1080" w:type="dxa"/>
          </w:tcPr>
          <w:p w14:paraId="49407DE6" w14:textId="77777777" w:rsidR="005752DE" w:rsidRPr="00C37D2B" w:rsidRDefault="005752DE" w:rsidP="00E25EFA">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4A2ABD17" w14:textId="77777777" w:rsidR="005752DE" w:rsidRPr="00C37D2B" w:rsidRDefault="005752DE" w:rsidP="00E25EFA">
            <w:pPr>
              <w:pStyle w:val="TAL"/>
              <w:keepNext w:val="0"/>
              <w:keepLines w:val="0"/>
              <w:widowControl w:val="0"/>
              <w:rPr>
                <w:lang w:eastAsia="ja-JP"/>
              </w:rPr>
            </w:pPr>
          </w:p>
        </w:tc>
        <w:tc>
          <w:tcPr>
            <w:tcW w:w="1728" w:type="dxa"/>
          </w:tcPr>
          <w:p w14:paraId="64A501B5" w14:textId="77777777" w:rsidR="005752DE" w:rsidRPr="00C37D2B" w:rsidRDefault="005752DE" w:rsidP="00E25EFA">
            <w:pPr>
              <w:pStyle w:val="TAL"/>
              <w:keepNext w:val="0"/>
              <w:keepLines w:val="0"/>
              <w:widowControl w:val="0"/>
              <w:rPr>
                <w:lang w:eastAsia="ja-JP"/>
              </w:rPr>
            </w:pPr>
          </w:p>
        </w:tc>
        <w:tc>
          <w:tcPr>
            <w:tcW w:w="1080" w:type="dxa"/>
          </w:tcPr>
          <w:p w14:paraId="293F5B3D"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7E9C0ED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9FA3871" w14:textId="77777777" w:rsidTr="00E25EFA">
        <w:tc>
          <w:tcPr>
            <w:tcW w:w="2160" w:type="dxa"/>
          </w:tcPr>
          <w:p w14:paraId="6BD41937" w14:textId="77777777" w:rsidR="005752DE" w:rsidRPr="00C37D2B" w:rsidRDefault="005752DE" w:rsidP="00E25EFA">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42D8318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AF15DF6" w14:textId="77777777" w:rsidR="005752DE" w:rsidRPr="00C37D2B" w:rsidRDefault="005752DE" w:rsidP="00E25EFA">
            <w:pPr>
              <w:pStyle w:val="TAL"/>
              <w:keepNext w:val="0"/>
              <w:keepLines w:val="0"/>
              <w:widowControl w:val="0"/>
              <w:rPr>
                <w:i/>
                <w:szCs w:val="18"/>
                <w:lang w:eastAsia="ja-JP"/>
              </w:rPr>
            </w:pPr>
          </w:p>
        </w:tc>
        <w:tc>
          <w:tcPr>
            <w:tcW w:w="1512" w:type="dxa"/>
          </w:tcPr>
          <w:p w14:paraId="18AE969D" w14:textId="77777777" w:rsidR="005752DE" w:rsidRPr="00C37D2B" w:rsidRDefault="005752DE" w:rsidP="00E25EFA">
            <w:pPr>
              <w:pStyle w:val="TAL"/>
              <w:keepNext w:val="0"/>
              <w:keepLines w:val="0"/>
              <w:widowControl w:val="0"/>
              <w:rPr>
                <w:lang w:eastAsia="ja-JP"/>
              </w:rPr>
            </w:pPr>
          </w:p>
        </w:tc>
        <w:tc>
          <w:tcPr>
            <w:tcW w:w="1728" w:type="dxa"/>
          </w:tcPr>
          <w:p w14:paraId="7CD4BC67" w14:textId="77777777" w:rsidR="005752DE" w:rsidRPr="00C37D2B" w:rsidRDefault="005752DE" w:rsidP="00E25EFA">
            <w:pPr>
              <w:pStyle w:val="TAL"/>
              <w:keepNext w:val="0"/>
              <w:keepLines w:val="0"/>
              <w:widowControl w:val="0"/>
              <w:rPr>
                <w:lang w:eastAsia="ja-JP"/>
              </w:rPr>
            </w:pPr>
          </w:p>
        </w:tc>
        <w:tc>
          <w:tcPr>
            <w:tcW w:w="1080" w:type="dxa"/>
          </w:tcPr>
          <w:p w14:paraId="084CC48A" w14:textId="77777777" w:rsidR="005752DE" w:rsidRPr="00C37D2B" w:rsidRDefault="005752DE" w:rsidP="00E25EFA">
            <w:pPr>
              <w:pStyle w:val="TAC"/>
              <w:keepNext w:val="0"/>
              <w:keepLines w:val="0"/>
              <w:widowControl w:val="0"/>
              <w:rPr>
                <w:lang w:eastAsia="ja-JP"/>
              </w:rPr>
            </w:pPr>
          </w:p>
        </w:tc>
        <w:tc>
          <w:tcPr>
            <w:tcW w:w="1080" w:type="dxa"/>
          </w:tcPr>
          <w:p w14:paraId="041CA533" w14:textId="77777777" w:rsidR="005752DE" w:rsidRPr="00C37D2B" w:rsidRDefault="005752DE" w:rsidP="00E25EFA">
            <w:pPr>
              <w:pStyle w:val="TAC"/>
              <w:keepNext w:val="0"/>
              <w:keepLines w:val="0"/>
              <w:widowControl w:val="0"/>
              <w:rPr>
                <w:lang w:eastAsia="ja-JP"/>
              </w:rPr>
            </w:pPr>
          </w:p>
        </w:tc>
      </w:tr>
      <w:tr w:rsidR="008E6632" w:rsidRPr="00C37D2B" w14:paraId="10416CD6" w14:textId="77777777" w:rsidTr="00E25EFA">
        <w:tc>
          <w:tcPr>
            <w:tcW w:w="2160" w:type="dxa"/>
          </w:tcPr>
          <w:p w14:paraId="6F54399D" w14:textId="77777777" w:rsidR="005752DE" w:rsidRPr="00C37D2B" w:rsidRDefault="005752DE" w:rsidP="00E25EFA">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0D3331D3" w14:textId="77777777" w:rsidR="005752DE" w:rsidRPr="00C37D2B" w:rsidRDefault="005752DE" w:rsidP="00E25EFA">
            <w:pPr>
              <w:pStyle w:val="TAL"/>
              <w:keepNext w:val="0"/>
              <w:keepLines w:val="0"/>
              <w:widowControl w:val="0"/>
              <w:rPr>
                <w:lang w:eastAsia="ja-JP"/>
              </w:rPr>
            </w:pPr>
          </w:p>
        </w:tc>
        <w:tc>
          <w:tcPr>
            <w:tcW w:w="1080" w:type="dxa"/>
          </w:tcPr>
          <w:p w14:paraId="000B33D0" w14:textId="77777777" w:rsidR="005752DE" w:rsidRPr="00C37D2B" w:rsidRDefault="005752DE" w:rsidP="00E25EFA">
            <w:pPr>
              <w:pStyle w:val="TAL"/>
              <w:keepNext w:val="0"/>
              <w:keepLines w:val="0"/>
              <w:widowControl w:val="0"/>
              <w:rPr>
                <w:i/>
                <w:szCs w:val="18"/>
                <w:lang w:eastAsia="ja-JP"/>
              </w:rPr>
            </w:pPr>
          </w:p>
        </w:tc>
        <w:tc>
          <w:tcPr>
            <w:tcW w:w="1512" w:type="dxa"/>
          </w:tcPr>
          <w:p w14:paraId="48CF62F7" w14:textId="77777777" w:rsidR="005752DE" w:rsidRPr="00C37D2B" w:rsidRDefault="005752DE" w:rsidP="00E25EFA">
            <w:pPr>
              <w:pStyle w:val="TAL"/>
              <w:keepNext w:val="0"/>
              <w:keepLines w:val="0"/>
              <w:widowControl w:val="0"/>
              <w:rPr>
                <w:lang w:eastAsia="ja-JP"/>
              </w:rPr>
            </w:pPr>
          </w:p>
        </w:tc>
        <w:tc>
          <w:tcPr>
            <w:tcW w:w="1728" w:type="dxa"/>
          </w:tcPr>
          <w:p w14:paraId="5714849B" w14:textId="77777777" w:rsidR="005752DE" w:rsidRPr="00C37D2B" w:rsidRDefault="005752DE" w:rsidP="00E25EFA">
            <w:pPr>
              <w:pStyle w:val="TAL"/>
              <w:keepNext w:val="0"/>
              <w:keepLines w:val="0"/>
              <w:widowControl w:val="0"/>
              <w:rPr>
                <w:lang w:eastAsia="ja-JP"/>
              </w:rPr>
            </w:pPr>
          </w:p>
        </w:tc>
        <w:tc>
          <w:tcPr>
            <w:tcW w:w="1080" w:type="dxa"/>
          </w:tcPr>
          <w:p w14:paraId="493024D8" w14:textId="77777777" w:rsidR="005752DE" w:rsidRPr="00C37D2B" w:rsidRDefault="005752DE" w:rsidP="00E25EFA">
            <w:pPr>
              <w:pStyle w:val="TAC"/>
              <w:keepNext w:val="0"/>
              <w:keepLines w:val="0"/>
              <w:widowControl w:val="0"/>
              <w:rPr>
                <w:lang w:eastAsia="ja-JP"/>
              </w:rPr>
            </w:pPr>
          </w:p>
        </w:tc>
        <w:tc>
          <w:tcPr>
            <w:tcW w:w="1080" w:type="dxa"/>
          </w:tcPr>
          <w:p w14:paraId="570259F2" w14:textId="77777777" w:rsidR="005752DE" w:rsidRPr="00C37D2B" w:rsidRDefault="005752DE" w:rsidP="00E25EFA">
            <w:pPr>
              <w:pStyle w:val="TAC"/>
              <w:keepNext w:val="0"/>
              <w:keepLines w:val="0"/>
              <w:widowControl w:val="0"/>
              <w:rPr>
                <w:lang w:eastAsia="ja-JP"/>
              </w:rPr>
            </w:pPr>
          </w:p>
        </w:tc>
      </w:tr>
      <w:tr w:rsidR="008E6632" w:rsidRPr="00C37D2B" w14:paraId="0DBB47AB" w14:textId="77777777" w:rsidTr="00E25EFA">
        <w:tc>
          <w:tcPr>
            <w:tcW w:w="2160" w:type="dxa"/>
          </w:tcPr>
          <w:p w14:paraId="38F91201"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4634760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5A18159" w14:textId="77777777" w:rsidR="005752DE" w:rsidRPr="00C37D2B" w:rsidRDefault="005752DE" w:rsidP="00E25EFA">
            <w:pPr>
              <w:pStyle w:val="TAL"/>
              <w:keepNext w:val="0"/>
              <w:keepLines w:val="0"/>
              <w:widowControl w:val="0"/>
              <w:rPr>
                <w:i/>
                <w:szCs w:val="18"/>
                <w:lang w:eastAsia="ja-JP"/>
              </w:rPr>
            </w:pPr>
          </w:p>
        </w:tc>
        <w:tc>
          <w:tcPr>
            <w:tcW w:w="1512" w:type="dxa"/>
          </w:tcPr>
          <w:p w14:paraId="7FEC2F1C"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22D84813" w14:textId="77777777" w:rsidR="005752DE" w:rsidRPr="00C37D2B" w:rsidRDefault="005752DE" w:rsidP="00E25EFA">
            <w:pPr>
              <w:pStyle w:val="TAL"/>
              <w:keepNext w:val="0"/>
              <w:keepLines w:val="0"/>
              <w:widowControl w:val="0"/>
              <w:rPr>
                <w:lang w:eastAsia="ja-JP"/>
              </w:rPr>
            </w:pPr>
          </w:p>
        </w:tc>
        <w:tc>
          <w:tcPr>
            <w:tcW w:w="1080" w:type="dxa"/>
          </w:tcPr>
          <w:p w14:paraId="5E51C0F7"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0164A930" w14:textId="77777777" w:rsidR="005752DE" w:rsidRPr="00C37D2B" w:rsidRDefault="005752DE" w:rsidP="00E25EFA">
            <w:pPr>
              <w:pStyle w:val="TAC"/>
              <w:keepNext w:val="0"/>
              <w:keepLines w:val="0"/>
              <w:widowControl w:val="0"/>
              <w:rPr>
                <w:lang w:eastAsia="ja-JP"/>
              </w:rPr>
            </w:pPr>
          </w:p>
        </w:tc>
      </w:tr>
      <w:tr w:rsidR="008E6632" w:rsidRPr="00C37D2B" w14:paraId="39196C05" w14:textId="77777777" w:rsidTr="00E25EFA">
        <w:tc>
          <w:tcPr>
            <w:tcW w:w="2160" w:type="dxa"/>
          </w:tcPr>
          <w:p w14:paraId="64B92B8F" w14:textId="77777777" w:rsidR="005752DE" w:rsidRPr="00C37D2B" w:rsidRDefault="005752DE" w:rsidP="00E25EFA">
            <w:pPr>
              <w:pStyle w:val="TALLeft1cm"/>
              <w:keepNext w:val="0"/>
              <w:keepLines w:val="0"/>
              <w:widowControl w:val="0"/>
              <w:ind w:left="709"/>
              <w:rPr>
                <w:lang w:val="en-GB"/>
              </w:rPr>
            </w:pPr>
            <w:r w:rsidRPr="00C37D2B">
              <w:rPr>
                <w:lang w:val="en-GB"/>
              </w:rPr>
              <w:t>&gt;&gt;&gt;&gt;&gt;</w:t>
            </w:r>
            <w:r w:rsidRPr="00C37D2B">
              <w:rPr>
                <w:lang w:val="en-GB" w:eastAsia="ja-JP"/>
              </w:rPr>
              <w:t>S1 DL</w:t>
            </w:r>
            <w:r w:rsidRPr="00C37D2B">
              <w:rPr>
                <w:lang w:val="en-GB"/>
              </w:rPr>
              <w:t xml:space="preserve"> GTP Tunnel Endpoint</w:t>
            </w:r>
          </w:p>
        </w:tc>
        <w:tc>
          <w:tcPr>
            <w:tcW w:w="1080" w:type="dxa"/>
          </w:tcPr>
          <w:p w14:paraId="2EC8FA6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F3A5345" w14:textId="77777777" w:rsidR="005752DE" w:rsidRPr="00C37D2B" w:rsidRDefault="005752DE" w:rsidP="00E25EFA">
            <w:pPr>
              <w:pStyle w:val="TAL"/>
              <w:keepNext w:val="0"/>
              <w:keepLines w:val="0"/>
              <w:widowControl w:val="0"/>
              <w:rPr>
                <w:i/>
                <w:szCs w:val="18"/>
                <w:lang w:eastAsia="ja-JP"/>
              </w:rPr>
            </w:pPr>
          </w:p>
        </w:tc>
        <w:tc>
          <w:tcPr>
            <w:tcW w:w="1512" w:type="dxa"/>
          </w:tcPr>
          <w:p w14:paraId="2B997DD2"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A7CAF97" w14:textId="77777777" w:rsidR="005752DE" w:rsidRPr="00C37D2B" w:rsidRDefault="005752DE" w:rsidP="00E25EFA">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5C69069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42E239F" w14:textId="77777777" w:rsidR="005752DE" w:rsidRPr="00C37D2B" w:rsidRDefault="005752DE" w:rsidP="00E25EFA">
            <w:pPr>
              <w:pStyle w:val="TAC"/>
              <w:keepNext w:val="0"/>
              <w:keepLines w:val="0"/>
              <w:widowControl w:val="0"/>
              <w:rPr>
                <w:lang w:eastAsia="ja-JP"/>
              </w:rPr>
            </w:pPr>
          </w:p>
        </w:tc>
      </w:tr>
      <w:tr w:rsidR="008E6632" w:rsidRPr="00C37D2B" w14:paraId="4F5BD756" w14:textId="77777777" w:rsidTr="00E25EFA">
        <w:tc>
          <w:tcPr>
            <w:tcW w:w="2160" w:type="dxa"/>
          </w:tcPr>
          <w:p w14:paraId="1F51CCD1" w14:textId="77777777" w:rsidR="005752DE" w:rsidRPr="00C37D2B" w:rsidRDefault="005752DE" w:rsidP="00E25EFA">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202B2EF7" w14:textId="77777777" w:rsidR="005752DE" w:rsidRPr="00C37D2B" w:rsidRDefault="005752DE" w:rsidP="00E25EFA">
            <w:pPr>
              <w:pStyle w:val="TAL"/>
              <w:keepNext w:val="0"/>
              <w:keepLines w:val="0"/>
              <w:widowControl w:val="0"/>
              <w:rPr>
                <w:lang w:eastAsia="ja-JP"/>
              </w:rPr>
            </w:pPr>
          </w:p>
        </w:tc>
        <w:tc>
          <w:tcPr>
            <w:tcW w:w="1080" w:type="dxa"/>
          </w:tcPr>
          <w:p w14:paraId="33B586AF" w14:textId="77777777" w:rsidR="005752DE" w:rsidRPr="00C37D2B" w:rsidRDefault="005752DE" w:rsidP="00E25EFA">
            <w:pPr>
              <w:pStyle w:val="TAL"/>
              <w:keepNext w:val="0"/>
              <w:keepLines w:val="0"/>
              <w:widowControl w:val="0"/>
              <w:rPr>
                <w:i/>
                <w:szCs w:val="18"/>
                <w:lang w:eastAsia="ja-JP"/>
              </w:rPr>
            </w:pPr>
          </w:p>
        </w:tc>
        <w:tc>
          <w:tcPr>
            <w:tcW w:w="1512" w:type="dxa"/>
          </w:tcPr>
          <w:p w14:paraId="55FCAFF4" w14:textId="77777777" w:rsidR="005752DE" w:rsidRPr="00C37D2B" w:rsidRDefault="005752DE" w:rsidP="00E25EFA">
            <w:pPr>
              <w:pStyle w:val="TAL"/>
              <w:keepNext w:val="0"/>
              <w:keepLines w:val="0"/>
              <w:widowControl w:val="0"/>
              <w:rPr>
                <w:lang w:eastAsia="ja-JP"/>
              </w:rPr>
            </w:pPr>
          </w:p>
        </w:tc>
        <w:tc>
          <w:tcPr>
            <w:tcW w:w="1728" w:type="dxa"/>
          </w:tcPr>
          <w:p w14:paraId="59F70F50" w14:textId="77777777" w:rsidR="005752DE" w:rsidRPr="00C37D2B" w:rsidRDefault="005752DE" w:rsidP="00E25EFA">
            <w:pPr>
              <w:pStyle w:val="TAL"/>
              <w:keepNext w:val="0"/>
              <w:keepLines w:val="0"/>
              <w:widowControl w:val="0"/>
              <w:rPr>
                <w:lang w:eastAsia="ja-JP"/>
              </w:rPr>
            </w:pPr>
          </w:p>
        </w:tc>
        <w:tc>
          <w:tcPr>
            <w:tcW w:w="1080" w:type="dxa"/>
          </w:tcPr>
          <w:p w14:paraId="76134A93" w14:textId="77777777" w:rsidR="005752DE" w:rsidRPr="00C37D2B" w:rsidRDefault="005752DE" w:rsidP="00E25EFA">
            <w:pPr>
              <w:pStyle w:val="TAC"/>
              <w:keepNext w:val="0"/>
              <w:keepLines w:val="0"/>
              <w:widowControl w:val="0"/>
              <w:rPr>
                <w:lang w:eastAsia="ja-JP"/>
              </w:rPr>
            </w:pPr>
          </w:p>
        </w:tc>
        <w:tc>
          <w:tcPr>
            <w:tcW w:w="1080" w:type="dxa"/>
          </w:tcPr>
          <w:p w14:paraId="5D20D36D" w14:textId="77777777" w:rsidR="005752DE" w:rsidRPr="00C37D2B" w:rsidRDefault="005752DE" w:rsidP="00E25EFA">
            <w:pPr>
              <w:pStyle w:val="TAC"/>
              <w:keepNext w:val="0"/>
              <w:keepLines w:val="0"/>
              <w:widowControl w:val="0"/>
              <w:rPr>
                <w:lang w:eastAsia="ja-JP"/>
              </w:rPr>
            </w:pPr>
          </w:p>
        </w:tc>
      </w:tr>
      <w:tr w:rsidR="008E6632" w:rsidRPr="00C37D2B" w14:paraId="1505E670" w14:textId="77777777" w:rsidTr="00E25EFA">
        <w:tc>
          <w:tcPr>
            <w:tcW w:w="2160" w:type="dxa"/>
          </w:tcPr>
          <w:p w14:paraId="1160D6D0"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4B1D918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863AE38" w14:textId="77777777" w:rsidR="005752DE" w:rsidRPr="00C37D2B" w:rsidRDefault="005752DE" w:rsidP="00E25EFA">
            <w:pPr>
              <w:pStyle w:val="TAL"/>
              <w:keepNext w:val="0"/>
              <w:keepLines w:val="0"/>
              <w:widowControl w:val="0"/>
              <w:rPr>
                <w:i/>
                <w:szCs w:val="18"/>
                <w:lang w:eastAsia="ja-JP"/>
              </w:rPr>
            </w:pPr>
          </w:p>
        </w:tc>
        <w:tc>
          <w:tcPr>
            <w:tcW w:w="1512" w:type="dxa"/>
          </w:tcPr>
          <w:p w14:paraId="331F8890"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5BC6DD91" w14:textId="77777777" w:rsidR="005752DE" w:rsidRPr="00C37D2B" w:rsidRDefault="005752DE" w:rsidP="00E25EFA">
            <w:pPr>
              <w:pStyle w:val="TAL"/>
              <w:keepNext w:val="0"/>
              <w:keepLines w:val="0"/>
              <w:widowControl w:val="0"/>
              <w:rPr>
                <w:lang w:eastAsia="ja-JP"/>
              </w:rPr>
            </w:pPr>
          </w:p>
        </w:tc>
        <w:tc>
          <w:tcPr>
            <w:tcW w:w="1080" w:type="dxa"/>
          </w:tcPr>
          <w:p w14:paraId="772EFB09"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60616FAB" w14:textId="77777777" w:rsidR="005752DE" w:rsidRPr="00C37D2B" w:rsidRDefault="005752DE" w:rsidP="00E25EFA">
            <w:pPr>
              <w:pStyle w:val="TAC"/>
              <w:keepNext w:val="0"/>
              <w:keepLines w:val="0"/>
              <w:widowControl w:val="0"/>
              <w:rPr>
                <w:lang w:eastAsia="ja-JP"/>
              </w:rPr>
            </w:pPr>
          </w:p>
        </w:tc>
      </w:tr>
      <w:tr w:rsidR="008E6632" w:rsidRPr="00C37D2B" w14:paraId="72878579" w14:textId="77777777" w:rsidTr="00E25EFA">
        <w:tc>
          <w:tcPr>
            <w:tcW w:w="2160" w:type="dxa"/>
          </w:tcPr>
          <w:p w14:paraId="1E661F12" w14:textId="77777777" w:rsidR="005752DE" w:rsidRPr="00C37D2B" w:rsidRDefault="005752DE" w:rsidP="00E25EFA">
            <w:pPr>
              <w:pStyle w:val="TALLeft1cm"/>
              <w:keepNext w:val="0"/>
              <w:keepLines w:val="0"/>
              <w:widowControl w:val="0"/>
              <w:ind w:left="709"/>
              <w:rPr>
                <w:lang w:val="en-GB"/>
              </w:rPr>
            </w:pPr>
            <w:r w:rsidRPr="00C37D2B">
              <w:rPr>
                <w:lang w:val="en-GB"/>
              </w:rPr>
              <w:t>&gt;&gt;&gt;&gt;&gt;SeNB GTP Tunnel Endpoint</w:t>
            </w:r>
          </w:p>
        </w:tc>
        <w:tc>
          <w:tcPr>
            <w:tcW w:w="1080" w:type="dxa"/>
          </w:tcPr>
          <w:p w14:paraId="4EC2BAD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F86F159" w14:textId="77777777" w:rsidR="005752DE" w:rsidRPr="00C37D2B" w:rsidRDefault="005752DE" w:rsidP="00E25EFA">
            <w:pPr>
              <w:pStyle w:val="TAL"/>
              <w:keepNext w:val="0"/>
              <w:keepLines w:val="0"/>
              <w:widowControl w:val="0"/>
              <w:rPr>
                <w:i/>
                <w:szCs w:val="18"/>
                <w:lang w:eastAsia="ja-JP"/>
              </w:rPr>
            </w:pPr>
          </w:p>
        </w:tc>
        <w:tc>
          <w:tcPr>
            <w:tcW w:w="1512" w:type="dxa"/>
          </w:tcPr>
          <w:p w14:paraId="16E5A6FF"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034438F1" w14:textId="77777777" w:rsidR="005752DE" w:rsidRPr="00C37D2B" w:rsidRDefault="005752DE" w:rsidP="00E25EFA">
            <w:pPr>
              <w:pStyle w:val="TAL"/>
              <w:keepNext w:val="0"/>
              <w:keepLines w:val="0"/>
              <w:widowControl w:val="0"/>
              <w:rPr>
                <w:lang w:eastAsia="ja-JP"/>
              </w:rPr>
            </w:pPr>
            <w:r w:rsidRPr="00C37D2B">
              <w:rPr>
                <w:lang w:eastAsia="ja-JP"/>
              </w:rPr>
              <w:t>Endpoint of the X2 transport bearer at the SeNB.</w:t>
            </w:r>
          </w:p>
        </w:tc>
        <w:tc>
          <w:tcPr>
            <w:tcW w:w="1080" w:type="dxa"/>
          </w:tcPr>
          <w:p w14:paraId="6B4920C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F7B9171" w14:textId="77777777" w:rsidR="005752DE" w:rsidRPr="00C37D2B" w:rsidRDefault="005752DE" w:rsidP="00E25EFA">
            <w:pPr>
              <w:pStyle w:val="TAC"/>
              <w:keepNext w:val="0"/>
              <w:keepLines w:val="0"/>
              <w:widowControl w:val="0"/>
              <w:rPr>
                <w:lang w:eastAsia="ja-JP"/>
              </w:rPr>
            </w:pPr>
          </w:p>
        </w:tc>
      </w:tr>
      <w:tr w:rsidR="008E6632" w:rsidRPr="00C37D2B" w14:paraId="6A976BD7" w14:textId="77777777" w:rsidTr="00E25EFA">
        <w:tc>
          <w:tcPr>
            <w:tcW w:w="2160" w:type="dxa"/>
          </w:tcPr>
          <w:p w14:paraId="541862AD" w14:textId="77777777" w:rsidR="005752DE" w:rsidRPr="00C37D2B" w:rsidRDefault="005752DE" w:rsidP="00E25EFA">
            <w:pPr>
              <w:pStyle w:val="TALLeft1cm"/>
              <w:keepNext w:val="0"/>
              <w:keepLines w:val="0"/>
              <w:widowControl w:val="0"/>
              <w:ind w:left="142"/>
              <w:rPr>
                <w:lang w:val="en-GB"/>
              </w:rPr>
            </w:pPr>
            <w:r w:rsidRPr="00C37D2B">
              <w:rPr>
                <w:b/>
                <w:lang w:val="en-GB"/>
              </w:rPr>
              <w:t>&gt;E-RABs Admitted To Be Released List</w:t>
            </w:r>
          </w:p>
        </w:tc>
        <w:tc>
          <w:tcPr>
            <w:tcW w:w="1080" w:type="dxa"/>
          </w:tcPr>
          <w:p w14:paraId="468E5A18" w14:textId="77777777" w:rsidR="005752DE" w:rsidRPr="00C37D2B" w:rsidRDefault="005752DE" w:rsidP="00E25EFA">
            <w:pPr>
              <w:pStyle w:val="TAL"/>
              <w:keepNext w:val="0"/>
              <w:keepLines w:val="0"/>
              <w:widowControl w:val="0"/>
              <w:rPr>
                <w:lang w:eastAsia="ja-JP"/>
              </w:rPr>
            </w:pPr>
          </w:p>
        </w:tc>
        <w:tc>
          <w:tcPr>
            <w:tcW w:w="1080" w:type="dxa"/>
          </w:tcPr>
          <w:p w14:paraId="5E231CFD" w14:textId="77777777" w:rsidR="005752DE" w:rsidRPr="00C37D2B" w:rsidRDefault="005752DE" w:rsidP="00E25EFA">
            <w:pPr>
              <w:pStyle w:val="TAL"/>
              <w:keepNext w:val="0"/>
              <w:keepLines w:val="0"/>
              <w:widowControl w:val="0"/>
              <w:rPr>
                <w:i/>
                <w:szCs w:val="18"/>
                <w:lang w:eastAsia="ja-JP"/>
              </w:rPr>
            </w:pPr>
            <w:r w:rsidRPr="00C37D2B">
              <w:rPr>
                <w:i/>
                <w:lang w:eastAsia="ja-JP"/>
              </w:rPr>
              <w:t>0..1</w:t>
            </w:r>
          </w:p>
        </w:tc>
        <w:tc>
          <w:tcPr>
            <w:tcW w:w="1512" w:type="dxa"/>
          </w:tcPr>
          <w:p w14:paraId="041C00B0" w14:textId="77777777" w:rsidR="005752DE" w:rsidRPr="00C37D2B" w:rsidRDefault="005752DE" w:rsidP="00E25EFA">
            <w:pPr>
              <w:pStyle w:val="TAL"/>
              <w:keepNext w:val="0"/>
              <w:keepLines w:val="0"/>
              <w:widowControl w:val="0"/>
              <w:rPr>
                <w:lang w:eastAsia="ja-JP"/>
              </w:rPr>
            </w:pPr>
          </w:p>
        </w:tc>
        <w:tc>
          <w:tcPr>
            <w:tcW w:w="1728" w:type="dxa"/>
          </w:tcPr>
          <w:p w14:paraId="41530D32" w14:textId="77777777" w:rsidR="005752DE" w:rsidRPr="00C37D2B" w:rsidRDefault="005752DE" w:rsidP="00E25EFA">
            <w:pPr>
              <w:pStyle w:val="TAL"/>
              <w:keepNext w:val="0"/>
              <w:keepLines w:val="0"/>
              <w:widowControl w:val="0"/>
              <w:rPr>
                <w:lang w:eastAsia="ja-JP"/>
              </w:rPr>
            </w:pPr>
          </w:p>
        </w:tc>
        <w:tc>
          <w:tcPr>
            <w:tcW w:w="1080" w:type="dxa"/>
          </w:tcPr>
          <w:p w14:paraId="2A2E05EA"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42A5B82D" w14:textId="77777777" w:rsidR="005752DE" w:rsidRPr="00C37D2B" w:rsidRDefault="005752DE" w:rsidP="00E25EFA">
            <w:pPr>
              <w:pStyle w:val="TAC"/>
              <w:keepNext w:val="0"/>
              <w:keepLines w:val="0"/>
              <w:widowControl w:val="0"/>
              <w:rPr>
                <w:lang w:eastAsia="ja-JP"/>
              </w:rPr>
            </w:pPr>
          </w:p>
        </w:tc>
      </w:tr>
      <w:tr w:rsidR="008E6632" w:rsidRPr="00C37D2B" w14:paraId="16D67114" w14:textId="77777777" w:rsidTr="00E25EFA">
        <w:tc>
          <w:tcPr>
            <w:tcW w:w="2160" w:type="dxa"/>
          </w:tcPr>
          <w:p w14:paraId="4E10FA9C" w14:textId="77777777" w:rsidR="005752DE" w:rsidRPr="00C37D2B" w:rsidRDefault="005752DE" w:rsidP="00E25EFA">
            <w:pPr>
              <w:pStyle w:val="TALLeft1cm"/>
              <w:keepNext w:val="0"/>
              <w:keepLines w:val="0"/>
              <w:widowControl w:val="0"/>
              <w:ind w:left="284"/>
              <w:rPr>
                <w:lang w:val="en-GB"/>
              </w:rPr>
            </w:pPr>
            <w:r w:rsidRPr="00C37D2B">
              <w:rPr>
                <w:b/>
                <w:bCs/>
                <w:lang w:val="en-GB"/>
              </w:rPr>
              <w:t>&gt;&gt;E-RABs Admitt</w:t>
            </w:r>
            <w:r w:rsidRPr="00C37D2B">
              <w:rPr>
                <w:b/>
                <w:bCs/>
                <w:lang w:val="en-GB" w:eastAsia="ja-JP"/>
              </w:rPr>
              <w:t>e</w:t>
            </w:r>
            <w:r w:rsidRPr="00C37D2B">
              <w:rPr>
                <w:b/>
                <w:bCs/>
                <w:lang w:val="en-GB"/>
              </w:rPr>
              <w:t>d To Be Released Item</w:t>
            </w:r>
          </w:p>
        </w:tc>
        <w:tc>
          <w:tcPr>
            <w:tcW w:w="1080" w:type="dxa"/>
          </w:tcPr>
          <w:p w14:paraId="7C6B14E6" w14:textId="77777777" w:rsidR="005752DE" w:rsidRPr="00C37D2B" w:rsidRDefault="005752DE" w:rsidP="00E25EFA">
            <w:pPr>
              <w:pStyle w:val="TAL"/>
              <w:keepNext w:val="0"/>
              <w:keepLines w:val="0"/>
              <w:widowControl w:val="0"/>
              <w:rPr>
                <w:lang w:eastAsia="ja-JP"/>
              </w:rPr>
            </w:pPr>
          </w:p>
        </w:tc>
        <w:tc>
          <w:tcPr>
            <w:tcW w:w="1080" w:type="dxa"/>
          </w:tcPr>
          <w:p w14:paraId="330DC0C7" w14:textId="77777777" w:rsidR="005752DE" w:rsidRPr="00C37D2B" w:rsidRDefault="005752DE" w:rsidP="00E25EFA">
            <w:pPr>
              <w:pStyle w:val="TAL"/>
              <w:keepNext w:val="0"/>
              <w:keepLines w:val="0"/>
              <w:widowControl w:val="0"/>
              <w:rPr>
                <w:i/>
                <w:szCs w:val="18"/>
                <w:lang w:eastAsia="ja-JP"/>
              </w:rPr>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31A96AA2" w14:textId="77777777" w:rsidR="005752DE" w:rsidRPr="00C37D2B" w:rsidRDefault="005752DE" w:rsidP="00E25EFA">
            <w:pPr>
              <w:pStyle w:val="TAL"/>
              <w:keepNext w:val="0"/>
              <w:keepLines w:val="0"/>
              <w:widowControl w:val="0"/>
              <w:rPr>
                <w:lang w:eastAsia="ja-JP"/>
              </w:rPr>
            </w:pPr>
          </w:p>
        </w:tc>
        <w:tc>
          <w:tcPr>
            <w:tcW w:w="1728" w:type="dxa"/>
          </w:tcPr>
          <w:p w14:paraId="4B6CA89C" w14:textId="77777777" w:rsidR="005752DE" w:rsidRPr="00C37D2B" w:rsidRDefault="005752DE" w:rsidP="00E25EFA">
            <w:pPr>
              <w:pStyle w:val="TAL"/>
              <w:keepNext w:val="0"/>
              <w:keepLines w:val="0"/>
              <w:widowControl w:val="0"/>
              <w:rPr>
                <w:lang w:eastAsia="ja-JP"/>
              </w:rPr>
            </w:pPr>
          </w:p>
        </w:tc>
        <w:tc>
          <w:tcPr>
            <w:tcW w:w="1080" w:type="dxa"/>
          </w:tcPr>
          <w:p w14:paraId="228D47C2"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2106A43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61515ED" w14:textId="77777777" w:rsidTr="00E25EFA">
        <w:tc>
          <w:tcPr>
            <w:tcW w:w="2160" w:type="dxa"/>
          </w:tcPr>
          <w:p w14:paraId="3BBCCE5A" w14:textId="77777777" w:rsidR="005752DE" w:rsidRPr="00C37D2B" w:rsidRDefault="005752DE" w:rsidP="00E25EFA">
            <w:pPr>
              <w:pStyle w:val="TALLeft1cm"/>
              <w:keepNext w:val="0"/>
              <w:keepLines w:val="0"/>
              <w:widowControl w:val="0"/>
              <w:ind w:left="425"/>
              <w:rPr>
                <w:lang w:val="en-GB"/>
              </w:rPr>
            </w:pPr>
            <w:r w:rsidRPr="00C37D2B">
              <w:rPr>
                <w:lang w:val="en-GB"/>
              </w:rPr>
              <w:t xml:space="preserve">&gt;&gt;&gt;CHOICE </w:t>
            </w:r>
            <w:r w:rsidRPr="00C37D2B">
              <w:rPr>
                <w:i/>
                <w:lang w:val="en-GB"/>
              </w:rPr>
              <w:t>Bearer Option</w:t>
            </w:r>
          </w:p>
        </w:tc>
        <w:tc>
          <w:tcPr>
            <w:tcW w:w="1080" w:type="dxa"/>
          </w:tcPr>
          <w:p w14:paraId="5545347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AFB07BB" w14:textId="77777777" w:rsidR="005752DE" w:rsidRPr="00C37D2B" w:rsidRDefault="005752DE" w:rsidP="00E25EFA">
            <w:pPr>
              <w:pStyle w:val="TAL"/>
              <w:keepNext w:val="0"/>
              <w:keepLines w:val="0"/>
              <w:widowControl w:val="0"/>
              <w:rPr>
                <w:i/>
                <w:szCs w:val="18"/>
                <w:lang w:eastAsia="ja-JP"/>
              </w:rPr>
            </w:pPr>
          </w:p>
        </w:tc>
        <w:tc>
          <w:tcPr>
            <w:tcW w:w="1512" w:type="dxa"/>
          </w:tcPr>
          <w:p w14:paraId="6B6481D9" w14:textId="77777777" w:rsidR="005752DE" w:rsidRPr="00C37D2B" w:rsidRDefault="005752DE" w:rsidP="00E25EFA">
            <w:pPr>
              <w:pStyle w:val="TAL"/>
              <w:keepNext w:val="0"/>
              <w:keepLines w:val="0"/>
              <w:widowControl w:val="0"/>
              <w:rPr>
                <w:lang w:eastAsia="ja-JP"/>
              </w:rPr>
            </w:pPr>
          </w:p>
        </w:tc>
        <w:tc>
          <w:tcPr>
            <w:tcW w:w="1728" w:type="dxa"/>
          </w:tcPr>
          <w:p w14:paraId="09D657C6" w14:textId="77777777" w:rsidR="005752DE" w:rsidRPr="00C37D2B" w:rsidRDefault="005752DE" w:rsidP="00E25EFA">
            <w:pPr>
              <w:pStyle w:val="TAL"/>
              <w:keepNext w:val="0"/>
              <w:keepLines w:val="0"/>
              <w:widowControl w:val="0"/>
              <w:rPr>
                <w:lang w:eastAsia="ja-JP"/>
              </w:rPr>
            </w:pPr>
          </w:p>
        </w:tc>
        <w:tc>
          <w:tcPr>
            <w:tcW w:w="1080" w:type="dxa"/>
          </w:tcPr>
          <w:p w14:paraId="7EF1F6CE" w14:textId="77777777" w:rsidR="005752DE" w:rsidRPr="00C37D2B" w:rsidRDefault="005752DE" w:rsidP="00E25EFA">
            <w:pPr>
              <w:pStyle w:val="TAC"/>
              <w:keepNext w:val="0"/>
              <w:keepLines w:val="0"/>
              <w:widowControl w:val="0"/>
              <w:rPr>
                <w:lang w:eastAsia="ja-JP"/>
              </w:rPr>
            </w:pPr>
          </w:p>
        </w:tc>
        <w:tc>
          <w:tcPr>
            <w:tcW w:w="1080" w:type="dxa"/>
          </w:tcPr>
          <w:p w14:paraId="23963FAA" w14:textId="77777777" w:rsidR="005752DE" w:rsidRPr="00C37D2B" w:rsidRDefault="005752DE" w:rsidP="00E25EFA">
            <w:pPr>
              <w:pStyle w:val="TAC"/>
              <w:keepNext w:val="0"/>
              <w:keepLines w:val="0"/>
              <w:widowControl w:val="0"/>
              <w:rPr>
                <w:lang w:eastAsia="ja-JP"/>
              </w:rPr>
            </w:pPr>
          </w:p>
        </w:tc>
      </w:tr>
      <w:tr w:rsidR="008E6632" w:rsidRPr="00C37D2B" w14:paraId="74EFF071" w14:textId="77777777" w:rsidTr="00E25EFA">
        <w:tc>
          <w:tcPr>
            <w:tcW w:w="2160" w:type="dxa"/>
          </w:tcPr>
          <w:p w14:paraId="01F715A5" w14:textId="77777777" w:rsidR="005752DE" w:rsidRPr="00C37D2B" w:rsidRDefault="005752DE" w:rsidP="00E25EFA">
            <w:pPr>
              <w:pStyle w:val="TALLeft1cm"/>
              <w:keepNext w:val="0"/>
              <w:keepLines w:val="0"/>
              <w:widowControl w:val="0"/>
              <w:rPr>
                <w:lang w:val="en-GB"/>
              </w:rPr>
            </w:pPr>
            <w:r w:rsidRPr="00C37D2B">
              <w:rPr>
                <w:lang w:val="en-GB"/>
              </w:rPr>
              <w:t>&gt;&gt;&gt;&gt;</w:t>
            </w:r>
            <w:r w:rsidRPr="00C37D2B">
              <w:rPr>
                <w:i/>
                <w:lang w:val="en-GB"/>
              </w:rPr>
              <w:t>SCG Bearer</w:t>
            </w:r>
          </w:p>
        </w:tc>
        <w:tc>
          <w:tcPr>
            <w:tcW w:w="1080" w:type="dxa"/>
          </w:tcPr>
          <w:p w14:paraId="7F0607AC" w14:textId="77777777" w:rsidR="005752DE" w:rsidRPr="00C37D2B" w:rsidRDefault="005752DE" w:rsidP="00E25EFA">
            <w:pPr>
              <w:pStyle w:val="TAL"/>
              <w:keepNext w:val="0"/>
              <w:keepLines w:val="0"/>
              <w:widowControl w:val="0"/>
              <w:rPr>
                <w:lang w:eastAsia="ja-JP"/>
              </w:rPr>
            </w:pPr>
          </w:p>
        </w:tc>
        <w:tc>
          <w:tcPr>
            <w:tcW w:w="1080" w:type="dxa"/>
          </w:tcPr>
          <w:p w14:paraId="25613C30" w14:textId="77777777" w:rsidR="005752DE" w:rsidRPr="00C37D2B" w:rsidRDefault="005752DE" w:rsidP="00E25EFA">
            <w:pPr>
              <w:pStyle w:val="TAL"/>
              <w:keepNext w:val="0"/>
              <w:keepLines w:val="0"/>
              <w:widowControl w:val="0"/>
              <w:rPr>
                <w:i/>
                <w:szCs w:val="18"/>
                <w:lang w:eastAsia="ja-JP"/>
              </w:rPr>
            </w:pPr>
          </w:p>
        </w:tc>
        <w:tc>
          <w:tcPr>
            <w:tcW w:w="1512" w:type="dxa"/>
          </w:tcPr>
          <w:p w14:paraId="1E4EBACE" w14:textId="77777777" w:rsidR="005752DE" w:rsidRPr="00C37D2B" w:rsidRDefault="005752DE" w:rsidP="00E25EFA">
            <w:pPr>
              <w:pStyle w:val="TAL"/>
              <w:keepNext w:val="0"/>
              <w:keepLines w:val="0"/>
              <w:widowControl w:val="0"/>
              <w:rPr>
                <w:lang w:eastAsia="ja-JP"/>
              </w:rPr>
            </w:pPr>
          </w:p>
        </w:tc>
        <w:tc>
          <w:tcPr>
            <w:tcW w:w="1728" w:type="dxa"/>
          </w:tcPr>
          <w:p w14:paraId="4D61419C" w14:textId="77777777" w:rsidR="005752DE" w:rsidRPr="00C37D2B" w:rsidRDefault="005752DE" w:rsidP="00E25EFA">
            <w:pPr>
              <w:pStyle w:val="TAL"/>
              <w:keepNext w:val="0"/>
              <w:keepLines w:val="0"/>
              <w:widowControl w:val="0"/>
              <w:rPr>
                <w:lang w:eastAsia="ja-JP"/>
              </w:rPr>
            </w:pPr>
          </w:p>
        </w:tc>
        <w:tc>
          <w:tcPr>
            <w:tcW w:w="1080" w:type="dxa"/>
          </w:tcPr>
          <w:p w14:paraId="271ED02B" w14:textId="77777777" w:rsidR="005752DE" w:rsidRPr="00C37D2B" w:rsidRDefault="005752DE" w:rsidP="00E25EFA">
            <w:pPr>
              <w:pStyle w:val="TAC"/>
              <w:keepNext w:val="0"/>
              <w:keepLines w:val="0"/>
              <w:widowControl w:val="0"/>
              <w:rPr>
                <w:lang w:eastAsia="ja-JP"/>
              </w:rPr>
            </w:pPr>
          </w:p>
        </w:tc>
        <w:tc>
          <w:tcPr>
            <w:tcW w:w="1080" w:type="dxa"/>
          </w:tcPr>
          <w:p w14:paraId="6424DAEF" w14:textId="77777777" w:rsidR="005752DE" w:rsidRPr="00C37D2B" w:rsidRDefault="005752DE" w:rsidP="00E25EFA">
            <w:pPr>
              <w:pStyle w:val="TAC"/>
              <w:keepNext w:val="0"/>
              <w:keepLines w:val="0"/>
              <w:widowControl w:val="0"/>
              <w:rPr>
                <w:lang w:eastAsia="ja-JP"/>
              </w:rPr>
            </w:pPr>
          </w:p>
        </w:tc>
      </w:tr>
      <w:tr w:rsidR="008E6632" w:rsidRPr="00C37D2B" w14:paraId="3E247646" w14:textId="77777777" w:rsidTr="00E25EFA">
        <w:tc>
          <w:tcPr>
            <w:tcW w:w="2160" w:type="dxa"/>
          </w:tcPr>
          <w:p w14:paraId="33E8154A"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698583A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217D031" w14:textId="77777777" w:rsidR="005752DE" w:rsidRPr="00C37D2B" w:rsidRDefault="005752DE" w:rsidP="00E25EFA">
            <w:pPr>
              <w:pStyle w:val="TAL"/>
              <w:keepNext w:val="0"/>
              <w:keepLines w:val="0"/>
              <w:widowControl w:val="0"/>
              <w:rPr>
                <w:i/>
                <w:szCs w:val="18"/>
                <w:lang w:eastAsia="ja-JP"/>
              </w:rPr>
            </w:pPr>
          </w:p>
        </w:tc>
        <w:tc>
          <w:tcPr>
            <w:tcW w:w="1512" w:type="dxa"/>
          </w:tcPr>
          <w:p w14:paraId="269AC8AF"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1B11B619" w14:textId="77777777" w:rsidR="005752DE" w:rsidRPr="00C37D2B" w:rsidRDefault="005752DE" w:rsidP="00E25EFA">
            <w:pPr>
              <w:pStyle w:val="TAL"/>
              <w:keepNext w:val="0"/>
              <w:keepLines w:val="0"/>
              <w:widowControl w:val="0"/>
              <w:rPr>
                <w:lang w:eastAsia="ja-JP"/>
              </w:rPr>
            </w:pPr>
          </w:p>
        </w:tc>
        <w:tc>
          <w:tcPr>
            <w:tcW w:w="1080" w:type="dxa"/>
          </w:tcPr>
          <w:p w14:paraId="11838C5D"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EAC96DC" w14:textId="77777777" w:rsidR="005752DE" w:rsidRPr="00C37D2B" w:rsidRDefault="005752DE" w:rsidP="00E25EFA">
            <w:pPr>
              <w:pStyle w:val="TAC"/>
              <w:keepNext w:val="0"/>
              <w:keepLines w:val="0"/>
              <w:widowControl w:val="0"/>
              <w:rPr>
                <w:lang w:eastAsia="ja-JP"/>
              </w:rPr>
            </w:pPr>
          </w:p>
        </w:tc>
      </w:tr>
      <w:tr w:rsidR="008E6632" w:rsidRPr="00C37D2B" w14:paraId="21D3F0F6" w14:textId="77777777" w:rsidTr="00E25EFA">
        <w:tc>
          <w:tcPr>
            <w:tcW w:w="2160" w:type="dxa"/>
          </w:tcPr>
          <w:p w14:paraId="17DA3B1E" w14:textId="77777777" w:rsidR="005752DE" w:rsidRPr="00C37D2B" w:rsidRDefault="005752DE" w:rsidP="00E25EFA">
            <w:pPr>
              <w:pStyle w:val="TALLeft1cm"/>
              <w:keepNext w:val="0"/>
              <w:keepLines w:val="0"/>
              <w:widowControl w:val="0"/>
              <w:rPr>
                <w:lang w:val="en-GB"/>
              </w:rPr>
            </w:pPr>
            <w:r w:rsidRPr="00C37D2B">
              <w:rPr>
                <w:lang w:val="en-GB"/>
              </w:rPr>
              <w:t>&gt;&gt;&gt;&gt;</w:t>
            </w:r>
            <w:r w:rsidRPr="00C37D2B">
              <w:rPr>
                <w:i/>
                <w:lang w:val="en-GB"/>
              </w:rPr>
              <w:t>Split Bearer</w:t>
            </w:r>
          </w:p>
        </w:tc>
        <w:tc>
          <w:tcPr>
            <w:tcW w:w="1080" w:type="dxa"/>
          </w:tcPr>
          <w:p w14:paraId="2A1A9FA7" w14:textId="77777777" w:rsidR="005752DE" w:rsidRPr="00C37D2B" w:rsidRDefault="005752DE" w:rsidP="00E25EFA">
            <w:pPr>
              <w:pStyle w:val="TAL"/>
              <w:keepNext w:val="0"/>
              <w:keepLines w:val="0"/>
              <w:widowControl w:val="0"/>
              <w:rPr>
                <w:lang w:eastAsia="ja-JP"/>
              </w:rPr>
            </w:pPr>
          </w:p>
        </w:tc>
        <w:tc>
          <w:tcPr>
            <w:tcW w:w="1080" w:type="dxa"/>
          </w:tcPr>
          <w:p w14:paraId="5A6B9485" w14:textId="77777777" w:rsidR="005752DE" w:rsidRPr="00C37D2B" w:rsidRDefault="005752DE" w:rsidP="00E25EFA">
            <w:pPr>
              <w:pStyle w:val="TAL"/>
              <w:keepNext w:val="0"/>
              <w:keepLines w:val="0"/>
              <w:widowControl w:val="0"/>
              <w:rPr>
                <w:i/>
                <w:szCs w:val="18"/>
                <w:lang w:eastAsia="ja-JP"/>
              </w:rPr>
            </w:pPr>
          </w:p>
        </w:tc>
        <w:tc>
          <w:tcPr>
            <w:tcW w:w="1512" w:type="dxa"/>
          </w:tcPr>
          <w:p w14:paraId="6C2D9DC3" w14:textId="77777777" w:rsidR="005752DE" w:rsidRPr="00C37D2B" w:rsidRDefault="005752DE" w:rsidP="00E25EFA">
            <w:pPr>
              <w:pStyle w:val="TAL"/>
              <w:keepNext w:val="0"/>
              <w:keepLines w:val="0"/>
              <w:widowControl w:val="0"/>
              <w:rPr>
                <w:lang w:eastAsia="ja-JP"/>
              </w:rPr>
            </w:pPr>
          </w:p>
        </w:tc>
        <w:tc>
          <w:tcPr>
            <w:tcW w:w="1728" w:type="dxa"/>
          </w:tcPr>
          <w:p w14:paraId="2D0A2DD0" w14:textId="77777777" w:rsidR="005752DE" w:rsidRPr="00C37D2B" w:rsidRDefault="005752DE" w:rsidP="00E25EFA">
            <w:pPr>
              <w:pStyle w:val="TAL"/>
              <w:keepNext w:val="0"/>
              <w:keepLines w:val="0"/>
              <w:widowControl w:val="0"/>
              <w:rPr>
                <w:lang w:eastAsia="ja-JP"/>
              </w:rPr>
            </w:pPr>
          </w:p>
        </w:tc>
        <w:tc>
          <w:tcPr>
            <w:tcW w:w="1080" w:type="dxa"/>
          </w:tcPr>
          <w:p w14:paraId="7A8C54A8" w14:textId="77777777" w:rsidR="005752DE" w:rsidRPr="00C37D2B" w:rsidRDefault="005752DE" w:rsidP="00E25EFA">
            <w:pPr>
              <w:pStyle w:val="TAC"/>
              <w:keepNext w:val="0"/>
              <w:keepLines w:val="0"/>
              <w:widowControl w:val="0"/>
              <w:rPr>
                <w:lang w:eastAsia="ja-JP"/>
              </w:rPr>
            </w:pPr>
          </w:p>
        </w:tc>
        <w:tc>
          <w:tcPr>
            <w:tcW w:w="1080" w:type="dxa"/>
          </w:tcPr>
          <w:p w14:paraId="7498B7E6" w14:textId="77777777" w:rsidR="005752DE" w:rsidRPr="00C37D2B" w:rsidRDefault="005752DE" w:rsidP="00E25EFA">
            <w:pPr>
              <w:pStyle w:val="TAC"/>
              <w:keepNext w:val="0"/>
              <w:keepLines w:val="0"/>
              <w:widowControl w:val="0"/>
              <w:rPr>
                <w:lang w:eastAsia="ja-JP"/>
              </w:rPr>
            </w:pPr>
          </w:p>
        </w:tc>
      </w:tr>
      <w:tr w:rsidR="008E6632" w:rsidRPr="00C37D2B" w14:paraId="75971993" w14:textId="77777777" w:rsidTr="00E25EFA">
        <w:tc>
          <w:tcPr>
            <w:tcW w:w="2160" w:type="dxa"/>
          </w:tcPr>
          <w:p w14:paraId="5ACFD153" w14:textId="77777777" w:rsidR="005752DE" w:rsidRPr="00C37D2B" w:rsidRDefault="005752DE" w:rsidP="00E25EFA">
            <w:pPr>
              <w:pStyle w:val="TALLeft1cm"/>
              <w:keepNext w:val="0"/>
              <w:keepLines w:val="0"/>
              <w:widowControl w:val="0"/>
              <w:ind w:left="709"/>
              <w:rPr>
                <w:lang w:val="en-GB"/>
              </w:rPr>
            </w:pPr>
            <w:r w:rsidRPr="00C37D2B">
              <w:rPr>
                <w:lang w:val="en-GB"/>
              </w:rPr>
              <w:t>&gt;&gt;&gt;&gt;&gt;E-RAB ID</w:t>
            </w:r>
          </w:p>
        </w:tc>
        <w:tc>
          <w:tcPr>
            <w:tcW w:w="1080" w:type="dxa"/>
          </w:tcPr>
          <w:p w14:paraId="719E53B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1FD6E69" w14:textId="77777777" w:rsidR="005752DE" w:rsidRPr="00C37D2B" w:rsidRDefault="005752DE" w:rsidP="00E25EFA">
            <w:pPr>
              <w:pStyle w:val="TAL"/>
              <w:keepNext w:val="0"/>
              <w:keepLines w:val="0"/>
              <w:widowControl w:val="0"/>
              <w:rPr>
                <w:i/>
                <w:szCs w:val="18"/>
                <w:lang w:eastAsia="ja-JP"/>
              </w:rPr>
            </w:pPr>
          </w:p>
        </w:tc>
        <w:tc>
          <w:tcPr>
            <w:tcW w:w="1512" w:type="dxa"/>
          </w:tcPr>
          <w:p w14:paraId="5281AC80"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53C39C17" w14:textId="77777777" w:rsidR="005752DE" w:rsidRPr="00C37D2B" w:rsidRDefault="005752DE" w:rsidP="00E25EFA">
            <w:pPr>
              <w:pStyle w:val="TAL"/>
              <w:keepNext w:val="0"/>
              <w:keepLines w:val="0"/>
              <w:widowControl w:val="0"/>
              <w:rPr>
                <w:lang w:eastAsia="ja-JP"/>
              </w:rPr>
            </w:pPr>
          </w:p>
        </w:tc>
        <w:tc>
          <w:tcPr>
            <w:tcW w:w="1080" w:type="dxa"/>
          </w:tcPr>
          <w:p w14:paraId="12480649"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025CF85" w14:textId="77777777" w:rsidR="005752DE" w:rsidRPr="00C37D2B" w:rsidRDefault="005752DE" w:rsidP="00E25EFA">
            <w:pPr>
              <w:pStyle w:val="TAC"/>
              <w:keepNext w:val="0"/>
              <w:keepLines w:val="0"/>
              <w:widowControl w:val="0"/>
              <w:rPr>
                <w:lang w:eastAsia="ja-JP"/>
              </w:rPr>
            </w:pPr>
          </w:p>
        </w:tc>
      </w:tr>
      <w:tr w:rsidR="008E6632" w:rsidRPr="00C37D2B" w14:paraId="10B192F3" w14:textId="77777777" w:rsidTr="00E25EFA">
        <w:tc>
          <w:tcPr>
            <w:tcW w:w="2160" w:type="dxa"/>
          </w:tcPr>
          <w:p w14:paraId="40BD0AC6" w14:textId="77777777" w:rsidR="005752DE" w:rsidRPr="00C37D2B" w:rsidRDefault="005752DE" w:rsidP="00E25EFA">
            <w:pPr>
              <w:pStyle w:val="TAL"/>
              <w:keepNext w:val="0"/>
              <w:keepLines w:val="0"/>
              <w:widowControl w:val="0"/>
              <w:rPr>
                <w:bCs/>
                <w:lang w:eastAsia="ja-JP"/>
              </w:rPr>
            </w:pPr>
            <w:r w:rsidRPr="00C37D2B">
              <w:rPr>
                <w:bCs/>
                <w:lang w:eastAsia="ja-JP"/>
              </w:rPr>
              <w:t>E-RABs Not Admitted List</w:t>
            </w:r>
          </w:p>
        </w:tc>
        <w:tc>
          <w:tcPr>
            <w:tcW w:w="1080" w:type="dxa"/>
          </w:tcPr>
          <w:p w14:paraId="2F5316D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219FDF78" w14:textId="77777777" w:rsidR="005752DE" w:rsidRPr="00C37D2B" w:rsidRDefault="005752DE" w:rsidP="00E25EFA">
            <w:pPr>
              <w:pStyle w:val="TAL"/>
              <w:keepNext w:val="0"/>
              <w:keepLines w:val="0"/>
              <w:widowControl w:val="0"/>
              <w:rPr>
                <w:i/>
                <w:szCs w:val="18"/>
                <w:lang w:eastAsia="ja-JP"/>
              </w:rPr>
            </w:pPr>
          </w:p>
        </w:tc>
        <w:tc>
          <w:tcPr>
            <w:tcW w:w="1512" w:type="dxa"/>
          </w:tcPr>
          <w:p w14:paraId="0D4CBC43" w14:textId="77777777" w:rsidR="005752DE" w:rsidRPr="00C37D2B" w:rsidRDefault="005752DE" w:rsidP="00E25EFA">
            <w:pPr>
              <w:pStyle w:val="TAL"/>
              <w:keepNext w:val="0"/>
              <w:keepLines w:val="0"/>
              <w:widowControl w:val="0"/>
              <w:rPr>
                <w:lang w:eastAsia="zh-CN"/>
              </w:rPr>
            </w:pPr>
            <w:r w:rsidRPr="00C37D2B">
              <w:rPr>
                <w:lang w:eastAsia="zh-CN"/>
              </w:rPr>
              <w:t>E-RAB List</w:t>
            </w:r>
          </w:p>
          <w:p w14:paraId="53DF1C9F" w14:textId="77777777" w:rsidR="005752DE" w:rsidRPr="00C37D2B" w:rsidRDefault="005752DE" w:rsidP="00E25EFA">
            <w:pPr>
              <w:pStyle w:val="TAL"/>
              <w:keepNext w:val="0"/>
              <w:keepLines w:val="0"/>
              <w:widowControl w:val="0"/>
              <w:rPr>
                <w:lang w:eastAsia="ja-JP"/>
              </w:rPr>
            </w:pPr>
            <w:r w:rsidRPr="00C37D2B">
              <w:rPr>
                <w:lang w:eastAsia="zh-CN"/>
              </w:rPr>
              <w:t>9.2.28</w:t>
            </w:r>
          </w:p>
        </w:tc>
        <w:tc>
          <w:tcPr>
            <w:tcW w:w="1728" w:type="dxa"/>
          </w:tcPr>
          <w:p w14:paraId="3159E823" w14:textId="77777777" w:rsidR="005752DE" w:rsidRPr="00C37D2B" w:rsidRDefault="005752DE" w:rsidP="00E25EFA">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612B6187"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5849579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6469E0D" w14:textId="77777777" w:rsidTr="00E25EFA">
        <w:tc>
          <w:tcPr>
            <w:tcW w:w="2160" w:type="dxa"/>
          </w:tcPr>
          <w:p w14:paraId="075F2103" w14:textId="77777777" w:rsidR="005752DE" w:rsidRPr="00C37D2B" w:rsidRDefault="005752DE" w:rsidP="00E25EFA">
            <w:pPr>
              <w:pStyle w:val="TAL"/>
              <w:keepNext w:val="0"/>
              <w:keepLines w:val="0"/>
              <w:widowControl w:val="0"/>
              <w:rPr>
                <w:lang w:eastAsia="ja-JP"/>
              </w:rPr>
            </w:pPr>
            <w:r w:rsidRPr="00C37D2B">
              <w:rPr>
                <w:lang w:eastAsia="ja-JP"/>
              </w:rPr>
              <w:t>SeNB to MeNB Container</w:t>
            </w:r>
          </w:p>
        </w:tc>
        <w:tc>
          <w:tcPr>
            <w:tcW w:w="1080" w:type="dxa"/>
          </w:tcPr>
          <w:p w14:paraId="6782346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9220641" w14:textId="77777777" w:rsidR="005752DE" w:rsidRPr="00C37D2B" w:rsidRDefault="005752DE" w:rsidP="00E25EFA">
            <w:pPr>
              <w:pStyle w:val="TAL"/>
              <w:keepNext w:val="0"/>
              <w:keepLines w:val="0"/>
              <w:widowControl w:val="0"/>
              <w:rPr>
                <w:szCs w:val="18"/>
                <w:lang w:eastAsia="ja-JP"/>
              </w:rPr>
            </w:pPr>
          </w:p>
        </w:tc>
        <w:tc>
          <w:tcPr>
            <w:tcW w:w="1512" w:type="dxa"/>
          </w:tcPr>
          <w:p w14:paraId="7956981E"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0A16B30F"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23DFF92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2670C1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DD98CE4" w14:textId="77777777" w:rsidTr="00E25EFA">
        <w:tc>
          <w:tcPr>
            <w:tcW w:w="2160" w:type="dxa"/>
          </w:tcPr>
          <w:p w14:paraId="7E2A2333"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Pr>
          <w:p w14:paraId="31954A7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757C46D" w14:textId="77777777" w:rsidR="005752DE" w:rsidRPr="00C37D2B" w:rsidRDefault="005752DE" w:rsidP="00E25EFA">
            <w:pPr>
              <w:pStyle w:val="TAL"/>
              <w:keepNext w:val="0"/>
              <w:keepLines w:val="0"/>
              <w:widowControl w:val="0"/>
              <w:rPr>
                <w:szCs w:val="18"/>
                <w:lang w:eastAsia="ja-JP"/>
              </w:rPr>
            </w:pPr>
          </w:p>
        </w:tc>
        <w:tc>
          <w:tcPr>
            <w:tcW w:w="1512" w:type="dxa"/>
          </w:tcPr>
          <w:p w14:paraId="0D175EB8"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Pr>
          <w:p w14:paraId="54997982" w14:textId="77777777" w:rsidR="005752DE" w:rsidRPr="00C37D2B" w:rsidRDefault="005752DE" w:rsidP="00E25EFA">
            <w:pPr>
              <w:pStyle w:val="TAL"/>
              <w:keepNext w:val="0"/>
              <w:keepLines w:val="0"/>
              <w:widowControl w:val="0"/>
              <w:jc w:val="center"/>
              <w:rPr>
                <w:szCs w:val="18"/>
                <w:lang w:eastAsia="ja-JP"/>
              </w:rPr>
            </w:pPr>
          </w:p>
        </w:tc>
        <w:tc>
          <w:tcPr>
            <w:tcW w:w="1080" w:type="dxa"/>
          </w:tcPr>
          <w:p w14:paraId="1ED740B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2D9F00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4A599EE" w14:textId="77777777" w:rsidTr="00E25EFA">
        <w:tc>
          <w:tcPr>
            <w:tcW w:w="2160" w:type="dxa"/>
            <w:tcBorders>
              <w:top w:val="single" w:sz="4" w:space="0" w:color="auto"/>
              <w:left w:val="single" w:sz="4" w:space="0" w:color="auto"/>
              <w:bottom w:val="single" w:sz="4" w:space="0" w:color="auto"/>
              <w:right w:val="single" w:sz="4" w:space="0" w:color="auto"/>
            </w:tcBorders>
          </w:tcPr>
          <w:p w14:paraId="5DFECC96"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2FB747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AF5770"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BA409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6C4D106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37B7C63"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35FBFB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4A18C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028E6C70" w14:textId="77777777" w:rsidTr="00E25EFA">
        <w:tc>
          <w:tcPr>
            <w:tcW w:w="2160" w:type="dxa"/>
            <w:tcBorders>
              <w:top w:val="single" w:sz="4" w:space="0" w:color="auto"/>
              <w:left w:val="single" w:sz="4" w:space="0" w:color="auto"/>
              <w:bottom w:val="single" w:sz="4" w:space="0" w:color="auto"/>
              <w:right w:val="single" w:sz="4" w:space="0" w:color="auto"/>
            </w:tcBorders>
          </w:tcPr>
          <w:p w14:paraId="200F212B"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F78431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1B1DA"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0C78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1FF4070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FBF323F"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4F7816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B9F62"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2CE2C5A7"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E348136" w14:textId="77777777" w:rsidTr="005D2033">
        <w:tc>
          <w:tcPr>
            <w:tcW w:w="3686" w:type="dxa"/>
          </w:tcPr>
          <w:p w14:paraId="12C55DA8"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38A6B32C"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66EA463F" w14:textId="77777777" w:rsidTr="005D2033">
        <w:tc>
          <w:tcPr>
            <w:tcW w:w="3686" w:type="dxa"/>
          </w:tcPr>
          <w:p w14:paraId="6F4DF9D6"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1D768573" w14:textId="77777777" w:rsidR="005752DE" w:rsidRPr="00C37D2B" w:rsidRDefault="005752DE" w:rsidP="00E25EFA">
            <w:pPr>
              <w:pStyle w:val="TAL"/>
              <w:keepNext w:val="0"/>
              <w:keepLines w:val="0"/>
              <w:widowControl w:val="0"/>
              <w:rPr>
                <w:lang w:eastAsia="ja-JP"/>
              </w:rPr>
            </w:pPr>
            <w:r w:rsidRPr="00C37D2B">
              <w:rPr>
                <w:lang w:eastAsia="ja-JP"/>
              </w:rPr>
              <w:t>Maximum no. of E-RABs. Value is 256</w:t>
            </w:r>
          </w:p>
        </w:tc>
      </w:tr>
    </w:tbl>
    <w:p w14:paraId="4495C4F0" w14:textId="77777777" w:rsidR="005752DE" w:rsidRPr="00C37D2B" w:rsidRDefault="005752DE" w:rsidP="00E25EFA">
      <w:pPr>
        <w:widowControl w:val="0"/>
      </w:pPr>
    </w:p>
    <w:p w14:paraId="40B1142A" w14:textId="77777777" w:rsidR="005752DE" w:rsidRPr="00C37D2B" w:rsidRDefault="005752DE" w:rsidP="00E25EFA">
      <w:pPr>
        <w:pStyle w:val="Heading4"/>
        <w:keepNext w:val="0"/>
        <w:keepLines w:val="0"/>
        <w:widowControl w:val="0"/>
      </w:pPr>
      <w:bookmarkStart w:id="5943" w:name="_Toc20954424"/>
      <w:bookmarkStart w:id="5944" w:name="_Toc29902428"/>
      <w:bookmarkStart w:id="5945" w:name="_Toc29906432"/>
      <w:bookmarkStart w:id="5946" w:name="_Toc36550422"/>
      <w:bookmarkStart w:id="5947" w:name="_Toc45104177"/>
      <w:bookmarkStart w:id="5948" w:name="_Toc45227673"/>
      <w:bookmarkStart w:id="5949" w:name="_Toc45891487"/>
      <w:bookmarkStart w:id="5950" w:name="_Toc51764129"/>
      <w:bookmarkStart w:id="5951" w:name="_Toc56528130"/>
      <w:bookmarkStart w:id="5952" w:name="_Toc64382097"/>
      <w:bookmarkStart w:id="5953" w:name="_Toc66283672"/>
      <w:bookmarkStart w:id="5954" w:name="_Toc67911048"/>
      <w:bookmarkStart w:id="5955" w:name="_Toc73979826"/>
      <w:bookmarkStart w:id="5956" w:name="_Toc88650550"/>
      <w:bookmarkStart w:id="5957" w:name="_Toc97885677"/>
      <w:bookmarkStart w:id="5958" w:name="_Toc105524916"/>
      <w:bookmarkStart w:id="5959" w:name="_Toc145325688"/>
      <w:r w:rsidRPr="00C37D2B">
        <w:t>9.1.3.7</w:t>
      </w:r>
      <w:r w:rsidRPr="00C37D2B">
        <w:tab/>
        <w:t>SENB MODIFICATION REQUEST REJECT</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645F5517" w14:textId="77777777" w:rsidR="005752DE" w:rsidRPr="00C37D2B" w:rsidRDefault="005752DE" w:rsidP="00E25EFA">
      <w:pPr>
        <w:widowControl w:val="0"/>
      </w:pPr>
      <w:r w:rsidRPr="00C37D2B">
        <w:t>This message is sent by the SeNB to inform the MeNB that the MeNB initiated SeNB Modification Preparation has failed.</w:t>
      </w:r>
    </w:p>
    <w:p w14:paraId="38503849"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1167DDB" w14:textId="77777777" w:rsidTr="00E25EFA">
        <w:tc>
          <w:tcPr>
            <w:tcW w:w="2160" w:type="dxa"/>
          </w:tcPr>
          <w:p w14:paraId="788C15B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1292AF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3618BA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2037B50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4279C5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EA57931"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D27207F"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3E50379" w14:textId="77777777" w:rsidTr="00E25EFA">
        <w:tc>
          <w:tcPr>
            <w:tcW w:w="2160" w:type="dxa"/>
          </w:tcPr>
          <w:p w14:paraId="76E70C9A"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18DB6C2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4D1DA7B" w14:textId="77777777" w:rsidR="005752DE" w:rsidRPr="00C37D2B" w:rsidRDefault="005752DE" w:rsidP="00E25EFA">
            <w:pPr>
              <w:pStyle w:val="TAL"/>
              <w:keepNext w:val="0"/>
              <w:keepLines w:val="0"/>
              <w:widowControl w:val="0"/>
              <w:jc w:val="center"/>
              <w:rPr>
                <w:lang w:eastAsia="ja-JP"/>
              </w:rPr>
            </w:pPr>
          </w:p>
        </w:tc>
        <w:tc>
          <w:tcPr>
            <w:tcW w:w="1512" w:type="dxa"/>
          </w:tcPr>
          <w:p w14:paraId="71B77C3E"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27265561" w14:textId="77777777" w:rsidR="005752DE" w:rsidRPr="00C37D2B" w:rsidRDefault="005752DE" w:rsidP="00E25EFA">
            <w:pPr>
              <w:pStyle w:val="TAL"/>
              <w:keepNext w:val="0"/>
              <w:keepLines w:val="0"/>
              <w:widowControl w:val="0"/>
              <w:rPr>
                <w:szCs w:val="18"/>
                <w:lang w:eastAsia="ja-JP"/>
              </w:rPr>
            </w:pPr>
          </w:p>
        </w:tc>
        <w:tc>
          <w:tcPr>
            <w:tcW w:w="1080" w:type="dxa"/>
          </w:tcPr>
          <w:p w14:paraId="04A631A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6CB64C0"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95AAC49" w14:textId="77777777" w:rsidTr="00E25EFA">
        <w:tc>
          <w:tcPr>
            <w:tcW w:w="2160" w:type="dxa"/>
          </w:tcPr>
          <w:p w14:paraId="33C31E30"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5F69DA3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AE4AA4B" w14:textId="77777777" w:rsidR="005752DE" w:rsidRPr="00C37D2B" w:rsidRDefault="005752DE" w:rsidP="00E25EFA">
            <w:pPr>
              <w:pStyle w:val="TAL"/>
              <w:keepNext w:val="0"/>
              <w:keepLines w:val="0"/>
              <w:widowControl w:val="0"/>
              <w:rPr>
                <w:lang w:eastAsia="ja-JP"/>
              </w:rPr>
            </w:pPr>
          </w:p>
        </w:tc>
        <w:tc>
          <w:tcPr>
            <w:tcW w:w="1512" w:type="dxa"/>
          </w:tcPr>
          <w:p w14:paraId="3166024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3172EB9C"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20C59CE3"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5820627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D6D68CF"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B40F3D6" w14:textId="77777777" w:rsidTr="00E25EFA">
        <w:tc>
          <w:tcPr>
            <w:tcW w:w="2160" w:type="dxa"/>
          </w:tcPr>
          <w:p w14:paraId="46903354"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250DE9F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1D4A6E2" w14:textId="77777777" w:rsidR="005752DE" w:rsidRPr="00C37D2B" w:rsidRDefault="005752DE" w:rsidP="00E25EFA">
            <w:pPr>
              <w:pStyle w:val="TAL"/>
              <w:keepNext w:val="0"/>
              <w:keepLines w:val="0"/>
              <w:widowControl w:val="0"/>
              <w:rPr>
                <w:lang w:eastAsia="ja-JP"/>
              </w:rPr>
            </w:pPr>
          </w:p>
        </w:tc>
        <w:tc>
          <w:tcPr>
            <w:tcW w:w="1512" w:type="dxa"/>
          </w:tcPr>
          <w:p w14:paraId="7612E7E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4E571415"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DAA4603"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084CDFD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8352E6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1D308A3" w14:textId="77777777" w:rsidTr="00E25EFA">
        <w:tc>
          <w:tcPr>
            <w:tcW w:w="2160" w:type="dxa"/>
          </w:tcPr>
          <w:p w14:paraId="05D74637"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2EAD6DF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E618416" w14:textId="77777777" w:rsidR="005752DE" w:rsidRPr="00C37D2B" w:rsidRDefault="005752DE" w:rsidP="00E25EFA">
            <w:pPr>
              <w:pStyle w:val="TAL"/>
              <w:keepNext w:val="0"/>
              <w:keepLines w:val="0"/>
              <w:widowControl w:val="0"/>
              <w:rPr>
                <w:lang w:eastAsia="ja-JP"/>
              </w:rPr>
            </w:pPr>
          </w:p>
        </w:tc>
        <w:tc>
          <w:tcPr>
            <w:tcW w:w="1512" w:type="dxa"/>
          </w:tcPr>
          <w:p w14:paraId="0E151F87"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5B674838" w14:textId="77777777" w:rsidR="005752DE" w:rsidRPr="00C37D2B" w:rsidRDefault="005752DE" w:rsidP="00E25EFA">
            <w:pPr>
              <w:pStyle w:val="TAL"/>
              <w:keepNext w:val="0"/>
              <w:keepLines w:val="0"/>
              <w:widowControl w:val="0"/>
              <w:rPr>
                <w:szCs w:val="18"/>
                <w:lang w:eastAsia="ja-JP"/>
              </w:rPr>
            </w:pPr>
          </w:p>
        </w:tc>
        <w:tc>
          <w:tcPr>
            <w:tcW w:w="1080" w:type="dxa"/>
          </w:tcPr>
          <w:p w14:paraId="244A85C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9FBF42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1B289B5" w14:textId="77777777" w:rsidTr="00E25EFA">
        <w:tc>
          <w:tcPr>
            <w:tcW w:w="2160" w:type="dxa"/>
          </w:tcPr>
          <w:p w14:paraId="07FF2817" w14:textId="77777777" w:rsidR="005752DE" w:rsidRPr="00C37D2B" w:rsidRDefault="005752DE" w:rsidP="00E25EFA">
            <w:pPr>
              <w:pStyle w:val="TAL"/>
              <w:keepNext w:val="0"/>
              <w:keepLines w:val="0"/>
              <w:widowControl w:val="0"/>
            </w:pPr>
            <w:r w:rsidRPr="00C37D2B">
              <w:t>Criticality Diagnostics</w:t>
            </w:r>
          </w:p>
        </w:tc>
        <w:tc>
          <w:tcPr>
            <w:tcW w:w="1080" w:type="dxa"/>
          </w:tcPr>
          <w:p w14:paraId="62B1A9C9" w14:textId="77777777" w:rsidR="005752DE" w:rsidRPr="00C37D2B" w:rsidRDefault="005752DE" w:rsidP="00E25EFA">
            <w:pPr>
              <w:pStyle w:val="TAL"/>
              <w:keepNext w:val="0"/>
              <w:keepLines w:val="0"/>
              <w:widowControl w:val="0"/>
            </w:pPr>
            <w:r w:rsidRPr="00C37D2B">
              <w:t>O</w:t>
            </w:r>
          </w:p>
        </w:tc>
        <w:tc>
          <w:tcPr>
            <w:tcW w:w="1080" w:type="dxa"/>
          </w:tcPr>
          <w:p w14:paraId="54CB5D09" w14:textId="77777777" w:rsidR="005752DE" w:rsidRPr="00C37D2B" w:rsidRDefault="005752DE" w:rsidP="00E25EFA">
            <w:pPr>
              <w:pStyle w:val="TAL"/>
              <w:keepNext w:val="0"/>
              <w:keepLines w:val="0"/>
              <w:widowControl w:val="0"/>
            </w:pPr>
          </w:p>
        </w:tc>
        <w:tc>
          <w:tcPr>
            <w:tcW w:w="1512" w:type="dxa"/>
          </w:tcPr>
          <w:p w14:paraId="18BCF405" w14:textId="77777777" w:rsidR="005752DE" w:rsidRPr="00C37D2B" w:rsidRDefault="005752DE" w:rsidP="00E25EFA">
            <w:pPr>
              <w:pStyle w:val="TAL"/>
              <w:keepNext w:val="0"/>
              <w:keepLines w:val="0"/>
              <w:widowControl w:val="0"/>
            </w:pPr>
            <w:r w:rsidRPr="00C37D2B">
              <w:rPr>
                <w:snapToGrid w:val="0"/>
              </w:rPr>
              <w:t>9.2.7</w:t>
            </w:r>
          </w:p>
        </w:tc>
        <w:tc>
          <w:tcPr>
            <w:tcW w:w="1728" w:type="dxa"/>
          </w:tcPr>
          <w:p w14:paraId="23EA1DD0" w14:textId="77777777" w:rsidR="005752DE" w:rsidRPr="00C37D2B" w:rsidRDefault="005752DE" w:rsidP="00E25EFA">
            <w:pPr>
              <w:pStyle w:val="TAL"/>
              <w:keepNext w:val="0"/>
              <w:keepLines w:val="0"/>
              <w:widowControl w:val="0"/>
            </w:pPr>
          </w:p>
        </w:tc>
        <w:tc>
          <w:tcPr>
            <w:tcW w:w="1080" w:type="dxa"/>
          </w:tcPr>
          <w:p w14:paraId="67867EAA"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YES</w:t>
            </w:r>
          </w:p>
        </w:tc>
        <w:tc>
          <w:tcPr>
            <w:tcW w:w="1080" w:type="dxa"/>
          </w:tcPr>
          <w:p w14:paraId="2DB63240"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ignore</w:t>
            </w:r>
          </w:p>
        </w:tc>
      </w:tr>
      <w:tr w:rsidR="008E6632" w:rsidRPr="00C37D2B" w14:paraId="151E80DB" w14:textId="77777777" w:rsidTr="00E25EFA">
        <w:tc>
          <w:tcPr>
            <w:tcW w:w="2160" w:type="dxa"/>
            <w:tcBorders>
              <w:top w:val="single" w:sz="4" w:space="0" w:color="auto"/>
              <w:left w:val="single" w:sz="4" w:space="0" w:color="auto"/>
              <w:bottom w:val="single" w:sz="4" w:space="0" w:color="auto"/>
              <w:right w:val="single" w:sz="4" w:space="0" w:color="auto"/>
            </w:tcBorders>
          </w:tcPr>
          <w:p w14:paraId="7959B107"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0E9564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A08C16"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2ADFBE"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6BD64065"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5714603"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979EC2"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23EC3" w14:textId="77777777" w:rsidR="005752DE" w:rsidRPr="00C37D2B" w:rsidRDefault="005752DE" w:rsidP="00E25EFA">
            <w:pPr>
              <w:pStyle w:val="TAC"/>
              <w:keepNext w:val="0"/>
              <w:keepLines w:val="0"/>
              <w:widowControl w:val="0"/>
              <w:rPr>
                <w:bCs/>
                <w:lang w:eastAsia="ja-JP"/>
              </w:rPr>
            </w:pPr>
            <w:r w:rsidRPr="00C37D2B">
              <w:rPr>
                <w:bCs/>
                <w:lang w:eastAsia="ja-JP"/>
              </w:rPr>
              <w:t>ignore</w:t>
            </w:r>
          </w:p>
        </w:tc>
      </w:tr>
      <w:tr w:rsidR="005752DE" w:rsidRPr="00C37D2B" w14:paraId="6DA83287" w14:textId="77777777" w:rsidTr="00E25EFA">
        <w:tc>
          <w:tcPr>
            <w:tcW w:w="2160" w:type="dxa"/>
            <w:tcBorders>
              <w:top w:val="single" w:sz="4" w:space="0" w:color="auto"/>
              <w:left w:val="single" w:sz="4" w:space="0" w:color="auto"/>
              <w:bottom w:val="single" w:sz="4" w:space="0" w:color="auto"/>
              <w:right w:val="single" w:sz="4" w:space="0" w:color="auto"/>
            </w:tcBorders>
          </w:tcPr>
          <w:p w14:paraId="4E420602"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5ED5A4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AC8686"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B16F6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680BF9D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E7CA01F"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E179821"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42624" w14:textId="77777777" w:rsidR="005752DE" w:rsidRPr="00C37D2B" w:rsidRDefault="005752DE" w:rsidP="00E25EFA">
            <w:pPr>
              <w:pStyle w:val="TAC"/>
              <w:keepNext w:val="0"/>
              <w:keepLines w:val="0"/>
              <w:widowControl w:val="0"/>
              <w:rPr>
                <w:bCs/>
                <w:lang w:eastAsia="ja-JP"/>
              </w:rPr>
            </w:pPr>
            <w:r w:rsidRPr="00C37D2B">
              <w:rPr>
                <w:bCs/>
                <w:lang w:eastAsia="ja-JP"/>
              </w:rPr>
              <w:t>ignore</w:t>
            </w:r>
          </w:p>
        </w:tc>
      </w:tr>
    </w:tbl>
    <w:p w14:paraId="68A7641F" w14:textId="77777777" w:rsidR="005752DE" w:rsidRPr="00C37D2B" w:rsidRDefault="005752DE" w:rsidP="00E25EFA">
      <w:pPr>
        <w:widowControl w:val="0"/>
      </w:pPr>
    </w:p>
    <w:p w14:paraId="78B8D57F" w14:textId="77777777" w:rsidR="005752DE" w:rsidRPr="00C37D2B" w:rsidRDefault="005752DE" w:rsidP="00E25EFA">
      <w:pPr>
        <w:pStyle w:val="Heading4"/>
        <w:keepNext w:val="0"/>
        <w:keepLines w:val="0"/>
        <w:widowControl w:val="0"/>
      </w:pPr>
      <w:bookmarkStart w:id="5960" w:name="_Toc20954425"/>
      <w:bookmarkStart w:id="5961" w:name="_Toc29902429"/>
      <w:bookmarkStart w:id="5962" w:name="_Toc29906433"/>
      <w:bookmarkStart w:id="5963" w:name="_Toc36550423"/>
      <w:bookmarkStart w:id="5964" w:name="_Toc45104178"/>
      <w:bookmarkStart w:id="5965" w:name="_Toc45227674"/>
      <w:bookmarkStart w:id="5966" w:name="_Toc45891488"/>
      <w:bookmarkStart w:id="5967" w:name="_Toc51764130"/>
      <w:bookmarkStart w:id="5968" w:name="_Toc56528131"/>
      <w:bookmarkStart w:id="5969" w:name="_Toc64382098"/>
      <w:bookmarkStart w:id="5970" w:name="_Toc66283673"/>
      <w:bookmarkStart w:id="5971" w:name="_Toc67911049"/>
      <w:bookmarkStart w:id="5972" w:name="_Toc73979827"/>
      <w:bookmarkStart w:id="5973" w:name="_Toc88650551"/>
      <w:bookmarkStart w:id="5974" w:name="_Toc97885678"/>
      <w:bookmarkStart w:id="5975" w:name="_Toc105524917"/>
      <w:bookmarkStart w:id="5976" w:name="_Toc145325689"/>
      <w:r w:rsidRPr="00C37D2B">
        <w:t>9.1.3.8</w:t>
      </w:r>
      <w:r w:rsidRPr="00C37D2B">
        <w:tab/>
        <w:t>SENB MODIFICATION REQUIRED</w:t>
      </w:r>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14:paraId="65E359FA" w14:textId="77777777" w:rsidR="005752DE" w:rsidRPr="00C37D2B" w:rsidRDefault="005752DE" w:rsidP="00E25EFA">
      <w:pPr>
        <w:widowControl w:val="0"/>
      </w:pPr>
      <w:r w:rsidRPr="00C37D2B">
        <w:t>This message is sent by the SeNB to the MeNB to request the modification of SeNB resources for a specific UE.</w:t>
      </w:r>
    </w:p>
    <w:p w14:paraId="5DFFBAF0"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F82DF2" w14:textId="77777777" w:rsidTr="00E25EFA">
        <w:tc>
          <w:tcPr>
            <w:tcW w:w="2160" w:type="dxa"/>
          </w:tcPr>
          <w:p w14:paraId="36B3715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1D0FDC8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048B797E"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5C0797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7400A7E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835B1C4" w14:textId="77777777" w:rsidR="005752DE" w:rsidRPr="00C37D2B" w:rsidRDefault="005752DE" w:rsidP="00E25EFA">
            <w:pPr>
              <w:pStyle w:val="TAH"/>
              <w:keepNext w:val="0"/>
              <w:keepLines w:val="0"/>
              <w:widowControl w:val="0"/>
              <w:ind w:right="-104" w:hanging="56"/>
              <w:rPr>
                <w:b w:val="0"/>
                <w:lang w:eastAsia="ja-JP"/>
              </w:rPr>
            </w:pPr>
            <w:r w:rsidRPr="00C37D2B">
              <w:rPr>
                <w:lang w:eastAsia="ja-JP"/>
              </w:rPr>
              <w:t>Criticality</w:t>
            </w:r>
          </w:p>
        </w:tc>
        <w:tc>
          <w:tcPr>
            <w:tcW w:w="1080" w:type="dxa"/>
          </w:tcPr>
          <w:p w14:paraId="1EF18140"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86931B1" w14:textId="77777777" w:rsidTr="00E25EFA">
        <w:tc>
          <w:tcPr>
            <w:tcW w:w="2160" w:type="dxa"/>
          </w:tcPr>
          <w:p w14:paraId="19077183"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4D9A64D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71B5310" w14:textId="77777777" w:rsidR="005752DE" w:rsidRPr="00C37D2B" w:rsidRDefault="005752DE" w:rsidP="00E25EFA">
            <w:pPr>
              <w:pStyle w:val="TAL"/>
              <w:keepNext w:val="0"/>
              <w:keepLines w:val="0"/>
              <w:widowControl w:val="0"/>
              <w:rPr>
                <w:lang w:eastAsia="ja-JP"/>
              </w:rPr>
            </w:pPr>
          </w:p>
        </w:tc>
        <w:tc>
          <w:tcPr>
            <w:tcW w:w="1512" w:type="dxa"/>
          </w:tcPr>
          <w:p w14:paraId="2E4E672D"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10D90570" w14:textId="77777777" w:rsidR="005752DE" w:rsidRPr="00C37D2B" w:rsidRDefault="005752DE" w:rsidP="00E25EFA">
            <w:pPr>
              <w:pStyle w:val="TAL"/>
              <w:keepNext w:val="0"/>
              <w:keepLines w:val="0"/>
              <w:widowControl w:val="0"/>
              <w:rPr>
                <w:lang w:eastAsia="ja-JP"/>
              </w:rPr>
            </w:pPr>
          </w:p>
        </w:tc>
        <w:tc>
          <w:tcPr>
            <w:tcW w:w="1080" w:type="dxa"/>
          </w:tcPr>
          <w:p w14:paraId="70B2563A"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4A2E649"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A66BD06" w14:textId="77777777" w:rsidTr="00E25EFA">
        <w:tc>
          <w:tcPr>
            <w:tcW w:w="2160" w:type="dxa"/>
          </w:tcPr>
          <w:p w14:paraId="76A455D3"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197D69A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B4BEC95" w14:textId="77777777" w:rsidR="005752DE" w:rsidRPr="00C37D2B" w:rsidRDefault="005752DE" w:rsidP="00E25EFA">
            <w:pPr>
              <w:pStyle w:val="TAL"/>
              <w:keepNext w:val="0"/>
              <w:keepLines w:val="0"/>
              <w:widowControl w:val="0"/>
              <w:rPr>
                <w:lang w:eastAsia="ja-JP"/>
              </w:rPr>
            </w:pPr>
          </w:p>
        </w:tc>
        <w:tc>
          <w:tcPr>
            <w:tcW w:w="1512" w:type="dxa"/>
          </w:tcPr>
          <w:p w14:paraId="2AC00F0F"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250E80E7"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3873D837"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Pr>
          <w:p w14:paraId="4F3A759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0BE2A3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A5AA1F0" w14:textId="77777777" w:rsidTr="00E25EFA">
        <w:tc>
          <w:tcPr>
            <w:tcW w:w="2160" w:type="dxa"/>
          </w:tcPr>
          <w:p w14:paraId="026E73BD"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625AC3F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1DD92B" w14:textId="77777777" w:rsidR="005752DE" w:rsidRPr="00C37D2B" w:rsidRDefault="005752DE" w:rsidP="00E25EFA">
            <w:pPr>
              <w:pStyle w:val="TAL"/>
              <w:keepNext w:val="0"/>
              <w:keepLines w:val="0"/>
              <w:widowControl w:val="0"/>
              <w:rPr>
                <w:lang w:eastAsia="ja-JP"/>
              </w:rPr>
            </w:pPr>
          </w:p>
        </w:tc>
        <w:tc>
          <w:tcPr>
            <w:tcW w:w="1512" w:type="dxa"/>
          </w:tcPr>
          <w:p w14:paraId="472114B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5B23D4D8"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08A936B1"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Pr>
          <w:p w14:paraId="5EA3DE1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F8B341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30AEF6C6" w14:textId="77777777" w:rsidTr="00E25EFA">
        <w:tc>
          <w:tcPr>
            <w:tcW w:w="2160" w:type="dxa"/>
          </w:tcPr>
          <w:p w14:paraId="72033B84"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010F342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F50D074" w14:textId="77777777" w:rsidR="005752DE" w:rsidRPr="00C37D2B" w:rsidRDefault="005752DE" w:rsidP="00E25EFA">
            <w:pPr>
              <w:pStyle w:val="TAL"/>
              <w:keepNext w:val="0"/>
              <w:keepLines w:val="0"/>
              <w:widowControl w:val="0"/>
              <w:rPr>
                <w:lang w:eastAsia="ja-JP"/>
              </w:rPr>
            </w:pPr>
          </w:p>
        </w:tc>
        <w:tc>
          <w:tcPr>
            <w:tcW w:w="1512" w:type="dxa"/>
          </w:tcPr>
          <w:p w14:paraId="1A59B787" w14:textId="77777777" w:rsidR="005752DE" w:rsidRPr="00C37D2B" w:rsidRDefault="005752DE" w:rsidP="00E25EFA">
            <w:pPr>
              <w:pStyle w:val="TAL"/>
              <w:keepNext w:val="0"/>
              <w:keepLines w:val="0"/>
              <w:widowControl w:val="0"/>
              <w:rPr>
                <w:snapToGrid w:val="0"/>
                <w:lang w:eastAsia="ja-JP"/>
              </w:rPr>
            </w:pPr>
            <w:r w:rsidRPr="00C37D2B">
              <w:rPr>
                <w:lang w:eastAsia="ja-JP"/>
              </w:rPr>
              <w:t>9.2.6</w:t>
            </w:r>
          </w:p>
        </w:tc>
        <w:tc>
          <w:tcPr>
            <w:tcW w:w="1728" w:type="dxa"/>
          </w:tcPr>
          <w:p w14:paraId="7EE27C9F" w14:textId="77777777" w:rsidR="005752DE" w:rsidRPr="00C37D2B" w:rsidRDefault="005752DE" w:rsidP="00E25EFA">
            <w:pPr>
              <w:pStyle w:val="TAL"/>
              <w:keepNext w:val="0"/>
              <w:keepLines w:val="0"/>
              <w:widowControl w:val="0"/>
              <w:rPr>
                <w:lang w:eastAsia="ja-JP"/>
              </w:rPr>
            </w:pPr>
          </w:p>
        </w:tc>
        <w:tc>
          <w:tcPr>
            <w:tcW w:w="1080" w:type="dxa"/>
          </w:tcPr>
          <w:p w14:paraId="51D3E40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8DF117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E7A2EF3" w14:textId="77777777" w:rsidTr="00E25EFA">
        <w:tc>
          <w:tcPr>
            <w:tcW w:w="2160" w:type="dxa"/>
          </w:tcPr>
          <w:p w14:paraId="433DE844" w14:textId="77777777" w:rsidR="005752DE" w:rsidRPr="00C37D2B" w:rsidRDefault="005752DE" w:rsidP="00E25EFA">
            <w:pPr>
              <w:pStyle w:val="TAL"/>
              <w:keepNext w:val="0"/>
              <w:keepLines w:val="0"/>
              <w:widowControl w:val="0"/>
              <w:rPr>
                <w:lang w:eastAsia="ja-JP"/>
              </w:rPr>
            </w:pPr>
            <w:r w:rsidRPr="00C37D2B">
              <w:rPr>
                <w:lang w:eastAsia="zh-CN"/>
              </w:rPr>
              <w:t>SCG Change Indication</w:t>
            </w:r>
          </w:p>
        </w:tc>
        <w:tc>
          <w:tcPr>
            <w:tcW w:w="1080" w:type="dxa"/>
          </w:tcPr>
          <w:p w14:paraId="3904467B" w14:textId="77777777" w:rsidR="005752DE" w:rsidRPr="00C37D2B" w:rsidRDefault="005752DE" w:rsidP="00E25EFA">
            <w:pPr>
              <w:pStyle w:val="TAL"/>
              <w:keepNext w:val="0"/>
              <w:keepLines w:val="0"/>
              <w:widowControl w:val="0"/>
              <w:rPr>
                <w:lang w:eastAsia="ja-JP"/>
              </w:rPr>
            </w:pPr>
            <w:r w:rsidRPr="00C37D2B">
              <w:rPr>
                <w:lang w:eastAsia="zh-CN"/>
              </w:rPr>
              <w:t>O</w:t>
            </w:r>
          </w:p>
        </w:tc>
        <w:tc>
          <w:tcPr>
            <w:tcW w:w="1080" w:type="dxa"/>
          </w:tcPr>
          <w:p w14:paraId="7410A4FD" w14:textId="77777777" w:rsidR="005752DE" w:rsidRPr="00C37D2B" w:rsidRDefault="005752DE" w:rsidP="00E25EFA">
            <w:pPr>
              <w:pStyle w:val="TAL"/>
              <w:keepNext w:val="0"/>
              <w:keepLines w:val="0"/>
              <w:widowControl w:val="0"/>
              <w:rPr>
                <w:lang w:eastAsia="ja-JP"/>
              </w:rPr>
            </w:pPr>
          </w:p>
        </w:tc>
        <w:tc>
          <w:tcPr>
            <w:tcW w:w="1512" w:type="dxa"/>
          </w:tcPr>
          <w:p w14:paraId="3D96629D" w14:textId="77777777" w:rsidR="005752DE" w:rsidRPr="00C37D2B" w:rsidRDefault="005752DE" w:rsidP="00E25EFA">
            <w:pPr>
              <w:pStyle w:val="TAL"/>
              <w:keepNext w:val="0"/>
              <w:keepLines w:val="0"/>
              <w:widowControl w:val="0"/>
              <w:rPr>
                <w:lang w:eastAsia="ja-JP"/>
              </w:rPr>
            </w:pPr>
            <w:r w:rsidRPr="00C37D2B">
              <w:rPr>
                <w:snapToGrid w:val="0"/>
                <w:lang w:eastAsia="zh-CN"/>
              </w:rPr>
              <w:t>9.2.73</w:t>
            </w:r>
          </w:p>
        </w:tc>
        <w:tc>
          <w:tcPr>
            <w:tcW w:w="1728" w:type="dxa"/>
          </w:tcPr>
          <w:p w14:paraId="4D51FFAB" w14:textId="77777777" w:rsidR="005752DE" w:rsidRPr="00C37D2B" w:rsidRDefault="005752DE" w:rsidP="00E25EFA">
            <w:pPr>
              <w:pStyle w:val="TAL"/>
              <w:keepNext w:val="0"/>
              <w:keepLines w:val="0"/>
              <w:widowControl w:val="0"/>
              <w:rPr>
                <w:lang w:eastAsia="ja-JP"/>
              </w:rPr>
            </w:pPr>
          </w:p>
        </w:tc>
        <w:tc>
          <w:tcPr>
            <w:tcW w:w="1080" w:type="dxa"/>
          </w:tcPr>
          <w:p w14:paraId="5DCA2CC5" w14:textId="77777777" w:rsidR="005752DE" w:rsidRPr="00C37D2B" w:rsidRDefault="005752DE" w:rsidP="00E25EFA">
            <w:pPr>
              <w:pStyle w:val="TAC"/>
              <w:keepNext w:val="0"/>
              <w:keepLines w:val="0"/>
              <w:widowControl w:val="0"/>
              <w:rPr>
                <w:lang w:eastAsia="ja-JP"/>
              </w:rPr>
            </w:pPr>
            <w:r w:rsidRPr="00C37D2B">
              <w:rPr>
                <w:bCs/>
                <w:lang w:eastAsia="zh-CN"/>
              </w:rPr>
              <w:t>YES</w:t>
            </w:r>
          </w:p>
        </w:tc>
        <w:tc>
          <w:tcPr>
            <w:tcW w:w="1080" w:type="dxa"/>
          </w:tcPr>
          <w:p w14:paraId="30245FC1" w14:textId="77777777" w:rsidR="005752DE" w:rsidRPr="00C37D2B" w:rsidRDefault="005752DE" w:rsidP="00E25EFA">
            <w:pPr>
              <w:pStyle w:val="TAC"/>
              <w:keepNext w:val="0"/>
              <w:keepLines w:val="0"/>
              <w:widowControl w:val="0"/>
              <w:rPr>
                <w:lang w:eastAsia="ja-JP"/>
              </w:rPr>
            </w:pPr>
            <w:r w:rsidRPr="00C37D2B">
              <w:rPr>
                <w:lang w:eastAsia="zh-CN"/>
              </w:rPr>
              <w:t>ignore</w:t>
            </w:r>
          </w:p>
        </w:tc>
      </w:tr>
      <w:tr w:rsidR="008E6632" w:rsidRPr="00C37D2B" w14:paraId="09F20190" w14:textId="77777777" w:rsidTr="00E25EFA">
        <w:tc>
          <w:tcPr>
            <w:tcW w:w="2160" w:type="dxa"/>
          </w:tcPr>
          <w:p w14:paraId="30681731" w14:textId="77777777" w:rsidR="005752DE" w:rsidRPr="00C37D2B" w:rsidRDefault="005752DE" w:rsidP="00E25EFA">
            <w:pPr>
              <w:pStyle w:val="TAL"/>
              <w:keepNext w:val="0"/>
              <w:keepLines w:val="0"/>
              <w:widowControl w:val="0"/>
              <w:rPr>
                <w:lang w:eastAsia="zh-CN"/>
              </w:rPr>
            </w:pPr>
            <w:r w:rsidRPr="00C37D2B">
              <w:rPr>
                <w:b/>
                <w:lang w:eastAsia="ja-JP"/>
              </w:rPr>
              <w:t>E-RABs To Be Released List</w:t>
            </w:r>
          </w:p>
        </w:tc>
        <w:tc>
          <w:tcPr>
            <w:tcW w:w="1080" w:type="dxa"/>
          </w:tcPr>
          <w:p w14:paraId="244E7078" w14:textId="77777777" w:rsidR="005752DE" w:rsidRPr="00C37D2B" w:rsidRDefault="005752DE" w:rsidP="00E25EFA">
            <w:pPr>
              <w:pStyle w:val="TAL"/>
              <w:keepNext w:val="0"/>
              <w:keepLines w:val="0"/>
              <w:widowControl w:val="0"/>
              <w:rPr>
                <w:lang w:eastAsia="zh-CN"/>
              </w:rPr>
            </w:pPr>
          </w:p>
        </w:tc>
        <w:tc>
          <w:tcPr>
            <w:tcW w:w="1080" w:type="dxa"/>
          </w:tcPr>
          <w:p w14:paraId="703D71E0" w14:textId="77777777" w:rsidR="005752DE" w:rsidRPr="00C37D2B" w:rsidRDefault="005752DE" w:rsidP="00E25EFA">
            <w:pPr>
              <w:pStyle w:val="TAL"/>
              <w:keepNext w:val="0"/>
              <w:keepLines w:val="0"/>
              <w:widowControl w:val="0"/>
              <w:rPr>
                <w:lang w:eastAsia="ja-JP"/>
              </w:rPr>
            </w:pPr>
            <w:r w:rsidRPr="00C37D2B">
              <w:rPr>
                <w:i/>
                <w:lang w:eastAsia="ja-JP"/>
              </w:rPr>
              <w:t>0..1</w:t>
            </w:r>
          </w:p>
        </w:tc>
        <w:tc>
          <w:tcPr>
            <w:tcW w:w="1512" w:type="dxa"/>
          </w:tcPr>
          <w:p w14:paraId="004686C1" w14:textId="77777777" w:rsidR="005752DE" w:rsidRPr="00C37D2B" w:rsidRDefault="005752DE" w:rsidP="00E25EFA">
            <w:pPr>
              <w:pStyle w:val="TAL"/>
              <w:keepNext w:val="0"/>
              <w:keepLines w:val="0"/>
              <w:widowControl w:val="0"/>
              <w:rPr>
                <w:snapToGrid w:val="0"/>
                <w:lang w:eastAsia="zh-CN"/>
              </w:rPr>
            </w:pPr>
          </w:p>
        </w:tc>
        <w:tc>
          <w:tcPr>
            <w:tcW w:w="1728" w:type="dxa"/>
          </w:tcPr>
          <w:p w14:paraId="2CAC4EA4" w14:textId="77777777" w:rsidR="005752DE" w:rsidRPr="00C37D2B" w:rsidRDefault="005752DE" w:rsidP="00E25EFA">
            <w:pPr>
              <w:pStyle w:val="TAL"/>
              <w:keepNext w:val="0"/>
              <w:keepLines w:val="0"/>
              <w:widowControl w:val="0"/>
              <w:rPr>
                <w:lang w:eastAsia="zh-CN"/>
              </w:rPr>
            </w:pPr>
          </w:p>
        </w:tc>
        <w:tc>
          <w:tcPr>
            <w:tcW w:w="1080" w:type="dxa"/>
          </w:tcPr>
          <w:p w14:paraId="6951A9B7" w14:textId="77777777" w:rsidR="005752DE" w:rsidRPr="00C37D2B" w:rsidRDefault="005752DE" w:rsidP="00E25EFA">
            <w:pPr>
              <w:pStyle w:val="TAC"/>
              <w:keepNext w:val="0"/>
              <w:keepLines w:val="0"/>
              <w:widowControl w:val="0"/>
              <w:rPr>
                <w:bCs/>
                <w:lang w:eastAsia="zh-CN"/>
              </w:rPr>
            </w:pPr>
            <w:r w:rsidRPr="00C37D2B">
              <w:rPr>
                <w:bCs/>
                <w:lang w:eastAsia="ja-JP"/>
              </w:rPr>
              <w:t>YES</w:t>
            </w:r>
          </w:p>
        </w:tc>
        <w:tc>
          <w:tcPr>
            <w:tcW w:w="1080" w:type="dxa"/>
          </w:tcPr>
          <w:p w14:paraId="7CE8CC49" w14:textId="77777777" w:rsidR="005752DE" w:rsidRPr="00C37D2B" w:rsidRDefault="005752DE" w:rsidP="00E25EFA">
            <w:pPr>
              <w:pStyle w:val="TAC"/>
              <w:keepNext w:val="0"/>
              <w:keepLines w:val="0"/>
              <w:widowControl w:val="0"/>
              <w:rPr>
                <w:lang w:eastAsia="zh-CN"/>
              </w:rPr>
            </w:pPr>
            <w:r w:rsidRPr="00C37D2B">
              <w:rPr>
                <w:lang w:eastAsia="ja-JP"/>
              </w:rPr>
              <w:t>ignore</w:t>
            </w:r>
          </w:p>
        </w:tc>
      </w:tr>
      <w:tr w:rsidR="008E6632" w:rsidRPr="00C37D2B" w14:paraId="255F76BE" w14:textId="77777777" w:rsidTr="00E25EFA">
        <w:tc>
          <w:tcPr>
            <w:tcW w:w="2160" w:type="dxa"/>
          </w:tcPr>
          <w:p w14:paraId="24329A4D" w14:textId="77777777" w:rsidR="005752DE" w:rsidRPr="00C37D2B" w:rsidRDefault="005752DE" w:rsidP="00E25EFA">
            <w:pPr>
              <w:pStyle w:val="TAL"/>
              <w:keepNext w:val="0"/>
              <w:keepLines w:val="0"/>
              <w:widowControl w:val="0"/>
              <w:ind w:left="142"/>
              <w:rPr>
                <w:lang w:eastAsia="zh-CN"/>
              </w:rPr>
            </w:pPr>
            <w:r w:rsidRPr="00C37D2B">
              <w:rPr>
                <w:b/>
                <w:bCs/>
                <w:lang w:eastAsia="ja-JP"/>
              </w:rPr>
              <w:t>&gt;E-RABs To Be Released Item</w:t>
            </w:r>
          </w:p>
        </w:tc>
        <w:tc>
          <w:tcPr>
            <w:tcW w:w="1080" w:type="dxa"/>
          </w:tcPr>
          <w:p w14:paraId="44563D29" w14:textId="77777777" w:rsidR="005752DE" w:rsidRPr="00C37D2B" w:rsidRDefault="005752DE" w:rsidP="00E25EFA">
            <w:pPr>
              <w:pStyle w:val="TAL"/>
              <w:keepNext w:val="0"/>
              <w:keepLines w:val="0"/>
              <w:widowControl w:val="0"/>
              <w:rPr>
                <w:lang w:eastAsia="zh-CN"/>
              </w:rPr>
            </w:pPr>
          </w:p>
        </w:tc>
        <w:tc>
          <w:tcPr>
            <w:tcW w:w="1080" w:type="dxa"/>
          </w:tcPr>
          <w:p w14:paraId="3B7528C8" w14:textId="77777777" w:rsidR="005752DE" w:rsidRPr="00C37D2B" w:rsidRDefault="005752DE" w:rsidP="00E25EFA">
            <w:pPr>
              <w:pStyle w:val="TAL"/>
              <w:keepNext w:val="0"/>
              <w:keepLines w:val="0"/>
              <w:widowControl w:val="0"/>
              <w:rPr>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8AA6729" w14:textId="77777777" w:rsidR="005752DE" w:rsidRPr="00C37D2B" w:rsidRDefault="005752DE" w:rsidP="00E25EFA">
            <w:pPr>
              <w:pStyle w:val="TAL"/>
              <w:keepNext w:val="0"/>
              <w:keepLines w:val="0"/>
              <w:widowControl w:val="0"/>
              <w:rPr>
                <w:snapToGrid w:val="0"/>
                <w:lang w:eastAsia="zh-CN"/>
              </w:rPr>
            </w:pPr>
          </w:p>
        </w:tc>
        <w:tc>
          <w:tcPr>
            <w:tcW w:w="1728" w:type="dxa"/>
          </w:tcPr>
          <w:p w14:paraId="5C4455F3" w14:textId="77777777" w:rsidR="005752DE" w:rsidRPr="00C37D2B" w:rsidRDefault="005752DE" w:rsidP="00E25EFA">
            <w:pPr>
              <w:pStyle w:val="TAL"/>
              <w:keepNext w:val="0"/>
              <w:keepLines w:val="0"/>
              <w:widowControl w:val="0"/>
              <w:rPr>
                <w:lang w:eastAsia="zh-CN"/>
              </w:rPr>
            </w:pPr>
          </w:p>
        </w:tc>
        <w:tc>
          <w:tcPr>
            <w:tcW w:w="1080" w:type="dxa"/>
          </w:tcPr>
          <w:p w14:paraId="44A2451C" w14:textId="77777777" w:rsidR="005752DE" w:rsidRPr="00C37D2B" w:rsidRDefault="005752DE" w:rsidP="00E25EFA">
            <w:pPr>
              <w:pStyle w:val="TAC"/>
              <w:keepNext w:val="0"/>
              <w:keepLines w:val="0"/>
              <w:widowControl w:val="0"/>
              <w:rPr>
                <w:bCs/>
                <w:lang w:eastAsia="zh-CN"/>
              </w:rPr>
            </w:pPr>
            <w:r w:rsidRPr="00C37D2B">
              <w:rPr>
                <w:lang w:eastAsia="ja-JP"/>
              </w:rPr>
              <w:t>EACH</w:t>
            </w:r>
          </w:p>
        </w:tc>
        <w:tc>
          <w:tcPr>
            <w:tcW w:w="1080" w:type="dxa"/>
          </w:tcPr>
          <w:p w14:paraId="20422A5A" w14:textId="77777777" w:rsidR="005752DE" w:rsidRPr="00C37D2B" w:rsidRDefault="005752DE" w:rsidP="00E25EFA">
            <w:pPr>
              <w:pStyle w:val="TAC"/>
              <w:keepNext w:val="0"/>
              <w:keepLines w:val="0"/>
              <w:widowControl w:val="0"/>
              <w:rPr>
                <w:lang w:eastAsia="zh-CN"/>
              </w:rPr>
            </w:pPr>
            <w:r w:rsidRPr="00C37D2B">
              <w:rPr>
                <w:lang w:eastAsia="ja-JP"/>
              </w:rPr>
              <w:t>ignore</w:t>
            </w:r>
          </w:p>
        </w:tc>
      </w:tr>
      <w:tr w:rsidR="008E6632" w:rsidRPr="00C37D2B" w14:paraId="51764B22" w14:textId="77777777" w:rsidTr="00E25EFA">
        <w:tc>
          <w:tcPr>
            <w:tcW w:w="2160" w:type="dxa"/>
          </w:tcPr>
          <w:p w14:paraId="5A5B2BC4" w14:textId="77777777" w:rsidR="005752DE" w:rsidRPr="00C37D2B" w:rsidRDefault="005752DE" w:rsidP="00E25EFA">
            <w:pPr>
              <w:pStyle w:val="TAL"/>
              <w:keepNext w:val="0"/>
              <w:keepLines w:val="0"/>
              <w:widowControl w:val="0"/>
              <w:ind w:left="284"/>
              <w:rPr>
                <w:lang w:eastAsia="zh-CN"/>
              </w:rPr>
            </w:pPr>
            <w:r w:rsidRPr="00C37D2B">
              <w:rPr>
                <w:lang w:eastAsia="ja-JP"/>
              </w:rPr>
              <w:t>&gt;&gt;E-RAB ID</w:t>
            </w:r>
          </w:p>
        </w:tc>
        <w:tc>
          <w:tcPr>
            <w:tcW w:w="1080" w:type="dxa"/>
          </w:tcPr>
          <w:p w14:paraId="76AAE8C0" w14:textId="77777777" w:rsidR="005752DE" w:rsidRPr="00C37D2B" w:rsidRDefault="005752DE" w:rsidP="00E25EFA">
            <w:pPr>
              <w:pStyle w:val="TAL"/>
              <w:keepNext w:val="0"/>
              <w:keepLines w:val="0"/>
              <w:widowControl w:val="0"/>
              <w:rPr>
                <w:lang w:eastAsia="zh-CN"/>
              </w:rPr>
            </w:pPr>
            <w:r w:rsidRPr="00C37D2B">
              <w:rPr>
                <w:lang w:eastAsia="ja-JP"/>
              </w:rPr>
              <w:t>M</w:t>
            </w:r>
          </w:p>
        </w:tc>
        <w:tc>
          <w:tcPr>
            <w:tcW w:w="1080" w:type="dxa"/>
          </w:tcPr>
          <w:p w14:paraId="15AFF2D5" w14:textId="77777777" w:rsidR="005752DE" w:rsidRPr="00C37D2B" w:rsidRDefault="005752DE" w:rsidP="00E25EFA">
            <w:pPr>
              <w:pStyle w:val="TAL"/>
              <w:keepNext w:val="0"/>
              <w:keepLines w:val="0"/>
              <w:widowControl w:val="0"/>
              <w:rPr>
                <w:lang w:eastAsia="ja-JP"/>
              </w:rPr>
            </w:pPr>
          </w:p>
        </w:tc>
        <w:tc>
          <w:tcPr>
            <w:tcW w:w="1512" w:type="dxa"/>
          </w:tcPr>
          <w:p w14:paraId="1A038A35" w14:textId="77777777" w:rsidR="005752DE" w:rsidRPr="00C37D2B" w:rsidRDefault="005752DE" w:rsidP="00E25EFA">
            <w:pPr>
              <w:pStyle w:val="TAL"/>
              <w:keepNext w:val="0"/>
              <w:keepLines w:val="0"/>
              <w:widowControl w:val="0"/>
              <w:rPr>
                <w:snapToGrid w:val="0"/>
                <w:lang w:eastAsia="zh-CN"/>
              </w:rPr>
            </w:pPr>
            <w:r w:rsidRPr="00C37D2B">
              <w:rPr>
                <w:snapToGrid w:val="0"/>
                <w:lang w:eastAsia="ja-JP"/>
              </w:rPr>
              <w:t>9.2.23</w:t>
            </w:r>
          </w:p>
        </w:tc>
        <w:tc>
          <w:tcPr>
            <w:tcW w:w="1728" w:type="dxa"/>
          </w:tcPr>
          <w:p w14:paraId="14D9C8E8" w14:textId="77777777" w:rsidR="005752DE" w:rsidRPr="00C37D2B" w:rsidRDefault="005752DE" w:rsidP="00E25EFA">
            <w:pPr>
              <w:pStyle w:val="TAL"/>
              <w:keepNext w:val="0"/>
              <w:keepLines w:val="0"/>
              <w:widowControl w:val="0"/>
              <w:rPr>
                <w:lang w:eastAsia="zh-CN"/>
              </w:rPr>
            </w:pPr>
          </w:p>
        </w:tc>
        <w:tc>
          <w:tcPr>
            <w:tcW w:w="1080" w:type="dxa"/>
          </w:tcPr>
          <w:p w14:paraId="01FD21DC" w14:textId="77777777" w:rsidR="005752DE" w:rsidRPr="00C37D2B" w:rsidRDefault="005752DE" w:rsidP="00E25EFA">
            <w:pPr>
              <w:pStyle w:val="TAC"/>
              <w:keepNext w:val="0"/>
              <w:keepLines w:val="0"/>
              <w:widowControl w:val="0"/>
              <w:rPr>
                <w:bCs/>
                <w:lang w:eastAsia="zh-CN"/>
              </w:rPr>
            </w:pPr>
            <w:r w:rsidRPr="00C37D2B">
              <w:rPr>
                <w:bCs/>
                <w:lang w:eastAsia="ja-JP"/>
              </w:rPr>
              <w:t>–</w:t>
            </w:r>
          </w:p>
        </w:tc>
        <w:tc>
          <w:tcPr>
            <w:tcW w:w="1080" w:type="dxa"/>
          </w:tcPr>
          <w:p w14:paraId="6708A386" w14:textId="77777777" w:rsidR="005752DE" w:rsidRPr="00C37D2B" w:rsidRDefault="005752DE" w:rsidP="00E25EFA">
            <w:pPr>
              <w:pStyle w:val="TAC"/>
              <w:keepNext w:val="0"/>
              <w:keepLines w:val="0"/>
              <w:widowControl w:val="0"/>
              <w:rPr>
                <w:lang w:eastAsia="zh-CN"/>
              </w:rPr>
            </w:pPr>
          </w:p>
        </w:tc>
      </w:tr>
      <w:tr w:rsidR="008E6632" w:rsidRPr="00C37D2B" w14:paraId="493492F9" w14:textId="77777777" w:rsidTr="00E25EFA">
        <w:tc>
          <w:tcPr>
            <w:tcW w:w="2160" w:type="dxa"/>
          </w:tcPr>
          <w:p w14:paraId="422D4712" w14:textId="77777777" w:rsidR="005752DE" w:rsidRPr="00C37D2B" w:rsidRDefault="005752DE" w:rsidP="00E25EFA">
            <w:pPr>
              <w:pStyle w:val="TAL"/>
              <w:keepNext w:val="0"/>
              <w:keepLines w:val="0"/>
              <w:widowControl w:val="0"/>
              <w:ind w:left="284"/>
              <w:rPr>
                <w:lang w:eastAsia="zh-CN"/>
              </w:rPr>
            </w:pPr>
            <w:r w:rsidRPr="00C37D2B">
              <w:rPr>
                <w:lang w:eastAsia="ja-JP"/>
              </w:rPr>
              <w:t>&gt;&gt;Cause</w:t>
            </w:r>
          </w:p>
        </w:tc>
        <w:tc>
          <w:tcPr>
            <w:tcW w:w="1080" w:type="dxa"/>
          </w:tcPr>
          <w:p w14:paraId="5E0C50B5" w14:textId="77777777" w:rsidR="005752DE" w:rsidRPr="00C37D2B" w:rsidRDefault="005752DE" w:rsidP="00E25EFA">
            <w:pPr>
              <w:pStyle w:val="TAL"/>
              <w:keepNext w:val="0"/>
              <w:keepLines w:val="0"/>
              <w:widowControl w:val="0"/>
              <w:rPr>
                <w:lang w:eastAsia="zh-CN"/>
              </w:rPr>
            </w:pPr>
            <w:r w:rsidRPr="00C37D2B">
              <w:rPr>
                <w:lang w:eastAsia="ja-JP"/>
              </w:rPr>
              <w:t>M</w:t>
            </w:r>
          </w:p>
        </w:tc>
        <w:tc>
          <w:tcPr>
            <w:tcW w:w="1080" w:type="dxa"/>
          </w:tcPr>
          <w:p w14:paraId="1981216C" w14:textId="77777777" w:rsidR="005752DE" w:rsidRPr="00C37D2B" w:rsidRDefault="005752DE" w:rsidP="00E25EFA">
            <w:pPr>
              <w:pStyle w:val="TAL"/>
              <w:keepNext w:val="0"/>
              <w:keepLines w:val="0"/>
              <w:widowControl w:val="0"/>
              <w:rPr>
                <w:lang w:eastAsia="ja-JP"/>
              </w:rPr>
            </w:pPr>
          </w:p>
        </w:tc>
        <w:tc>
          <w:tcPr>
            <w:tcW w:w="1512" w:type="dxa"/>
          </w:tcPr>
          <w:p w14:paraId="09EBF4C5" w14:textId="77777777" w:rsidR="005752DE" w:rsidRPr="00C37D2B" w:rsidRDefault="005752DE" w:rsidP="00E25EFA">
            <w:pPr>
              <w:pStyle w:val="TAL"/>
              <w:keepNext w:val="0"/>
              <w:keepLines w:val="0"/>
              <w:widowControl w:val="0"/>
              <w:rPr>
                <w:snapToGrid w:val="0"/>
                <w:lang w:eastAsia="zh-CN"/>
              </w:rPr>
            </w:pPr>
            <w:r w:rsidRPr="00C37D2B">
              <w:rPr>
                <w:lang w:eastAsia="ja-JP"/>
              </w:rPr>
              <w:t>9.2.6</w:t>
            </w:r>
          </w:p>
        </w:tc>
        <w:tc>
          <w:tcPr>
            <w:tcW w:w="1728" w:type="dxa"/>
          </w:tcPr>
          <w:p w14:paraId="3C19D673" w14:textId="77777777" w:rsidR="005752DE" w:rsidRPr="00C37D2B" w:rsidRDefault="005752DE" w:rsidP="00E25EFA">
            <w:pPr>
              <w:pStyle w:val="TAL"/>
              <w:keepNext w:val="0"/>
              <w:keepLines w:val="0"/>
              <w:widowControl w:val="0"/>
              <w:rPr>
                <w:lang w:eastAsia="zh-CN"/>
              </w:rPr>
            </w:pPr>
          </w:p>
        </w:tc>
        <w:tc>
          <w:tcPr>
            <w:tcW w:w="1080" w:type="dxa"/>
          </w:tcPr>
          <w:p w14:paraId="4644CC0C" w14:textId="77777777" w:rsidR="005752DE" w:rsidRPr="00C37D2B" w:rsidRDefault="005752DE" w:rsidP="00E25EFA">
            <w:pPr>
              <w:pStyle w:val="TAC"/>
              <w:keepNext w:val="0"/>
              <w:keepLines w:val="0"/>
              <w:widowControl w:val="0"/>
              <w:rPr>
                <w:bCs/>
                <w:lang w:eastAsia="zh-CN"/>
              </w:rPr>
            </w:pPr>
            <w:r w:rsidRPr="00C37D2B">
              <w:rPr>
                <w:bCs/>
                <w:lang w:eastAsia="ja-JP"/>
              </w:rPr>
              <w:t>–</w:t>
            </w:r>
          </w:p>
        </w:tc>
        <w:tc>
          <w:tcPr>
            <w:tcW w:w="1080" w:type="dxa"/>
          </w:tcPr>
          <w:p w14:paraId="5854D322" w14:textId="77777777" w:rsidR="005752DE" w:rsidRPr="00C37D2B" w:rsidRDefault="005752DE" w:rsidP="00E25EFA">
            <w:pPr>
              <w:pStyle w:val="TAC"/>
              <w:keepNext w:val="0"/>
              <w:keepLines w:val="0"/>
              <w:widowControl w:val="0"/>
              <w:rPr>
                <w:lang w:eastAsia="zh-CN"/>
              </w:rPr>
            </w:pPr>
          </w:p>
        </w:tc>
      </w:tr>
      <w:tr w:rsidR="008E6632" w:rsidRPr="00C37D2B" w14:paraId="5C15EE0F" w14:textId="77777777" w:rsidTr="00E25EFA">
        <w:tc>
          <w:tcPr>
            <w:tcW w:w="2160" w:type="dxa"/>
          </w:tcPr>
          <w:p w14:paraId="00F72936" w14:textId="77777777" w:rsidR="005752DE" w:rsidRPr="00C37D2B" w:rsidRDefault="005752DE" w:rsidP="00E25EFA">
            <w:pPr>
              <w:pStyle w:val="TAL"/>
              <w:keepNext w:val="0"/>
              <w:keepLines w:val="0"/>
              <w:widowControl w:val="0"/>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24F4AC6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98780BA" w14:textId="77777777" w:rsidR="005752DE" w:rsidRPr="00C37D2B" w:rsidRDefault="005752DE" w:rsidP="00E25EFA">
            <w:pPr>
              <w:pStyle w:val="TAL"/>
              <w:keepNext w:val="0"/>
              <w:keepLines w:val="0"/>
              <w:widowControl w:val="0"/>
              <w:rPr>
                <w:i/>
                <w:lang w:eastAsia="ja-JP"/>
              </w:rPr>
            </w:pPr>
          </w:p>
        </w:tc>
        <w:tc>
          <w:tcPr>
            <w:tcW w:w="1512" w:type="dxa"/>
          </w:tcPr>
          <w:p w14:paraId="3E624E94"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5C6D4E3E" w14:textId="77777777" w:rsidR="005752DE" w:rsidRPr="00C37D2B" w:rsidRDefault="005752DE" w:rsidP="00E25EFA">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685F8F7D"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3510AEF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272AD44" w14:textId="77777777" w:rsidTr="00E25EFA">
        <w:tc>
          <w:tcPr>
            <w:tcW w:w="2160" w:type="dxa"/>
            <w:tcBorders>
              <w:top w:val="single" w:sz="4" w:space="0" w:color="auto"/>
              <w:left w:val="single" w:sz="4" w:space="0" w:color="auto"/>
              <w:bottom w:val="single" w:sz="4" w:space="0" w:color="auto"/>
              <w:right w:val="single" w:sz="4" w:space="0" w:color="auto"/>
            </w:tcBorders>
          </w:tcPr>
          <w:p w14:paraId="505AA099"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CFDDA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83CB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E36E3"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234C665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FF53E6"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2428A28"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ACDB7"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5752DE" w:rsidRPr="00C37D2B" w14:paraId="5B254158" w14:textId="77777777" w:rsidTr="00E25EFA">
        <w:tc>
          <w:tcPr>
            <w:tcW w:w="2160" w:type="dxa"/>
            <w:tcBorders>
              <w:top w:val="single" w:sz="4" w:space="0" w:color="auto"/>
              <w:left w:val="single" w:sz="4" w:space="0" w:color="auto"/>
              <w:bottom w:val="single" w:sz="4" w:space="0" w:color="auto"/>
              <w:right w:val="single" w:sz="4" w:space="0" w:color="auto"/>
            </w:tcBorders>
          </w:tcPr>
          <w:p w14:paraId="246DBDA1"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109E9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A18757"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D1BEB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398E4F78"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38B721B"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7A54289"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F65B9B" w14:textId="77777777" w:rsidR="005752DE" w:rsidRPr="00C37D2B" w:rsidRDefault="005752DE" w:rsidP="00E25EFA">
            <w:pPr>
              <w:pStyle w:val="TAC"/>
              <w:keepNext w:val="0"/>
              <w:keepLines w:val="0"/>
              <w:widowControl w:val="0"/>
              <w:rPr>
                <w:lang w:eastAsia="ja-JP"/>
              </w:rPr>
            </w:pPr>
            <w:r w:rsidRPr="00C37D2B">
              <w:rPr>
                <w:lang w:eastAsia="ja-JP"/>
              </w:rPr>
              <w:t>reject</w:t>
            </w:r>
          </w:p>
        </w:tc>
      </w:tr>
    </w:tbl>
    <w:p w14:paraId="3F48A65C"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1BD546C" w14:textId="77777777" w:rsidTr="005D2033">
        <w:tc>
          <w:tcPr>
            <w:tcW w:w="3686" w:type="dxa"/>
          </w:tcPr>
          <w:p w14:paraId="6122E5A5"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12D0DD0F"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1C84E168" w14:textId="77777777" w:rsidTr="005D2033">
        <w:tc>
          <w:tcPr>
            <w:tcW w:w="3686" w:type="dxa"/>
          </w:tcPr>
          <w:p w14:paraId="075CBA7C"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0B6AD548" w14:textId="77777777" w:rsidR="005752DE" w:rsidRPr="00C37D2B" w:rsidRDefault="005752DE" w:rsidP="00E25EFA">
            <w:pPr>
              <w:pStyle w:val="TAL"/>
              <w:keepNext w:val="0"/>
              <w:keepLines w:val="0"/>
              <w:widowControl w:val="0"/>
              <w:rPr>
                <w:lang w:eastAsia="ja-JP"/>
              </w:rPr>
            </w:pPr>
            <w:r w:rsidRPr="00C37D2B">
              <w:rPr>
                <w:lang w:eastAsia="ja-JP"/>
              </w:rPr>
              <w:t>Maximum no. of E-RABs. Value is 256</w:t>
            </w:r>
          </w:p>
        </w:tc>
      </w:tr>
    </w:tbl>
    <w:p w14:paraId="30C819BD" w14:textId="77777777" w:rsidR="005752DE" w:rsidRPr="00C37D2B" w:rsidRDefault="005752DE" w:rsidP="00E25EFA">
      <w:pPr>
        <w:widowControl w:val="0"/>
      </w:pPr>
    </w:p>
    <w:p w14:paraId="07904207" w14:textId="77777777" w:rsidR="005752DE" w:rsidRPr="00C37D2B" w:rsidRDefault="005752DE" w:rsidP="00E25EFA">
      <w:pPr>
        <w:pStyle w:val="Heading4"/>
        <w:keepNext w:val="0"/>
        <w:keepLines w:val="0"/>
        <w:widowControl w:val="0"/>
      </w:pPr>
      <w:bookmarkStart w:id="5977" w:name="_Toc20954426"/>
      <w:bookmarkStart w:id="5978" w:name="_Toc29902430"/>
      <w:bookmarkStart w:id="5979" w:name="_Toc29906434"/>
      <w:bookmarkStart w:id="5980" w:name="_Toc36550424"/>
      <w:bookmarkStart w:id="5981" w:name="_Toc45104179"/>
      <w:bookmarkStart w:id="5982" w:name="_Toc45227675"/>
      <w:bookmarkStart w:id="5983" w:name="_Toc45891489"/>
      <w:bookmarkStart w:id="5984" w:name="_Toc51764131"/>
      <w:bookmarkStart w:id="5985" w:name="_Toc56528132"/>
      <w:bookmarkStart w:id="5986" w:name="_Toc64382099"/>
      <w:bookmarkStart w:id="5987" w:name="_Toc66283674"/>
      <w:bookmarkStart w:id="5988" w:name="_Toc67911050"/>
      <w:bookmarkStart w:id="5989" w:name="_Toc73979828"/>
      <w:bookmarkStart w:id="5990" w:name="_Toc88650552"/>
      <w:bookmarkStart w:id="5991" w:name="_Toc97885679"/>
      <w:bookmarkStart w:id="5992" w:name="_Toc105524918"/>
      <w:bookmarkStart w:id="5993" w:name="_Toc145325690"/>
      <w:r w:rsidRPr="00C37D2B">
        <w:t>9.1.3.9</w:t>
      </w:r>
      <w:r w:rsidRPr="00C37D2B">
        <w:tab/>
        <w:t>SENB MODIFICATION CONFIRM</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4441BC44" w14:textId="77777777" w:rsidR="005752DE" w:rsidRPr="00C37D2B" w:rsidRDefault="005752DE" w:rsidP="00E25EFA">
      <w:pPr>
        <w:widowControl w:val="0"/>
      </w:pPr>
      <w:r w:rsidRPr="00C37D2B">
        <w:t xml:space="preserve">This message is sent by the MeNB to inform the SeNB about the </w:t>
      </w:r>
      <w:r w:rsidRPr="00C37D2B">
        <w:rPr>
          <w:rFonts w:eastAsia="SimSun"/>
          <w:lang w:eastAsia="zh-CN"/>
        </w:rPr>
        <w:t>successful</w:t>
      </w:r>
      <w:r w:rsidRPr="00C37D2B">
        <w:t xml:space="preserve"> modification.</w:t>
      </w:r>
    </w:p>
    <w:p w14:paraId="28E05F9C"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75670B" w14:textId="77777777" w:rsidTr="00E25EFA">
        <w:trPr>
          <w:tblHeader/>
        </w:trPr>
        <w:tc>
          <w:tcPr>
            <w:tcW w:w="2160" w:type="dxa"/>
          </w:tcPr>
          <w:p w14:paraId="42C0B48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5DA2BC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DCE6CD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0332AEE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4A6CA73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558A867"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75414EB5"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156709BE" w14:textId="77777777" w:rsidTr="00E25EFA">
        <w:tc>
          <w:tcPr>
            <w:tcW w:w="2160" w:type="dxa"/>
          </w:tcPr>
          <w:p w14:paraId="63FF0369"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4932BAF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A3C9909" w14:textId="77777777" w:rsidR="005752DE" w:rsidRPr="00C37D2B" w:rsidRDefault="005752DE" w:rsidP="00E25EFA">
            <w:pPr>
              <w:pStyle w:val="TAL"/>
              <w:keepNext w:val="0"/>
              <w:keepLines w:val="0"/>
              <w:widowControl w:val="0"/>
              <w:rPr>
                <w:szCs w:val="18"/>
                <w:lang w:eastAsia="ja-JP"/>
              </w:rPr>
            </w:pPr>
          </w:p>
        </w:tc>
        <w:tc>
          <w:tcPr>
            <w:tcW w:w="1512" w:type="dxa"/>
          </w:tcPr>
          <w:p w14:paraId="41C7C44A"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27C21271" w14:textId="77777777" w:rsidR="005752DE" w:rsidRPr="00C37D2B" w:rsidRDefault="005752DE" w:rsidP="00E25EFA">
            <w:pPr>
              <w:pStyle w:val="TAL"/>
              <w:keepNext w:val="0"/>
              <w:keepLines w:val="0"/>
              <w:widowControl w:val="0"/>
              <w:rPr>
                <w:szCs w:val="18"/>
                <w:lang w:eastAsia="ja-JP"/>
              </w:rPr>
            </w:pPr>
          </w:p>
        </w:tc>
        <w:tc>
          <w:tcPr>
            <w:tcW w:w="1080" w:type="dxa"/>
          </w:tcPr>
          <w:p w14:paraId="5B4A3E6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A4A09C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5C392A3" w14:textId="77777777" w:rsidTr="00E25EFA">
        <w:tc>
          <w:tcPr>
            <w:tcW w:w="2160" w:type="dxa"/>
          </w:tcPr>
          <w:p w14:paraId="2CED72B3"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2C560B1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BF4C89F" w14:textId="77777777" w:rsidR="005752DE" w:rsidRPr="00C37D2B" w:rsidRDefault="005752DE" w:rsidP="00E25EFA">
            <w:pPr>
              <w:pStyle w:val="TAL"/>
              <w:keepNext w:val="0"/>
              <w:keepLines w:val="0"/>
              <w:widowControl w:val="0"/>
              <w:rPr>
                <w:szCs w:val="18"/>
                <w:lang w:eastAsia="ja-JP"/>
              </w:rPr>
            </w:pPr>
          </w:p>
        </w:tc>
        <w:tc>
          <w:tcPr>
            <w:tcW w:w="1512" w:type="dxa"/>
          </w:tcPr>
          <w:p w14:paraId="78C1765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30E5EE1A"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FEC3714"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240A001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EB235B8"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D9BB380" w14:textId="77777777" w:rsidTr="00E25EFA">
        <w:tc>
          <w:tcPr>
            <w:tcW w:w="2160" w:type="dxa"/>
          </w:tcPr>
          <w:p w14:paraId="3ADD32EF"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52F7CBB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7503ED3" w14:textId="77777777" w:rsidR="005752DE" w:rsidRPr="00C37D2B" w:rsidRDefault="005752DE" w:rsidP="00E25EFA">
            <w:pPr>
              <w:pStyle w:val="TAL"/>
              <w:keepNext w:val="0"/>
              <w:keepLines w:val="0"/>
              <w:widowControl w:val="0"/>
              <w:rPr>
                <w:szCs w:val="18"/>
                <w:lang w:eastAsia="ja-JP"/>
              </w:rPr>
            </w:pPr>
          </w:p>
        </w:tc>
        <w:tc>
          <w:tcPr>
            <w:tcW w:w="1512" w:type="dxa"/>
          </w:tcPr>
          <w:p w14:paraId="2C86CF5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4ACDEACA"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58B53693"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3AFB948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07D9A77"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359132A" w14:textId="77777777" w:rsidTr="00E25EFA">
        <w:tc>
          <w:tcPr>
            <w:tcW w:w="2160" w:type="dxa"/>
          </w:tcPr>
          <w:p w14:paraId="69422165" w14:textId="77777777" w:rsidR="005752DE" w:rsidRPr="00C37D2B" w:rsidRDefault="005752DE" w:rsidP="00E25EFA">
            <w:pPr>
              <w:pStyle w:val="TAL"/>
              <w:keepNext w:val="0"/>
              <w:keepLines w:val="0"/>
              <w:widowControl w:val="0"/>
              <w:rPr>
                <w:lang w:eastAsia="ja-JP"/>
              </w:rPr>
            </w:pPr>
            <w:r w:rsidRPr="00C37D2B">
              <w:rPr>
                <w:rFonts w:eastAsia="SimSun"/>
                <w:lang w:eastAsia="zh-CN"/>
              </w:rPr>
              <w:t>MeNB to SeNB Container</w:t>
            </w:r>
            <w:r w:rsidRPr="00C37D2B">
              <w:rPr>
                <w:lang w:eastAsia="ja-JP"/>
              </w:rPr>
              <w:t xml:space="preserve"> </w:t>
            </w:r>
          </w:p>
        </w:tc>
        <w:tc>
          <w:tcPr>
            <w:tcW w:w="1080" w:type="dxa"/>
          </w:tcPr>
          <w:p w14:paraId="29080F1D"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53882D5" w14:textId="77777777" w:rsidR="005752DE" w:rsidRPr="00C37D2B" w:rsidRDefault="005752DE" w:rsidP="00E25EFA">
            <w:pPr>
              <w:pStyle w:val="TAL"/>
              <w:keepNext w:val="0"/>
              <w:keepLines w:val="0"/>
              <w:widowControl w:val="0"/>
              <w:rPr>
                <w:szCs w:val="18"/>
                <w:lang w:eastAsia="ja-JP"/>
              </w:rPr>
            </w:pPr>
          </w:p>
        </w:tc>
        <w:tc>
          <w:tcPr>
            <w:tcW w:w="1512" w:type="dxa"/>
          </w:tcPr>
          <w:p w14:paraId="5400012A"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1F3995A8"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F2F08FF"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A791CF7"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C9E2F91" w14:textId="77777777" w:rsidTr="00E25EFA">
        <w:tc>
          <w:tcPr>
            <w:tcW w:w="2160" w:type="dxa"/>
          </w:tcPr>
          <w:p w14:paraId="2B40E729"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Pr>
          <w:p w14:paraId="73F0CC8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77E29567" w14:textId="77777777" w:rsidR="005752DE" w:rsidRPr="00C37D2B" w:rsidRDefault="005752DE" w:rsidP="00E25EFA">
            <w:pPr>
              <w:pStyle w:val="TAL"/>
              <w:keepNext w:val="0"/>
              <w:keepLines w:val="0"/>
              <w:widowControl w:val="0"/>
              <w:rPr>
                <w:szCs w:val="18"/>
                <w:lang w:eastAsia="ja-JP"/>
              </w:rPr>
            </w:pPr>
          </w:p>
        </w:tc>
        <w:tc>
          <w:tcPr>
            <w:tcW w:w="1512" w:type="dxa"/>
          </w:tcPr>
          <w:p w14:paraId="4A8A8C2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Pr>
          <w:p w14:paraId="402E7D45" w14:textId="77777777" w:rsidR="005752DE" w:rsidRPr="00C37D2B" w:rsidRDefault="005752DE" w:rsidP="00E25EFA">
            <w:pPr>
              <w:pStyle w:val="TAL"/>
              <w:keepNext w:val="0"/>
              <w:keepLines w:val="0"/>
              <w:widowControl w:val="0"/>
              <w:jc w:val="center"/>
              <w:rPr>
                <w:szCs w:val="18"/>
                <w:lang w:eastAsia="ja-JP"/>
              </w:rPr>
            </w:pPr>
          </w:p>
        </w:tc>
        <w:tc>
          <w:tcPr>
            <w:tcW w:w="1080" w:type="dxa"/>
          </w:tcPr>
          <w:p w14:paraId="52888B2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B4EE46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EEB631E" w14:textId="77777777" w:rsidTr="00E25EFA">
        <w:tc>
          <w:tcPr>
            <w:tcW w:w="2160" w:type="dxa"/>
            <w:tcBorders>
              <w:top w:val="single" w:sz="4" w:space="0" w:color="auto"/>
              <w:left w:val="single" w:sz="4" w:space="0" w:color="auto"/>
              <w:bottom w:val="single" w:sz="4" w:space="0" w:color="auto"/>
              <w:right w:val="single" w:sz="4" w:space="0" w:color="auto"/>
            </w:tcBorders>
          </w:tcPr>
          <w:p w14:paraId="5B93C52F"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00917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A3416"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0D1B5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22DFA3C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89B508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2434"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2E51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4BA91672" w14:textId="77777777" w:rsidTr="00E25EFA">
        <w:tc>
          <w:tcPr>
            <w:tcW w:w="2160" w:type="dxa"/>
            <w:tcBorders>
              <w:top w:val="single" w:sz="4" w:space="0" w:color="auto"/>
              <w:left w:val="single" w:sz="4" w:space="0" w:color="auto"/>
              <w:bottom w:val="single" w:sz="4" w:space="0" w:color="auto"/>
              <w:right w:val="single" w:sz="4" w:space="0" w:color="auto"/>
            </w:tcBorders>
          </w:tcPr>
          <w:p w14:paraId="374665EB"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2C0B10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520E7"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C2E5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42E9783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1B5EF49"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BA98F6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FFC27"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30CEE8B0" w14:textId="77777777" w:rsidR="005752DE" w:rsidRPr="00C37D2B" w:rsidRDefault="005752DE" w:rsidP="00E25EFA">
      <w:pPr>
        <w:widowControl w:val="0"/>
      </w:pPr>
    </w:p>
    <w:p w14:paraId="0CC1672E" w14:textId="77777777" w:rsidR="005752DE" w:rsidRPr="00C37D2B" w:rsidRDefault="005752DE" w:rsidP="00E25EFA">
      <w:pPr>
        <w:pStyle w:val="Heading4"/>
        <w:keepNext w:val="0"/>
        <w:keepLines w:val="0"/>
        <w:widowControl w:val="0"/>
      </w:pPr>
      <w:bookmarkStart w:id="5994" w:name="_Toc20954427"/>
      <w:bookmarkStart w:id="5995" w:name="_Toc29902431"/>
      <w:bookmarkStart w:id="5996" w:name="_Toc29906435"/>
      <w:bookmarkStart w:id="5997" w:name="_Toc36550425"/>
      <w:bookmarkStart w:id="5998" w:name="_Toc45104180"/>
      <w:bookmarkStart w:id="5999" w:name="_Toc45227676"/>
      <w:bookmarkStart w:id="6000" w:name="_Toc45891490"/>
      <w:bookmarkStart w:id="6001" w:name="_Toc51764132"/>
      <w:bookmarkStart w:id="6002" w:name="_Toc56528133"/>
      <w:bookmarkStart w:id="6003" w:name="_Toc64382100"/>
      <w:bookmarkStart w:id="6004" w:name="_Toc66283675"/>
      <w:bookmarkStart w:id="6005" w:name="_Toc67911051"/>
      <w:bookmarkStart w:id="6006" w:name="_Toc73979829"/>
      <w:bookmarkStart w:id="6007" w:name="_Toc88650553"/>
      <w:bookmarkStart w:id="6008" w:name="_Toc97885680"/>
      <w:bookmarkStart w:id="6009" w:name="_Toc105524919"/>
      <w:bookmarkStart w:id="6010" w:name="_Toc145325691"/>
      <w:r w:rsidRPr="00C37D2B">
        <w:t>9.1.3.10</w:t>
      </w:r>
      <w:r w:rsidRPr="00C37D2B">
        <w:tab/>
        <w:t>SENB MODIFICATION REFUSE</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p>
    <w:p w14:paraId="72A00EDF" w14:textId="77777777" w:rsidR="005752DE" w:rsidRPr="00C37D2B" w:rsidRDefault="005752DE" w:rsidP="00E25EFA">
      <w:pPr>
        <w:widowControl w:val="0"/>
      </w:pPr>
      <w:r w:rsidRPr="00C37D2B">
        <w:t>This message is sent by the MeNB to inform the SeNB that the SeNB initiated SeNB Modification has failed.</w:t>
      </w:r>
    </w:p>
    <w:p w14:paraId="016785F0"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FC282D" w14:textId="77777777" w:rsidTr="00E25EFA">
        <w:tc>
          <w:tcPr>
            <w:tcW w:w="2160" w:type="dxa"/>
          </w:tcPr>
          <w:p w14:paraId="7B8A04A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8E16AE9"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ACF55C4"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F1A3A6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C3FB1E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297AF3A"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029F72C"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625055CE" w14:textId="77777777" w:rsidTr="00E25EFA">
        <w:tc>
          <w:tcPr>
            <w:tcW w:w="2160" w:type="dxa"/>
          </w:tcPr>
          <w:p w14:paraId="689E3457"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184AE05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B8C8727" w14:textId="77777777" w:rsidR="005752DE" w:rsidRPr="00C37D2B" w:rsidRDefault="005752DE" w:rsidP="00E25EFA">
            <w:pPr>
              <w:pStyle w:val="TAL"/>
              <w:keepNext w:val="0"/>
              <w:keepLines w:val="0"/>
              <w:widowControl w:val="0"/>
              <w:jc w:val="center"/>
              <w:rPr>
                <w:lang w:eastAsia="ja-JP"/>
              </w:rPr>
            </w:pPr>
          </w:p>
        </w:tc>
        <w:tc>
          <w:tcPr>
            <w:tcW w:w="1512" w:type="dxa"/>
          </w:tcPr>
          <w:p w14:paraId="2929A315"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3D623425" w14:textId="77777777" w:rsidR="005752DE" w:rsidRPr="00C37D2B" w:rsidRDefault="005752DE" w:rsidP="00E25EFA">
            <w:pPr>
              <w:pStyle w:val="TAL"/>
              <w:keepNext w:val="0"/>
              <w:keepLines w:val="0"/>
              <w:widowControl w:val="0"/>
              <w:rPr>
                <w:szCs w:val="18"/>
                <w:lang w:eastAsia="ja-JP"/>
              </w:rPr>
            </w:pPr>
          </w:p>
        </w:tc>
        <w:tc>
          <w:tcPr>
            <w:tcW w:w="1080" w:type="dxa"/>
          </w:tcPr>
          <w:p w14:paraId="7B774F4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B29167C"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3205336" w14:textId="77777777" w:rsidTr="00E25EFA">
        <w:tc>
          <w:tcPr>
            <w:tcW w:w="2160" w:type="dxa"/>
          </w:tcPr>
          <w:p w14:paraId="3EF8B9F8"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67033BC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2193596" w14:textId="77777777" w:rsidR="005752DE" w:rsidRPr="00C37D2B" w:rsidRDefault="005752DE" w:rsidP="00E25EFA">
            <w:pPr>
              <w:pStyle w:val="TAL"/>
              <w:keepNext w:val="0"/>
              <w:keepLines w:val="0"/>
              <w:widowControl w:val="0"/>
              <w:rPr>
                <w:lang w:eastAsia="ja-JP"/>
              </w:rPr>
            </w:pPr>
          </w:p>
        </w:tc>
        <w:tc>
          <w:tcPr>
            <w:tcW w:w="1512" w:type="dxa"/>
          </w:tcPr>
          <w:p w14:paraId="1C296B6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7C08F7F9"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F1E01D7"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3D39950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51649F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4386882" w14:textId="77777777" w:rsidTr="00E25EFA">
        <w:tc>
          <w:tcPr>
            <w:tcW w:w="2160" w:type="dxa"/>
          </w:tcPr>
          <w:p w14:paraId="2A250739"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6992EFE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50AFEE2" w14:textId="77777777" w:rsidR="005752DE" w:rsidRPr="00C37D2B" w:rsidRDefault="005752DE" w:rsidP="00E25EFA">
            <w:pPr>
              <w:pStyle w:val="TAL"/>
              <w:keepNext w:val="0"/>
              <w:keepLines w:val="0"/>
              <w:widowControl w:val="0"/>
              <w:rPr>
                <w:lang w:eastAsia="ja-JP"/>
              </w:rPr>
            </w:pPr>
          </w:p>
        </w:tc>
        <w:tc>
          <w:tcPr>
            <w:tcW w:w="1512" w:type="dxa"/>
          </w:tcPr>
          <w:p w14:paraId="51E10F4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4212DA59"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684F68D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4975D82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8F1EDB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7A212F9" w14:textId="77777777" w:rsidTr="00E25EFA">
        <w:tc>
          <w:tcPr>
            <w:tcW w:w="2160" w:type="dxa"/>
          </w:tcPr>
          <w:p w14:paraId="030E0877"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4C676A6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66A2C4B" w14:textId="77777777" w:rsidR="005752DE" w:rsidRPr="00C37D2B" w:rsidRDefault="005752DE" w:rsidP="00E25EFA">
            <w:pPr>
              <w:pStyle w:val="TAL"/>
              <w:keepNext w:val="0"/>
              <w:keepLines w:val="0"/>
              <w:widowControl w:val="0"/>
              <w:rPr>
                <w:lang w:eastAsia="ja-JP"/>
              </w:rPr>
            </w:pPr>
          </w:p>
        </w:tc>
        <w:tc>
          <w:tcPr>
            <w:tcW w:w="1512" w:type="dxa"/>
          </w:tcPr>
          <w:p w14:paraId="2232042D"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73D6FE66" w14:textId="77777777" w:rsidR="005752DE" w:rsidRPr="00C37D2B" w:rsidRDefault="005752DE" w:rsidP="00E25EFA">
            <w:pPr>
              <w:pStyle w:val="TAL"/>
              <w:keepNext w:val="0"/>
              <w:keepLines w:val="0"/>
              <w:widowControl w:val="0"/>
              <w:rPr>
                <w:szCs w:val="18"/>
                <w:lang w:eastAsia="ja-JP"/>
              </w:rPr>
            </w:pPr>
          </w:p>
        </w:tc>
        <w:tc>
          <w:tcPr>
            <w:tcW w:w="1080" w:type="dxa"/>
          </w:tcPr>
          <w:p w14:paraId="19EA76E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2E072D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B2C243A" w14:textId="77777777" w:rsidTr="00E25EFA">
        <w:tc>
          <w:tcPr>
            <w:tcW w:w="2160" w:type="dxa"/>
          </w:tcPr>
          <w:p w14:paraId="6FBE99C5" w14:textId="77777777" w:rsidR="005752DE" w:rsidRPr="00C37D2B" w:rsidRDefault="005752DE" w:rsidP="00E25EFA">
            <w:pPr>
              <w:pStyle w:val="TAL"/>
              <w:keepNext w:val="0"/>
              <w:keepLines w:val="0"/>
              <w:widowControl w:val="0"/>
              <w:rPr>
                <w:lang w:eastAsia="ja-JP"/>
              </w:rPr>
            </w:pPr>
            <w:r w:rsidRPr="00C37D2B">
              <w:rPr>
                <w:lang w:eastAsia="ja-JP"/>
              </w:rPr>
              <w:t>MeNB to SeNB Container</w:t>
            </w:r>
          </w:p>
        </w:tc>
        <w:tc>
          <w:tcPr>
            <w:tcW w:w="1080" w:type="dxa"/>
          </w:tcPr>
          <w:p w14:paraId="7E1E070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101CB40" w14:textId="77777777" w:rsidR="005752DE" w:rsidRPr="00C37D2B" w:rsidRDefault="005752DE" w:rsidP="00E25EFA">
            <w:pPr>
              <w:pStyle w:val="TAL"/>
              <w:keepNext w:val="0"/>
              <w:keepLines w:val="0"/>
              <w:widowControl w:val="0"/>
              <w:rPr>
                <w:lang w:eastAsia="ja-JP"/>
              </w:rPr>
            </w:pPr>
          </w:p>
        </w:tc>
        <w:tc>
          <w:tcPr>
            <w:tcW w:w="1512" w:type="dxa"/>
          </w:tcPr>
          <w:p w14:paraId="1CDF3962" w14:textId="77777777" w:rsidR="005752DE" w:rsidRPr="00C37D2B" w:rsidRDefault="005752DE" w:rsidP="00E25EFA">
            <w:pPr>
              <w:pStyle w:val="TAL"/>
              <w:keepNext w:val="0"/>
              <w:keepLines w:val="0"/>
              <w:widowControl w:val="0"/>
              <w:rPr>
                <w:lang w:eastAsia="ja-JP"/>
              </w:rPr>
            </w:pPr>
            <w:r w:rsidRPr="00C37D2B">
              <w:rPr>
                <w:snapToGrid w:val="0"/>
                <w:lang w:eastAsia="ja-JP"/>
              </w:rPr>
              <w:t>OCTET STRING</w:t>
            </w:r>
          </w:p>
        </w:tc>
        <w:tc>
          <w:tcPr>
            <w:tcW w:w="1728" w:type="dxa"/>
          </w:tcPr>
          <w:p w14:paraId="3AA923FE" w14:textId="77777777" w:rsidR="005752DE" w:rsidRPr="00C37D2B" w:rsidRDefault="005752DE" w:rsidP="00E25EFA">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5D69461" w14:textId="77777777" w:rsidR="005752DE" w:rsidRPr="00C37D2B" w:rsidRDefault="005752DE" w:rsidP="00E25EFA">
            <w:pPr>
              <w:pStyle w:val="TAC"/>
              <w:keepNext w:val="0"/>
              <w:keepLines w:val="0"/>
              <w:widowControl w:val="0"/>
              <w:rPr>
                <w:lang w:eastAsia="ja-JP"/>
              </w:rPr>
            </w:pPr>
            <w:r w:rsidRPr="00C37D2B">
              <w:rPr>
                <w:bCs/>
                <w:lang w:eastAsia="ja-JP"/>
              </w:rPr>
              <w:t>YES</w:t>
            </w:r>
          </w:p>
        </w:tc>
        <w:tc>
          <w:tcPr>
            <w:tcW w:w="1080" w:type="dxa"/>
          </w:tcPr>
          <w:p w14:paraId="1406FD32"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EE52BDE" w14:textId="77777777" w:rsidTr="00E25EFA">
        <w:tc>
          <w:tcPr>
            <w:tcW w:w="2160" w:type="dxa"/>
          </w:tcPr>
          <w:p w14:paraId="1776C6B3" w14:textId="77777777" w:rsidR="005752DE" w:rsidRPr="00C37D2B" w:rsidRDefault="005752DE" w:rsidP="00E25EFA">
            <w:pPr>
              <w:pStyle w:val="TAL"/>
              <w:keepNext w:val="0"/>
              <w:keepLines w:val="0"/>
              <w:widowControl w:val="0"/>
            </w:pPr>
            <w:r w:rsidRPr="00C37D2B">
              <w:t>Criticality Diagnostics</w:t>
            </w:r>
          </w:p>
        </w:tc>
        <w:tc>
          <w:tcPr>
            <w:tcW w:w="1080" w:type="dxa"/>
          </w:tcPr>
          <w:p w14:paraId="42B17DCB" w14:textId="77777777" w:rsidR="005752DE" w:rsidRPr="00C37D2B" w:rsidRDefault="005752DE" w:rsidP="00E25EFA">
            <w:pPr>
              <w:pStyle w:val="TAL"/>
              <w:keepNext w:val="0"/>
              <w:keepLines w:val="0"/>
              <w:widowControl w:val="0"/>
            </w:pPr>
            <w:r w:rsidRPr="00C37D2B">
              <w:t>O</w:t>
            </w:r>
          </w:p>
        </w:tc>
        <w:tc>
          <w:tcPr>
            <w:tcW w:w="1080" w:type="dxa"/>
          </w:tcPr>
          <w:p w14:paraId="2E33BA80" w14:textId="77777777" w:rsidR="005752DE" w:rsidRPr="00C37D2B" w:rsidRDefault="005752DE" w:rsidP="00E25EFA">
            <w:pPr>
              <w:pStyle w:val="TAL"/>
              <w:keepNext w:val="0"/>
              <w:keepLines w:val="0"/>
              <w:widowControl w:val="0"/>
            </w:pPr>
          </w:p>
        </w:tc>
        <w:tc>
          <w:tcPr>
            <w:tcW w:w="1512" w:type="dxa"/>
          </w:tcPr>
          <w:p w14:paraId="11868D9B" w14:textId="77777777" w:rsidR="005752DE" w:rsidRPr="00C37D2B" w:rsidRDefault="005752DE" w:rsidP="00E25EFA">
            <w:pPr>
              <w:pStyle w:val="TAL"/>
              <w:keepNext w:val="0"/>
              <w:keepLines w:val="0"/>
              <w:widowControl w:val="0"/>
            </w:pPr>
            <w:r w:rsidRPr="00C37D2B">
              <w:rPr>
                <w:snapToGrid w:val="0"/>
              </w:rPr>
              <w:t>9.2.7</w:t>
            </w:r>
          </w:p>
        </w:tc>
        <w:tc>
          <w:tcPr>
            <w:tcW w:w="1728" w:type="dxa"/>
          </w:tcPr>
          <w:p w14:paraId="71F32343" w14:textId="77777777" w:rsidR="005752DE" w:rsidRPr="00C37D2B" w:rsidRDefault="005752DE" w:rsidP="00E25EFA">
            <w:pPr>
              <w:pStyle w:val="TAL"/>
              <w:keepNext w:val="0"/>
              <w:keepLines w:val="0"/>
              <w:widowControl w:val="0"/>
            </w:pPr>
          </w:p>
        </w:tc>
        <w:tc>
          <w:tcPr>
            <w:tcW w:w="1080" w:type="dxa"/>
          </w:tcPr>
          <w:p w14:paraId="179CA4C6"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YES</w:t>
            </w:r>
          </w:p>
        </w:tc>
        <w:tc>
          <w:tcPr>
            <w:tcW w:w="1080" w:type="dxa"/>
          </w:tcPr>
          <w:p w14:paraId="6F69F4E7" w14:textId="77777777" w:rsidR="005752DE" w:rsidRPr="00C37D2B" w:rsidRDefault="005752DE" w:rsidP="00E25EFA">
            <w:pPr>
              <w:pStyle w:val="TAC"/>
              <w:keepNext w:val="0"/>
              <w:keepLines w:val="0"/>
              <w:widowControl w:val="0"/>
              <w:rPr>
                <w:bCs/>
                <w:szCs w:val="18"/>
                <w:lang w:eastAsia="ja-JP"/>
              </w:rPr>
            </w:pPr>
            <w:r w:rsidRPr="00C37D2B">
              <w:rPr>
                <w:bCs/>
                <w:szCs w:val="18"/>
                <w:lang w:eastAsia="ja-JP"/>
              </w:rPr>
              <w:t>ignore</w:t>
            </w:r>
          </w:p>
        </w:tc>
      </w:tr>
      <w:tr w:rsidR="008E6632" w:rsidRPr="00C37D2B" w14:paraId="3FA37828" w14:textId="77777777" w:rsidTr="00E25EFA">
        <w:tc>
          <w:tcPr>
            <w:tcW w:w="2160" w:type="dxa"/>
            <w:tcBorders>
              <w:top w:val="single" w:sz="4" w:space="0" w:color="auto"/>
              <w:left w:val="single" w:sz="4" w:space="0" w:color="auto"/>
              <w:bottom w:val="single" w:sz="4" w:space="0" w:color="auto"/>
              <w:right w:val="single" w:sz="4" w:space="0" w:color="auto"/>
            </w:tcBorders>
          </w:tcPr>
          <w:p w14:paraId="48D0B77E"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A1C406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85C3"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7886D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22D8FF3B"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C44535"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A00D18"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341E4" w14:textId="77777777" w:rsidR="005752DE" w:rsidRPr="00C37D2B" w:rsidRDefault="005752DE" w:rsidP="00E25EFA">
            <w:pPr>
              <w:pStyle w:val="TAC"/>
              <w:keepNext w:val="0"/>
              <w:keepLines w:val="0"/>
              <w:widowControl w:val="0"/>
              <w:rPr>
                <w:bCs/>
                <w:lang w:eastAsia="ja-JP"/>
              </w:rPr>
            </w:pPr>
            <w:r w:rsidRPr="00C37D2B">
              <w:rPr>
                <w:bCs/>
                <w:lang w:eastAsia="ja-JP"/>
              </w:rPr>
              <w:t>ignore</w:t>
            </w:r>
          </w:p>
        </w:tc>
      </w:tr>
      <w:tr w:rsidR="005752DE" w:rsidRPr="00C37D2B" w14:paraId="5A268D0A" w14:textId="77777777" w:rsidTr="00E25EFA">
        <w:tc>
          <w:tcPr>
            <w:tcW w:w="2160" w:type="dxa"/>
            <w:tcBorders>
              <w:top w:val="single" w:sz="4" w:space="0" w:color="auto"/>
              <w:left w:val="single" w:sz="4" w:space="0" w:color="auto"/>
              <w:bottom w:val="single" w:sz="4" w:space="0" w:color="auto"/>
              <w:right w:val="single" w:sz="4" w:space="0" w:color="auto"/>
            </w:tcBorders>
          </w:tcPr>
          <w:p w14:paraId="7D457670"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6CDD93B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86BB0"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C7E5D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00C8B3E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EAAA678"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3C1259B"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C92C0" w14:textId="77777777" w:rsidR="005752DE" w:rsidRPr="00C37D2B" w:rsidRDefault="005752DE" w:rsidP="00E25EFA">
            <w:pPr>
              <w:pStyle w:val="TAC"/>
              <w:keepNext w:val="0"/>
              <w:keepLines w:val="0"/>
              <w:widowControl w:val="0"/>
              <w:rPr>
                <w:bCs/>
                <w:lang w:eastAsia="ja-JP"/>
              </w:rPr>
            </w:pPr>
            <w:r w:rsidRPr="00C37D2B">
              <w:rPr>
                <w:bCs/>
                <w:lang w:eastAsia="ja-JP"/>
              </w:rPr>
              <w:t>ignore</w:t>
            </w:r>
          </w:p>
        </w:tc>
      </w:tr>
    </w:tbl>
    <w:p w14:paraId="13FDA8CE" w14:textId="77777777" w:rsidR="005752DE" w:rsidRPr="00C37D2B" w:rsidRDefault="005752DE" w:rsidP="00E25EFA">
      <w:pPr>
        <w:widowControl w:val="0"/>
      </w:pPr>
    </w:p>
    <w:p w14:paraId="05419718" w14:textId="77777777" w:rsidR="005752DE" w:rsidRPr="00C37D2B" w:rsidRDefault="005752DE" w:rsidP="00E25EFA">
      <w:pPr>
        <w:pStyle w:val="Heading4"/>
        <w:keepNext w:val="0"/>
        <w:keepLines w:val="0"/>
        <w:widowControl w:val="0"/>
        <w:rPr>
          <w:rFonts w:cs="Arial"/>
          <w:lang w:eastAsia="zh-CN"/>
        </w:rPr>
      </w:pPr>
      <w:bookmarkStart w:id="6011" w:name="_Toc20954428"/>
      <w:bookmarkStart w:id="6012" w:name="_Toc29902432"/>
      <w:bookmarkStart w:id="6013" w:name="_Toc29906436"/>
      <w:bookmarkStart w:id="6014" w:name="_Toc36550426"/>
      <w:bookmarkStart w:id="6015" w:name="_Toc45104181"/>
      <w:bookmarkStart w:id="6016" w:name="_Toc45227677"/>
      <w:bookmarkStart w:id="6017" w:name="_Toc45891491"/>
      <w:bookmarkStart w:id="6018" w:name="_Toc51764133"/>
      <w:bookmarkStart w:id="6019" w:name="_Toc56528134"/>
      <w:bookmarkStart w:id="6020" w:name="_Toc64382101"/>
      <w:bookmarkStart w:id="6021" w:name="_Toc66283676"/>
      <w:bookmarkStart w:id="6022" w:name="_Toc67911052"/>
      <w:bookmarkStart w:id="6023" w:name="_Toc73979830"/>
      <w:bookmarkStart w:id="6024" w:name="_Toc88650554"/>
      <w:bookmarkStart w:id="6025" w:name="_Toc97885681"/>
      <w:bookmarkStart w:id="6026" w:name="_Toc105524920"/>
      <w:bookmarkStart w:id="6027" w:name="_Toc145325692"/>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404E264C" w14:textId="77777777" w:rsidR="005752DE" w:rsidRPr="00C37D2B" w:rsidRDefault="005752DE" w:rsidP="00E25EFA">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1FFC64" w14:textId="77777777" w:rsidR="005752DE" w:rsidRPr="00C37D2B" w:rsidRDefault="005752DE" w:rsidP="00E25EFA">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7E32CB" w14:textId="77777777" w:rsidTr="00E25EFA">
        <w:trPr>
          <w:tblHeader/>
        </w:trPr>
        <w:tc>
          <w:tcPr>
            <w:tcW w:w="2160" w:type="dxa"/>
          </w:tcPr>
          <w:p w14:paraId="13224672"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4F54D25"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719D5416"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Range</w:t>
            </w:r>
          </w:p>
        </w:tc>
        <w:tc>
          <w:tcPr>
            <w:tcW w:w="1512" w:type="dxa"/>
          </w:tcPr>
          <w:p w14:paraId="3BAFD36B"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34E7A6C"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4BB772C" w14:textId="77777777" w:rsidR="005752DE" w:rsidRPr="00C37D2B" w:rsidRDefault="005752DE"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36D7A914" w14:textId="77777777" w:rsidR="005752DE" w:rsidRPr="00C37D2B" w:rsidRDefault="005752DE"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7B479F8" w14:textId="77777777" w:rsidTr="00E25EFA">
        <w:tc>
          <w:tcPr>
            <w:tcW w:w="2160" w:type="dxa"/>
          </w:tcPr>
          <w:p w14:paraId="266F5703"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869C996"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2D673B83" w14:textId="77777777" w:rsidR="005752DE" w:rsidRPr="00C37D2B" w:rsidRDefault="005752DE" w:rsidP="00E25EFA">
            <w:pPr>
              <w:pStyle w:val="TAL"/>
              <w:keepNext w:val="0"/>
              <w:keepLines w:val="0"/>
              <w:widowControl w:val="0"/>
              <w:jc w:val="center"/>
              <w:rPr>
                <w:rFonts w:cs="Arial"/>
                <w:lang w:eastAsia="ja-JP"/>
              </w:rPr>
            </w:pPr>
          </w:p>
        </w:tc>
        <w:tc>
          <w:tcPr>
            <w:tcW w:w="1512" w:type="dxa"/>
          </w:tcPr>
          <w:p w14:paraId="6C62D705"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26DFD121"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7366B1A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45B97B1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F13D782" w14:textId="77777777" w:rsidTr="00E25EFA">
        <w:tc>
          <w:tcPr>
            <w:tcW w:w="2160" w:type="dxa"/>
          </w:tcPr>
          <w:p w14:paraId="61B82404" w14:textId="77777777" w:rsidR="005752DE" w:rsidRPr="00C37D2B" w:rsidRDefault="005752DE" w:rsidP="00E25EFA">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704A9048"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778E0A65" w14:textId="77777777" w:rsidR="005752DE" w:rsidRPr="00C37D2B" w:rsidRDefault="005752DE" w:rsidP="00E25EFA">
            <w:pPr>
              <w:pStyle w:val="TAL"/>
              <w:keepNext w:val="0"/>
              <w:keepLines w:val="0"/>
              <w:widowControl w:val="0"/>
              <w:rPr>
                <w:rFonts w:cs="Arial"/>
                <w:lang w:eastAsia="ja-JP"/>
              </w:rPr>
            </w:pPr>
          </w:p>
        </w:tc>
        <w:tc>
          <w:tcPr>
            <w:tcW w:w="1512" w:type="dxa"/>
          </w:tcPr>
          <w:p w14:paraId="1F31C8CB"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NB UE X2AP ID</w:t>
            </w:r>
          </w:p>
          <w:p w14:paraId="53F0D036" w14:textId="77777777" w:rsidR="005752DE" w:rsidRPr="00C37D2B" w:rsidRDefault="005752DE" w:rsidP="00E25EFA">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587097DC"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727EB08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146400D"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ABB53ED" w14:textId="77777777" w:rsidTr="00E25EFA">
        <w:tc>
          <w:tcPr>
            <w:tcW w:w="2160" w:type="dxa"/>
          </w:tcPr>
          <w:p w14:paraId="373F9D8D" w14:textId="77777777" w:rsidR="005752DE" w:rsidRPr="00C37D2B" w:rsidRDefault="005752DE" w:rsidP="00E25EFA">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1E8BEAE3"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Pr>
          <w:p w14:paraId="78BED6EF" w14:textId="77777777" w:rsidR="005752DE" w:rsidRPr="00C37D2B" w:rsidRDefault="005752DE" w:rsidP="00E25EFA">
            <w:pPr>
              <w:pStyle w:val="TAL"/>
              <w:keepNext w:val="0"/>
              <w:keepLines w:val="0"/>
              <w:widowControl w:val="0"/>
              <w:rPr>
                <w:rFonts w:cs="Arial"/>
                <w:lang w:eastAsia="ja-JP"/>
              </w:rPr>
            </w:pPr>
          </w:p>
        </w:tc>
        <w:tc>
          <w:tcPr>
            <w:tcW w:w="1512" w:type="dxa"/>
          </w:tcPr>
          <w:p w14:paraId="4C48922C"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eNB UE X2AP ID</w:t>
            </w:r>
          </w:p>
          <w:p w14:paraId="171C8BDC" w14:textId="77777777" w:rsidR="005752DE" w:rsidRPr="00C37D2B" w:rsidRDefault="005752DE" w:rsidP="00E25EFA">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3D2E43A6"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32E6112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F2C8A1D"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0DB2655" w14:textId="77777777" w:rsidTr="00E25EFA">
        <w:tc>
          <w:tcPr>
            <w:tcW w:w="2160" w:type="dxa"/>
          </w:tcPr>
          <w:p w14:paraId="6F8F7952"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Cause</w:t>
            </w:r>
          </w:p>
        </w:tc>
        <w:tc>
          <w:tcPr>
            <w:tcW w:w="1080" w:type="dxa"/>
          </w:tcPr>
          <w:p w14:paraId="6E2E30E7"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O</w:t>
            </w:r>
          </w:p>
        </w:tc>
        <w:tc>
          <w:tcPr>
            <w:tcW w:w="1080" w:type="dxa"/>
          </w:tcPr>
          <w:p w14:paraId="7D170054" w14:textId="77777777" w:rsidR="005752DE" w:rsidRPr="00C37D2B" w:rsidRDefault="005752DE" w:rsidP="00E25EFA">
            <w:pPr>
              <w:pStyle w:val="TAL"/>
              <w:keepNext w:val="0"/>
              <w:keepLines w:val="0"/>
              <w:widowControl w:val="0"/>
              <w:rPr>
                <w:rFonts w:cs="Arial"/>
                <w:lang w:eastAsia="ja-JP"/>
              </w:rPr>
            </w:pPr>
          </w:p>
        </w:tc>
        <w:tc>
          <w:tcPr>
            <w:tcW w:w="1512" w:type="dxa"/>
          </w:tcPr>
          <w:p w14:paraId="7674A4CD"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9.2.6</w:t>
            </w:r>
          </w:p>
        </w:tc>
        <w:tc>
          <w:tcPr>
            <w:tcW w:w="1728" w:type="dxa"/>
          </w:tcPr>
          <w:p w14:paraId="73E34A46"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71A55EBB"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0301D2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61926E3" w14:textId="77777777" w:rsidTr="00E25EFA">
        <w:tc>
          <w:tcPr>
            <w:tcW w:w="2160" w:type="dxa"/>
          </w:tcPr>
          <w:p w14:paraId="725A312A" w14:textId="77777777" w:rsidR="005752DE" w:rsidRPr="00C37D2B" w:rsidRDefault="005752DE" w:rsidP="00E25EFA">
            <w:pPr>
              <w:pStyle w:val="TAL"/>
              <w:keepNext w:val="0"/>
              <w:keepLines w:val="0"/>
              <w:widowControl w:val="0"/>
              <w:rPr>
                <w:rFonts w:eastAsia="MS Mincho" w:cs="Arial"/>
                <w:b/>
                <w:lang w:eastAsia="ja-JP"/>
              </w:rPr>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cs="Arial"/>
                <w:b/>
                <w:lang w:eastAsia="ja-JP"/>
              </w:rPr>
              <w:t>List</w:t>
            </w:r>
          </w:p>
        </w:tc>
        <w:tc>
          <w:tcPr>
            <w:tcW w:w="1080" w:type="dxa"/>
          </w:tcPr>
          <w:p w14:paraId="091D117F" w14:textId="77777777" w:rsidR="005752DE" w:rsidRPr="00C37D2B" w:rsidRDefault="005752DE" w:rsidP="00E25EFA">
            <w:pPr>
              <w:pStyle w:val="TAL"/>
              <w:keepNext w:val="0"/>
              <w:keepLines w:val="0"/>
              <w:widowControl w:val="0"/>
              <w:rPr>
                <w:rFonts w:cs="Arial"/>
                <w:lang w:eastAsia="ja-JP"/>
              </w:rPr>
            </w:pPr>
          </w:p>
        </w:tc>
        <w:tc>
          <w:tcPr>
            <w:tcW w:w="1080" w:type="dxa"/>
          </w:tcPr>
          <w:p w14:paraId="3B34F01B" w14:textId="77777777" w:rsidR="005752DE" w:rsidRPr="00C37D2B" w:rsidRDefault="005752DE"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78EC13C5" w14:textId="77777777" w:rsidR="005752DE" w:rsidRPr="00C37D2B" w:rsidRDefault="005752DE" w:rsidP="00E25EFA">
            <w:pPr>
              <w:pStyle w:val="TAL"/>
              <w:keepNext w:val="0"/>
              <w:keepLines w:val="0"/>
              <w:widowControl w:val="0"/>
              <w:rPr>
                <w:rFonts w:cs="Arial"/>
                <w:lang w:eastAsia="ja-JP"/>
              </w:rPr>
            </w:pPr>
          </w:p>
        </w:tc>
        <w:tc>
          <w:tcPr>
            <w:tcW w:w="1728" w:type="dxa"/>
          </w:tcPr>
          <w:p w14:paraId="13BF7636" w14:textId="77777777" w:rsidR="005752DE" w:rsidRPr="00C37D2B" w:rsidRDefault="005752DE" w:rsidP="00E25EFA">
            <w:pPr>
              <w:pStyle w:val="TAL"/>
              <w:keepNext w:val="0"/>
              <w:keepLines w:val="0"/>
              <w:widowControl w:val="0"/>
              <w:rPr>
                <w:rFonts w:cs="Arial"/>
                <w:lang w:eastAsia="ja-JP"/>
              </w:rPr>
            </w:pPr>
          </w:p>
        </w:tc>
        <w:tc>
          <w:tcPr>
            <w:tcW w:w="1080" w:type="dxa"/>
          </w:tcPr>
          <w:p w14:paraId="3326C305"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Pr>
          <w:p w14:paraId="711462A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6461F6D6" w14:textId="77777777" w:rsidTr="00E25EFA">
        <w:tc>
          <w:tcPr>
            <w:tcW w:w="2160" w:type="dxa"/>
          </w:tcPr>
          <w:p w14:paraId="7DF5AF4C" w14:textId="77777777" w:rsidR="005752DE" w:rsidRPr="00C37D2B" w:rsidRDefault="005752DE" w:rsidP="00E25EFA">
            <w:pPr>
              <w:pStyle w:val="TAL"/>
              <w:keepNext w:val="0"/>
              <w:keepLines w:val="0"/>
              <w:widowControl w:val="0"/>
              <w:ind w:left="284"/>
              <w:rPr>
                <w:rFonts w:cs="Arial"/>
                <w:b/>
                <w:bCs/>
                <w:lang w:eastAsia="ja-JP"/>
              </w:rPr>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eastAsia="MS Mincho" w:cs="Arial"/>
                <w:b/>
                <w:bCs/>
                <w:lang w:eastAsia="ja-JP"/>
              </w:rPr>
              <w:t>Item</w:t>
            </w:r>
          </w:p>
        </w:tc>
        <w:tc>
          <w:tcPr>
            <w:tcW w:w="1080" w:type="dxa"/>
          </w:tcPr>
          <w:p w14:paraId="5552F8D5" w14:textId="77777777" w:rsidR="005752DE" w:rsidRPr="00C37D2B" w:rsidRDefault="005752DE" w:rsidP="00E25EFA">
            <w:pPr>
              <w:pStyle w:val="TAL"/>
              <w:keepNext w:val="0"/>
              <w:keepLines w:val="0"/>
              <w:widowControl w:val="0"/>
              <w:rPr>
                <w:rFonts w:cs="Arial"/>
                <w:lang w:eastAsia="ja-JP"/>
              </w:rPr>
            </w:pPr>
          </w:p>
        </w:tc>
        <w:tc>
          <w:tcPr>
            <w:tcW w:w="1080" w:type="dxa"/>
          </w:tcPr>
          <w:p w14:paraId="6B20F7E4" w14:textId="77777777" w:rsidR="005752DE" w:rsidRPr="00C37D2B" w:rsidRDefault="005752DE" w:rsidP="00E25EFA">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6AD2D0F9" w14:textId="77777777" w:rsidR="005752DE" w:rsidRPr="00C37D2B" w:rsidRDefault="005752DE" w:rsidP="00E25EFA">
            <w:pPr>
              <w:pStyle w:val="TAL"/>
              <w:keepNext w:val="0"/>
              <w:keepLines w:val="0"/>
              <w:widowControl w:val="0"/>
              <w:rPr>
                <w:rFonts w:cs="Arial"/>
                <w:lang w:eastAsia="ja-JP"/>
              </w:rPr>
            </w:pPr>
          </w:p>
        </w:tc>
        <w:tc>
          <w:tcPr>
            <w:tcW w:w="1728" w:type="dxa"/>
          </w:tcPr>
          <w:p w14:paraId="34A7D712" w14:textId="77777777" w:rsidR="005752DE" w:rsidRPr="00C37D2B" w:rsidRDefault="005752DE" w:rsidP="00E25EFA">
            <w:pPr>
              <w:pStyle w:val="TAL"/>
              <w:keepNext w:val="0"/>
              <w:keepLines w:val="0"/>
              <w:widowControl w:val="0"/>
              <w:rPr>
                <w:rFonts w:cs="Arial"/>
                <w:lang w:eastAsia="ja-JP"/>
              </w:rPr>
            </w:pPr>
          </w:p>
        </w:tc>
        <w:tc>
          <w:tcPr>
            <w:tcW w:w="1080" w:type="dxa"/>
          </w:tcPr>
          <w:p w14:paraId="25F295B2"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6665A46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74CF72C" w14:textId="77777777" w:rsidTr="00E25EFA">
        <w:tc>
          <w:tcPr>
            <w:tcW w:w="2160" w:type="dxa"/>
          </w:tcPr>
          <w:p w14:paraId="1D4758A5" w14:textId="77777777" w:rsidR="005752DE" w:rsidRPr="00C37D2B" w:rsidRDefault="005752DE" w:rsidP="00E25EFA">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Bearer Option</w:t>
            </w:r>
          </w:p>
        </w:tc>
        <w:tc>
          <w:tcPr>
            <w:tcW w:w="1080" w:type="dxa"/>
          </w:tcPr>
          <w:p w14:paraId="552070CE"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589477E2"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52C80C44" w14:textId="77777777" w:rsidR="005752DE" w:rsidRPr="00C37D2B" w:rsidRDefault="005752DE" w:rsidP="00E25EFA">
            <w:pPr>
              <w:pStyle w:val="TAL"/>
              <w:keepNext w:val="0"/>
              <w:keepLines w:val="0"/>
              <w:widowControl w:val="0"/>
              <w:rPr>
                <w:rFonts w:cs="Arial"/>
                <w:lang w:eastAsia="ja-JP"/>
              </w:rPr>
            </w:pPr>
          </w:p>
        </w:tc>
        <w:tc>
          <w:tcPr>
            <w:tcW w:w="1728" w:type="dxa"/>
          </w:tcPr>
          <w:p w14:paraId="5F8B6D82" w14:textId="77777777" w:rsidR="005752DE" w:rsidRPr="00C37D2B" w:rsidRDefault="005752DE" w:rsidP="00E25EFA">
            <w:pPr>
              <w:pStyle w:val="TAL"/>
              <w:keepNext w:val="0"/>
              <w:keepLines w:val="0"/>
              <w:widowControl w:val="0"/>
              <w:rPr>
                <w:rFonts w:cs="Arial"/>
                <w:lang w:eastAsia="ja-JP"/>
              </w:rPr>
            </w:pPr>
          </w:p>
        </w:tc>
        <w:tc>
          <w:tcPr>
            <w:tcW w:w="1080" w:type="dxa"/>
          </w:tcPr>
          <w:p w14:paraId="02F50825" w14:textId="77777777" w:rsidR="005752DE" w:rsidRPr="00C37D2B" w:rsidRDefault="005752DE" w:rsidP="00E25EFA">
            <w:pPr>
              <w:pStyle w:val="TAC"/>
              <w:keepNext w:val="0"/>
              <w:keepLines w:val="0"/>
              <w:widowControl w:val="0"/>
              <w:rPr>
                <w:lang w:eastAsia="ja-JP"/>
              </w:rPr>
            </w:pPr>
          </w:p>
        </w:tc>
        <w:tc>
          <w:tcPr>
            <w:tcW w:w="1080" w:type="dxa"/>
          </w:tcPr>
          <w:p w14:paraId="0D4626D8" w14:textId="77777777" w:rsidR="005752DE" w:rsidRPr="00C37D2B" w:rsidRDefault="005752DE" w:rsidP="00E25EFA">
            <w:pPr>
              <w:pStyle w:val="TAC"/>
              <w:keepNext w:val="0"/>
              <w:keepLines w:val="0"/>
              <w:widowControl w:val="0"/>
              <w:rPr>
                <w:lang w:eastAsia="ja-JP"/>
              </w:rPr>
            </w:pPr>
          </w:p>
        </w:tc>
      </w:tr>
      <w:tr w:rsidR="008E6632" w:rsidRPr="00C37D2B" w14:paraId="7EDB8A08" w14:textId="77777777" w:rsidTr="00E25EFA">
        <w:tc>
          <w:tcPr>
            <w:tcW w:w="2160" w:type="dxa"/>
          </w:tcPr>
          <w:p w14:paraId="3EB3477D" w14:textId="77777777" w:rsidR="005752DE" w:rsidRPr="00C37D2B" w:rsidRDefault="005752DE" w:rsidP="00E25EFA">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CG Bearer</w:t>
            </w:r>
          </w:p>
        </w:tc>
        <w:tc>
          <w:tcPr>
            <w:tcW w:w="1080" w:type="dxa"/>
          </w:tcPr>
          <w:p w14:paraId="7ECA6245" w14:textId="77777777" w:rsidR="005752DE" w:rsidRPr="00C37D2B" w:rsidRDefault="005752DE" w:rsidP="00E25EFA">
            <w:pPr>
              <w:pStyle w:val="TAL"/>
              <w:keepNext w:val="0"/>
              <w:keepLines w:val="0"/>
              <w:widowControl w:val="0"/>
              <w:rPr>
                <w:rFonts w:cs="Arial"/>
                <w:lang w:eastAsia="ja-JP"/>
              </w:rPr>
            </w:pPr>
          </w:p>
        </w:tc>
        <w:tc>
          <w:tcPr>
            <w:tcW w:w="1080" w:type="dxa"/>
          </w:tcPr>
          <w:p w14:paraId="3528E56E"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7CF68A3E" w14:textId="77777777" w:rsidR="005752DE" w:rsidRPr="00C37D2B" w:rsidRDefault="005752DE" w:rsidP="00E25EFA">
            <w:pPr>
              <w:pStyle w:val="TAL"/>
              <w:keepNext w:val="0"/>
              <w:keepLines w:val="0"/>
              <w:widowControl w:val="0"/>
              <w:rPr>
                <w:rFonts w:cs="Arial"/>
                <w:lang w:eastAsia="ja-JP"/>
              </w:rPr>
            </w:pPr>
          </w:p>
        </w:tc>
        <w:tc>
          <w:tcPr>
            <w:tcW w:w="1728" w:type="dxa"/>
          </w:tcPr>
          <w:p w14:paraId="19227233" w14:textId="77777777" w:rsidR="005752DE" w:rsidRPr="00C37D2B" w:rsidRDefault="005752DE" w:rsidP="00E25EFA">
            <w:pPr>
              <w:pStyle w:val="TAL"/>
              <w:keepNext w:val="0"/>
              <w:keepLines w:val="0"/>
              <w:widowControl w:val="0"/>
              <w:rPr>
                <w:rFonts w:cs="Arial"/>
                <w:lang w:eastAsia="ja-JP"/>
              </w:rPr>
            </w:pPr>
          </w:p>
        </w:tc>
        <w:tc>
          <w:tcPr>
            <w:tcW w:w="1080" w:type="dxa"/>
          </w:tcPr>
          <w:p w14:paraId="5983C3CD" w14:textId="77777777" w:rsidR="005752DE" w:rsidRPr="00C37D2B" w:rsidRDefault="005752DE" w:rsidP="00E25EFA">
            <w:pPr>
              <w:pStyle w:val="TAC"/>
              <w:keepNext w:val="0"/>
              <w:keepLines w:val="0"/>
              <w:widowControl w:val="0"/>
              <w:rPr>
                <w:lang w:eastAsia="ja-JP"/>
              </w:rPr>
            </w:pPr>
          </w:p>
        </w:tc>
        <w:tc>
          <w:tcPr>
            <w:tcW w:w="1080" w:type="dxa"/>
          </w:tcPr>
          <w:p w14:paraId="2EFB6EEF" w14:textId="77777777" w:rsidR="005752DE" w:rsidRPr="00C37D2B" w:rsidRDefault="005752DE" w:rsidP="00E25EFA">
            <w:pPr>
              <w:pStyle w:val="TAC"/>
              <w:keepNext w:val="0"/>
              <w:keepLines w:val="0"/>
              <w:widowControl w:val="0"/>
              <w:rPr>
                <w:lang w:eastAsia="ja-JP"/>
              </w:rPr>
            </w:pPr>
          </w:p>
        </w:tc>
      </w:tr>
      <w:tr w:rsidR="008E6632" w:rsidRPr="00C37D2B" w14:paraId="393D2865" w14:textId="77777777" w:rsidTr="00E25EFA">
        <w:tc>
          <w:tcPr>
            <w:tcW w:w="2160" w:type="dxa"/>
          </w:tcPr>
          <w:p w14:paraId="474B527C"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2FA8495F"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661391AF" w14:textId="77777777" w:rsidR="005752DE" w:rsidRPr="00C37D2B" w:rsidRDefault="005752DE" w:rsidP="00E25EFA">
            <w:pPr>
              <w:pStyle w:val="TAL"/>
              <w:keepNext w:val="0"/>
              <w:keepLines w:val="0"/>
              <w:widowControl w:val="0"/>
              <w:rPr>
                <w:rFonts w:cs="Arial"/>
                <w:i/>
                <w:lang w:eastAsia="ja-JP"/>
              </w:rPr>
            </w:pPr>
          </w:p>
        </w:tc>
        <w:tc>
          <w:tcPr>
            <w:tcW w:w="1512" w:type="dxa"/>
          </w:tcPr>
          <w:p w14:paraId="17C8CE0E" w14:textId="77777777" w:rsidR="005752DE" w:rsidRPr="00C37D2B" w:rsidRDefault="005752DE"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D959CA5" w14:textId="77777777" w:rsidR="005752DE" w:rsidRPr="00C37D2B" w:rsidRDefault="005752DE" w:rsidP="00E25EFA">
            <w:pPr>
              <w:pStyle w:val="TAL"/>
              <w:keepNext w:val="0"/>
              <w:keepLines w:val="0"/>
              <w:widowControl w:val="0"/>
              <w:rPr>
                <w:rFonts w:cs="Arial"/>
                <w:lang w:eastAsia="ja-JP"/>
              </w:rPr>
            </w:pPr>
          </w:p>
        </w:tc>
        <w:tc>
          <w:tcPr>
            <w:tcW w:w="1080" w:type="dxa"/>
          </w:tcPr>
          <w:p w14:paraId="3FA72A34"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0B0AD294" w14:textId="77777777" w:rsidR="005752DE" w:rsidRPr="00C37D2B" w:rsidRDefault="005752DE" w:rsidP="00E25EFA">
            <w:pPr>
              <w:pStyle w:val="TAC"/>
              <w:keepNext w:val="0"/>
              <w:keepLines w:val="0"/>
              <w:widowControl w:val="0"/>
              <w:rPr>
                <w:lang w:eastAsia="ja-JP"/>
              </w:rPr>
            </w:pPr>
          </w:p>
        </w:tc>
      </w:tr>
      <w:tr w:rsidR="008E6632" w:rsidRPr="00C37D2B" w14:paraId="3F296D01" w14:textId="77777777" w:rsidTr="00E25EFA">
        <w:tc>
          <w:tcPr>
            <w:tcW w:w="2160" w:type="dxa"/>
          </w:tcPr>
          <w:p w14:paraId="7A43801B"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 xml:space="preserve">UL </w:t>
            </w:r>
            <w:r w:rsidRPr="00C37D2B">
              <w:rPr>
                <w:rFonts w:cs="Arial"/>
                <w:lang w:val="en-GB" w:eastAsia="zh-CN"/>
              </w:rPr>
              <w:t xml:space="preserve">Forwarding </w:t>
            </w:r>
            <w:r w:rsidRPr="00C37D2B">
              <w:rPr>
                <w:rFonts w:cs="Arial"/>
                <w:lang w:val="en-GB"/>
              </w:rPr>
              <w:t>GTP Tunnel Endpoint</w:t>
            </w:r>
          </w:p>
        </w:tc>
        <w:tc>
          <w:tcPr>
            <w:tcW w:w="1080" w:type="dxa"/>
          </w:tcPr>
          <w:p w14:paraId="0A968EB6" w14:textId="77777777" w:rsidR="005752DE" w:rsidRPr="00C37D2B" w:rsidRDefault="005752DE" w:rsidP="00E25EFA">
            <w:pPr>
              <w:pStyle w:val="TAL"/>
              <w:keepNext w:val="0"/>
              <w:keepLines w:val="0"/>
              <w:widowControl w:val="0"/>
              <w:rPr>
                <w:rFonts w:cs="Arial"/>
                <w:lang w:eastAsia="zh-CN"/>
              </w:rPr>
            </w:pPr>
            <w:r w:rsidRPr="00C37D2B">
              <w:rPr>
                <w:rFonts w:cs="Arial"/>
                <w:lang w:eastAsia="zh-CN"/>
              </w:rPr>
              <w:t>O</w:t>
            </w:r>
          </w:p>
        </w:tc>
        <w:tc>
          <w:tcPr>
            <w:tcW w:w="1080" w:type="dxa"/>
          </w:tcPr>
          <w:p w14:paraId="4CED9C2E" w14:textId="77777777" w:rsidR="005752DE" w:rsidRPr="00C37D2B" w:rsidRDefault="005752DE" w:rsidP="00E25EFA">
            <w:pPr>
              <w:pStyle w:val="TAL"/>
              <w:keepNext w:val="0"/>
              <w:keepLines w:val="0"/>
              <w:widowControl w:val="0"/>
              <w:rPr>
                <w:rFonts w:cs="Arial"/>
                <w:i/>
                <w:lang w:eastAsia="ja-JP"/>
              </w:rPr>
            </w:pPr>
          </w:p>
        </w:tc>
        <w:tc>
          <w:tcPr>
            <w:tcW w:w="1512" w:type="dxa"/>
          </w:tcPr>
          <w:p w14:paraId="528D762A"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7FB00DA"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135C6BA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B9A07C8" w14:textId="77777777" w:rsidR="005752DE" w:rsidRPr="00C37D2B" w:rsidRDefault="005752DE" w:rsidP="00E25EFA">
            <w:pPr>
              <w:pStyle w:val="TAC"/>
              <w:keepNext w:val="0"/>
              <w:keepLines w:val="0"/>
              <w:widowControl w:val="0"/>
              <w:rPr>
                <w:lang w:eastAsia="ja-JP"/>
              </w:rPr>
            </w:pPr>
          </w:p>
        </w:tc>
      </w:tr>
      <w:tr w:rsidR="008E6632" w:rsidRPr="00C37D2B" w14:paraId="23368973" w14:textId="77777777" w:rsidTr="00E25EFA">
        <w:tc>
          <w:tcPr>
            <w:tcW w:w="2160" w:type="dxa"/>
          </w:tcPr>
          <w:p w14:paraId="3347A80A" w14:textId="77777777" w:rsidR="005752DE" w:rsidRPr="00C37D2B" w:rsidRDefault="005752DE" w:rsidP="00E25EFA">
            <w:pPr>
              <w:pStyle w:val="TALLeft1cm"/>
              <w:keepNext w:val="0"/>
              <w:keepLines w:val="0"/>
              <w:widowControl w:val="0"/>
              <w:rPr>
                <w:rFonts w:eastAsia="MS Mincho" w:cs="Arial"/>
                <w:b/>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5F0657F4"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Pr>
          <w:p w14:paraId="1169210E"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0925E1C4"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52E137"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3F96B99F"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145BDCE9" w14:textId="77777777" w:rsidR="005752DE" w:rsidRPr="00C37D2B" w:rsidRDefault="005752DE" w:rsidP="00E25EFA">
            <w:pPr>
              <w:pStyle w:val="TAC"/>
              <w:keepNext w:val="0"/>
              <w:keepLines w:val="0"/>
              <w:widowControl w:val="0"/>
              <w:rPr>
                <w:lang w:eastAsia="ja-JP"/>
              </w:rPr>
            </w:pPr>
          </w:p>
        </w:tc>
      </w:tr>
      <w:tr w:rsidR="008E6632" w:rsidRPr="00C37D2B" w14:paraId="0264B5BE" w14:textId="77777777" w:rsidTr="00E25EFA">
        <w:tc>
          <w:tcPr>
            <w:tcW w:w="2160" w:type="dxa"/>
          </w:tcPr>
          <w:p w14:paraId="7E43BA18" w14:textId="77777777" w:rsidR="005752DE" w:rsidRPr="00C37D2B" w:rsidRDefault="005752DE" w:rsidP="00E25EFA">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rPr>
              <w:t>Split Bearer</w:t>
            </w:r>
          </w:p>
        </w:tc>
        <w:tc>
          <w:tcPr>
            <w:tcW w:w="1080" w:type="dxa"/>
          </w:tcPr>
          <w:p w14:paraId="07472934" w14:textId="77777777" w:rsidR="005752DE" w:rsidRPr="00C37D2B" w:rsidRDefault="005752DE" w:rsidP="00E25EFA">
            <w:pPr>
              <w:pStyle w:val="TAL"/>
              <w:keepNext w:val="0"/>
              <w:keepLines w:val="0"/>
              <w:widowControl w:val="0"/>
              <w:rPr>
                <w:rFonts w:cs="Arial"/>
                <w:lang w:eastAsia="ja-JP"/>
              </w:rPr>
            </w:pPr>
          </w:p>
        </w:tc>
        <w:tc>
          <w:tcPr>
            <w:tcW w:w="1080" w:type="dxa"/>
          </w:tcPr>
          <w:p w14:paraId="50045461"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5125F8AF" w14:textId="77777777" w:rsidR="005752DE" w:rsidRPr="00C37D2B" w:rsidRDefault="005752DE" w:rsidP="00E25EFA">
            <w:pPr>
              <w:pStyle w:val="TAL"/>
              <w:keepNext w:val="0"/>
              <w:keepLines w:val="0"/>
              <w:widowControl w:val="0"/>
              <w:rPr>
                <w:rFonts w:cs="Arial"/>
                <w:lang w:eastAsia="ja-JP"/>
              </w:rPr>
            </w:pPr>
          </w:p>
        </w:tc>
        <w:tc>
          <w:tcPr>
            <w:tcW w:w="1728" w:type="dxa"/>
          </w:tcPr>
          <w:p w14:paraId="38C23D8C"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0EBFF3E3" w14:textId="77777777" w:rsidR="005752DE" w:rsidRPr="00C37D2B" w:rsidRDefault="005752DE" w:rsidP="00E25EFA">
            <w:pPr>
              <w:pStyle w:val="TAC"/>
              <w:keepNext w:val="0"/>
              <w:keepLines w:val="0"/>
              <w:widowControl w:val="0"/>
              <w:rPr>
                <w:bCs/>
                <w:lang w:eastAsia="ja-JP"/>
              </w:rPr>
            </w:pPr>
          </w:p>
        </w:tc>
        <w:tc>
          <w:tcPr>
            <w:tcW w:w="1080" w:type="dxa"/>
          </w:tcPr>
          <w:p w14:paraId="74FBFEA3" w14:textId="77777777" w:rsidR="005752DE" w:rsidRPr="00C37D2B" w:rsidRDefault="005752DE" w:rsidP="00E25EFA">
            <w:pPr>
              <w:pStyle w:val="TAC"/>
              <w:keepNext w:val="0"/>
              <w:keepLines w:val="0"/>
              <w:widowControl w:val="0"/>
              <w:rPr>
                <w:lang w:eastAsia="ja-JP"/>
              </w:rPr>
            </w:pPr>
          </w:p>
        </w:tc>
      </w:tr>
      <w:tr w:rsidR="008E6632" w:rsidRPr="00C37D2B" w14:paraId="605C8F7A" w14:textId="77777777" w:rsidTr="00E25EFA">
        <w:tc>
          <w:tcPr>
            <w:tcW w:w="2160" w:type="dxa"/>
          </w:tcPr>
          <w:p w14:paraId="6C9CFDAE"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5DBCFD3D"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w:t>
            </w:r>
          </w:p>
        </w:tc>
        <w:tc>
          <w:tcPr>
            <w:tcW w:w="1080" w:type="dxa"/>
          </w:tcPr>
          <w:p w14:paraId="364BF5D6"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1B22E311" w14:textId="77777777" w:rsidR="005752DE" w:rsidRPr="00C37D2B" w:rsidRDefault="005752DE"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46DD23A"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2426C6C0"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7EA378C1" w14:textId="77777777" w:rsidR="005752DE" w:rsidRPr="00C37D2B" w:rsidRDefault="005752DE" w:rsidP="00E25EFA">
            <w:pPr>
              <w:pStyle w:val="TAC"/>
              <w:keepNext w:val="0"/>
              <w:keepLines w:val="0"/>
              <w:widowControl w:val="0"/>
              <w:rPr>
                <w:lang w:eastAsia="ja-JP"/>
              </w:rPr>
            </w:pPr>
          </w:p>
        </w:tc>
      </w:tr>
      <w:tr w:rsidR="008E6632" w:rsidRPr="00C37D2B" w14:paraId="1519133F" w14:textId="77777777" w:rsidTr="00E25EFA">
        <w:tc>
          <w:tcPr>
            <w:tcW w:w="2160" w:type="dxa"/>
          </w:tcPr>
          <w:p w14:paraId="59F935D4"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4892DF2E"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O</w:t>
            </w:r>
          </w:p>
        </w:tc>
        <w:tc>
          <w:tcPr>
            <w:tcW w:w="1080" w:type="dxa"/>
          </w:tcPr>
          <w:p w14:paraId="4588C765" w14:textId="77777777" w:rsidR="005752DE" w:rsidRPr="00C37D2B" w:rsidRDefault="005752DE" w:rsidP="00E25EFA">
            <w:pPr>
              <w:pStyle w:val="TAL"/>
              <w:keepNext w:val="0"/>
              <w:keepLines w:val="0"/>
              <w:widowControl w:val="0"/>
              <w:rPr>
                <w:rFonts w:cs="Arial"/>
                <w:i/>
                <w:szCs w:val="18"/>
                <w:lang w:eastAsia="ja-JP"/>
              </w:rPr>
            </w:pPr>
          </w:p>
        </w:tc>
        <w:tc>
          <w:tcPr>
            <w:tcW w:w="1512" w:type="dxa"/>
          </w:tcPr>
          <w:p w14:paraId="2B5645CF"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7C0E10E"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2D869B2C" w14:textId="77777777" w:rsidR="005752DE" w:rsidRPr="00C37D2B" w:rsidRDefault="005752DE" w:rsidP="00E25EFA">
            <w:pPr>
              <w:pStyle w:val="TAC"/>
              <w:keepNext w:val="0"/>
              <w:keepLines w:val="0"/>
              <w:widowControl w:val="0"/>
              <w:rPr>
                <w:bCs/>
                <w:lang w:eastAsia="ja-JP"/>
              </w:rPr>
            </w:pPr>
            <w:r w:rsidRPr="00C37D2B">
              <w:rPr>
                <w:bCs/>
                <w:lang w:eastAsia="ja-JP"/>
              </w:rPr>
              <w:t>–</w:t>
            </w:r>
          </w:p>
        </w:tc>
        <w:tc>
          <w:tcPr>
            <w:tcW w:w="1080" w:type="dxa"/>
          </w:tcPr>
          <w:p w14:paraId="1FFBAC98" w14:textId="77777777" w:rsidR="005752DE" w:rsidRPr="00C37D2B" w:rsidRDefault="005752DE" w:rsidP="00E25EFA">
            <w:pPr>
              <w:pStyle w:val="TAC"/>
              <w:keepNext w:val="0"/>
              <w:keepLines w:val="0"/>
              <w:widowControl w:val="0"/>
              <w:rPr>
                <w:lang w:eastAsia="ja-JP"/>
              </w:rPr>
            </w:pPr>
          </w:p>
        </w:tc>
      </w:tr>
      <w:tr w:rsidR="008E6632" w:rsidRPr="00C37D2B" w14:paraId="6E757886" w14:textId="77777777" w:rsidTr="00E25EFA">
        <w:tc>
          <w:tcPr>
            <w:tcW w:w="2160" w:type="dxa"/>
            <w:tcBorders>
              <w:top w:val="single" w:sz="4" w:space="0" w:color="auto"/>
              <w:left w:val="single" w:sz="4" w:space="0" w:color="auto"/>
              <w:bottom w:val="single" w:sz="4" w:space="0" w:color="auto"/>
              <w:right w:val="single" w:sz="4" w:space="0" w:color="auto"/>
            </w:tcBorders>
          </w:tcPr>
          <w:p w14:paraId="7E040B0F" w14:textId="77777777" w:rsidR="005752DE" w:rsidRPr="00C37D2B" w:rsidRDefault="005752DE" w:rsidP="00E25EFA">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C2940F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AE7A7B" w14:textId="77777777" w:rsidR="005752DE" w:rsidRPr="00C37D2B" w:rsidRDefault="005752DE"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D9B6D" w14:textId="77777777" w:rsidR="005752DE" w:rsidRPr="00C37D2B" w:rsidRDefault="005752DE" w:rsidP="00E25EFA">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66056CD" w14:textId="77777777" w:rsidR="005752DE" w:rsidRPr="00C37D2B" w:rsidRDefault="005752DE"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EEC4C6"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FFB2A6"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438C683" w14:textId="77777777" w:rsidTr="00E25EFA">
        <w:tc>
          <w:tcPr>
            <w:tcW w:w="2160" w:type="dxa"/>
            <w:tcBorders>
              <w:top w:val="single" w:sz="4" w:space="0" w:color="auto"/>
              <w:left w:val="single" w:sz="4" w:space="0" w:color="auto"/>
              <w:bottom w:val="single" w:sz="4" w:space="0" w:color="auto"/>
              <w:right w:val="single" w:sz="4" w:space="0" w:color="auto"/>
            </w:tcBorders>
          </w:tcPr>
          <w:p w14:paraId="2B9D8E03"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65DE12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92993C" w14:textId="77777777" w:rsidR="005752DE" w:rsidRPr="00C37D2B" w:rsidRDefault="005752DE"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0D825E"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424F1562"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F42425"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71B8D96"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38DEE"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6B90C6D1" w14:textId="77777777" w:rsidTr="00E25EFA">
        <w:tc>
          <w:tcPr>
            <w:tcW w:w="2160" w:type="dxa"/>
            <w:tcBorders>
              <w:top w:val="single" w:sz="4" w:space="0" w:color="auto"/>
              <w:left w:val="single" w:sz="4" w:space="0" w:color="auto"/>
              <w:bottom w:val="single" w:sz="4" w:space="0" w:color="auto"/>
              <w:right w:val="single" w:sz="4" w:space="0" w:color="auto"/>
            </w:tcBorders>
          </w:tcPr>
          <w:p w14:paraId="412494BD"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36AE7F5"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517EEB" w14:textId="77777777" w:rsidR="005752DE" w:rsidRPr="00C37D2B" w:rsidRDefault="005752DE"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EB9D6"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24AC36FD"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DC63F47"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9768FEA"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BC712"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5C776F43" w14:textId="77777777" w:rsidTr="00E25EFA">
        <w:tc>
          <w:tcPr>
            <w:tcW w:w="2160" w:type="dxa"/>
            <w:tcBorders>
              <w:top w:val="single" w:sz="4" w:space="0" w:color="auto"/>
              <w:left w:val="single" w:sz="4" w:space="0" w:color="auto"/>
              <w:bottom w:val="single" w:sz="4" w:space="0" w:color="auto"/>
              <w:right w:val="single" w:sz="4" w:space="0" w:color="auto"/>
            </w:tcBorders>
          </w:tcPr>
          <w:p w14:paraId="2C28327E" w14:textId="77777777" w:rsidR="005752DE" w:rsidRPr="00C37D2B" w:rsidRDefault="005752DE" w:rsidP="00E25EFA">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1D25DB4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9DB8E" w14:textId="77777777" w:rsidR="005752DE" w:rsidRPr="00C37D2B" w:rsidRDefault="005752DE"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48A93C" w14:textId="77777777" w:rsidR="005752DE" w:rsidRPr="00C37D2B" w:rsidRDefault="005752DE" w:rsidP="00E25EF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9123AF" w14:textId="77777777" w:rsidR="005752DE" w:rsidRPr="00C37D2B" w:rsidRDefault="005752DE"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2D5F4" w14:textId="77777777" w:rsidR="005752DE" w:rsidRPr="00C37D2B" w:rsidRDefault="005752DE"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6C244"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6CF43EE5" w14:textId="77777777" w:rsidR="005752DE" w:rsidRPr="00C37D2B" w:rsidRDefault="005752DE"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AF6454" w14:textId="77777777" w:rsidTr="005D2033">
        <w:tc>
          <w:tcPr>
            <w:tcW w:w="3686" w:type="dxa"/>
          </w:tcPr>
          <w:p w14:paraId="711DC40F"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1DF770CF" w14:textId="77777777" w:rsidR="005752DE" w:rsidRPr="00C37D2B" w:rsidRDefault="005752DE"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1EAE4339" w14:textId="77777777" w:rsidTr="005D2033">
        <w:tc>
          <w:tcPr>
            <w:tcW w:w="3686" w:type="dxa"/>
          </w:tcPr>
          <w:p w14:paraId="3BA8CE05" w14:textId="77777777" w:rsidR="005752DE" w:rsidRPr="00C37D2B" w:rsidRDefault="005752DE"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55F4780C" w14:textId="77777777" w:rsidR="005752DE" w:rsidRPr="00C37D2B" w:rsidRDefault="005752DE" w:rsidP="00E25EFA">
            <w:pPr>
              <w:pStyle w:val="TAL"/>
              <w:keepNext w:val="0"/>
              <w:keepLines w:val="0"/>
              <w:widowControl w:val="0"/>
              <w:rPr>
                <w:rFonts w:cs="Arial"/>
                <w:lang w:eastAsia="zh-CN"/>
              </w:rPr>
            </w:pPr>
            <w:r w:rsidRPr="00C37D2B">
              <w:rPr>
                <w:rFonts w:cs="Arial"/>
                <w:lang w:eastAsia="ja-JP"/>
              </w:rPr>
              <w:t>Maximum no. of E-RABs. Value is 256</w:t>
            </w:r>
          </w:p>
        </w:tc>
      </w:tr>
    </w:tbl>
    <w:p w14:paraId="1E559389" w14:textId="77777777" w:rsidR="005752DE" w:rsidRPr="00C37D2B" w:rsidRDefault="005752DE" w:rsidP="00E25EFA">
      <w:pPr>
        <w:widowControl w:val="0"/>
        <w:rPr>
          <w:lang w:eastAsia="zh-CN"/>
        </w:rPr>
      </w:pPr>
    </w:p>
    <w:p w14:paraId="5409C097" w14:textId="77777777" w:rsidR="005752DE" w:rsidRPr="00C37D2B" w:rsidRDefault="005752DE" w:rsidP="00E25EFA">
      <w:pPr>
        <w:pStyle w:val="Heading4"/>
        <w:keepNext w:val="0"/>
        <w:keepLines w:val="0"/>
        <w:widowControl w:val="0"/>
      </w:pPr>
      <w:bookmarkStart w:id="6028" w:name="_Toc20954429"/>
      <w:bookmarkStart w:id="6029" w:name="_Toc29902433"/>
      <w:bookmarkStart w:id="6030" w:name="_Toc29906437"/>
      <w:bookmarkStart w:id="6031" w:name="_Toc36550427"/>
      <w:bookmarkStart w:id="6032" w:name="_Toc45104182"/>
      <w:bookmarkStart w:id="6033" w:name="_Toc45227678"/>
      <w:bookmarkStart w:id="6034" w:name="_Toc45891492"/>
      <w:bookmarkStart w:id="6035" w:name="_Toc51764134"/>
      <w:bookmarkStart w:id="6036" w:name="_Toc56528135"/>
      <w:bookmarkStart w:id="6037" w:name="_Toc64382102"/>
      <w:bookmarkStart w:id="6038" w:name="_Toc66283677"/>
      <w:bookmarkStart w:id="6039" w:name="_Toc67911053"/>
      <w:bookmarkStart w:id="6040" w:name="_Toc73979831"/>
      <w:bookmarkStart w:id="6041" w:name="_Toc88650555"/>
      <w:bookmarkStart w:id="6042" w:name="_Toc97885682"/>
      <w:bookmarkStart w:id="6043" w:name="_Toc105524921"/>
      <w:bookmarkStart w:id="6044" w:name="_Toc145325693"/>
      <w:r w:rsidRPr="00C37D2B">
        <w:t>9.1.</w:t>
      </w:r>
      <w:r w:rsidRPr="00C37D2B">
        <w:rPr>
          <w:lang w:eastAsia="zh-CN"/>
        </w:rPr>
        <w:t>3</w:t>
      </w:r>
      <w:r w:rsidRPr="00C37D2B">
        <w:t>.12</w:t>
      </w:r>
      <w:r w:rsidRPr="00C37D2B">
        <w:tab/>
        <w:t>SENB RELEASE REQUIRED</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152E482F" w14:textId="77777777" w:rsidR="005752DE" w:rsidRPr="00C37D2B" w:rsidRDefault="005752DE" w:rsidP="00E25EFA">
      <w:pPr>
        <w:widowControl w:val="0"/>
      </w:pPr>
      <w:r w:rsidRPr="00C37D2B">
        <w:t>This message is sent by the SeNB to request the release of</w:t>
      </w:r>
      <w:r w:rsidRPr="00C37D2B">
        <w:rPr>
          <w:lang w:eastAsia="zh-CN"/>
        </w:rPr>
        <w:t xml:space="preserve"> </w:t>
      </w:r>
      <w:r w:rsidRPr="00C37D2B">
        <w:t>all resources for a specific UE at the SeNB.</w:t>
      </w:r>
    </w:p>
    <w:p w14:paraId="2B93F90F" w14:textId="77777777" w:rsidR="005752DE" w:rsidRPr="00C37D2B" w:rsidRDefault="005752DE"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A82DD0E" w14:textId="77777777" w:rsidTr="00E25EFA">
        <w:tc>
          <w:tcPr>
            <w:tcW w:w="2160" w:type="dxa"/>
          </w:tcPr>
          <w:p w14:paraId="66C680F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84DD59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0D07467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B260EF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E187F6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CDD823D" w14:textId="77777777" w:rsidR="005752DE" w:rsidRPr="00C37D2B" w:rsidRDefault="005752DE" w:rsidP="00E25EFA">
            <w:pPr>
              <w:pStyle w:val="TAH"/>
              <w:keepNext w:val="0"/>
              <w:keepLines w:val="0"/>
              <w:widowControl w:val="0"/>
              <w:ind w:hanging="110"/>
              <w:rPr>
                <w:b w:val="0"/>
                <w:lang w:eastAsia="ja-JP"/>
              </w:rPr>
            </w:pPr>
            <w:r w:rsidRPr="00C37D2B">
              <w:rPr>
                <w:lang w:eastAsia="ja-JP"/>
              </w:rPr>
              <w:t>Criticality</w:t>
            </w:r>
          </w:p>
        </w:tc>
        <w:tc>
          <w:tcPr>
            <w:tcW w:w="1080" w:type="dxa"/>
          </w:tcPr>
          <w:p w14:paraId="58DA51D9"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6094B4FD" w14:textId="77777777" w:rsidTr="00E25EFA">
        <w:tc>
          <w:tcPr>
            <w:tcW w:w="2160" w:type="dxa"/>
          </w:tcPr>
          <w:p w14:paraId="19673928"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2808698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5C64500" w14:textId="77777777" w:rsidR="005752DE" w:rsidRPr="00C37D2B" w:rsidRDefault="005752DE" w:rsidP="00E25EFA">
            <w:pPr>
              <w:pStyle w:val="TAL"/>
              <w:keepNext w:val="0"/>
              <w:keepLines w:val="0"/>
              <w:widowControl w:val="0"/>
              <w:rPr>
                <w:lang w:eastAsia="ja-JP"/>
              </w:rPr>
            </w:pPr>
          </w:p>
        </w:tc>
        <w:tc>
          <w:tcPr>
            <w:tcW w:w="1512" w:type="dxa"/>
          </w:tcPr>
          <w:p w14:paraId="0251F7BB"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1D997589" w14:textId="77777777" w:rsidR="005752DE" w:rsidRPr="00C37D2B" w:rsidRDefault="005752DE" w:rsidP="00E25EFA">
            <w:pPr>
              <w:pStyle w:val="TAL"/>
              <w:keepNext w:val="0"/>
              <w:keepLines w:val="0"/>
              <w:widowControl w:val="0"/>
              <w:rPr>
                <w:lang w:eastAsia="ja-JP"/>
              </w:rPr>
            </w:pPr>
          </w:p>
        </w:tc>
        <w:tc>
          <w:tcPr>
            <w:tcW w:w="1080" w:type="dxa"/>
          </w:tcPr>
          <w:p w14:paraId="233ECFE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3BB9C3AE" w14:textId="77777777" w:rsidR="005752DE" w:rsidRPr="00C37D2B" w:rsidRDefault="005752DE" w:rsidP="00E25EFA">
            <w:pPr>
              <w:pStyle w:val="TAC"/>
              <w:keepNext w:val="0"/>
              <w:keepLines w:val="0"/>
              <w:widowControl w:val="0"/>
              <w:rPr>
                <w:lang w:eastAsia="zh-CN"/>
              </w:rPr>
            </w:pPr>
            <w:r w:rsidRPr="00C37D2B">
              <w:rPr>
                <w:lang w:eastAsia="ja-JP"/>
              </w:rPr>
              <w:t>reject</w:t>
            </w:r>
          </w:p>
        </w:tc>
      </w:tr>
      <w:tr w:rsidR="008E6632" w:rsidRPr="00C37D2B" w14:paraId="274B7E60" w14:textId="77777777" w:rsidTr="00E25EFA">
        <w:tc>
          <w:tcPr>
            <w:tcW w:w="2160" w:type="dxa"/>
          </w:tcPr>
          <w:p w14:paraId="43F03264"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70C9F00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E0B3F1A" w14:textId="77777777" w:rsidR="005752DE" w:rsidRPr="00C37D2B" w:rsidRDefault="005752DE" w:rsidP="00E25EFA">
            <w:pPr>
              <w:pStyle w:val="TAL"/>
              <w:keepNext w:val="0"/>
              <w:keepLines w:val="0"/>
              <w:widowControl w:val="0"/>
              <w:rPr>
                <w:lang w:eastAsia="ja-JP"/>
              </w:rPr>
            </w:pPr>
          </w:p>
        </w:tc>
        <w:tc>
          <w:tcPr>
            <w:tcW w:w="1512" w:type="dxa"/>
          </w:tcPr>
          <w:p w14:paraId="60807F3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3C9D58B7"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7B61485B"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Pr>
          <w:p w14:paraId="5E21D02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523A729B"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1A96E2A9" w14:textId="77777777" w:rsidTr="00E25EFA">
        <w:tc>
          <w:tcPr>
            <w:tcW w:w="2160" w:type="dxa"/>
          </w:tcPr>
          <w:p w14:paraId="163BE917"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1369E46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06B52F3" w14:textId="77777777" w:rsidR="005752DE" w:rsidRPr="00C37D2B" w:rsidRDefault="005752DE" w:rsidP="00E25EFA">
            <w:pPr>
              <w:pStyle w:val="TAL"/>
              <w:keepNext w:val="0"/>
              <w:keepLines w:val="0"/>
              <w:widowControl w:val="0"/>
              <w:rPr>
                <w:lang w:eastAsia="ja-JP"/>
              </w:rPr>
            </w:pPr>
          </w:p>
        </w:tc>
        <w:tc>
          <w:tcPr>
            <w:tcW w:w="1512" w:type="dxa"/>
          </w:tcPr>
          <w:p w14:paraId="105A1BD5"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6BEA6EE7"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1BAD7A6C"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Pr>
          <w:p w14:paraId="693E474A"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541DBB8"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D416C12" w14:textId="77777777" w:rsidTr="00E25EFA">
        <w:tc>
          <w:tcPr>
            <w:tcW w:w="2160" w:type="dxa"/>
          </w:tcPr>
          <w:p w14:paraId="29822571" w14:textId="77777777" w:rsidR="005752DE" w:rsidRPr="00C37D2B" w:rsidRDefault="005752DE" w:rsidP="00E25EFA">
            <w:pPr>
              <w:pStyle w:val="TAL"/>
              <w:keepNext w:val="0"/>
              <w:keepLines w:val="0"/>
              <w:widowControl w:val="0"/>
              <w:rPr>
                <w:lang w:eastAsia="ja-JP"/>
              </w:rPr>
            </w:pPr>
            <w:r w:rsidRPr="00C37D2B">
              <w:rPr>
                <w:lang w:eastAsia="ja-JP"/>
              </w:rPr>
              <w:t>Cause</w:t>
            </w:r>
          </w:p>
        </w:tc>
        <w:tc>
          <w:tcPr>
            <w:tcW w:w="1080" w:type="dxa"/>
          </w:tcPr>
          <w:p w14:paraId="00E334C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76D3A4C" w14:textId="77777777" w:rsidR="005752DE" w:rsidRPr="00C37D2B" w:rsidRDefault="005752DE" w:rsidP="00E25EFA">
            <w:pPr>
              <w:pStyle w:val="TAL"/>
              <w:keepNext w:val="0"/>
              <w:keepLines w:val="0"/>
              <w:widowControl w:val="0"/>
              <w:rPr>
                <w:lang w:eastAsia="ja-JP"/>
              </w:rPr>
            </w:pPr>
          </w:p>
        </w:tc>
        <w:tc>
          <w:tcPr>
            <w:tcW w:w="1512" w:type="dxa"/>
          </w:tcPr>
          <w:p w14:paraId="24623454" w14:textId="77777777" w:rsidR="005752DE" w:rsidRPr="00C37D2B" w:rsidRDefault="005752DE" w:rsidP="00E25EFA">
            <w:pPr>
              <w:pStyle w:val="TAL"/>
              <w:keepNext w:val="0"/>
              <w:keepLines w:val="0"/>
              <w:widowControl w:val="0"/>
              <w:rPr>
                <w:snapToGrid w:val="0"/>
                <w:lang w:eastAsia="ja-JP"/>
              </w:rPr>
            </w:pPr>
            <w:r w:rsidRPr="00C37D2B">
              <w:rPr>
                <w:lang w:eastAsia="ja-JP"/>
              </w:rPr>
              <w:t>9.2.6</w:t>
            </w:r>
          </w:p>
        </w:tc>
        <w:tc>
          <w:tcPr>
            <w:tcW w:w="1728" w:type="dxa"/>
          </w:tcPr>
          <w:p w14:paraId="667E3AC4" w14:textId="77777777" w:rsidR="005752DE" w:rsidRPr="00C37D2B" w:rsidRDefault="005752DE" w:rsidP="00E25EFA">
            <w:pPr>
              <w:pStyle w:val="TAL"/>
              <w:keepNext w:val="0"/>
              <w:keepLines w:val="0"/>
              <w:widowControl w:val="0"/>
              <w:rPr>
                <w:lang w:eastAsia="ja-JP"/>
              </w:rPr>
            </w:pPr>
          </w:p>
        </w:tc>
        <w:tc>
          <w:tcPr>
            <w:tcW w:w="1080" w:type="dxa"/>
          </w:tcPr>
          <w:p w14:paraId="13A154E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2F42B5B3"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75C7608" w14:textId="77777777" w:rsidTr="00E25EFA">
        <w:tc>
          <w:tcPr>
            <w:tcW w:w="2160" w:type="dxa"/>
            <w:tcBorders>
              <w:top w:val="single" w:sz="4" w:space="0" w:color="auto"/>
              <w:left w:val="single" w:sz="4" w:space="0" w:color="auto"/>
              <w:bottom w:val="single" w:sz="4" w:space="0" w:color="auto"/>
              <w:right w:val="single" w:sz="4" w:space="0" w:color="auto"/>
            </w:tcBorders>
          </w:tcPr>
          <w:p w14:paraId="41DBB26D"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58C8C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C4C11"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9F2216"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10EB6DDA"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2E1FF17" w14:textId="77777777" w:rsidR="005752DE" w:rsidRPr="00C37D2B" w:rsidRDefault="005752DE"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303E65B"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8F218"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77C36A07" w14:textId="77777777" w:rsidTr="00E25EFA">
        <w:tc>
          <w:tcPr>
            <w:tcW w:w="2160" w:type="dxa"/>
            <w:tcBorders>
              <w:top w:val="single" w:sz="4" w:space="0" w:color="auto"/>
              <w:left w:val="single" w:sz="4" w:space="0" w:color="auto"/>
              <w:bottom w:val="single" w:sz="4" w:space="0" w:color="auto"/>
              <w:right w:val="single" w:sz="4" w:space="0" w:color="auto"/>
            </w:tcBorders>
          </w:tcPr>
          <w:p w14:paraId="1128FFA7"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6CE46EF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824756"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F771E7" w14:textId="77777777" w:rsidR="005752DE" w:rsidRPr="00C37D2B" w:rsidRDefault="005752DE" w:rsidP="00E25EFA">
            <w:pPr>
              <w:pStyle w:val="TAL"/>
              <w:keepNext w:val="0"/>
              <w:keepLines w:val="0"/>
              <w:widowControl w:val="0"/>
              <w:rPr>
                <w:lang w:eastAsia="ja-JP"/>
              </w:rPr>
            </w:pPr>
            <w:r w:rsidRPr="00C37D2B">
              <w:rPr>
                <w:lang w:eastAsia="ja-JP"/>
              </w:rPr>
              <w:t>Extended eNB UE X2AP ID</w:t>
            </w:r>
          </w:p>
          <w:p w14:paraId="71D98594" w14:textId="77777777" w:rsidR="005752DE" w:rsidRPr="00C37D2B" w:rsidRDefault="005752DE"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E676BA" w14:textId="77777777" w:rsidR="005752DE" w:rsidRPr="00C37D2B" w:rsidRDefault="005752DE"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465901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4B57E" w14:textId="77777777" w:rsidR="005752DE" w:rsidRPr="00C37D2B" w:rsidRDefault="005752DE" w:rsidP="00E25EFA">
            <w:pPr>
              <w:pStyle w:val="TAC"/>
              <w:keepNext w:val="0"/>
              <w:keepLines w:val="0"/>
              <w:widowControl w:val="0"/>
              <w:rPr>
                <w:lang w:eastAsia="ja-JP"/>
              </w:rPr>
            </w:pPr>
            <w:r w:rsidRPr="00C37D2B">
              <w:rPr>
                <w:lang w:eastAsia="ja-JP"/>
              </w:rPr>
              <w:t>reject</w:t>
            </w:r>
          </w:p>
        </w:tc>
      </w:tr>
    </w:tbl>
    <w:p w14:paraId="1EC784C8" w14:textId="77777777" w:rsidR="005752DE" w:rsidRPr="00C37D2B" w:rsidRDefault="005752DE" w:rsidP="00E25EFA">
      <w:pPr>
        <w:widowControl w:val="0"/>
        <w:rPr>
          <w:lang w:eastAsia="zh-CN"/>
        </w:rPr>
      </w:pPr>
    </w:p>
    <w:p w14:paraId="673DB868" w14:textId="77777777" w:rsidR="005752DE" w:rsidRPr="00C37D2B" w:rsidRDefault="005752DE" w:rsidP="00E25EFA">
      <w:pPr>
        <w:pStyle w:val="Heading4"/>
        <w:keepNext w:val="0"/>
        <w:keepLines w:val="0"/>
        <w:widowControl w:val="0"/>
      </w:pPr>
      <w:bookmarkStart w:id="6045" w:name="_Toc20954430"/>
      <w:bookmarkStart w:id="6046" w:name="_Toc29902434"/>
      <w:bookmarkStart w:id="6047" w:name="_Toc29906438"/>
      <w:bookmarkStart w:id="6048" w:name="_Toc36550428"/>
      <w:bookmarkStart w:id="6049" w:name="_Toc45104183"/>
      <w:bookmarkStart w:id="6050" w:name="_Toc45227679"/>
      <w:bookmarkStart w:id="6051" w:name="_Toc45891493"/>
      <w:bookmarkStart w:id="6052" w:name="_Toc51764135"/>
      <w:bookmarkStart w:id="6053" w:name="_Toc56528136"/>
      <w:bookmarkStart w:id="6054" w:name="_Toc64382103"/>
      <w:bookmarkStart w:id="6055" w:name="_Toc66283678"/>
      <w:bookmarkStart w:id="6056" w:name="_Toc67911054"/>
      <w:bookmarkStart w:id="6057" w:name="_Toc73979832"/>
      <w:bookmarkStart w:id="6058" w:name="_Toc88650556"/>
      <w:bookmarkStart w:id="6059" w:name="_Toc97885683"/>
      <w:bookmarkStart w:id="6060" w:name="_Toc105524922"/>
      <w:bookmarkStart w:id="6061" w:name="_Toc145325694"/>
      <w:r w:rsidRPr="00C37D2B">
        <w:t>9.1.</w:t>
      </w:r>
      <w:r w:rsidRPr="00C37D2B">
        <w:rPr>
          <w:lang w:eastAsia="zh-CN"/>
        </w:rPr>
        <w:t>3</w:t>
      </w:r>
      <w:r w:rsidRPr="00C37D2B">
        <w:t>.13</w:t>
      </w:r>
      <w:r w:rsidRPr="00C37D2B">
        <w:tab/>
        <w:t>SENB RELEASE CONFIRM</w:t>
      </w:r>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14:paraId="45D8601F" w14:textId="77777777" w:rsidR="005752DE" w:rsidRPr="00C37D2B" w:rsidRDefault="005752DE" w:rsidP="00E25EFA">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18EC6626" w14:textId="77777777" w:rsidR="005752DE" w:rsidRPr="00C37D2B" w:rsidRDefault="005752DE" w:rsidP="00E25EFA">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6E4EC" w14:textId="77777777" w:rsidTr="00E25EFA">
        <w:trPr>
          <w:tblHeader/>
        </w:trPr>
        <w:tc>
          <w:tcPr>
            <w:tcW w:w="2160" w:type="dxa"/>
          </w:tcPr>
          <w:p w14:paraId="40176DF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DE24C02"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D8ADA2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2E07D9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93FA94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A4E004D" w14:textId="77777777" w:rsidR="005752DE" w:rsidRPr="00C37D2B" w:rsidRDefault="005752DE" w:rsidP="00E25EFA">
            <w:pPr>
              <w:pStyle w:val="TAH"/>
              <w:keepNext w:val="0"/>
              <w:keepLines w:val="0"/>
              <w:widowControl w:val="0"/>
              <w:ind w:right="-103" w:hanging="35"/>
              <w:rPr>
                <w:b w:val="0"/>
                <w:lang w:eastAsia="ja-JP"/>
              </w:rPr>
            </w:pPr>
            <w:r w:rsidRPr="00C37D2B">
              <w:rPr>
                <w:lang w:eastAsia="ja-JP"/>
              </w:rPr>
              <w:t>Criticality</w:t>
            </w:r>
          </w:p>
        </w:tc>
        <w:tc>
          <w:tcPr>
            <w:tcW w:w="1080" w:type="dxa"/>
          </w:tcPr>
          <w:p w14:paraId="1D6E7F50"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2A58CF84" w14:textId="77777777" w:rsidTr="00E25EFA">
        <w:tc>
          <w:tcPr>
            <w:tcW w:w="2160" w:type="dxa"/>
          </w:tcPr>
          <w:p w14:paraId="105908CE" w14:textId="77777777" w:rsidR="005752DE" w:rsidRPr="00C37D2B" w:rsidRDefault="005752DE" w:rsidP="00E25EFA">
            <w:pPr>
              <w:pStyle w:val="TAL"/>
              <w:keepNext w:val="0"/>
              <w:keepLines w:val="0"/>
              <w:widowControl w:val="0"/>
              <w:rPr>
                <w:lang w:eastAsia="ja-JP"/>
              </w:rPr>
            </w:pPr>
            <w:r w:rsidRPr="00C37D2B">
              <w:rPr>
                <w:lang w:eastAsia="ja-JP"/>
              </w:rPr>
              <w:t>Message Type</w:t>
            </w:r>
          </w:p>
        </w:tc>
        <w:tc>
          <w:tcPr>
            <w:tcW w:w="1080" w:type="dxa"/>
          </w:tcPr>
          <w:p w14:paraId="42B37CD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AC9DC56" w14:textId="77777777" w:rsidR="005752DE" w:rsidRPr="00C37D2B" w:rsidRDefault="005752DE" w:rsidP="00E25EFA">
            <w:pPr>
              <w:pStyle w:val="TAL"/>
              <w:keepNext w:val="0"/>
              <w:keepLines w:val="0"/>
              <w:widowControl w:val="0"/>
              <w:rPr>
                <w:szCs w:val="18"/>
                <w:lang w:eastAsia="ja-JP"/>
              </w:rPr>
            </w:pPr>
          </w:p>
        </w:tc>
        <w:tc>
          <w:tcPr>
            <w:tcW w:w="1512" w:type="dxa"/>
          </w:tcPr>
          <w:p w14:paraId="2D16B5F8" w14:textId="77777777" w:rsidR="005752DE" w:rsidRPr="00C37D2B" w:rsidRDefault="005752DE" w:rsidP="00E25EFA">
            <w:pPr>
              <w:pStyle w:val="TAL"/>
              <w:keepNext w:val="0"/>
              <w:keepLines w:val="0"/>
              <w:widowControl w:val="0"/>
              <w:rPr>
                <w:lang w:eastAsia="ja-JP"/>
              </w:rPr>
            </w:pPr>
            <w:r w:rsidRPr="00C37D2B">
              <w:rPr>
                <w:lang w:eastAsia="ja-JP"/>
              </w:rPr>
              <w:t>9.2.13</w:t>
            </w:r>
          </w:p>
        </w:tc>
        <w:tc>
          <w:tcPr>
            <w:tcW w:w="1728" w:type="dxa"/>
          </w:tcPr>
          <w:p w14:paraId="5B4FC621" w14:textId="77777777" w:rsidR="005752DE" w:rsidRPr="00C37D2B" w:rsidRDefault="005752DE" w:rsidP="00E25EFA">
            <w:pPr>
              <w:pStyle w:val="TAL"/>
              <w:keepNext w:val="0"/>
              <w:keepLines w:val="0"/>
              <w:widowControl w:val="0"/>
              <w:rPr>
                <w:szCs w:val="18"/>
                <w:lang w:eastAsia="ja-JP"/>
              </w:rPr>
            </w:pPr>
          </w:p>
        </w:tc>
        <w:tc>
          <w:tcPr>
            <w:tcW w:w="1080" w:type="dxa"/>
          </w:tcPr>
          <w:p w14:paraId="1E70D46E"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9923DC6"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2C9BAEA0" w14:textId="77777777" w:rsidTr="00E25EFA">
        <w:tc>
          <w:tcPr>
            <w:tcW w:w="2160" w:type="dxa"/>
          </w:tcPr>
          <w:p w14:paraId="2C1DB4B9" w14:textId="77777777" w:rsidR="005752DE" w:rsidRPr="00C37D2B" w:rsidRDefault="005752DE" w:rsidP="00E25EFA">
            <w:pPr>
              <w:pStyle w:val="TAL"/>
              <w:keepNext w:val="0"/>
              <w:keepLines w:val="0"/>
              <w:widowControl w:val="0"/>
              <w:rPr>
                <w:lang w:eastAsia="ja-JP"/>
              </w:rPr>
            </w:pPr>
            <w:r w:rsidRPr="00C37D2B">
              <w:rPr>
                <w:lang w:eastAsia="ja-JP"/>
              </w:rPr>
              <w:t>MeNB UE X2AP ID</w:t>
            </w:r>
          </w:p>
        </w:tc>
        <w:tc>
          <w:tcPr>
            <w:tcW w:w="1080" w:type="dxa"/>
          </w:tcPr>
          <w:p w14:paraId="0AAAF8C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C16760E" w14:textId="77777777" w:rsidR="005752DE" w:rsidRPr="00C37D2B" w:rsidRDefault="005752DE" w:rsidP="00E25EFA">
            <w:pPr>
              <w:pStyle w:val="TAL"/>
              <w:keepNext w:val="0"/>
              <w:keepLines w:val="0"/>
              <w:widowControl w:val="0"/>
              <w:rPr>
                <w:szCs w:val="18"/>
                <w:lang w:eastAsia="ja-JP"/>
              </w:rPr>
            </w:pPr>
          </w:p>
        </w:tc>
        <w:tc>
          <w:tcPr>
            <w:tcW w:w="1512" w:type="dxa"/>
          </w:tcPr>
          <w:p w14:paraId="64BBE4C7"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1744A380"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3F412CFB"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42677DF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17582BF9"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0FF7DFCA" w14:textId="77777777" w:rsidTr="00E25EFA">
        <w:tc>
          <w:tcPr>
            <w:tcW w:w="2160" w:type="dxa"/>
          </w:tcPr>
          <w:p w14:paraId="6B86E852" w14:textId="77777777" w:rsidR="005752DE" w:rsidRPr="00C37D2B" w:rsidRDefault="005752DE" w:rsidP="00E25EFA">
            <w:pPr>
              <w:pStyle w:val="TAL"/>
              <w:keepNext w:val="0"/>
              <w:keepLines w:val="0"/>
              <w:widowControl w:val="0"/>
              <w:rPr>
                <w:lang w:eastAsia="ja-JP"/>
              </w:rPr>
            </w:pPr>
            <w:r w:rsidRPr="00C37D2B">
              <w:rPr>
                <w:lang w:eastAsia="ja-JP"/>
              </w:rPr>
              <w:t>SeNB UE X2AP ID</w:t>
            </w:r>
          </w:p>
        </w:tc>
        <w:tc>
          <w:tcPr>
            <w:tcW w:w="1080" w:type="dxa"/>
          </w:tcPr>
          <w:p w14:paraId="318B747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E0001F9" w14:textId="77777777" w:rsidR="005752DE" w:rsidRPr="00C37D2B" w:rsidRDefault="005752DE" w:rsidP="00E25EFA">
            <w:pPr>
              <w:pStyle w:val="TAL"/>
              <w:keepNext w:val="0"/>
              <w:keepLines w:val="0"/>
              <w:widowControl w:val="0"/>
              <w:rPr>
                <w:szCs w:val="18"/>
                <w:lang w:eastAsia="ja-JP"/>
              </w:rPr>
            </w:pPr>
          </w:p>
        </w:tc>
        <w:tc>
          <w:tcPr>
            <w:tcW w:w="1512" w:type="dxa"/>
          </w:tcPr>
          <w:p w14:paraId="71589A4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B UE X2AP ID</w:t>
            </w:r>
          </w:p>
          <w:p w14:paraId="6F227F8F" w14:textId="77777777" w:rsidR="005752DE" w:rsidRPr="00C37D2B" w:rsidRDefault="005752DE" w:rsidP="00E25EFA">
            <w:pPr>
              <w:pStyle w:val="TAL"/>
              <w:keepNext w:val="0"/>
              <w:keepLines w:val="0"/>
              <w:widowControl w:val="0"/>
              <w:rPr>
                <w:lang w:eastAsia="ja-JP"/>
              </w:rPr>
            </w:pPr>
            <w:r w:rsidRPr="00C37D2B">
              <w:rPr>
                <w:snapToGrid w:val="0"/>
                <w:lang w:eastAsia="ja-JP"/>
              </w:rPr>
              <w:t>9.2.24</w:t>
            </w:r>
          </w:p>
        </w:tc>
        <w:tc>
          <w:tcPr>
            <w:tcW w:w="1728" w:type="dxa"/>
          </w:tcPr>
          <w:p w14:paraId="198489F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0CAD635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72C879DC"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A3A6ADD" w14:textId="77777777" w:rsidTr="00E25EFA">
        <w:tc>
          <w:tcPr>
            <w:tcW w:w="2160" w:type="dxa"/>
          </w:tcPr>
          <w:p w14:paraId="33510D65" w14:textId="77777777" w:rsidR="005752DE" w:rsidRPr="00C37D2B" w:rsidRDefault="005752DE" w:rsidP="00E25EFA">
            <w:pPr>
              <w:pStyle w:val="TAL"/>
              <w:keepNext w:val="0"/>
              <w:keepLines w:val="0"/>
              <w:widowControl w:val="0"/>
              <w:rPr>
                <w:rFonts w:eastAsia="MS Mincho"/>
                <w:b/>
                <w:lang w:eastAsia="ja-JP"/>
              </w:rPr>
            </w:pPr>
            <w:r w:rsidRPr="00C37D2B">
              <w:rPr>
                <w:b/>
                <w:lang w:eastAsia="ja-JP"/>
              </w:rPr>
              <w:t>E-RABs to be Released List</w:t>
            </w:r>
          </w:p>
        </w:tc>
        <w:tc>
          <w:tcPr>
            <w:tcW w:w="1080" w:type="dxa"/>
          </w:tcPr>
          <w:p w14:paraId="477B9A55" w14:textId="77777777" w:rsidR="005752DE" w:rsidRPr="00C37D2B" w:rsidRDefault="005752DE" w:rsidP="00E25EFA">
            <w:pPr>
              <w:pStyle w:val="TAL"/>
              <w:keepNext w:val="0"/>
              <w:keepLines w:val="0"/>
              <w:widowControl w:val="0"/>
              <w:rPr>
                <w:lang w:eastAsia="ja-JP"/>
              </w:rPr>
            </w:pPr>
          </w:p>
        </w:tc>
        <w:tc>
          <w:tcPr>
            <w:tcW w:w="1080" w:type="dxa"/>
          </w:tcPr>
          <w:p w14:paraId="6BDC8305" w14:textId="77777777" w:rsidR="005752DE" w:rsidRPr="00C37D2B" w:rsidRDefault="005752DE" w:rsidP="00E25EFA">
            <w:pPr>
              <w:pStyle w:val="TAL"/>
              <w:keepNext w:val="0"/>
              <w:keepLines w:val="0"/>
              <w:widowControl w:val="0"/>
              <w:rPr>
                <w:i/>
                <w:szCs w:val="18"/>
                <w:lang w:eastAsia="ja-JP"/>
              </w:rPr>
            </w:pPr>
            <w:r w:rsidRPr="00C37D2B">
              <w:rPr>
                <w:i/>
                <w:szCs w:val="18"/>
                <w:lang w:eastAsia="ja-JP"/>
              </w:rPr>
              <w:t>0..1</w:t>
            </w:r>
          </w:p>
        </w:tc>
        <w:tc>
          <w:tcPr>
            <w:tcW w:w="1512" w:type="dxa"/>
          </w:tcPr>
          <w:p w14:paraId="059B5659" w14:textId="77777777" w:rsidR="005752DE" w:rsidRPr="00C37D2B" w:rsidRDefault="005752DE" w:rsidP="00E25EFA">
            <w:pPr>
              <w:pStyle w:val="TAL"/>
              <w:keepNext w:val="0"/>
              <w:keepLines w:val="0"/>
              <w:widowControl w:val="0"/>
              <w:rPr>
                <w:lang w:eastAsia="ja-JP"/>
              </w:rPr>
            </w:pPr>
          </w:p>
        </w:tc>
        <w:tc>
          <w:tcPr>
            <w:tcW w:w="1728" w:type="dxa"/>
          </w:tcPr>
          <w:p w14:paraId="334C4DCE" w14:textId="77777777" w:rsidR="005752DE" w:rsidRPr="00C37D2B" w:rsidRDefault="005752DE" w:rsidP="00E25EFA">
            <w:pPr>
              <w:pStyle w:val="TAL"/>
              <w:keepNext w:val="0"/>
              <w:keepLines w:val="0"/>
              <w:widowControl w:val="0"/>
              <w:rPr>
                <w:szCs w:val="18"/>
                <w:lang w:eastAsia="ja-JP"/>
              </w:rPr>
            </w:pPr>
          </w:p>
        </w:tc>
        <w:tc>
          <w:tcPr>
            <w:tcW w:w="1080" w:type="dxa"/>
          </w:tcPr>
          <w:p w14:paraId="11519787"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022ED8A9"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5667A11" w14:textId="77777777" w:rsidTr="00E25EFA">
        <w:tc>
          <w:tcPr>
            <w:tcW w:w="2160" w:type="dxa"/>
          </w:tcPr>
          <w:p w14:paraId="0E228538" w14:textId="77777777" w:rsidR="005752DE" w:rsidRPr="00C37D2B" w:rsidRDefault="005752DE" w:rsidP="00E25EFA">
            <w:pPr>
              <w:pStyle w:val="TALLeft1cm"/>
              <w:keepNext w:val="0"/>
              <w:keepLines w:val="0"/>
              <w:widowControl w:val="0"/>
              <w:ind w:left="142"/>
              <w:rPr>
                <w:lang w:val="en-GB"/>
              </w:rPr>
            </w:pPr>
            <w:r w:rsidRPr="00C37D2B">
              <w:rPr>
                <w:b/>
                <w:lang w:val="en-GB"/>
              </w:rPr>
              <w:t xml:space="preserve">&gt;E-RABs </w:t>
            </w:r>
            <w:r w:rsidRPr="00C37D2B">
              <w:rPr>
                <w:rFonts w:eastAsia="MS Mincho"/>
                <w:b/>
                <w:lang w:val="en-GB"/>
              </w:rPr>
              <w:t>T</w:t>
            </w:r>
            <w:r w:rsidRPr="00C37D2B">
              <w:rPr>
                <w:b/>
                <w:lang w:val="en-GB"/>
              </w:rPr>
              <w:t xml:space="preserve">o </w:t>
            </w:r>
            <w:r w:rsidRPr="00C37D2B">
              <w:rPr>
                <w:rFonts w:eastAsia="MS Mincho"/>
                <w:b/>
                <w:lang w:val="en-GB"/>
              </w:rPr>
              <w:t>B</w:t>
            </w:r>
            <w:r w:rsidRPr="00C37D2B">
              <w:rPr>
                <w:b/>
                <w:lang w:val="en-GB"/>
              </w:rPr>
              <w:t>e Released Item</w:t>
            </w:r>
          </w:p>
        </w:tc>
        <w:tc>
          <w:tcPr>
            <w:tcW w:w="1080" w:type="dxa"/>
          </w:tcPr>
          <w:p w14:paraId="5D5D7328" w14:textId="77777777" w:rsidR="005752DE" w:rsidRPr="00C37D2B" w:rsidRDefault="005752DE" w:rsidP="00E25EFA">
            <w:pPr>
              <w:pStyle w:val="TAL"/>
              <w:keepNext w:val="0"/>
              <w:keepLines w:val="0"/>
              <w:widowControl w:val="0"/>
              <w:rPr>
                <w:lang w:eastAsia="ja-JP"/>
              </w:rPr>
            </w:pPr>
          </w:p>
        </w:tc>
        <w:tc>
          <w:tcPr>
            <w:tcW w:w="1080" w:type="dxa"/>
          </w:tcPr>
          <w:p w14:paraId="6517C01D" w14:textId="77777777" w:rsidR="005752DE" w:rsidRPr="00C37D2B" w:rsidRDefault="005752DE" w:rsidP="00E25EFA">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5B31F8AB" w14:textId="77777777" w:rsidR="005752DE" w:rsidRPr="00C37D2B" w:rsidRDefault="005752DE" w:rsidP="00E25EFA">
            <w:pPr>
              <w:pStyle w:val="TAL"/>
              <w:keepNext w:val="0"/>
              <w:keepLines w:val="0"/>
              <w:widowControl w:val="0"/>
              <w:rPr>
                <w:lang w:eastAsia="ja-JP"/>
              </w:rPr>
            </w:pPr>
          </w:p>
        </w:tc>
        <w:tc>
          <w:tcPr>
            <w:tcW w:w="1728" w:type="dxa"/>
          </w:tcPr>
          <w:p w14:paraId="271D93AF" w14:textId="77777777" w:rsidR="005752DE" w:rsidRPr="00C37D2B" w:rsidRDefault="005752DE" w:rsidP="00E25EFA">
            <w:pPr>
              <w:pStyle w:val="TAL"/>
              <w:keepNext w:val="0"/>
              <w:keepLines w:val="0"/>
              <w:widowControl w:val="0"/>
              <w:rPr>
                <w:lang w:eastAsia="ja-JP"/>
              </w:rPr>
            </w:pPr>
          </w:p>
        </w:tc>
        <w:tc>
          <w:tcPr>
            <w:tcW w:w="1080" w:type="dxa"/>
          </w:tcPr>
          <w:p w14:paraId="34B77911"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DAC4881" w14:textId="77777777" w:rsidR="005752DE" w:rsidRPr="00C37D2B" w:rsidRDefault="005752DE" w:rsidP="00E25EFA">
            <w:pPr>
              <w:pStyle w:val="TAC"/>
              <w:keepNext w:val="0"/>
              <w:keepLines w:val="0"/>
              <w:widowControl w:val="0"/>
              <w:rPr>
                <w:lang w:eastAsia="ja-JP"/>
              </w:rPr>
            </w:pPr>
          </w:p>
        </w:tc>
      </w:tr>
      <w:tr w:rsidR="008E6632" w:rsidRPr="00C37D2B" w14:paraId="2A1B607F" w14:textId="77777777" w:rsidTr="00E25EFA">
        <w:tc>
          <w:tcPr>
            <w:tcW w:w="2160" w:type="dxa"/>
          </w:tcPr>
          <w:p w14:paraId="5765CC18" w14:textId="77777777" w:rsidR="005752DE" w:rsidRPr="00C37D2B" w:rsidRDefault="005752DE" w:rsidP="00E25EFA">
            <w:pPr>
              <w:pStyle w:val="TALLeft1cm"/>
              <w:keepNext w:val="0"/>
              <w:keepLines w:val="0"/>
              <w:widowControl w:val="0"/>
              <w:ind w:left="284"/>
              <w:rPr>
                <w:lang w:val="en-GB"/>
              </w:rPr>
            </w:pPr>
            <w:r w:rsidRPr="00C37D2B">
              <w:rPr>
                <w:lang w:val="en-GB"/>
              </w:rPr>
              <w:t xml:space="preserve">&gt;&gt;CHOICE </w:t>
            </w:r>
            <w:r w:rsidRPr="00C37D2B">
              <w:rPr>
                <w:i/>
                <w:lang w:val="en-GB"/>
              </w:rPr>
              <w:t>Bearer Option</w:t>
            </w:r>
          </w:p>
        </w:tc>
        <w:tc>
          <w:tcPr>
            <w:tcW w:w="1080" w:type="dxa"/>
          </w:tcPr>
          <w:p w14:paraId="7753A07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E3FD6B6" w14:textId="77777777" w:rsidR="005752DE" w:rsidRPr="00C37D2B" w:rsidRDefault="005752DE" w:rsidP="00E25EFA">
            <w:pPr>
              <w:pStyle w:val="TAL"/>
              <w:keepNext w:val="0"/>
              <w:keepLines w:val="0"/>
              <w:widowControl w:val="0"/>
              <w:rPr>
                <w:i/>
                <w:szCs w:val="18"/>
                <w:lang w:eastAsia="ja-JP"/>
              </w:rPr>
            </w:pPr>
          </w:p>
        </w:tc>
        <w:tc>
          <w:tcPr>
            <w:tcW w:w="1512" w:type="dxa"/>
          </w:tcPr>
          <w:p w14:paraId="521CEA18" w14:textId="77777777" w:rsidR="005752DE" w:rsidRPr="00C37D2B" w:rsidRDefault="005752DE" w:rsidP="00E25EFA">
            <w:pPr>
              <w:pStyle w:val="TAL"/>
              <w:keepNext w:val="0"/>
              <w:keepLines w:val="0"/>
              <w:widowControl w:val="0"/>
              <w:rPr>
                <w:lang w:eastAsia="ja-JP"/>
              </w:rPr>
            </w:pPr>
          </w:p>
        </w:tc>
        <w:tc>
          <w:tcPr>
            <w:tcW w:w="1728" w:type="dxa"/>
          </w:tcPr>
          <w:p w14:paraId="3A4D7CBA" w14:textId="77777777" w:rsidR="005752DE" w:rsidRPr="00C37D2B" w:rsidRDefault="005752DE" w:rsidP="00E25EFA">
            <w:pPr>
              <w:pStyle w:val="TAL"/>
              <w:keepNext w:val="0"/>
              <w:keepLines w:val="0"/>
              <w:widowControl w:val="0"/>
              <w:rPr>
                <w:lang w:eastAsia="ja-JP"/>
              </w:rPr>
            </w:pPr>
          </w:p>
        </w:tc>
        <w:tc>
          <w:tcPr>
            <w:tcW w:w="1080" w:type="dxa"/>
          </w:tcPr>
          <w:p w14:paraId="49B6B586" w14:textId="77777777" w:rsidR="005752DE" w:rsidRPr="00C37D2B" w:rsidRDefault="005752DE" w:rsidP="00E25EFA">
            <w:pPr>
              <w:pStyle w:val="TAC"/>
              <w:keepNext w:val="0"/>
              <w:keepLines w:val="0"/>
              <w:widowControl w:val="0"/>
              <w:rPr>
                <w:lang w:eastAsia="ja-JP"/>
              </w:rPr>
            </w:pPr>
          </w:p>
        </w:tc>
        <w:tc>
          <w:tcPr>
            <w:tcW w:w="1080" w:type="dxa"/>
          </w:tcPr>
          <w:p w14:paraId="015EBA3D" w14:textId="77777777" w:rsidR="005752DE" w:rsidRPr="00C37D2B" w:rsidRDefault="005752DE" w:rsidP="00E25EFA">
            <w:pPr>
              <w:pStyle w:val="TAC"/>
              <w:keepNext w:val="0"/>
              <w:keepLines w:val="0"/>
              <w:widowControl w:val="0"/>
              <w:rPr>
                <w:lang w:eastAsia="ja-JP"/>
              </w:rPr>
            </w:pPr>
          </w:p>
        </w:tc>
      </w:tr>
      <w:tr w:rsidR="008E6632" w:rsidRPr="00C37D2B" w14:paraId="1E59D4AC" w14:textId="77777777" w:rsidTr="00E25EFA">
        <w:tc>
          <w:tcPr>
            <w:tcW w:w="2160" w:type="dxa"/>
          </w:tcPr>
          <w:p w14:paraId="7751B3AA" w14:textId="77777777" w:rsidR="005752DE" w:rsidRPr="00C37D2B" w:rsidRDefault="005752DE" w:rsidP="00E25EFA">
            <w:pPr>
              <w:pStyle w:val="TALLeft1cm"/>
              <w:keepNext w:val="0"/>
              <w:keepLines w:val="0"/>
              <w:widowControl w:val="0"/>
              <w:ind w:left="425"/>
              <w:rPr>
                <w:lang w:val="en-GB"/>
              </w:rPr>
            </w:pPr>
            <w:r w:rsidRPr="00C37D2B">
              <w:rPr>
                <w:lang w:val="en-GB"/>
              </w:rPr>
              <w:t>&gt;&gt;&gt;</w:t>
            </w:r>
            <w:r w:rsidRPr="00C37D2B">
              <w:rPr>
                <w:i/>
                <w:lang w:val="en-GB"/>
              </w:rPr>
              <w:t>SCG Bearer</w:t>
            </w:r>
          </w:p>
        </w:tc>
        <w:tc>
          <w:tcPr>
            <w:tcW w:w="1080" w:type="dxa"/>
          </w:tcPr>
          <w:p w14:paraId="146669B3" w14:textId="77777777" w:rsidR="005752DE" w:rsidRPr="00C37D2B" w:rsidRDefault="005752DE" w:rsidP="00E25EFA">
            <w:pPr>
              <w:pStyle w:val="TAL"/>
              <w:keepNext w:val="0"/>
              <w:keepLines w:val="0"/>
              <w:widowControl w:val="0"/>
              <w:rPr>
                <w:lang w:eastAsia="ja-JP"/>
              </w:rPr>
            </w:pPr>
          </w:p>
        </w:tc>
        <w:tc>
          <w:tcPr>
            <w:tcW w:w="1080" w:type="dxa"/>
          </w:tcPr>
          <w:p w14:paraId="37F1A74F" w14:textId="77777777" w:rsidR="005752DE" w:rsidRPr="00C37D2B" w:rsidRDefault="005752DE" w:rsidP="00E25EFA">
            <w:pPr>
              <w:pStyle w:val="TAL"/>
              <w:keepNext w:val="0"/>
              <w:keepLines w:val="0"/>
              <w:widowControl w:val="0"/>
              <w:rPr>
                <w:i/>
                <w:szCs w:val="18"/>
                <w:lang w:eastAsia="ja-JP"/>
              </w:rPr>
            </w:pPr>
          </w:p>
        </w:tc>
        <w:tc>
          <w:tcPr>
            <w:tcW w:w="1512" w:type="dxa"/>
          </w:tcPr>
          <w:p w14:paraId="4CAC4CC7" w14:textId="77777777" w:rsidR="005752DE" w:rsidRPr="00C37D2B" w:rsidRDefault="005752DE" w:rsidP="00E25EFA">
            <w:pPr>
              <w:pStyle w:val="TAL"/>
              <w:keepNext w:val="0"/>
              <w:keepLines w:val="0"/>
              <w:widowControl w:val="0"/>
              <w:rPr>
                <w:lang w:eastAsia="ja-JP"/>
              </w:rPr>
            </w:pPr>
          </w:p>
        </w:tc>
        <w:tc>
          <w:tcPr>
            <w:tcW w:w="1728" w:type="dxa"/>
          </w:tcPr>
          <w:p w14:paraId="090A4849" w14:textId="77777777" w:rsidR="005752DE" w:rsidRPr="00C37D2B" w:rsidRDefault="005752DE" w:rsidP="00E25EFA">
            <w:pPr>
              <w:pStyle w:val="TAL"/>
              <w:keepNext w:val="0"/>
              <w:keepLines w:val="0"/>
              <w:widowControl w:val="0"/>
              <w:rPr>
                <w:lang w:eastAsia="ja-JP"/>
              </w:rPr>
            </w:pPr>
          </w:p>
        </w:tc>
        <w:tc>
          <w:tcPr>
            <w:tcW w:w="1080" w:type="dxa"/>
          </w:tcPr>
          <w:p w14:paraId="6A83D1C3" w14:textId="77777777" w:rsidR="005752DE" w:rsidRPr="00C37D2B" w:rsidRDefault="005752DE" w:rsidP="00E25EFA">
            <w:pPr>
              <w:pStyle w:val="TAC"/>
              <w:keepNext w:val="0"/>
              <w:keepLines w:val="0"/>
              <w:widowControl w:val="0"/>
              <w:rPr>
                <w:lang w:eastAsia="ja-JP"/>
              </w:rPr>
            </w:pPr>
          </w:p>
        </w:tc>
        <w:tc>
          <w:tcPr>
            <w:tcW w:w="1080" w:type="dxa"/>
          </w:tcPr>
          <w:p w14:paraId="5E131D59" w14:textId="77777777" w:rsidR="005752DE" w:rsidRPr="00C37D2B" w:rsidRDefault="005752DE" w:rsidP="00E25EFA">
            <w:pPr>
              <w:pStyle w:val="TAC"/>
              <w:keepNext w:val="0"/>
              <w:keepLines w:val="0"/>
              <w:widowControl w:val="0"/>
              <w:rPr>
                <w:lang w:eastAsia="ja-JP"/>
              </w:rPr>
            </w:pPr>
          </w:p>
        </w:tc>
      </w:tr>
      <w:tr w:rsidR="008E6632" w:rsidRPr="00C37D2B" w14:paraId="51FF475A" w14:textId="77777777" w:rsidTr="00E25EFA">
        <w:tc>
          <w:tcPr>
            <w:tcW w:w="2160" w:type="dxa"/>
          </w:tcPr>
          <w:p w14:paraId="77408F31"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E-RAB ID</w:t>
            </w:r>
          </w:p>
        </w:tc>
        <w:tc>
          <w:tcPr>
            <w:tcW w:w="1080" w:type="dxa"/>
          </w:tcPr>
          <w:p w14:paraId="02C23A4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04333DF" w14:textId="77777777" w:rsidR="005752DE" w:rsidRPr="00C37D2B" w:rsidRDefault="005752DE" w:rsidP="00E25EFA">
            <w:pPr>
              <w:pStyle w:val="TAL"/>
              <w:keepNext w:val="0"/>
              <w:keepLines w:val="0"/>
              <w:widowControl w:val="0"/>
              <w:rPr>
                <w:i/>
                <w:szCs w:val="18"/>
                <w:lang w:eastAsia="ja-JP"/>
              </w:rPr>
            </w:pPr>
          </w:p>
        </w:tc>
        <w:tc>
          <w:tcPr>
            <w:tcW w:w="1512" w:type="dxa"/>
          </w:tcPr>
          <w:p w14:paraId="5D29F00B"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2CEAB47B" w14:textId="77777777" w:rsidR="005752DE" w:rsidRPr="00C37D2B" w:rsidRDefault="005752DE" w:rsidP="00E25EFA">
            <w:pPr>
              <w:pStyle w:val="TAL"/>
              <w:keepNext w:val="0"/>
              <w:keepLines w:val="0"/>
              <w:widowControl w:val="0"/>
              <w:rPr>
                <w:szCs w:val="18"/>
                <w:lang w:eastAsia="ja-JP"/>
              </w:rPr>
            </w:pPr>
          </w:p>
        </w:tc>
        <w:tc>
          <w:tcPr>
            <w:tcW w:w="1080" w:type="dxa"/>
          </w:tcPr>
          <w:p w14:paraId="431AAE65"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71A13F1E" w14:textId="77777777" w:rsidR="005752DE" w:rsidRPr="00C37D2B" w:rsidRDefault="005752DE" w:rsidP="00E25EFA">
            <w:pPr>
              <w:pStyle w:val="TAC"/>
              <w:keepNext w:val="0"/>
              <w:keepLines w:val="0"/>
              <w:widowControl w:val="0"/>
              <w:rPr>
                <w:lang w:eastAsia="ja-JP"/>
              </w:rPr>
            </w:pPr>
          </w:p>
        </w:tc>
      </w:tr>
      <w:tr w:rsidR="008E6632" w:rsidRPr="00C37D2B" w14:paraId="580A4ACC" w14:textId="77777777" w:rsidTr="00E25EFA">
        <w:tc>
          <w:tcPr>
            <w:tcW w:w="2160" w:type="dxa"/>
          </w:tcPr>
          <w:p w14:paraId="49611F70"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UL Forwarding GTP Tunnel Endpoint</w:t>
            </w:r>
          </w:p>
        </w:tc>
        <w:tc>
          <w:tcPr>
            <w:tcW w:w="1080" w:type="dxa"/>
          </w:tcPr>
          <w:p w14:paraId="2DFFDA1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B5D7180" w14:textId="77777777" w:rsidR="005752DE" w:rsidRPr="00C37D2B" w:rsidRDefault="005752DE" w:rsidP="00E25EFA">
            <w:pPr>
              <w:pStyle w:val="TAL"/>
              <w:keepNext w:val="0"/>
              <w:keepLines w:val="0"/>
              <w:widowControl w:val="0"/>
              <w:rPr>
                <w:i/>
                <w:szCs w:val="18"/>
                <w:lang w:eastAsia="ja-JP"/>
              </w:rPr>
            </w:pPr>
          </w:p>
        </w:tc>
        <w:tc>
          <w:tcPr>
            <w:tcW w:w="1512" w:type="dxa"/>
          </w:tcPr>
          <w:p w14:paraId="5AD82599"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31274037" w14:textId="77777777" w:rsidR="005752DE" w:rsidRPr="00C37D2B" w:rsidRDefault="005752DE" w:rsidP="00E25EFA">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49D74B7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3769A4C" w14:textId="77777777" w:rsidR="005752DE" w:rsidRPr="00C37D2B" w:rsidRDefault="005752DE" w:rsidP="00E25EFA">
            <w:pPr>
              <w:pStyle w:val="TAC"/>
              <w:keepNext w:val="0"/>
              <w:keepLines w:val="0"/>
              <w:widowControl w:val="0"/>
              <w:rPr>
                <w:lang w:eastAsia="ja-JP"/>
              </w:rPr>
            </w:pPr>
          </w:p>
        </w:tc>
      </w:tr>
      <w:tr w:rsidR="008E6632" w:rsidRPr="00C37D2B" w14:paraId="7B30B1D8" w14:textId="77777777" w:rsidTr="00E25EFA">
        <w:tc>
          <w:tcPr>
            <w:tcW w:w="2160" w:type="dxa"/>
          </w:tcPr>
          <w:p w14:paraId="1DE4513F"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5B0DAF4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37095ADB" w14:textId="77777777" w:rsidR="005752DE" w:rsidRPr="00C37D2B" w:rsidRDefault="005752DE" w:rsidP="00E25EFA">
            <w:pPr>
              <w:pStyle w:val="TAL"/>
              <w:keepNext w:val="0"/>
              <w:keepLines w:val="0"/>
              <w:widowControl w:val="0"/>
              <w:rPr>
                <w:i/>
                <w:szCs w:val="18"/>
                <w:lang w:eastAsia="ja-JP"/>
              </w:rPr>
            </w:pPr>
          </w:p>
        </w:tc>
        <w:tc>
          <w:tcPr>
            <w:tcW w:w="1512" w:type="dxa"/>
          </w:tcPr>
          <w:p w14:paraId="7CEF6244"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0699BB53" w14:textId="77777777" w:rsidR="005752DE" w:rsidRPr="00C37D2B" w:rsidRDefault="005752DE" w:rsidP="00E25EF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2B412E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146FBA4" w14:textId="77777777" w:rsidR="005752DE" w:rsidRPr="00C37D2B" w:rsidRDefault="005752DE" w:rsidP="00E25EFA">
            <w:pPr>
              <w:pStyle w:val="TAC"/>
              <w:keepNext w:val="0"/>
              <w:keepLines w:val="0"/>
              <w:widowControl w:val="0"/>
              <w:rPr>
                <w:lang w:eastAsia="ja-JP"/>
              </w:rPr>
            </w:pPr>
          </w:p>
        </w:tc>
      </w:tr>
      <w:tr w:rsidR="008E6632" w:rsidRPr="00C37D2B" w14:paraId="63648849" w14:textId="77777777" w:rsidTr="00E25EFA">
        <w:tc>
          <w:tcPr>
            <w:tcW w:w="2160" w:type="dxa"/>
          </w:tcPr>
          <w:p w14:paraId="1623A18F" w14:textId="77777777" w:rsidR="005752DE" w:rsidRPr="00C37D2B" w:rsidRDefault="005752DE" w:rsidP="00E25EFA">
            <w:pPr>
              <w:pStyle w:val="TALLeft1cm"/>
              <w:keepNext w:val="0"/>
              <w:keepLines w:val="0"/>
              <w:widowControl w:val="0"/>
              <w:ind w:left="425"/>
              <w:rPr>
                <w:rFonts w:cs="Arial"/>
                <w:lang w:val="en-GB"/>
              </w:rPr>
            </w:pPr>
            <w:r w:rsidRPr="00C37D2B">
              <w:rPr>
                <w:lang w:val="en-GB"/>
              </w:rPr>
              <w:t>&gt;&gt;&gt;</w:t>
            </w:r>
            <w:r w:rsidRPr="00C37D2B">
              <w:rPr>
                <w:i/>
                <w:lang w:val="en-GB"/>
              </w:rPr>
              <w:t>Split Bearer</w:t>
            </w:r>
          </w:p>
        </w:tc>
        <w:tc>
          <w:tcPr>
            <w:tcW w:w="1080" w:type="dxa"/>
          </w:tcPr>
          <w:p w14:paraId="6FF9A89D" w14:textId="77777777" w:rsidR="005752DE" w:rsidRPr="00C37D2B" w:rsidRDefault="005752DE" w:rsidP="00E25EFA">
            <w:pPr>
              <w:pStyle w:val="TAL"/>
              <w:keepNext w:val="0"/>
              <w:keepLines w:val="0"/>
              <w:widowControl w:val="0"/>
              <w:rPr>
                <w:lang w:eastAsia="ja-JP"/>
              </w:rPr>
            </w:pPr>
          </w:p>
        </w:tc>
        <w:tc>
          <w:tcPr>
            <w:tcW w:w="1080" w:type="dxa"/>
          </w:tcPr>
          <w:p w14:paraId="57C67BAE" w14:textId="77777777" w:rsidR="005752DE" w:rsidRPr="00C37D2B" w:rsidRDefault="005752DE" w:rsidP="00E25EFA">
            <w:pPr>
              <w:pStyle w:val="TAL"/>
              <w:keepNext w:val="0"/>
              <w:keepLines w:val="0"/>
              <w:widowControl w:val="0"/>
              <w:rPr>
                <w:i/>
                <w:szCs w:val="18"/>
                <w:lang w:eastAsia="ja-JP"/>
              </w:rPr>
            </w:pPr>
          </w:p>
        </w:tc>
        <w:tc>
          <w:tcPr>
            <w:tcW w:w="1512" w:type="dxa"/>
          </w:tcPr>
          <w:p w14:paraId="7483AABC" w14:textId="77777777" w:rsidR="005752DE" w:rsidRPr="00C37D2B" w:rsidRDefault="005752DE" w:rsidP="00E25EFA">
            <w:pPr>
              <w:pStyle w:val="TAL"/>
              <w:keepNext w:val="0"/>
              <w:keepLines w:val="0"/>
              <w:widowControl w:val="0"/>
              <w:rPr>
                <w:lang w:eastAsia="ja-JP"/>
              </w:rPr>
            </w:pPr>
          </w:p>
        </w:tc>
        <w:tc>
          <w:tcPr>
            <w:tcW w:w="1728" w:type="dxa"/>
          </w:tcPr>
          <w:p w14:paraId="7A39D70B" w14:textId="77777777" w:rsidR="005752DE" w:rsidRPr="00C37D2B" w:rsidRDefault="005752DE" w:rsidP="00E25EFA">
            <w:pPr>
              <w:pStyle w:val="TAL"/>
              <w:keepNext w:val="0"/>
              <w:keepLines w:val="0"/>
              <w:widowControl w:val="0"/>
              <w:rPr>
                <w:szCs w:val="18"/>
                <w:lang w:eastAsia="ja-JP"/>
              </w:rPr>
            </w:pPr>
          </w:p>
        </w:tc>
        <w:tc>
          <w:tcPr>
            <w:tcW w:w="1080" w:type="dxa"/>
          </w:tcPr>
          <w:p w14:paraId="17FBBECE" w14:textId="77777777" w:rsidR="005752DE" w:rsidRPr="00C37D2B" w:rsidRDefault="005752DE" w:rsidP="00E25EFA">
            <w:pPr>
              <w:pStyle w:val="TAC"/>
              <w:keepNext w:val="0"/>
              <w:keepLines w:val="0"/>
              <w:widowControl w:val="0"/>
              <w:rPr>
                <w:lang w:eastAsia="ja-JP"/>
              </w:rPr>
            </w:pPr>
          </w:p>
        </w:tc>
        <w:tc>
          <w:tcPr>
            <w:tcW w:w="1080" w:type="dxa"/>
          </w:tcPr>
          <w:p w14:paraId="2FD3976A" w14:textId="77777777" w:rsidR="005752DE" w:rsidRPr="00C37D2B" w:rsidRDefault="005752DE" w:rsidP="00E25EFA">
            <w:pPr>
              <w:pStyle w:val="TAC"/>
              <w:keepNext w:val="0"/>
              <w:keepLines w:val="0"/>
              <w:widowControl w:val="0"/>
              <w:rPr>
                <w:lang w:eastAsia="ja-JP"/>
              </w:rPr>
            </w:pPr>
          </w:p>
        </w:tc>
      </w:tr>
      <w:tr w:rsidR="008E6632" w:rsidRPr="00C37D2B" w14:paraId="024807EE" w14:textId="77777777" w:rsidTr="00E25EFA">
        <w:tc>
          <w:tcPr>
            <w:tcW w:w="2160" w:type="dxa"/>
          </w:tcPr>
          <w:p w14:paraId="22CD3D00"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E-RAB ID</w:t>
            </w:r>
          </w:p>
        </w:tc>
        <w:tc>
          <w:tcPr>
            <w:tcW w:w="1080" w:type="dxa"/>
          </w:tcPr>
          <w:p w14:paraId="36A9F2B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0D1BF95" w14:textId="77777777" w:rsidR="005752DE" w:rsidRPr="00C37D2B" w:rsidRDefault="005752DE" w:rsidP="00E25EFA">
            <w:pPr>
              <w:pStyle w:val="TAL"/>
              <w:keepNext w:val="0"/>
              <w:keepLines w:val="0"/>
              <w:widowControl w:val="0"/>
              <w:rPr>
                <w:i/>
                <w:szCs w:val="18"/>
                <w:lang w:eastAsia="ja-JP"/>
              </w:rPr>
            </w:pPr>
          </w:p>
        </w:tc>
        <w:tc>
          <w:tcPr>
            <w:tcW w:w="1512" w:type="dxa"/>
          </w:tcPr>
          <w:p w14:paraId="79AF9430" w14:textId="77777777" w:rsidR="005752DE" w:rsidRPr="00C37D2B" w:rsidRDefault="005752DE" w:rsidP="00E25EFA">
            <w:pPr>
              <w:pStyle w:val="TAL"/>
              <w:keepNext w:val="0"/>
              <w:keepLines w:val="0"/>
              <w:widowControl w:val="0"/>
              <w:rPr>
                <w:lang w:eastAsia="ja-JP"/>
              </w:rPr>
            </w:pPr>
            <w:r w:rsidRPr="00C37D2B">
              <w:rPr>
                <w:snapToGrid w:val="0"/>
                <w:lang w:eastAsia="ja-JP"/>
              </w:rPr>
              <w:t>9.2.23</w:t>
            </w:r>
          </w:p>
        </w:tc>
        <w:tc>
          <w:tcPr>
            <w:tcW w:w="1728" w:type="dxa"/>
          </w:tcPr>
          <w:p w14:paraId="5FD4E634" w14:textId="77777777" w:rsidR="005752DE" w:rsidRPr="00C37D2B" w:rsidRDefault="005752DE" w:rsidP="00E25EFA">
            <w:pPr>
              <w:pStyle w:val="TAL"/>
              <w:keepNext w:val="0"/>
              <w:keepLines w:val="0"/>
              <w:widowControl w:val="0"/>
              <w:rPr>
                <w:szCs w:val="18"/>
                <w:lang w:eastAsia="ja-JP"/>
              </w:rPr>
            </w:pPr>
          </w:p>
        </w:tc>
        <w:tc>
          <w:tcPr>
            <w:tcW w:w="1080" w:type="dxa"/>
          </w:tcPr>
          <w:p w14:paraId="059040F8" w14:textId="77777777" w:rsidR="005752DE" w:rsidRPr="00C37D2B" w:rsidRDefault="005752DE" w:rsidP="00E25EFA">
            <w:pPr>
              <w:pStyle w:val="TAC"/>
              <w:keepNext w:val="0"/>
              <w:keepLines w:val="0"/>
              <w:widowControl w:val="0"/>
              <w:rPr>
                <w:lang w:eastAsia="ja-JP"/>
              </w:rPr>
            </w:pPr>
            <w:r w:rsidRPr="00C37D2B">
              <w:rPr>
                <w:bCs/>
                <w:lang w:eastAsia="ja-JP"/>
              </w:rPr>
              <w:t>–</w:t>
            </w:r>
          </w:p>
        </w:tc>
        <w:tc>
          <w:tcPr>
            <w:tcW w:w="1080" w:type="dxa"/>
          </w:tcPr>
          <w:p w14:paraId="0A19290A" w14:textId="77777777" w:rsidR="005752DE" w:rsidRPr="00C37D2B" w:rsidRDefault="005752DE" w:rsidP="00E25EFA">
            <w:pPr>
              <w:pStyle w:val="TAC"/>
              <w:keepNext w:val="0"/>
              <w:keepLines w:val="0"/>
              <w:widowControl w:val="0"/>
              <w:rPr>
                <w:lang w:eastAsia="ja-JP"/>
              </w:rPr>
            </w:pPr>
          </w:p>
        </w:tc>
      </w:tr>
      <w:tr w:rsidR="008E6632" w:rsidRPr="00C37D2B" w14:paraId="3BB5E5FB" w14:textId="77777777" w:rsidTr="00E25EFA">
        <w:tc>
          <w:tcPr>
            <w:tcW w:w="2160" w:type="dxa"/>
          </w:tcPr>
          <w:p w14:paraId="2064D7C8" w14:textId="77777777" w:rsidR="005752DE" w:rsidRPr="00C37D2B" w:rsidRDefault="005752DE" w:rsidP="00E25EFA">
            <w:pPr>
              <w:pStyle w:val="TALLeft1cm"/>
              <w:keepNext w:val="0"/>
              <w:keepLines w:val="0"/>
              <w:widowControl w:val="0"/>
              <w:rPr>
                <w:rFonts w:cs="Arial"/>
                <w:lang w:val="en-GB"/>
              </w:rPr>
            </w:pPr>
            <w:r w:rsidRPr="00C37D2B">
              <w:rPr>
                <w:rFonts w:cs="Arial"/>
                <w:lang w:val="en-GB"/>
              </w:rPr>
              <w:t>&gt;&gt;&gt;&gt;DL Forwarding GTP Tunnel Endpoint</w:t>
            </w:r>
          </w:p>
        </w:tc>
        <w:tc>
          <w:tcPr>
            <w:tcW w:w="1080" w:type="dxa"/>
          </w:tcPr>
          <w:p w14:paraId="57B6CE7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1B1BFF5B" w14:textId="77777777" w:rsidR="005752DE" w:rsidRPr="00C37D2B" w:rsidRDefault="005752DE" w:rsidP="00E25EFA">
            <w:pPr>
              <w:pStyle w:val="TAL"/>
              <w:keepNext w:val="0"/>
              <w:keepLines w:val="0"/>
              <w:widowControl w:val="0"/>
              <w:rPr>
                <w:i/>
                <w:szCs w:val="18"/>
                <w:lang w:eastAsia="ja-JP"/>
              </w:rPr>
            </w:pPr>
          </w:p>
        </w:tc>
        <w:tc>
          <w:tcPr>
            <w:tcW w:w="1512" w:type="dxa"/>
          </w:tcPr>
          <w:p w14:paraId="1C200227" w14:textId="77777777" w:rsidR="005752DE" w:rsidRPr="00C37D2B" w:rsidRDefault="005752DE" w:rsidP="00E25EFA">
            <w:pPr>
              <w:pStyle w:val="TAL"/>
              <w:keepNext w:val="0"/>
              <w:keepLines w:val="0"/>
              <w:widowControl w:val="0"/>
              <w:rPr>
                <w:lang w:eastAsia="ja-JP"/>
              </w:rPr>
            </w:pPr>
            <w:r w:rsidRPr="00C37D2B">
              <w:rPr>
                <w:lang w:eastAsia="ja-JP"/>
              </w:rPr>
              <w:t>GTP Tunnel Endpoint 9.2.1</w:t>
            </w:r>
          </w:p>
        </w:tc>
        <w:tc>
          <w:tcPr>
            <w:tcW w:w="1728" w:type="dxa"/>
          </w:tcPr>
          <w:p w14:paraId="12FF5F92" w14:textId="77777777" w:rsidR="005752DE" w:rsidRPr="00C37D2B" w:rsidRDefault="005752DE" w:rsidP="00E25EFA">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6A022FD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0F32A97" w14:textId="77777777" w:rsidR="005752DE" w:rsidRPr="00C37D2B" w:rsidRDefault="005752DE" w:rsidP="00E25EFA">
            <w:pPr>
              <w:pStyle w:val="TAC"/>
              <w:keepNext w:val="0"/>
              <w:keepLines w:val="0"/>
              <w:widowControl w:val="0"/>
              <w:rPr>
                <w:lang w:eastAsia="ja-JP"/>
              </w:rPr>
            </w:pPr>
          </w:p>
        </w:tc>
      </w:tr>
      <w:tr w:rsidR="008E6632" w:rsidRPr="00C37D2B" w14:paraId="79C27B7D" w14:textId="77777777" w:rsidTr="00E25EFA">
        <w:tc>
          <w:tcPr>
            <w:tcW w:w="2160" w:type="dxa"/>
          </w:tcPr>
          <w:p w14:paraId="4C44A33A" w14:textId="77777777" w:rsidR="005752DE" w:rsidRPr="00C37D2B" w:rsidRDefault="005752DE" w:rsidP="00E25EFA">
            <w:pPr>
              <w:pStyle w:val="TAL"/>
              <w:keepNext w:val="0"/>
              <w:keepLines w:val="0"/>
              <w:widowControl w:val="0"/>
              <w:rPr>
                <w:lang w:eastAsia="ja-JP"/>
              </w:rPr>
            </w:pPr>
            <w:r w:rsidRPr="00C37D2B">
              <w:rPr>
                <w:lang w:eastAsia="ja-JP"/>
              </w:rPr>
              <w:t>Criticality Diagnostics</w:t>
            </w:r>
          </w:p>
        </w:tc>
        <w:tc>
          <w:tcPr>
            <w:tcW w:w="1080" w:type="dxa"/>
          </w:tcPr>
          <w:p w14:paraId="0036C82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50A86E95" w14:textId="77777777" w:rsidR="005752DE" w:rsidRPr="00C37D2B" w:rsidRDefault="005752DE" w:rsidP="00E25EFA">
            <w:pPr>
              <w:pStyle w:val="TAL"/>
              <w:keepNext w:val="0"/>
              <w:keepLines w:val="0"/>
              <w:widowControl w:val="0"/>
              <w:rPr>
                <w:szCs w:val="18"/>
                <w:lang w:eastAsia="ja-JP"/>
              </w:rPr>
            </w:pPr>
          </w:p>
        </w:tc>
        <w:tc>
          <w:tcPr>
            <w:tcW w:w="1512" w:type="dxa"/>
          </w:tcPr>
          <w:p w14:paraId="68A726B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7</w:t>
            </w:r>
          </w:p>
        </w:tc>
        <w:tc>
          <w:tcPr>
            <w:tcW w:w="1728" w:type="dxa"/>
          </w:tcPr>
          <w:p w14:paraId="6F861C5D" w14:textId="77777777" w:rsidR="005752DE" w:rsidRPr="00C37D2B" w:rsidRDefault="005752DE" w:rsidP="00E25EFA">
            <w:pPr>
              <w:pStyle w:val="TAL"/>
              <w:keepNext w:val="0"/>
              <w:keepLines w:val="0"/>
              <w:widowControl w:val="0"/>
              <w:jc w:val="center"/>
              <w:rPr>
                <w:szCs w:val="18"/>
                <w:lang w:eastAsia="ja-JP"/>
              </w:rPr>
            </w:pPr>
          </w:p>
        </w:tc>
        <w:tc>
          <w:tcPr>
            <w:tcW w:w="1080" w:type="dxa"/>
          </w:tcPr>
          <w:p w14:paraId="06FB17B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Pr>
          <w:p w14:paraId="69C9B21A"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29C5B124" w14:textId="77777777" w:rsidTr="00E25EFA">
        <w:tc>
          <w:tcPr>
            <w:tcW w:w="2160" w:type="dxa"/>
            <w:tcBorders>
              <w:top w:val="single" w:sz="4" w:space="0" w:color="auto"/>
              <w:left w:val="single" w:sz="4" w:space="0" w:color="auto"/>
              <w:bottom w:val="single" w:sz="4" w:space="0" w:color="auto"/>
              <w:right w:val="single" w:sz="4" w:space="0" w:color="auto"/>
            </w:tcBorders>
          </w:tcPr>
          <w:p w14:paraId="350867C4" w14:textId="77777777" w:rsidR="005752DE" w:rsidRPr="00C37D2B" w:rsidRDefault="005752DE"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E819FB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D8532B"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FB7ADB"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30A4DC21"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F9DBD26"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6E2882"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4C49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3A230935" w14:textId="77777777" w:rsidTr="00E25EFA">
        <w:tc>
          <w:tcPr>
            <w:tcW w:w="2160" w:type="dxa"/>
            <w:tcBorders>
              <w:top w:val="single" w:sz="4" w:space="0" w:color="auto"/>
              <w:left w:val="single" w:sz="4" w:space="0" w:color="auto"/>
              <w:bottom w:val="single" w:sz="4" w:space="0" w:color="auto"/>
              <w:right w:val="single" w:sz="4" w:space="0" w:color="auto"/>
            </w:tcBorders>
          </w:tcPr>
          <w:p w14:paraId="202969FA" w14:textId="77777777" w:rsidR="005752DE" w:rsidRPr="00C37D2B" w:rsidRDefault="005752DE"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6FD362A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B86EB" w14:textId="77777777" w:rsidR="005752DE" w:rsidRPr="00C37D2B" w:rsidRDefault="005752DE"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F3A35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xtended eNB UE X2AP ID</w:t>
            </w:r>
          </w:p>
          <w:p w14:paraId="59CDFC6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58AD18" w14:textId="77777777" w:rsidR="005752DE" w:rsidRPr="00C37D2B" w:rsidRDefault="005752DE" w:rsidP="00E25EF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AF55BF8"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D6024C"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6D2509CC"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B3CBAC7" w14:textId="77777777" w:rsidTr="005D2033">
        <w:tc>
          <w:tcPr>
            <w:tcW w:w="3686" w:type="dxa"/>
          </w:tcPr>
          <w:p w14:paraId="40F5C541"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2F9D290E"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186FBC5B" w14:textId="77777777" w:rsidTr="005D2033">
        <w:tc>
          <w:tcPr>
            <w:tcW w:w="3686" w:type="dxa"/>
          </w:tcPr>
          <w:p w14:paraId="23D64314"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6DD8277C" w14:textId="77777777" w:rsidR="005752DE" w:rsidRPr="00C37D2B" w:rsidRDefault="005752DE" w:rsidP="00E25EFA">
            <w:pPr>
              <w:pStyle w:val="TAL"/>
              <w:keepNext w:val="0"/>
              <w:keepLines w:val="0"/>
              <w:widowControl w:val="0"/>
              <w:rPr>
                <w:lang w:eastAsia="ja-JP"/>
              </w:rPr>
            </w:pPr>
            <w:r w:rsidRPr="00C37D2B">
              <w:rPr>
                <w:lang w:eastAsia="ja-JP"/>
              </w:rPr>
              <w:t>Maximum no. of E-RABs. Value is 256</w:t>
            </w:r>
          </w:p>
        </w:tc>
      </w:tr>
    </w:tbl>
    <w:p w14:paraId="1199AFBA" w14:textId="77777777" w:rsidR="005752DE" w:rsidRPr="00C37D2B" w:rsidRDefault="005752DE" w:rsidP="00E25EFA">
      <w:pPr>
        <w:widowControl w:val="0"/>
        <w:rPr>
          <w:lang w:eastAsia="zh-CN"/>
        </w:rPr>
      </w:pPr>
    </w:p>
    <w:p w14:paraId="4FF71CAE" w14:textId="77777777" w:rsidR="000106DF" w:rsidRPr="00C37D2B" w:rsidRDefault="000106DF" w:rsidP="00E25EFA">
      <w:pPr>
        <w:pStyle w:val="Heading4"/>
        <w:keepNext w:val="0"/>
        <w:keepLines w:val="0"/>
        <w:widowControl w:val="0"/>
      </w:pPr>
      <w:bookmarkStart w:id="6062" w:name="_Toc20954431"/>
      <w:bookmarkStart w:id="6063" w:name="_Toc29902435"/>
      <w:bookmarkStart w:id="6064" w:name="_Toc29906439"/>
      <w:bookmarkStart w:id="6065" w:name="_Toc36550429"/>
      <w:bookmarkStart w:id="6066" w:name="_Toc45104184"/>
      <w:bookmarkStart w:id="6067" w:name="_Toc45227680"/>
      <w:bookmarkStart w:id="6068" w:name="_Toc45891494"/>
      <w:bookmarkStart w:id="6069" w:name="_Toc51764136"/>
      <w:bookmarkStart w:id="6070" w:name="_Toc56528137"/>
      <w:bookmarkStart w:id="6071" w:name="_Toc64382104"/>
      <w:bookmarkStart w:id="6072" w:name="_Toc66283679"/>
      <w:bookmarkStart w:id="6073" w:name="_Toc67911055"/>
      <w:bookmarkStart w:id="6074" w:name="_Toc73979833"/>
      <w:bookmarkStart w:id="6075" w:name="_Toc88650557"/>
      <w:bookmarkStart w:id="6076" w:name="_Toc97885684"/>
      <w:bookmarkStart w:id="6077" w:name="_Toc105524923"/>
      <w:bookmarkStart w:id="6078" w:name="_Toc145325695"/>
      <w:r w:rsidRPr="00C37D2B">
        <w:t>9.1.</w:t>
      </w:r>
      <w:r w:rsidRPr="00C37D2B">
        <w:rPr>
          <w:lang w:eastAsia="zh-CN"/>
        </w:rPr>
        <w:t>3</w:t>
      </w:r>
      <w:r w:rsidRPr="00C37D2B">
        <w:t>.14</w:t>
      </w:r>
      <w:r w:rsidRPr="00C37D2B">
        <w:tab/>
        <w:t>SENB COUNTER CHECK REQUEST</w:t>
      </w:r>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14:paraId="56141C32" w14:textId="77777777" w:rsidR="000106DF" w:rsidRPr="00C37D2B" w:rsidRDefault="000106DF" w:rsidP="00E25EFA">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5C8A93F6" w14:textId="77777777" w:rsidR="000106DF" w:rsidRPr="00C37D2B" w:rsidRDefault="000106DF" w:rsidP="00E25EFA">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493293BB" w14:textId="77777777" w:rsidTr="00E25EFA">
        <w:trPr>
          <w:tblHeader/>
        </w:trPr>
        <w:tc>
          <w:tcPr>
            <w:tcW w:w="2160" w:type="dxa"/>
          </w:tcPr>
          <w:p w14:paraId="4B5B307D" w14:textId="77777777" w:rsidR="000106DF" w:rsidRPr="00C37D2B" w:rsidRDefault="000106DF" w:rsidP="00E25EFA">
            <w:pPr>
              <w:pStyle w:val="TAH"/>
              <w:keepNext w:val="0"/>
              <w:keepLines w:val="0"/>
              <w:widowControl w:val="0"/>
              <w:rPr>
                <w:lang w:eastAsia="ja-JP"/>
              </w:rPr>
            </w:pPr>
            <w:r w:rsidRPr="00C37D2B">
              <w:rPr>
                <w:lang w:eastAsia="ja-JP"/>
              </w:rPr>
              <w:t>IE/Group Name</w:t>
            </w:r>
          </w:p>
        </w:tc>
        <w:tc>
          <w:tcPr>
            <w:tcW w:w="1080" w:type="dxa"/>
          </w:tcPr>
          <w:p w14:paraId="04600960" w14:textId="77777777" w:rsidR="000106DF" w:rsidRPr="00C37D2B" w:rsidRDefault="000106DF" w:rsidP="00E25EFA">
            <w:pPr>
              <w:pStyle w:val="TAH"/>
              <w:keepNext w:val="0"/>
              <w:keepLines w:val="0"/>
              <w:widowControl w:val="0"/>
              <w:rPr>
                <w:lang w:eastAsia="ja-JP"/>
              </w:rPr>
            </w:pPr>
            <w:r w:rsidRPr="00C37D2B">
              <w:rPr>
                <w:lang w:eastAsia="ja-JP"/>
              </w:rPr>
              <w:t>Presence</w:t>
            </w:r>
          </w:p>
        </w:tc>
        <w:tc>
          <w:tcPr>
            <w:tcW w:w="1080" w:type="dxa"/>
          </w:tcPr>
          <w:p w14:paraId="735452CE" w14:textId="77777777" w:rsidR="000106DF" w:rsidRPr="00C37D2B" w:rsidRDefault="000106DF" w:rsidP="00E25EFA">
            <w:pPr>
              <w:pStyle w:val="TAH"/>
              <w:keepNext w:val="0"/>
              <w:keepLines w:val="0"/>
              <w:widowControl w:val="0"/>
              <w:rPr>
                <w:lang w:eastAsia="ja-JP"/>
              </w:rPr>
            </w:pPr>
            <w:r w:rsidRPr="00C37D2B">
              <w:rPr>
                <w:lang w:eastAsia="ja-JP"/>
              </w:rPr>
              <w:t>Range</w:t>
            </w:r>
          </w:p>
        </w:tc>
        <w:tc>
          <w:tcPr>
            <w:tcW w:w="1512" w:type="dxa"/>
          </w:tcPr>
          <w:p w14:paraId="04F9AC1D" w14:textId="77777777" w:rsidR="000106DF" w:rsidRPr="00C37D2B" w:rsidRDefault="000106DF" w:rsidP="00E25EFA">
            <w:pPr>
              <w:pStyle w:val="TAH"/>
              <w:keepNext w:val="0"/>
              <w:keepLines w:val="0"/>
              <w:widowControl w:val="0"/>
              <w:rPr>
                <w:lang w:eastAsia="ja-JP"/>
              </w:rPr>
            </w:pPr>
            <w:r w:rsidRPr="00C37D2B">
              <w:rPr>
                <w:lang w:eastAsia="ja-JP"/>
              </w:rPr>
              <w:t>IE type and reference</w:t>
            </w:r>
          </w:p>
        </w:tc>
        <w:tc>
          <w:tcPr>
            <w:tcW w:w="1728" w:type="dxa"/>
          </w:tcPr>
          <w:p w14:paraId="794C9100" w14:textId="77777777" w:rsidR="000106DF" w:rsidRPr="00C37D2B" w:rsidRDefault="000106DF" w:rsidP="00E25EFA">
            <w:pPr>
              <w:pStyle w:val="TAH"/>
              <w:keepNext w:val="0"/>
              <w:keepLines w:val="0"/>
              <w:widowControl w:val="0"/>
              <w:rPr>
                <w:lang w:eastAsia="ja-JP"/>
              </w:rPr>
            </w:pPr>
            <w:r w:rsidRPr="00C37D2B">
              <w:rPr>
                <w:lang w:eastAsia="ja-JP"/>
              </w:rPr>
              <w:t>Semantics description</w:t>
            </w:r>
          </w:p>
        </w:tc>
        <w:tc>
          <w:tcPr>
            <w:tcW w:w="1080" w:type="dxa"/>
          </w:tcPr>
          <w:p w14:paraId="09639D3F" w14:textId="77777777" w:rsidR="000106DF" w:rsidRPr="00C37D2B" w:rsidRDefault="000106DF" w:rsidP="00E25EFA">
            <w:pPr>
              <w:pStyle w:val="TAH"/>
              <w:keepNext w:val="0"/>
              <w:keepLines w:val="0"/>
              <w:widowControl w:val="0"/>
              <w:rPr>
                <w:b w:val="0"/>
                <w:lang w:eastAsia="ja-JP"/>
              </w:rPr>
            </w:pPr>
            <w:r w:rsidRPr="00C37D2B">
              <w:rPr>
                <w:lang w:eastAsia="ja-JP"/>
              </w:rPr>
              <w:t>Criticality</w:t>
            </w:r>
          </w:p>
        </w:tc>
        <w:tc>
          <w:tcPr>
            <w:tcW w:w="1080" w:type="dxa"/>
          </w:tcPr>
          <w:p w14:paraId="4D943142" w14:textId="77777777" w:rsidR="000106DF" w:rsidRPr="00C37D2B" w:rsidRDefault="000106DF" w:rsidP="00E25EFA">
            <w:pPr>
              <w:pStyle w:val="TAH"/>
              <w:keepNext w:val="0"/>
              <w:keepLines w:val="0"/>
              <w:widowControl w:val="0"/>
              <w:rPr>
                <w:b w:val="0"/>
                <w:lang w:eastAsia="ja-JP"/>
              </w:rPr>
            </w:pPr>
            <w:r w:rsidRPr="00C37D2B">
              <w:rPr>
                <w:lang w:eastAsia="ja-JP"/>
              </w:rPr>
              <w:t>Assigned Criticality</w:t>
            </w:r>
          </w:p>
        </w:tc>
      </w:tr>
      <w:tr w:rsidR="000106DF" w:rsidRPr="00C37D2B" w14:paraId="0764DC37" w14:textId="77777777" w:rsidTr="00E25EFA">
        <w:tc>
          <w:tcPr>
            <w:tcW w:w="2160" w:type="dxa"/>
          </w:tcPr>
          <w:p w14:paraId="345A5635" w14:textId="77777777" w:rsidR="000106DF" w:rsidRPr="00C37D2B" w:rsidRDefault="000106DF" w:rsidP="00E25EFA">
            <w:pPr>
              <w:pStyle w:val="TAL"/>
              <w:keepNext w:val="0"/>
              <w:keepLines w:val="0"/>
              <w:widowControl w:val="0"/>
              <w:rPr>
                <w:lang w:eastAsia="ja-JP"/>
              </w:rPr>
            </w:pPr>
            <w:r w:rsidRPr="00C37D2B">
              <w:rPr>
                <w:lang w:eastAsia="ja-JP"/>
              </w:rPr>
              <w:t>Message Type</w:t>
            </w:r>
          </w:p>
        </w:tc>
        <w:tc>
          <w:tcPr>
            <w:tcW w:w="1080" w:type="dxa"/>
          </w:tcPr>
          <w:p w14:paraId="08AA10F7" w14:textId="77777777" w:rsidR="000106DF" w:rsidRPr="00C37D2B" w:rsidRDefault="000106DF" w:rsidP="00E25EFA">
            <w:pPr>
              <w:pStyle w:val="TAL"/>
              <w:keepNext w:val="0"/>
              <w:keepLines w:val="0"/>
              <w:widowControl w:val="0"/>
              <w:rPr>
                <w:lang w:eastAsia="ja-JP"/>
              </w:rPr>
            </w:pPr>
            <w:r w:rsidRPr="00C37D2B">
              <w:rPr>
                <w:lang w:eastAsia="ja-JP"/>
              </w:rPr>
              <w:t>M</w:t>
            </w:r>
          </w:p>
        </w:tc>
        <w:tc>
          <w:tcPr>
            <w:tcW w:w="1080" w:type="dxa"/>
          </w:tcPr>
          <w:p w14:paraId="7F5981CF" w14:textId="77777777" w:rsidR="000106DF" w:rsidRPr="00C37D2B" w:rsidRDefault="000106DF" w:rsidP="00E25EFA">
            <w:pPr>
              <w:pStyle w:val="TAL"/>
              <w:keepNext w:val="0"/>
              <w:keepLines w:val="0"/>
              <w:widowControl w:val="0"/>
              <w:rPr>
                <w:szCs w:val="18"/>
                <w:lang w:eastAsia="ja-JP"/>
              </w:rPr>
            </w:pPr>
          </w:p>
        </w:tc>
        <w:tc>
          <w:tcPr>
            <w:tcW w:w="1512" w:type="dxa"/>
          </w:tcPr>
          <w:p w14:paraId="27D5D73D" w14:textId="77777777" w:rsidR="000106DF" w:rsidRPr="00C37D2B" w:rsidRDefault="000106DF" w:rsidP="00E25EFA">
            <w:pPr>
              <w:pStyle w:val="TAL"/>
              <w:keepNext w:val="0"/>
              <w:keepLines w:val="0"/>
              <w:widowControl w:val="0"/>
              <w:rPr>
                <w:lang w:eastAsia="ja-JP"/>
              </w:rPr>
            </w:pPr>
            <w:r w:rsidRPr="00C37D2B">
              <w:rPr>
                <w:lang w:eastAsia="ja-JP"/>
              </w:rPr>
              <w:t>9.2.13</w:t>
            </w:r>
          </w:p>
        </w:tc>
        <w:tc>
          <w:tcPr>
            <w:tcW w:w="1728" w:type="dxa"/>
          </w:tcPr>
          <w:p w14:paraId="51AF0E82" w14:textId="77777777" w:rsidR="000106DF" w:rsidRPr="00C37D2B" w:rsidRDefault="000106DF" w:rsidP="00E25EFA">
            <w:pPr>
              <w:pStyle w:val="TAL"/>
              <w:keepNext w:val="0"/>
              <w:keepLines w:val="0"/>
              <w:widowControl w:val="0"/>
              <w:rPr>
                <w:szCs w:val="18"/>
                <w:lang w:eastAsia="ja-JP"/>
              </w:rPr>
            </w:pPr>
          </w:p>
        </w:tc>
        <w:tc>
          <w:tcPr>
            <w:tcW w:w="1080" w:type="dxa"/>
          </w:tcPr>
          <w:p w14:paraId="43CC78C7" w14:textId="77777777" w:rsidR="000106DF" w:rsidRPr="00C37D2B" w:rsidRDefault="000106DF" w:rsidP="00E25EFA">
            <w:pPr>
              <w:pStyle w:val="TAC"/>
              <w:keepNext w:val="0"/>
              <w:keepLines w:val="0"/>
              <w:widowControl w:val="0"/>
              <w:rPr>
                <w:lang w:eastAsia="ja-JP"/>
              </w:rPr>
            </w:pPr>
            <w:r w:rsidRPr="00C37D2B">
              <w:rPr>
                <w:lang w:eastAsia="ja-JP"/>
              </w:rPr>
              <w:t>YES</w:t>
            </w:r>
          </w:p>
        </w:tc>
        <w:tc>
          <w:tcPr>
            <w:tcW w:w="1080" w:type="dxa"/>
          </w:tcPr>
          <w:p w14:paraId="1642452F" w14:textId="77777777" w:rsidR="000106DF" w:rsidRPr="00C37D2B" w:rsidRDefault="000106DF" w:rsidP="00E25EFA">
            <w:pPr>
              <w:pStyle w:val="TAC"/>
              <w:keepNext w:val="0"/>
              <w:keepLines w:val="0"/>
              <w:widowControl w:val="0"/>
              <w:rPr>
                <w:lang w:eastAsia="ja-JP"/>
              </w:rPr>
            </w:pPr>
            <w:r w:rsidRPr="00C37D2B">
              <w:rPr>
                <w:lang w:eastAsia="ja-JP"/>
              </w:rPr>
              <w:t>reject</w:t>
            </w:r>
          </w:p>
        </w:tc>
      </w:tr>
      <w:tr w:rsidR="000106DF" w:rsidRPr="00C37D2B" w14:paraId="13E2A3DA" w14:textId="77777777" w:rsidTr="00E25EFA">
        <w:tc>
          <w:tcPr>
            <w:tcW w:w="2160" w:type="dxa"/>
          </w:tcPr>
          <w:p w14:paraId="4360F00A" w14:textId="77777777" w:rsidR="000106DF" w:rsidRPr="00C37D2B" w:rsidRDefault="000106DF" w:rsidP="00E25EFA">
            <w:pPr>
              <w:pStyle w:val="TAL"/>
              <w:keepNext w:val="0"/>
              <w:keepLines w:val="0"/>
              <w:widowControl w:val="0"/>
              <w:rPr>
                <w:lang w:eastAsia="ja-JP"/>
              </w:rPr>
            </w:pPr>
            <w:r w:rsidRPr="00C37D2B">
              <w:rPr>
                <w:lang w:eastAsia="ja-JP"/>
              </w:rPr>
              <w:t>MeNB UE X2AP ID</w:t>
            </w:r>
          </w:p>
        </w:tc>
        <w:tc>
          <w:tcPr>
            <w:tcW w:w="1080" w:type="dxa"/>
          </w:tcPr>
          <w:p w14:paraId="78E5831A" w14:textId="77777777" w:rsidR="000106DF" w:rsidRPr="00C37D2B" w:rsidRDefault="000106DF" w:rsidP="00E25EFA">
            <w:pPr>
              <w:pStyle w:val="TAL"/>
              <w:keepNext w:val="0"/>
              <w:keepLines w:val="0"/>
              <w:widowControl w:val="0"/>
              <w:rPr>
                <w:lang w:eastAsia="ja-JP"/>
              </w:rPr>
            </w:pPr>
            <w:r w:rsidRPr="00C37D2B">
              <w:rPr>
                <w:lang w:eastAsia="ja-JP"/>
              </w:rPr>
              <w:t>M</w:t>
            </w:r>
          </w:p>
        </w:tc>
        <w:tc>
          <w:tcPr>
            <w:tcW w:w="1080" w:type="dxa"/>
          </w:tcPr>
          <w:p w14:paraId="17E363A0" w14:textId="77777777" w:rsidR="000106DF" w:rsidRPr="00C37D2B" w:rsidRDefault="000106DF" w:rsidP="00E25EFA">
            <w:pPr>
              <w:pStyle w:val="TAL"/>
              <w:keepNext w:val="0"/>
              <w:keepLines w:val="0"/>
              <w:widowControl w:val="0"/>
              <w:rPr>
                <w:szCs w:val="18"/>
                <w:lang w:eastAsia="ja-JP"/>
              </w:rPr>
            </w:pPr>
          </w:p>
        </w:tc>
        <w:tc>
          <w:tcPr>
            <w:tcW w:w="1512" w:type="dxa"/>
          </w:tcPr>
          <w:p w14:paraId="0971A940"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eNB UE X2AP ID</w:t>
            </w:r>
          </w:p>
          <w:p w14:paraId="6876B199" w14:textId="77777777" w:rsidR="000106DF" w:rsidRPr="00C37D2B" w:rsidRDefault="000106DF" w:rsidP="00E25EFA">
            <w:pPr>
              <w:pStyle w:val="TAL"/>
              <w:keepNext w:val="0"/>
              <w:keepLines w:val="0"/>
              <w:widowControl w:val="0"/>
              <w:rPr>
                <w:lang w:eastAsia="ja-JP"/>
              </w:rPr>
            </w:pPr>
            <w:r w:rsidRPr="00C37D2B">
              <w:rPr>
                <w:snapToGrid w:val="0"/>
                <w:lang w:eastAsia="ja-JP"/>
              </w:rPr>
              <w:t>9.2.24</w:t>
            </w:r>
          </w:p>
        </w:tc>
        <w:tc>
          <w:tcPr>
            <w:tcW w:w="1728" w:type="dxa"/>
          </w:tcPr>
          <w:p w14:paraId="2C882103" w14:textId="77777777" w:rsidR="000106DF" w:rsidRPr="00C37D2B" w:rsidRDefault="000106DF" w:rsidP="00E25EFA">
            <w:pPr>
              <w:pStyle w:val="TAL"/>
              <w:keepNext w:val="0"/>
              <w:keepLines w:val="0"/>
              <w:widowControl w:val="0"/>
              <w:rPr>
                <w:szCs w:val="18"/>
                <w:lang w:eastAsia="ja-JP"/>
              </w:rPr>
            </w:pPr>
            <w:r w:rsidRPr="00C37D2B">
              <w:rPr>
                <w:szCs w:val="18"/>
                <w:lang w:eastAsia="ja-JP"/>
              </w:rPr>
              <w:t>Allocated at the MeNB</w:t>
            </w:r>
          </w:p>
        </w:tc>
        <w:tc>
          <w:tcPr>
            <w:tcW w:w="1080" w:type="dxa"/>
          </w:tcPr>
          <w:p w14:paraId="7D672F2D" w14:textId="77777777" w:rsidR="000106DF" w:rsidRPr="00C37D2B" w:rsidRDefault="000106DF" w:rsidP="00E25EFA">
            <w:pPr>
              <w:pStyle w:val="TAC"/>
              <w:keepNext w:val="0"/>
              <w:keepLines w:val="0"/>
              <w:widowControl w:val="0"/>
              <w:rPr>
                <w:lang w:eastAsia="ja-JP"/>
              </w:rPr>
            </w:pPr>
            <w:r w:rsidRPr="00C37D2B">
              <w:rPr>
                <w:lang w:eastAsia="ja-JP"/>
              </w:rPr>
              <w:t>YES</w:t>
            </w:r>
          </w:p>
        </w:tc>
        <w:tc>
          <w:tcPr>
            <w:tcW w:w="1080" w:type="dxa"/>
          </w:tcPr>
          <w:p w14:paraId="7A89CF4D" w14:textId="77777777" w:rsidR="000106DF" w:rsidRPr="00C37D2B" w:rsidRDefault="000106DF" w:rsidP="00E25EFA">
            <w:pPr>
              <w:pStyle w:val="TAC"/>
              <w:keepNext w:val="0"/>
              <w:keepLines w:val="0"/>
              <w:widowControl w:val="0"/>
              <w:rPr>
                <w:lang w:eastAsia="ja-JP"/>
              </w:rPr>
            </w:pPr>
            <w:r w:rsidRPr="00C37D2B">
              <w:rPr>
                <w:lang w:eastAsia="ja-JP"/>
              </w:rPr>
              <w:t>ignore</w:t>
            </w:r>
          </w:p>
        </w:tc>
      </w:tr>
      <w:tr w:rsidR="000106DF" w:rsidRPr="00C37D2B" w14:paraId="5941077F" w14:textId="77777777" w:rsidTr="00E25EFA">
        <w:tc>
          <w:tcPr>
            <w:tcW w:w="2160" w:type="dxa"/>
          </w:tcPr>
          <w:p w14:paraId="78B4A4CE" w14:textId="77777777" w:rsidR="000106DF" w:rsidRPr="00C37D2B" w:rsidRDefault="000106DF" w:rsidP="00E25EFA">
            <w:pPr>
              <w:pStyle w:val="TAL"/>
              <w:keepNext w:val="0"/>
              <w:keepLines w:val="0"/>
              <w:widowControl w:val="0"/>
              <w:rPr>
                <w:lang w:eastAsia="ja-JP"/>
              </w:rPr>
            </w:pPr>
            <w:r w:rsidRPr="00C37D2B">
              <w:rPr>
                <w:lang w:eastAsia="ja-JP"/>
              </w:rPr>
              <w:t>SeNB UE X2AP ID</w:t>
            </w:r>
          </w:p>
        </w:tc>
        <w:tc>
          <w:tcPr>
            <w:tcW w:w="1080" w:type="dxa"/>
          </w:tcPr>
          <w:p w14:paraId="45235F08" w14:textId="77777777" w:rsidR="000106DF" w:rsidRPr="00C37D2B" w:rsidRDefault="000106DF" w:rsidP="00E25EFA">
            <w:pPr>
              <w:pStyle w:val="TAL"/>
              <w:keepNext w:val="0"/>
              <w:keepLines w:val="0"/>
              <w:widowControl w:val="0"/>
              <w:rPr>
                <w:lang w:eastAsia="ja-JP"/>
              </w:rPr>
            </w:pPr>
            <w:r w:rsidRPr="00C37D2B">
              <w:rPr>
                <w:lang w:eastAsia="ja-JP"/>
              </w:rPr>
              <w:t>M</w:t>
            </w:r>
          </w:p>
        </w:tc>
        <w:tc>
          <w:tcPr>
            <w:tcW w:w="1080" w:type="dxa"/>
          </w:tcPr>
          <w:p w14:paraId="79019AD5" w14:textId="77777777" w:rsidR="000106DF" w:rsidRPr="00C37D2B" w:rsidRDefault="000106DF" w:rsidP="00E25EFA">
            <w:pPr>
              <w:pStyle w:val="TAL"/>
              <w:keepNext w:val="0"/>
              <w:keepLines w:val="0"/>
              <w:widowControl w:val="0"/>
              <w:rPr>
                <w:szCs w:val="18"/>
                <w:lang w:eastAsia="ja-JP"/>
              </w:rPr>
            </w:pPr>
          </w:p>
        </w:tc>
        <w:tc>
          <w:tcPr>
            <w:tcW w:w="1512" w:type="dxa"/>
          </w:tcPr>
          <w:p w14:paraId="4D9DD0EB"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eNB UE X2AP ID</w:t>
            </w:r>
          </w:p>
          <w:p w14:paraId="3A64A4CF" w14:textId="77777777" w:rsidR="000106DF" w:rsidRPr="00C37D2B" w:rsidRDefault="000106DF" w:rsidP="00E25EFA">
            <w:pPr>
              <w:pStyle w:val="TAL"/>
              <w:keepNext w:val="0"/>
              <w:keepLines w:val="0"/>
              <w:widowControl w:val="0"/>
              <w:rPr>
                <w:lang w:eastAsia="ja-JP"/>
              </w:rPr>
            </w:pPr>
            <w:r w:rsidRPr="00C37D2B">
              <w:rPr>
                <w:snapToGrid w:val="0"/>
                <w:lang w:eastAsia="ja-JP"/>
              </w:rPr>
              <w:t>9.2.24</w:t>
            </w:r>
          </w:p>
        </w:tc>
        <w:tc>
          <w:tcPr>
            <w:tcW w:w="1728" w:type="dxa"/>
          </w:tcPr>
          <w:p w14:paraId="42136015" w14:textId="77777777" w:rsidR="000106DF" w:rsidRPr="00C37D2B" w:rsidRDefault="000106DF" w:rsidP="00E25EFA">
            <w:pPr>
              <w:pStyle w:val="TAL"/>
              <w:keepNext w:val="0"/>
              <w:keepLines w:val="0"/>
              <w:widowControl w:val="0"/>
              <w:rPr>
                <w:szCs w:val="18"/>
                <w:lang w:eastAsia="ja-JP"/>
              </w:rPr>
            </w:pPr>
            <w:r w:rsidRPr="00C37D2B">
              <w:rPr>
                <w:szCs w:val="18"/>
                <w:lang w:eastAsia="ja-JP"/>
              </w:rPr>
              <w:t>Allocated at the SeNB</w:t>
            </w:r>
          </w:p>
        </w:tc>
        <w:tc>
          <w:tcPr>
            <w:tcW w:w="1080" w:type="dxa"/>
          </w:tcPr>
          <w:p w14:paraId="7C59D905" w14:textId="77777777" w:rsidR="000106DF" w:rsidRPr="00C37D2B" w:rsidRDefault="000106DF" w:rsidP="00E25EFA">
            <w:pPr>
              <w:pStyle w:val="TAC"/>
              <w:keepNext w:val="0"/>
              <w:keepLines w:val="0"/>
              <w:widowControl w:val="0"/>
              <w:rPr>
                <w:lang w:eastAsia="ja-JP"/>
              </w:rPr>
            </w:pPr>
            <w:r w:rsidRPr="00C37D2B">
              <w:rPr>
                <w:lang w:eastAsia="ja-JP"/>
              </w:rPr>
              <w:t>YES</w:t>
            </w:r>
          </w:p>
        </w:tc>
        <w:tc>
          <w:tcPr>
            <w:tcW w:w="1080" w:type="dxa"/>
          </w:tcPr>
          <w:p w14:paraId="1DE79B64" w14:textId="77777777" w:rsidR="000106DF" w:rsidRPr="00C37D2B" w:rsidRDefault="000106DF" w:rsidP="00E25EFA">
            <w:pPr>
              <w:pStyle w:val="TAC"/>
              <w:keepNext w:val="0"/>
              <w:keepLines w:val="0"/>
              <w:widowControl w:val="0"/>
              <w:rPr>
                <w:lang w:eastAsia="ja-JP"/>
              </w:rPr>
            </w:pPr>
            <w:r w:rsidRPr="00C37D2B">
              <w:rPr>
                <w:lang w:eastAsia="ja-JP"/>
              </w:rPr>
              <w:t>ignore</w:t>
            </w:r>
          </w:p>
        </w:tc>
      </w:tr>
      <w:tr w:rsidR="000106DF" w:rsidRPr="00C37D2B" w14:paraId="0517C1EA" w14:textId="77777777" w:rsidTr="00E25EFA">
        <w:tc>
          <w:tcPr>
            <w:tcW w:w="2160" w:type="dxa"/>
          </w:tcPr>
          <w:p w14:paraId="2EC96782" w14:textId="77777777" w:rsidR="000106DF" w:rsidRPr="00C37D2B" w:rsidRDefault="000106DF" w:rsidP="00E25EFA">
            <w:pPr>
              <w:pStyle w:val="TAL"/>
              <w:keepNext w:val="0"/>
              <w:keepLines w:val="0"/>
              <w:widowControl w:val="0"/>
              <w:rPr>
                <w:b/>
                <w:lang w:eastAsia="ja-JP"/>
              </w:rPr>
            </w:pPr>
            <w:r w:rsidRPr="00C37D2B">
              <w:rPr>
                <w:b/>
                <w:lang w:eastAsia="ja-JP"/>
              </w:rPr>
              <w:t xml:space="preserve">E-RABs </w:t>
            </w:r>
            <w:r w:rsidRPr="00C37D2B">
              <w:rPr>
                <w:b/>
                <w:lang w:eastAsia="zh-CN"/>
              </w:rPr>
              <w:t>S</w:t>
            </w:r>
            <w:r w:rsidRPr="00C37D2B">
              <w:rPr>
                <w:b/>
                <w:lang w:eastAsia="ja-JP"/>
              </w:rPr>
              <w:t>ubject to</w:t>
            </w:r>
          </w:p>
          <w:p w14:paraId="7F94ADEE" w14:textId="77777777" w:rsidR="000106DF" w:rsidRPr="00C37D2B" w:rsidRDefault="000106DF" w:rsidP="00E25EFA">
            <w:pPr>
              <w:pStyle w:val="TAL"/>
              <w:keepNext w:val="0"/>
              <w:keepLines w:val="0"/>
              <w:widowControl w:val="0"/>
              <w:rPr>
                <w:rFonts w:eastAsia="MS Mincho"/>
                <w:b/>
                <w:lang w:eastAsia="ja-JP"/>
              </w:rPr>
            </w:pPr>
            <w:r w:rsidRPr="00C37D2B">
              <w:rPr>
                <w:b/>
                <w:lang w:eastAsia="ja-JP"/>
              </w:rPr>
              <w:t xml:space="preserve">Counter </w:t>
            </w:r>
            <w:r w:rsidRPr="00C37D2B">
              <w:rPr>
                <w:b/>
                <w:lang w:eastAsia="zh-CN"/>
              </w:rPr>
              <w:t>C</w:t>
            </w:r>
            <w:r w:rsidRPr="00C37D2B">
              <w:rPr>
                <w:b/>
                <w:lang w:eastAsia="ja-JP"/>
              </w:rPr>
              <w:t>heck List</w:t>
            </w:r>
          </w:p>
        </w:tc>
        <w:tc>
          <w:tcPr>
            <w:tcW w:w="1080" w:type="dxa"/>
          </w:tcPr>
          <w:p w14:paraId="05E17D26" w14:textId="77777777" w:rsidR="000106DF" w:rsidRPr="00C37D2B" w:rsidRDefault="000106DF" w:rsidP="00E25EFA">
            <w:pPr>
              <w:pStyle w:val="TAL"/>
              <w:keepNext w:val="0"/>
              <w:keepLines w:val="0"/>
              <w:widowControl w:val="0"/>
              <w:rPr>
                <w:lang w:eastAsia="ja-JP"/>
              </w:rPr>
            </w:pPr>
          </w:p>
        </w:tc>
        <w:tc>
          <w:tcPr>
            <w:tcW w:w="1080" w:type="dxa"/>
          </w:tcPr>
          <w:p w14:paraId="368ACDAF" w14:textId="77777777" w:rsidR="000106DF" w:rsidRPr="00C37D2B" w:rsidRDefault="000106DF" w:rsidP="00E25EFA">
            <w:pPr>
              <w:pStyle w:val="TAL"/>
              <w:keepNext w:val="0"/>
              <w:keepLines w:val="0"/>
              <w:widowControl w:val="0"/>
              <w:rPr>
                <w:i/>
                <w:szCs w:val="18"/>
                <w:lang w:eastAsia="ja-JP"/>
              </w:rPr>
            </w:pPr>
            <w:r w:rsidRPr="00C37D2B">
              <w:rPr>
                <w:i/>
                <w:szCs w:val="18"/>
                <w:lang w:eastAsia="ja-JP"/>
              </w:rPr>
              <w:t>1</w:t>
            </w:r>
          </w:p>
        </w:tc>
        <w:tc>
          <w:tcPr>
            <w:tcW w:w="1512" w:type="dxa"/>
          </w:tcPr>
          <w:p w14:paraId="060172DE" w14:textId="77777777" w:rsidR="000106DF" w:rsidRPr="00C37D2B" w:rsidRDefault="000106DF" w:rsidP="00E25EFA">
            <w:pPr>
              <w:pStyle w:val="TAL"/>
              <w:keepNext w:val="0"/>
              <w:keepLines w:val="0"/>
              <w:widowControl w:val="0"/>
              <w:rPr>
                <w:lang w:eastAsia="ja-JP"/>
              </w:rPr>
            </w:pPr>
          </w:p>
        </w:tc>
        <w:tc>
          <w:tcPr>
            <w:tcW w:w="1728" w:type="dxa"/>
          </w:tcPr>
          <w:p w14:paraId="00A05C49" w14:textId="77777777" w:rsidR="000106DF" w:rsidRPr="00C37D2B" w:rsidRDefault="000106DF" w:rsidP="00E25EFA">
            <w:pPr>
              <w:pStyle w:val="TAL"/>
              <w:keepNext w:val="0"/>
              <w:keepLines w:val="0"/>
              <w:widowControl w:val="0"/>
              <w:rPr>
                <w:szCs w:val="18"/>
                <w:lang w:eastAsia="ja-JP"/>
              </w:rPr>
            </w:pPr>
          </w:p>
        </w:tc>
        <w:tc>
          <w:tcPr>
            <w:tcW w:w="1080" w:type="dxa"/>
          </w:tcPr>
          <w:p w14:paraId="23010163" w14:textId="77777777" w:rsidR="000106DF" w:rsidRPr="00C37D2B" w:rsidRDefault="000106DF" w:rsidP="00E25EFA">
            <w:pPr>
              <w:pStyle w:val="TAC"/>
              <w:keepNext w:val="0"/>
              <w:keepLines w:val="0"/>
              <w:widowControl w:val="0"/>
              <w:rPr>
                <w:lang w:eastAsia="ja-JP"/>
              </w:rPr>
            </w:pPr>
            <w:r w:rsidRPr="00C37D2B">
              <w:rPr>
                <w:lang w:eastAsia="ja-JP"/>
              </w:rPr>
              <w:t>YES</w:t>
            </w:r>
          </w:p>
        </w:tc>
        <w:tc>
          <w:tcPr>
            <w:tcW w:w="1080" w:type="dxa"/>
          </w:tcPr>
          <w:p w14:paraId="789EF486" w14:textId="77777777" w:rsidR="000106DF" w:rsidRPr="00C37D2B" w:rsidRDefault="000106DF" w:rsidP="00E25EFA">
            <w:pPr>
              <w:pStyle w:val="TAC"/>
              <w:keepNext w:val="0"/>
              <w:keepLines w:val="0"/>
              <w:widowControl w:val="0"/>
              <w:rPr>
                <w:lang w:eastAsia="ja-JP"/>
              </w:rPr>
            </w:pPr>
            <w:r w:rsidRPr="00C37D2B">
              <w:rPr>
                <w:lang w:eastAsia="ja-JP"/>
              </w:rPr>
              <w:t>ignore</w:t>
            </w:r>
          </w:p>
        </w:tc>
      </w:tr>
      <w:tr w:rsidR="000106DF" w:rsidRPr="00C37D2B" w14:paraId="1CA7C5F5" w14:textId="77777777" w:rsidTr="00E25EFA">
        <w:tc>
          <w:tcPr>
            <w:tcW w:w="2160" w:type="dxa"/>
          </w:tcPr>
          <w:p w14:paraId="7B76E839" w14:textId="77777777" w:rsidR="000106DF" w:rsidRPr="00C37D2B" w:rsidRDefault="000106DF" w:rsidP="00E25EFA">
            <w:pPr>
              <w:pStyle w:val="TALLeft1cm"/>
              <w:keepNext w:val="0"/>
              <w:keepLines w:val="0"/>
              <w:widowControl w:val="0"/>
              <w:ind w:left="142"/>
              <w:rPr>
                <w:lang w:val="en-GB"/>
              </w:rPr>
            </w:pPr>
            <w:r w:rsidRPr="00C37D2B">
              <w:rPr>
                <w:b/>
                <w:lang w:val="en-GB"/>
              </w:rPr>
              <w:t>&gt;E-RABs Subject to Counter Check Item</w:t>
            </w:r>
          </w:p>
        </w:tc>
        <w:tc>
          <w:tcPr>
            <w:tcW w:w="1080" w:type="dxa"/>
          </w:tcPr>
          <w:p w14:paraId="1BB7D815" w14:textId="77777777" w:rsidR="000106DF" w:rsidRPr="00C37D2B" w:rsidRDefault="000106DF" w:rsidP="00E25EFA">
            <w:pPr>
              <w:pStyle w:val="TAL"/>
              <w:keepNext w:val="0"/>
              <w:keepLines w:val="0"/>
              <w:widowControl w:val="0"/>
              <w:rPr>
                <w:lang w:eastAsia="ja-JP"/>
              </w:rPr>
            </w:pPr>
          </w:p>
        </w:tc>
        <w:tc>
          <w:tcPr>
            <w:tcW w:w="1080" w:type="dxa"/>
          </w:tcPr>
          <w:p w14:paraId="76E95D64" w14:textId="77777777" w:rsidR="000106DF" w:rsidRPr="00C37D2B" w:rsidRDefault="000106DF" w:rsidP="00E25EFA">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1B0B545" w14:textId="77777777" w:rsidR="000106DF" w:rsidRPr="00C37D2B" w:rsidRDefault="000106DF" w:rsidP="00E25EFA">
            <w:pPr>
              <w:pStyle w:val="TAL"/>
              <w:keepNext w:val="0"/>
              <w:keepLines w:val="0"/>
              <w:widowControl w:val="0"/>
              <w:rPr>
                <w:lang w:eastAsia="ja-JP"/>
              </w:rPr>
            </w:pPr>
          </w:p>
        </w:tc>
        <w:tc>
          <w:tcPr>
            <w:tcW w:w="1728" w:type="dxa"/>
          </w:tcPr>
          <w:p w14:paraId="2327004B" w14:textId="77777777" w:rsidR="000106DF" w:rsidRPr="00C37D2B" w:rsidRDefault="000106DF" w:rsidP="00E25EFA">
            <w:pPr>
              <w:pStyle w:val="TAL"/>
              <w:keepNext w:val="0"/>
              <w:keepLines w:val="0"/>
              <w:widowControl w:val="0"/>
              <w:rPr>
                <w:lang w:eastAsia="ja-JP"/>
              </w:rPr>
            </w:pPr>
          </w:p>
        </w:tc>
        <w:tc>
          <w:tcPr>
            <w:tcW w:w="1080" w:type="dxa"/>
          </w:tcPr>
          <w:p w14:paraId="2A430A33" w14:textId="77777777" w:rsidR="000106DF" w:rsidRPr="00C37D2B" w:rsidRDefault="000106DF" w:rsidP="00E25EFA">
            <w:pPr>
              <w:pStyle w:val="TAC"/>
              <w:keepNext w:val="0"/>
              <w:keepLines w:val="0"/>
              <w:widowControl w:val="0"/>
              <w:rPr>
                <w:lang w:eastAsia="ja-JP"/>
              </w:rPr>
            </w:pPr>
            <w:r w:rsidRPr="00C37D2B">
              <w:rPr>
                <w:bCs/>
                <w:lang w:eastAsia="ja-JP"/>
              </w:rPr>
              <w:t>EACH</w:t>
            </w:r>
          </w:p>
        </w:tc>
        <w:tc>
          <w:tcPr>
            <w:tcW w:w="1080" w:type="dxa"/>
          </w:tcPr>
          <w:p w14:paraId="68EB0EE8" w14:textId="77777777" w:rsidR="000106DF" w:rsidRPr="00C37D2B" w:rsidRDefault="000106DF" w:rsidP="00E25EFA">
            <w:pPr>
              <w:pStyle w:val="TAC"/>
              <w:keepNext w:val="0"/>
              <w:keepLines w:val="0"/>
              <w:widowControl w:val="0"/>
              <w:rPr>
                <w:lang w:eastAsia="ja-JP"/>
              </w:rPr>
            </w:pPr>
            <w:r w:rsidRPr="00C37D2B">
              <w:rPr>
                <w:lang w:eastAsia="ja-JP"/>
              </w:rPr>
              <w:t>ignore</w:t>
            </w:r>
          </w:p>
        </w:tc>
      </w:tr>
      <w:tr w:rsidR="000106DF" w:rsidRPr="00C37D2B" w14:paraId="42081AC9" w14:textId="77777777" w:rsidTr="00E25EFA">
        <w:tc>
          <w:tcPr>
            <w:tcW w:w="2160" w:type="dxa"/>
          </w:tcPr>
          <w:p w14:paraId="6B61FC27" w14:textId="77777777" w:rsidR="000106DF" w:rsidRPr="00C37D2B" w:rsidRDefault="000106DF" w:rsidP="00E25EFA">
            <w:pPr>
              <w:pStyle w:val="TALLeft1cm"/>
              <w:keepNext w:val="0"/>
              <w:keepLines w:val="0"/>
              <w:widowControl w:val="0"/>
              <w:ind w:left="284"/>
              <w:rPr>
                <w:lang w:val="en-GB"/>
              </w:rPr>
            </w:pPr>
            <w:r w:rsidRPr="00C37D2B">
              <w:rPr>
                <w:rFonts w:eastAsia="MS Mincho"/>
                <w:bCs/>
                <w:lang w:val="en-GB" w:eastAsia="en-US"/>
              </w:rPr>
              <w:t>&gt;&gt;</w:t>
            </w:r>
            <w:r w:rsidRPr="00C37D2B">
              <w:rPr>
                <w:lang w:val="en-GB"/>
              </w:rPr>
              <w:t>E-RAB ID</w:t>
            </w:r>
          </w:p>
        </w:tc>
        <w:tc>
          <w:tcPr>
            <w:tcW w:w="1080" w:type="dxa"/>
          </w:tcPr>
          <w:p w14:paraId="29134E31" w14:textId="77777777" w:rsidR="000106DF" w:rsidRPr="00C37D2B" w:rsidRDefault="000106DF" w:rsidP="00E25EFA">
            <w:pPr>
              <w:pStyle w:val="TAL"/>
              <w:keepNext w:val="0"/>
              <w:keepLines w:val="0"/>
              <w:widowControl w:val="0"/>
              <w:rPr>
                <w:lang w:eastAsia="ja-JP"/>
              </w:rPr>
            </w:pPr>
            <w:r w:rsidRPr="00C37D2B">
              <w:rPr>
                <w:lang w:eastAsia="ja-JP"/>
              </w:rPr>
              <w:t>M</w:t>
            </w:r>
          </w:p>
        </w:tc>
        <w:tc>
          <w:tcPr>
            <w:tcW w:w="1080" w:type="dxa"/>
          </w:tcPr>
          <w:p w14:paraId="64AB8889" w14:textId="77777777" w:rsidR="000106DF" w:rsidRPr="00C37D2B" w:rsidRDefault="000106DF" w:rsidP="00E25EFA">
            <w:pPr>
              <w:pStyle w:val="TAL"/>
              <w:keepNext w:val="0"/>
              <w:keepLines w:val="0"/>
              <w:widowControl w:val="0"/>
              <w:rPr>
                <w:i/>
                <w:szCs w:val="18"/>
                <w:lang w:eastAsia="ja-JP"/>
              </w:rPr>
            </w:pPr>
          </w:p>
        </w:tc>
        <w:tc>
          <w:tcPr>
            <w:tcW w:w="1512" w:type="dxa"/>
          </w:tcPr>
          <w:p w14:paraId="23A1EEB3" w14:textId="77777777" w:rsidR="000106DF" w:rsidRPr="00C37D2B" w:rsidRDefault="000106DF" w:rsidP="00E25EFA">
            <w:pPr>
              <w:pStyle w:val="TAL"/>
              <w:keepNext w:val="0"/>
              <w:keepLines w:val="0"/>
              <w:widowControl w:val="0"/>
              <w:rPr>
                <w:lang w:eastAsia="ja-JP"/>
              </w:rPr>
            </w:pPr>
            <w:r w:rsidRPr="00C37D2B">
              <w:rPr>
                <w:snapToGrid w:val="0"/>
                <w:lang w:eastAsia="ja-JP"/>
              </w:rPr>
              <w:t>9.2.23</w:t>
            </w:r>
          </w:p>
        </w:tc>
        <w:tc>
          <w:tcPr>
            <w:tcW w:w="1728" w:type="dxa"/>
          </w:tcPr>
          <w:p w14:paraId="164F1755" w14:textId="77777777" w:rsidR="000106DF" w:rsidRPr="00C37D2B" w:rsidRDefault="000106DF" w:rsidP="00E25EFA">
            <w:pPr>
              <w:pStyle w:val="TAL"/>
              <w:keepNext w:val="0"/>
              <w:keepLines w:val="0"/>
              <w:widowControl w:val="0"/>
              <w:rPr>
                <w:lang w:eastAsia="ja-JP"/>
              </w:rPr>
            </w:pPr>
          </w:p>
        </w:tc>
        <w:tc>
          <w:tcPr>
            <w:tcW w:w="1080" w:type="dxa"/>
          </w:tcPr>
          <w:p w14:paraId="733EC43C" w14:textId="77777777" w:rsidR="000106DF" w:rsidRPr="00C37D2B" w:rsidRDefault="000106DF" w:rsidP="00E25EFA">
            <w:pPr>
              <w:pStyle w:val="TAC"/>
              <w:keepNext w:val="0"/>
              <w:keepLines w:val="0"/>
              <w:widowControl w:val="0"/>
              <w:rPr>
                <w:lang w:eastAsia="ja-JP"/>
              </w:rPr>
            </w:pPr>
            <w:r w:rsidRPr="00C37D2B">
              <w:rPr>
                <w:lang w:eastAsia="zh-CN"/>
              </w:rPr>
              <w:t>-</w:t>
            </w:r>
          </w:p>
        </w:tc>
        <w:tc>
          <w:tcPr>
            <w:tcW w:w="1080" w:type="dxa"/>
          </w:tcPr>
          <w:p w14:paraId="49FB2004" w14:textId="77777777" w:rsidR="000106DF" w:rsidRPr="00C37D2B" w:rsidRDefault="000106DF" w:rsidP="00E25EFA">
            <w:pPr>
              <w:pStyle w:val="TAC"/>
              <w:keepNext w:val="0"/>
              <w:keepLines w:val="0"/>
              <w:widowControl w:val="0"/>
              <w:rPr>
                <w:lang w:eastAsia="ja-JP"/>
              </w:rPr>
            </w:pPr>
          </w:p>
        </w:tc>
      </w:tr>
      <w:tr w:rsidR="000106DF" w:rsidRPr="00C37D2B" w14:paraId="704FC627" w14:textId="77777777" w:rsidTr="00E25EFA">
        <w:tc>
          <w:tcPr>
            <w:tcW w:w="2160" w:type="dxa"/>
          </w:tcPr>
          <w:p w14:paraId="4BF868FC" w14:textId="77777777" w:rsidR="000106DF" w:rsidRPr="00C37D2B" w:rsidRDefault="000106DF" w:rsidP="00E25EFA">
            <w:pPr>
              <w:pStyle w:val="TALLeft1cm"/>
              <w:keepNext w:val="0"/>
              <w:keepLines w:val="0"/>
              <w:widowControl w:val="0"/>
              <w:ind w:left="284"/>
              <w:rPr>
                <w:rFonts w:eastAsia="MS Mincho"/>
                <w:bCs/>
                <w:lang w:val="en-GB" w:eastAsia="en-US"/>
              </w:rPr>
            </w:pPr>
            <w:r w:rsidRPr="00C37D2B">
              <w:rPr>
                <w:lang w:val="en-GB"/>
              </w:rPr>
              <w:t>&gt;&gt;</w:t>
            </w:r>
            <w:r w:rsidRPr="00C37D2B">
              <w:rPr>
                <w:lang w:val="en-GB" w:eastAsia="zh-CN"/>
              </w:rPr>
              <w:t>UL COUNT</w:t>
            </w:r>
          </w:p>
        </w:tc>
        <w:tc>
          <w:tcPr>
            <w:tcW w:w="1080" w:type="dxa"/>
          </w:tcPr>
          <w:p w14:paraId="13E06ED4" w14:textId="77777777" w:rsidR="000106DF" w:rsidRPr="00C37D2B" w:rsidRDefault="000106DF" w:rsidP="00E25EFA">
            <w:pPr>
              <w:pStyle w:val="TAL"/>
              <w:keepNext w:val="0"/>
              <w:keepLines w:val="0"/>
              <w:widowControl w:val="0"/>
              <w:rPr>
                <w:lang w:eastAsia="ja-JP"/>
              </w:rPr>
            </w:pPr>
            <w:r w:rsidRPr="00C37D2B">
              <w:rPr>
                <w:lang w:eastAsia="zh-CN"/>
              </w:rPr>
              <w:t>M</w:t>
            </w:r>
          </w:p>
        </w:tc>
        <w:tc>
          <w:tcPr>
            <w:tcW w:w="1080" w:type="dxa"/>
          </w:tcPr>
          <w:p w14:paraId="24088858" w14:textId="77777777" w:rsidR="000106DF" w:rsidRPr="00C37D2B" w:rsidRDefault="000106DF" w:rsidP="00E25EFA">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76635CD3" w14:textId="77777777" w:rsidR="000106DF" w:rsidRPr="00C37D2B" w:rsidRDefault="000106DF" w:rsidP="00E25EFA">
            <w:pPr>
              <w:pStyle w:val="TAL"/>
              <w:keepNext w:val="0"/>
              <w:keepLines w:val="0"/>
              <w:widowControl w:val="0"/>
              <w:rPr>
                <w:snapToGrid w:val="0"/>
                <w:lang w:eastAsia="ja-JP"/>
              </w:rPr>
            </w:pPr>
          </w:p>
        </w:tc>
        <w:tc>
          <w:tcPr>
            <w:tcW w:w="1728" w:type="dxa"/>
          </w:tcPr>
          <w:p w14:paraId="5CED0815" w14:textId="77777777" w:rsidR="000106DF" w:rsidRPr="00C37D2B" w:rsidRDefault="000106DF" w:rsidP="00E25EFA">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0C5BEA2B" w14:textId="77777777" w:rsidR="000106DF" w:rsidRPr="00C37D2B" w:rsidRDefault="000106DF" w:rsidP="00E25EFA">
            <w:pPr>
              <w:pStyle w:val="TAC"/>
              <w:keepNext w:val="0"/>
              <w:keepLines w:val="0"/>
              <w:widowControl w:val="0"/>
              <w:rPr>
                <w:lang w:eastAsia="zh-CN"/>
              </w:rPr>
            </w:pPr>
            <w:r w:rsidRPr="00C37D2B">
              <w:rPr>
                <w:lang w:eastAsia="zh-CN"/>
              </w:rPr>
              <w:t>-</w:t>
            </w:r>
          </w:p>
        </w:tc>
        <w:tc>
          <w:tcPr>
            <w:tcW w:w="1080" w:type="dxa"/>
          </w:tcPr>
          <w:p w14:paraId="3D33339C" w14:textId="77777777" w:rsidR="000106DF" w:rsidRPr="00C37D2B" w:rsidRDefault="000106DF" w:rsidP="00E25EFA">
            <w:pPr>
              <w:pStyle w:val="TAC"/>
              <w:keepNext w:val="0"/>
              <w:keepLines w:val="0"/>
              <w:widowControl w:val="0"/>
              <w:rPr>
                <w:lang w:eastAsia="zh-CN"/>
              </w:rPr>
            </w:pPr>
          </w:p>
        </w:tc>
      </w:tr>
      <w:tr w:rsidR="000106DF" w:rsidRPr="00C37D2B" w14:paraId="6584A746" w14:textId="77777777" w:rsidTr="00E25EFA">
        <w:tc>
          <w:tcPr>
            <w:tcW w:w="2160" w:type="dxa"/>
          </w:tcPr>
          <w:p w14:paraId="3F71C83E" w14:textId="77777777" w:rsidR="000106DF" w:rsidRPr="00C37D2B" w:rsidRDefault="000106DF" w:rsidP="00E25EFA">
            <w:pPr>
              <w:pStyle w:val="TALLeft1cm"/>
              <w:keepNext w:val="0"/>
              <w:keepLines w:val="0"/>
              <w:widowControl w:val="0"/>
              <w:ind w:left="284"/>
              <w:rPr>
                <w:lang w:val="en-GB"/>
              </w:rPr>
            </w:pPr>
            <w:r w:rsidRPr="00C37D2B">
              <w:rPr>
                <w:lang w:val="en-GB"/>
              </w:rPr>
              <w:t>&gt;&gt;</w:t>
            </w:r>
            <w:r w:rsidRPr="00C37D2B">
              <w:rPr>
                <w:lang w:val="en-GB" w:eastAsia="zh-CN"/>
              </w:rPr>
              <w:t>DL COUNT</w:t>
            </w:r>
          </w:p>
        </w:tc>
        <w:tc>
          <w:tcPr>
            <w:tcW w:w="1080" w:type="dxa"/>
          </w:tcPr>
          <w:p w14:paraId="0B1BD8F4" w14:textId="77777777" w:rsidR="000106DF" w:rsidRPr="00C37D2B" w:rsidRDefault="000106DF" w:rsidP="00E25EFA">
            <w:pPr>
              <w:pStyle w:val="TAL"/>
              <w:keepNext w:val="0"/>
              <w:keepLines w:val="0"/>
              <w:widowControl w:val="0"/>
              <w:rPr>
                <w:lang w:eastAsia="zh-CN"/>
              </w:rPr>
            </w:pPr>
            <w:r w:rsidRPr="00C37D2B">
              <w:rPr>
                <w:lang w:eastAsia="zh-CN"/>
              </w:rPr>
              <w:t>M</w:t>
            </w:r>
          </w:p>
        </w:tc>
        <w:tc>
          <w:tcPr>
            <w:tcW w:w="1080" w:type="dxa"/>
          </w:tcPr>
          <w:p w14:paraId="465EC7BB" w14:textId="77777777" w:rsidR="000106DF" w:rsidRPr="00C37D2B" w:rsidRDefault="000106DF" w:rsidP="00E25EFA">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D212886" w14:textId="77777777" w:rsidR="000106DF" w:rsidRPr="00C37D2B" w:rsidRDefault="000106DF" w:rsidP="00E25EFA">
            <w:pPr>
              <w:pStyle w:val="TAL"/>
              <w:keepNext w:val="0"/>
              <w:keepLines w:val="0"/>
              <w:widowControl w:val="0"/>
              <w:rPr>
                <w:snapToGrid w:val="0"/>
                <w:lang w:eastAsia="ja-JP"/>
              </w:rPr>
            </w:pPr>
          </w:p>
        </w:tc>
        <w:tc>
          <w:tcPr>
            <w:tcW w:w="1728" w:type="dxa"/>
          </w:tcPr>
          <w:p w14:paraId="3C1C837B" w14:textId="77777777" w:rsidR="000106DF" w:rsidRPr="00C37D2B" w:rsidRDefault="000106DF" w:rsidP="00E25EFA">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2CECE79E" w14:textId="77777777" w:rsidR="000106DF" w:rsidRPr="00C37D2B" w:rsidRDefault="000106DF" w:rsidP="00E25EFA">
            <w:pPr>
              <w:pStyle w:val="TAC"/>
              <w:keepNext w:val="0"/>
              <w:keepLines w:val="0"/>
              <w:widowControl w:val="0"/>
              <w:rPr>
                <w:lang w:eastAsia="zh-CN"/>
              </w:rPr>
            </w:pPr>
            <w:r w:rsidRPr="00C37D2B">
              <w:rPr>
                <w:lang w:eastAsia="zh-CN"/>
              </w:rPr>
              <w:t>-</w:t>
            </w:r>
          </w:p>
        </w:tc>
        <w:tc>
          <w:tcPr>
            <w:tcW w:w="1080" w:type="dxa"/>
          </w:tcPr>
          <w:p w14:paraId="177E5B63" w14:textId="77777777" w:rsidR="000106DF" w:rsidRPr="00C37D2B" w:rsidRDefault="000106DF" w:rsidP="00E25EFA">
            <w:pPr>
              <w:pStyle w:val="TAC"/>
              <w:keepNext w:val="0"/>
              <w:keepLines w:val="0"/>
              <w:widowControl w:val="0"/>
              <w:rPr>
                <w:lang w:eastAsia="zh-CN"/>
              </w:rPr>
            </w:pPr>
          </w:p>
        </w:tc>
      </w:tr>
      <w:tr w:rsidR="000106DF" w:rsidRPr="00C37D2B" w14:paraId="40FB020F" w14:textId="77777777" w:rsidTr="00E25EFA">
        <w:tc>
          <w:tcPr>
            <w:tcW w:w="2160" w:type="dxa"/>
            <w:tcBorders>
              <w:top w:val="single" w:sz="4" w:space="0" w:color="auto"/>
              <w:left w:val="single" w:sz="4" w:space="0" w:color="auto"/>
              <w:bottom w:val="single" w:sz="4" w:space="0" w:color="auto"/>
              <w:right w:val="single" w:sz="4" w:space="0" w:color="auto"/>
            </w:tcBorders>
          </w:tcPr>
          <w:p w14:paraId="2D121F1E" w14:textId="77777777" w:rsidR="000106DF" w:rsidRPr="00C37D2B" w:rsidRDefault="000106DF" w:rsidP="00E25EF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B4090F3" w14:textId="77777777" w:rsidR="000106DF" w:rsidRPr="00C37D2B" w:rsidRDefault="000106DF"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585F4" w14:textId="77777777" w:rsidR="000106DF" w:rsidRPr="00C37D2B" w:rsidRDefault="000106D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CD03"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Extended eNB UE X2AP ID</w:t>
            </w:r>
          </w:p>
          <w:p w14:paraId="05F5D119"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6359DD" w14:textId="77777777" w:rsidR="000106DF" w:rsidRPr="00C37D2B" w:rsidRDefault="000106DF" w:rsidP="00E25EFA">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C72" w14:textId="77777777" w:rsidR="000106DF" w:rsidRPr="00C37D2B" w:rsidRDefault="000106D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30B776" w14:textId="77777777" w:rsidR="000106DF" w:rsidRPr="00C37D2B" w:rsidRDefault="000106DF" w:rsidP="00E25EFA">
            <w:pPr>
              <w:pStyle w:val="TAC"/>
              <w:keepNext w:val="0"/>
              <w:keepLines w:val="0"/>
              <w:widowControl w:val="0"/>
              <w:rPr>
                <w:lang w:eastAsia="zh-CN"/>
              </w:rPr>
            </w:pPr>
            <w:r w:rsidRPr="00C37D2B">
              <w:rPr>
                <w:lang w:eastAsia="zh-CN"/>
              </w:rPr>
              <w:t>ignore</w:t>
            </w:r>
          </w:p>
        </w:tc>
      </w:tr>
      <w:tr w:rsidR="000106DF" w:rsidRPr="00C37D2B" w14:paraId="65A4C3E5" w14:textId="77777777" w:rsidTr="00E25EFA">
        <w:tc>
          <w:tcPr>
            <w:tcW w:w="2160" w:type="dxa"/>
            <w:tcBorders>
              <w:top w:val="single" w:sz="4" w:space="0" w:color="auto"/>
              <w:left w:val="single" w:sz="4" w:space="0" w:color="auto"/>
              <w:bottom w:val="single" w:sz="4" w:space="0" w:color="auto"/>
              <w:right w:val="single" w:sz="4" w:space="0" w:color="auto"/>
            </w:tcBorders>
          </w:tcPr>
          <w:p w14:paraId="788ACB45" w14:textId="77777777" w:rsidR="000106DF" w:rsidRPr="00C37D2B" w:rsidRDefault="000106DF" w:rsidP="00E25EF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FA4FD64" w14:textId="77777777" w:rsidR="000106DF" w:rsidRPr="00C37D2B" w:rsidRDefault="000106DF"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9D1BF" w14:textId="77777777" w:rsidR="000106DF" w:rsidRPr="00C37D2B" w:rsidRDefault="000106D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0864B"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Extended eNB UE X2AP ID</w:t>
            </w:r>
          </w:p>
          <w:p w14:paraId="0BFCD978" w14:textId="77777777" w:rsidR="000106DF" w:rsidRPr="00C37D2B" w:rsidRDefault="000106DF" w:rsidP="00E25EF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E2F8B7C" w14:textId="77777777" w:rsidR="000106DF" w:rsidRPr="00C37D2B" w:rsidRDefault="000106DF" w:rsidP="00E25EFA">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1070B69" w14:textId="77777777" w:rsidR="000106DF" w:rsidRPr="00C37D2B" w:rsidRDefault="000106D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4D7C43" w14:textId="77777777" w:rsidR="000106DF" w:rsidRPr="00C37D2B" w:rsidRDefault="000106DF" w:rsidP="00E25EFA">
            <w:pPr>
              <w:pStyle w:val="TAC"/>
              <w:keepNext w:val="0"/>
              <w:keepLines w:val="0"/>
              <w:widowControl w:val="0"/>
              <w:rPr>
                <w:lang w:eastAsia="zh-CN"/>
              </w:rPr>
            </w:pPr>
            <w:r w:rsidRPr="00C37D2B">
              <w:rPr>
                <w:lang w:eastAsia="zh-CN"/>
              </w:rPr>
              <w:t>ignore</w:t>
            </w:r>
          </w:p>
        </w:tc>
      </w:tr>
    </w:tbl>
    <w:p w14:paraId="7CFC1E4F" w14:textId="77777777" w:rsidR="000106DF" w:rsidRPr="00C37D2B" w:rsidRDefault="000106D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0C910675" w14:textId="77777777" w:rsidTr="00FF5E7E">
        <w:tc>
          <w:tcPr>
            <w:tcW w:w="3686" w:type="dxa"/>
          </w:tcPr>
          <w:p w14:paraId="6F23AFC9" w14:textId="77777777" w:rsidR="000106DF" w:rsidRPr="00C37D2B" w:rsidRDefault="000106DF" w:rsidP="00E25EFA">
            <w:pPr>
              <w:pStyle w:val="TAH"/>
              <w:keepNext w:val="0"/>
              <w:keepLines w:val="0"/>
              <w:widowControl w:val="0"/>
              <w:rPr>
                <w:lang w:eastAsia="ja-JP"/>
              </w:rPr>
            </w:pPr>
            <w:r w:rsidRPr="00C37D2B">
              <w:rPr>
                <w:lang w:eastAsia="ja-JP"/>
              </w:rPr>
              <w:t>Range bound</w:t>
            </w:r>
          </w:p>
        </w:tc>
        <w:tc>
          <w:tcPr>
            <w:tcW w:w="5670" w:type="dxa"/>
          </w:tcPr>
          <w:p w14:paraId="471BB239" w14:textId="77777777" w:rsidR="000106DF" w:rsidRPr="00C37D2B" w:rsidRDefault="000106DF" w:rsidP="00E25EFA">
            <w:pPr>
              <w:pStyle w:val="TAH"/>
              <w:keepNext w:val="0"/>
              <w:keepLines w:val="0"/>
              <w:widowControl w:val="0"/>
              <w:rPr>
                <w:lang w:eastAsia="ja-JP"/>
              </w:rPr>
            </w:pPr>
            <w:r w:rsidRPr="00C37D2B">
              <w:rPr>
                <w:lang w:eastAsia="ja-JP"/>
              </w:rPr>
              <w:t>Explanation</w:t>
            </w:r>
          </w:p>
        </w:tc>
      </w:tr>
      <w:tr w:rsidR="000106DF" w:rsidRPr="00C37D2B" w14:paraId="11920E70" w14:textId="77777777" w:rsidTr="00FF5E7E">
        <w:tc>
          <w:tcPr>
            <w:tcW w:w="3686" w:type="dxa"/>
          </w:tcPr>
          <w:p w14:paraId="32B17080" w14:textId="77777777" w:rsidR="000106DF" w:rsidRPr="00C37D2B" w:rsidRDefault="000106DF" w:rsidP="00E25EFA">
            <w:pPr>
              <w:pStyle w:val="TAL"/>
              <w:keepNext w:val="0"/>
              <w:keepLines w:val="0"/>
              <w:widowControl w:val="0"/>
              <w:rPr>
                <w:lang w:eastAsia="ja-JP"/>
              </w:rPr>
            </w:pPr>
            <w:r w:rsidRPr="00C37D2B">
              <w:rPr>
                <w:lang w:eastAsia="ja-JP"/>
              </w:rPr>
              <w:t>maxnoofBearers</w:t>
            </w:r>
          </w:p>
        </w:tc>
        <w:tc>
          <w:tcPr>
            <w:tcW w:w="5670" w:type="dxa"/>
          </w:tcPr>
          <w:p w14:paraId="5C35A89A" w14:textId="77777777" w:rsidR="000106DF" w:rsidRPr="00C37D2B" w:rsidRDefault="000106DF" w:rsidP="00E25EFA">
            <w:pPr>
              <w:pStyle w:val="TAL"/>
              <w:keepNext w:val="0"/>
              <w:keepLines w:val="0"/>
              <w:widowControl w:val="0"/>
              <w:rPr>
                <w:lang w:eastAsia="ja-JP"/>
              </w:rPr>
            </w:pPr>
            <w:r w:rsidRPr="00C37D2B">
              <w:rPr>
                <w:lang w:eastAsia="ja-JP"/>
              </w:rPr>
              <w:t>Maximum no. of E-RABs. Value is 256</w:t>
            </w:r>
          </w:p>
        </w:tc>
      </w:tr>
    </w:tbl>
    <w:p w14:paraId="2B40A725" w14:textId="77777777" w:rsidR="000106DF" w:rsidRPr="00C37D2B" w:rsidRDefault="000106DF" w:rsidP="00E25EFA">
      <w:pPr>
        <w:widowControl w:val="0"/>
        <w:rPr>
          <w:lang w:eastAsia="zh-CN"/>
        </w:rPr>
      </w:pPr>
    </w:p>
    <w:p w14:paraId="6A5902B7" w14:textId="77777777" w:rsidR="00DA5A1F" w:rsidRPr="00C37D2B" w:rsidRDefault="00A61438" w:rsidP="00E25EFA">
      <w:pPr>
        <w:pStyle w:val="Heading3"/>
        <w:keepNext w:val="0"/>
        <w:keepLines w:val="0"/>
        <w:widowControl w:val="0"/>
      </w:pPr>
      <w:bookmarkStart w:id="6079" w:name="_Toc20954432"/>
      <w:bookmarkStart w:id="6080" w:name="_Toc29902436"/>
      <w:bookmarkStart w:id="6081" w:name="_Toc29906440"/>
      <w:bookmarkStart w:id="6082" w:name="_Toc36550430"/>
      <w:bookmarkStart w:id="6083" w:name="_Toc45104185"/>
      <w:bookmarkStart w:id="6084" w:name="_Toc45227681"/>
      <w:bookmarkStart w:id="6085" w:name="_Toc45891495"/>
      <w:bookmarkStart w:id="6086" w:name="_Toc51764137"/>
      <w:bookmarkStart w:id="6087" w:name="_Toc56528138"/>
      <w:bookmarkStart w:id="6088" w:name="_Toc64382105"/>
      <w:bookmarkStart w:id="6089" w:name="_Toc66283680"/>
      <w:bookmarkStart w:id="6090" w:name="_Toc67911056"/>
      <w:bookmarkStart w:id="6091" w:name="_Toc73979834"/>
      <w:bookmarkStart w:id="6092" w:name="_Toc88650558"/>
      <w:bookmarkStart w:id="6093" w:name="_Toc97885685"/>
      <w:bookmarkStart w:id="6094" w:name="_Toc105524924"/>
      <w:bookmarkStart w:id="6095" w:name="_Toc145325696"/>
      <w:r w:rsidRPr="00C37D2B">
        <w:t>9.1.4</w:t>
      </w:r>
      <w:r w:rsidR="00DA5A1F" w:rsidRPr="00C37D2B">
        <w:tab/>
        <w:t>Messages for E-UTRAN-NR Dual Connectivity Procedures</w:t>
      </w:r>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73CA233C" w14:textId="77777777" w:rsidR="00DA5A1F" w:rsidRPr="00C37D2B" w:rsidRDefault="00A61438" w:rsidP="00E25EFA">
      <w:pPr>
        <w:pStyle w:val="Heading4"/>
        <w:keepNext w:val="0"/>
        <w:keepLines w:val="0"/>
        <w:widowControl w:val="0"/>
        <w:rPr>
          <w:lang w:eastAsia="zh-CN"/>
        </w:rPr>
      </w:pPr>
      <w:bookmarkStart w:id="6096" w:name="_Toc20954433"/>
      <w:bookmarkStart w:id="6097" w:name="_Toc29902437"/>
      <w:bookmarkStart w:id="6098" w:name="_Toc29906441"/>
      <w:bookmarkStart w:id="6099" w:name="_Toc36550431"/>
      <w:bookmarkStart w:id="6100" w:name="_Toc45104186"/>
      <w:bookmarkStart w:id="6101" w:name="_Toc45227682"/>
      <w:bookmarkStart w:id="6102" w:name="_Toc45891496"/>
      <w:bookmarkStart w:id="6103" w:name="_Toc51764138"/>
      <w:bookmarkStart w:id="6104" w:name="_Toc56528139"/>
      <w:bookmarkStart w:id="6105" w:name="_Toc64382106"/>
      <w:bookmarkStart w:id="6106" w:name="_Toc66283681"/>
      <w:bookmarkStart w:id="6107" w:name="_Toc67911057"/>
      <w:bookmarkStart w:id="6108" w:name="_Toc73979835"/>
      <w:bookmarkStart w:id="6109" w:name="_Toc88650559"/>
      <w:bookmarkStart w:id="6110" w:name="_Toc97885686"/>
      <w:bookmarkStart w:id="6111" w:name="_Toc105524925"/>
      <w:bookmarkStart w:id="6112" w:name="_Toc145325697"/>
      <w:bookmarkStart w:id="6113" w:name="_Hlk44063958"/>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bookmarkEnd w:id="6113"/>
    <w:p w14:paraId="2CB69F32" w14:textId="77777777" w:rsidR="00DA5A1F" w:rsidRPr="00C37D2B" w:rsidRDefault="00DA5A1F" w:rsidP="00E25EFA">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506184E" w14:textId="77777777" w:rsidR="00DA5A1F" w:rsidRPr="00C37D2B" w:rsidRDefault="00DA5A1F" w:rsidP="00E25EFA">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91CC7A4" w14:textId="77777777" w:rsidTr="00E25EFA">
        <w:trPr>
          <w:tblHeader/>
        </w:trPr>
        <w:tc>
          <w:tcPr>
            <w:tcW w:w="2160" w:type="dxa"/>
          </w:tcPr>
          <w:p w14:paraId="05DF4BB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26799B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3B820310"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05BC4C0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3BCE8B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1382486"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01DDE813" w14:textId="77777777" w:rsidR="00DA5A1F" w:rsidRPr="00C37D2B" w:rsidRDefault="00DA5A1F" w:rsidP="00E25EFA">
            <w:pPr>
              <w:pStyle w:val="TAH"/>
              <w:keepNext w:val="0"/>
              <w:keepLines w:val="0"/>
              <w:widowControl w:val="0"/>
              <w:ind w:left="-51"/>
              <w:rPr>
                <w:rFonts w:cs="Arial"/>
                <w:b w:val="0"/>
                <w:lang w:eastAsia="ja-JP"/>
              </w:rPr>
            </w:pPr>
            <w:r w:rsidRPr="00C37D2B">
              <w:rPr>
                <w:rFonts w:cs="Arial"/>
                <w:lang w:eastAsia="ja-JP"/>
              </w:rPr>
              <w:t>Assigned Criticality</w:t>
            </w:r>
          </w:p>
        </w:tc>
      </w:tr>
      <w:tr w:rsidR="008E6632" w:rsidRPr="00C37D2B" w14:paraId="2D490338" w14:textId="77777777" w:rsidTr="00E25EFA">
        <w:tc>
          <w:tcPr>
            <w:tcW w:w="2160" w:type="dxa"/>
          </w:tcPr>
          <w:p w14:paraId="2023B4E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4DFAFA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4615F52" w14:textId="77777777" w:rsidR="00DA5A1F" w:rsidRPr="00C37D2B" w:rsidRDefault="00DA5A1F" w:rsidP="00E25EFA">
            <w:pPr>
              <w:pStyle w:val="TAL"/>
              <w:keepNext w:val="0"/>
              <w:keepLines w:val="0"/>
              <w:widowControl w:val="0"/>
              <w:rPr>
                <w:rFonts w:cs="Arial"/>
                <w:lang w:eastAsia="ja-JP"/>
              </w:rPr>
            </w:pPr>
          </w:p>
        </w:tc>
        <w:tc>
          <w:tcPr>
            <w:tcW w:w="1512" w:type="dxa"/>
          </w:tcPr>
          <w:p w14:paraId="0692B09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448D8EF6" w14:textId="77777777" w:rsidR="00DA5A1F" w:rsidRPr="00C37D2B" w:rsidRDefault="00DA5A1F" w:rsidP="00E25EFA">
            <w:pPr>
              <w:pStyle w:val="TAL"/>
              <w:keepNext w:val="0"/>
              <w:keepLines w:val="0"/>
              <w:widowControl w:val="0"/>
              <w:rPr>
                <w:rFonts w:cs="Arial"/>
                <w:lang w:eastAsia="ja-JP"/>
              </w:rPr>
            </w:pPr>
          </w:p>
        </w:tc>
        <w:tc>
          <w:tcPr>
            <w:tcW w:w="1080" w:type="dxa"/>
          </w:tcPr>
          <w:p w14:paraId="05B241B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290EFB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3595C178" w14:textId="77777777" w:rsidTr="00E25EFA">
        <w:tc>
          <w:tcPr>
            <w:tcW w:w="2160" w:type="dxa"/>
          </w:tcPr>
          <w:p w14:paraId="650D369C"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46F4F28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E085E63" w14:textId="77777777" w:rsidR="00DA5A1F" w:rsidRPr="00C37D2B" w:rsidRDefault="00DA5A1F" w:rsidP="00E25EFA">
            <w:pPr>
              <w:pStyle w:val="TAL"/>
              <w:keepNext w:val="0"/>
              <w:keepLines w:val="0"/>
              <w:widowControl w:val="0"/>
              <w:rPr>
                <w:rFonts w:cs="Arial"/>
                <w:lang w:eastAsia="ja-JP"/>
              </w:rPr>
            </w:pPr>
          </w:p>
        </w:tc>
        <w:tc>
          <w:tcPr>
            <w:tcW w:w="1512" w:type="dxa"/>
          </w:tcPr>
          <w:p w14:paraId="6219CACA"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12858486"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739B3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6BAF4AD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ED612A3"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E0A5848" w14:textId="77777777" w:rsidTr="00E25EFA">
        <w:tc>
          <w:tcPr>
            <w:tcW w:w="2160" w:type="dxa"/>
          </w:tcPr>
          <w:p w14:paraId="4D2BF2A8"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2A08FD9C"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w:t>
            </w:r>
          </w:p>
        </w:tc>
        <w:tc>
          <w:tcPr>
            <w:tcW w:w="1080" w:type="dxa"/>
          </w:tcPr>
          <w:p w14:paraId="35F616B3" w14:textId="77777777" w:rsidR="00DA5A1F" w:rsidRPr="00C37D2B" w:rsidRDefault="00DA5A1F" w:rsidP="00E25EFA">
            <w:pPr>
              <w:pStyle w:val="TAL"/>
              <w:keepNext w:val="0"/>
              <w:keepLines w:val="0"/>
              <w:widowControl w:val="0"/>
              <w:rPr>
                <w:rFonts w:cs="Arial"/>
                <w:i/>
                <w:lang w:eastAsia="ja-JP"/>
              </w:rPr>
            </w:pPr>
          </w:p>
        </w:tc>
        <w:tc>
          <w:tcPr>
            <w:tcW w:w="1512" w:type="dxa"/>
          </w:tcPr>
          <w:p w14:paraId="3CD1A060"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07</w:t>
            </w:r>
          </w:p>
        </w:tc>
        <w:tc>
          <w:tcPr>
            <w:tcW w:w="1728" w:type="dxa"/>
          </w:tcPr>
          <w:p w14:paraId="51026A6D" w14:textId="77777777" w:rsidR="00DA5A1F" w:rsidRPr="00C37D2B" w:rsidRDefault="00DA5A1F" w:rsidP="00E25EFA">
            <w:pPr>
              <w:pStyle w:val="TAL"/>
              <w:keepNext w:val="0"/>
              <w:keepLines w:val="0"/>
              <w:widowControl w:val="0"/>
              <w:rPr>
                <w:rFonts w:cs="Arial"/>
                <w:lang w:eastAsia="ja-JP"/>
              </w:rPr>
            </w:pPr>
          </w:p>
        </w:tc>
        <w:tc>
          <w:tcPr>
            <w:tcW w:w="1080" w:type="dxa"/>
          </w:tcPr>
          <w:p w14:paraId="64B9B27C"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4301258D"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02D59011" w14:textId="77777777" w:rsidTr="00E25EFA">
        <w:tc>
          <w:tcPr>
            <w:tcW w:w="2160" w:type="dxa"/>
          </w:tcPr>
          <w:p w14:paraId="0DE995A1" w14:textId="77777777" w:rsidR="00DA5A1F" w:rsidRPr="00C37D2B" w:rsidRDefault="00DA5A1F" w:rsidP="00E25EFA">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551E024D"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w:t>
            </w:r>
          </w:p>
        </w:tc>
        <w:tc>
          <w:tcPr>
            <w:tcW w:w="1080" w:type="dxa"/>
          </w:tcPr>
          <w:p w14:paraId="7B4B2261" w14:textId="77777777" w:rsidR="00DA5A1F" w:rsidRPr="00C37D2B" w:rsidRDefault="00DA5A1F" w:rsidP="00E25EFA">
            <w:pPr>
              <w:pStyle w:val="TAL"/>
              <w:keepNext w:val="0"/>
              <w:keepLines w:val="0"/>
              <w:widowControl w:val="0"/>
              <w:rPr>
                <w:rFonts w:cs="Arial"/>
                <w:i/>
                <w:lang w:eastAsia="ja-JP"/>
              </w:rPr>
            </w:pPr>
          </w:p>
        </w:tc>
        <w:tc>
          <w:tcPr>
            <w:tcW w:w="1512" w:type="dxa"/>
          </w:tcPr>
          <w:p w14:paraId="0C72DE59" w14:textId="77777777" w:rsidR="00DA5A1F" w:rsidRPr="00C37D2B" w:rsidRDefault="004E4407" w:rsidP="00E25EFA">
            <w:pPr>
              <w:pStyle w:val="TAL"/>
              <w:keepNext w:val="0"/>
              <w:keepLines w:val="0"/>
              <w:widowControl w:val="0"/>
              <w:rPr>
                <w:rFonts w:cs="Arial"/>
                <w:lang w:eastAsia="zh-CN"/>
              </w:rPr>
            </w:pPr>
            <w:r w:rsidRPr="00C37D2B">
              <w:rPr>
                <w:rFonts w:cs="Arial"/>
                <w:lang w:eastAsia="ja-JP"/>
              </w:rPr>
              <w:t>9.2.101</w:t>
            </w:r>
          </w:p>
        </w:tc>
        <w:tc>
          <w:tcPr>
            <w:tcW w:w="1728" w:type="dxa"/>
          </w:tcPr>
          <w:p w14:paraId="2DC8C09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09914CE8"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264010E9"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111FC498" w14:textId="77777777" w:rsidTr="00E25EFA">
        <w:tc>
          <w:tcPr>
            <w:tcW w:w="2160" w:type="dxa"/>
          </w:tcPr>
          <w:p w14:paraId="56049259"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086F46B1"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w:t>
            </w:r>
          </w:p>
        </w:tc>
        <w:tc>
          <w:tcPr>
            <w:tcW w:w="1080" w:type="dxa"/>
          </w:tcPr>
          <w:p w14:paraId="2FF79D10" w14:textId="77777777" w:rsidR="00DA5A1F" w:rsidRPr="00C37D2B" w:rsidRDefault="00DA5A1F" w:rsidP="00E25EFA">
            <w:pPr>
              <w:pStyle w:val="TAL"/>
              <w:keepNext w:val="0"/>
              <w:keepLines w:val="0"/>
              <w:widowControl w:val="0"/>
              <w:rPr>
                <w:rFonts w:cs="Arial"/>
                <w:i/>
                <w:lang w:eastAsia="ja-JP"/>
              </w:rPr>
            </w:pPr>
          </w:p>
        </w:tc>
        <w:tc>
          <w:tcPr>
            <w:tcW w:w="1512" w:type="dxa"/>
          </w:tcPr>
          <w:p w14:paraId="49514175"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UE Aggregate Maximum Bit Rate</w:t>
            </w:r>
          </w:p>
          <w:p w14:paraId="4D490CC1"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9.2.12</w:t>
            </w:r>
          </w:p>
        </w:tc>
        <w:tc>
          <w:tcPr>
            <w:tcW w:w="1728" w:type="dxa"/>
          </w:tcPr>
          <w:p w14:paraId="067B2D7F"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3E8D0B66"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43FB0C9D"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031381C3" w14:textId="77777777" w:rsidTr="00E25EFA">
        <w:tc>
          <w:tcPr>
            <w:tcW w:w="2160" w:type="dxa"/>
          </w:tcPr>
          <w:p w14:paraId="0AC5C1BB" w14:textId="77777777" w:rsidR="00DA5A1F" w:rsidRPr="00C37D2B" w:rsidRDefault="00147690" w:rsidP="00E25EFA">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5FA5D37C"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77AF30DB" w14:textId="77777777" w:rsidR="00DA5A1F" w:rsidRPr="00C37D2B" w:rsidRDefault="00DA5A1F" w:rsidP="00E25EFA">
            <w:pPr>
              <w:pStyle w:val="TAL"/>
              <w:keepNext w:val="0"/>
              <w:keepLines w:val="0"/>
              <w:widowControl w:val="0"/>
              <w:rPr>
                <w:rFonts w:cs="Arial"/>
                <w:i/>
                <w:lang w:eastAsia="ja-JP"/>
              </w:rPr>
            </w:pPr>
          </w:p>
        </w:tc>
        <w:tc>
          <w:tcPr>
            <w:tcW w:w="1512" w:type="dxa"/>
          </w:tcPr>
          <w:p w14:paraId="16F24895" w14:textId="77777777" w:rsidR="00DA5A1F" w:rsidRPr="00C37D2B" w:rsidRDefault="00DA5A1F" w:rsidP="00E25EFA">
            <w:pPr>
              <w:pStyle w:val="TAL"/>
              <w:keepNext w:val="0"/>
              <w:keepLines w:val="0"/>
              <w:widowControl w:val="0"/>
              <w:rPr>
                <w:rFonts w:eastAsia="Calibri Light" w:cs="Arial"/>
                <w:lang w:eastAsia="ja-JP"/>
              </w:rPr>
            </w:pPr>
            <w:r w:rsidRPr="00C37D2B">
              <w:rPr>
                <w:rFonts w:eastAsia="Calibri Light" w:cs="Arial"/>
                <w:lang w:eastAsia="ja-JP"/>
              </w:rPr>
              <w:t>PLMN Identity</w:t>
            </w:r>
          </w:p>
          <w:p w14:paraId="67D73BE4" w14:textId="77777777" w:rsidR="00DA5A1F" w:rsidRPr="00C37D2B" w:rsidRDefault="00DA5A1F" w:rsidP="00E25EFA">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472189C5"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6CAF32A4"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1836A2E2"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171EDD58" w14:textId="77777777" w:rsidTr="00E25EFA">
        <w:tc>
          <w:tcPr>
            <w:tcW w:w="2160" w:type="dxa"/>
          </w:tcPr>
          <w:p w14:paraId="1E65B829" w14:textId="77777777" w:rsidR="00DA5A1F" w:rsidRPr="00C37D2B" w:rsidRDefault="00DA5A1F" w:rsidP="00E25EFA">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3F56B7B7"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7CD2C882" w14:textId="77777777" w:rsidR="00DA5A1F" w:rsidRPr="00C37D2B" w:rsidRDefault="00DA5A1F" w:rsidP="00E25EFA">
            <w:pPr>
              <w:pStyle w:val="TAL"/>
              <w:keepNext w:val="0"/>
              <w:keepLines w:val="0"/>
              <w:widowControl w:val="0"/>
              <w:rPr>
                <w:rFonts w:cs="Arial"/>
                <w:i/>
                <w:lang w:eastAsia="ja-JP"/>
              </w:rPr>
            </w:pPr>
          </w:p>
        </w:tc>
        <w:tc>
          <w:tcPr>
            <w:tcW w:w="1512" w:type="dxa"/>
          </w:tcPr>
          <w:p w14:paraId="3D632C0C" w14:textId="77777777" w:rsidR="00DA5A1F" w:rsidRPr="00C37D2B" w:rsidRDefault="00DA5A1F" w:rsidP="00E25EFA">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209D95EA" w14:textId="77777777" w:rsidR="00DA5A1F" w:rsidRPr="00C37D2B" w:rsidRDefault="00DA5A1F" w:rsidP="00E25EFA">
            <w:pPr>
              <w:pStyle w:val="TAL"/>
              <w:keepNext w:val="0"/>
              <w:keepLines w:val="0"/>
              <w:widowControl w:val="0"/>
              <w:rPr>
                <w:rFonts w:cs="Arial"/>
                <w:lang w:eastAsia="zh-CN"/>
              </w:rPr>
            </w:pPr>
          </w:p>
        </w:tc>
        <w:tc>
          <w:tcPr>
            <w:tcW w:w="1080" w:type="dxa"/>
          </w:tcPr>
          <w:p w14:paraId="588CE568"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3049B7D9"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2AAEC5B1" w14:textId="77777777" w:rsidTr="00E25EFA">
        <w:tc>
          <w:tcPr>
            <w:tcW w:w="2160" w:type="dxa"/>
          </w:tcPr>
          <w:p w14:paraId="161E46D2" w14:textId="77777777" w:rsidR="00DA5A1F" w:rsidRPr="00C37D2B" w:rsidRDefault="00DA5A1F" w:rsidP="00E25EFA">
            <w:pPr>
              <w:pStyle w:val="TAL"/>
              <w:keepNext w:val="0"/>
              <w:keepLines w:val="0"/>
              <w:widowControl w:val="0"/>
              <w:rPr>
                <w:rFonts w:cs="Arial"/>
                <w:b/>
                <w:lang w:eastAsia="ja-JP"/>
              </w:rPr>
            </w:pPr>
            <w:r w:rsidRPr="00C37D2B">
              <w:rPr>
                <w:rFonts w:cs="Arial"/>
                <w:b/>
                <w:lang w:eastAsia="ja-JP"/>
              </w:rPr>
              <w:t>E-RABs To Be Added List</w:t>
            </w:r>
          </w:p>
        </w:tc>
        <w:tc>
          <w:tcPr>
            <w:tcW w:w="1080" w:type="dxa"/>
          </w:tcPr>
          <w:p w14:paraId="228FB591" w14:textId="77777777" w:rsidR="00DA5A1F" w:rsidRPr="00C37D2B" w:rsidRDefault="00DA5A1F" w:rsidP="00E25EFA">
            <w:pPr>
              <w:pStyle w:val="TAL"/>
              <w:keepNext w:val="0"/>
              <w:keepLines w:val="0"/>
              <w:widowControl w:val="0"/>
              <w:rPr>
                <w:rFonts w:cs="Arial"/>
                <w:lang w:eastAsia="ja-JP"/>
              </w:rPr>
            </w:pPr>
          </w:p>
        </w:tc>
        <w:tc>
          <w:tcPr>
            <w:tcW w:w="1080" w:type="dxa"/>
          </w:tcPr>
          <w:p w14:paraId="7E3535E4"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w:t>
            </w:r>
          </w:p>
        </w:tc>
        <w:tc>
          <w:tcPr>
            <w:tcW w:w="1512" w:type="dxa"/>
          </w:tcPr>
          <w:p w14:paraId="5A617133" w14:textId="77777777" w:rsidR="00DA5A1F" w:rsidRPr="00C37D2B" w:rsidRDefault="00DA5A1F" w:rsidP="00E25EFA">
            <w:pPr>
              <w:pStyle w:val="TAL"/>
              <w:keepNext w:val="0"/>
              <w:keepLines w:val="0"/>
              <w:widowControl w:val="0"/>
              <w:rPr>
                <w:rFonts w:cs="Arial"/>
                <w:lang w:eastAsia="ja-JP"/>
              </w:rPr>
            </w:pPr>
          </w:p>
        </w:tc>
        <w:tc>
          <w:tcPr>
            <w:tcW w:w="1728" w:type="dxa"/>
          </w:tcPr>
          <w:p w14:paraId="674097A7" w14:textId="77777777" w:rsidR="00DA5A1F" w:rsidRPr="00C37D2B" w:rsidRDefault="00DA5A1F" w:rsidP="00E25EFA">
            <w:pPr>
              <w:pStyle w:val="TAL"/>
              <w:keepNext w:val="0"/>
              <w:keepLines w:val="0"/>
              <w:widowControl w:val="0"/>
              <w:rPr>
                <w:rFonts w:cs="Arial"/>
                <w:lang w:eastAsia="ja-JP"/>
              </w:rPr>
            </w:pPr>
          </w:p>
        </w:tc>
        <w:tc>
          <w:tcPr>
            <w:tcW w:w="1080" w:type="dxa"/>
          </w:tcPr>
          <w:p w14:paraId="3406D19D"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04A435C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6BE29F9" w14:textId="77777777" w:rsidTr="00E25EFA">
        <w:tc>
          <w:tcPr>
            <w:tcW w:w="2160" w:type="dxa"/>
          </w:tcPr>
          <w:p w14:paraId="0DE2E0F5" w14:textId="77777777" w:rsidR="00DA5A1F" w:rsidRPr="00C37D2B" w:rsidRDefault="00DA5A1F" w:rsidP="00E25EFA">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53DCDFAF" w14:textId="77777777" w:rsidR="00DA5A1F" w:rsidRPr="00C37D2B" w:rsidRDefault="00DA5A1F" w:rsidP="00E25EFA">
            <w:pPr>
              <w:pStyle w:val="TAL"/>
              <w:keepNext w:val="0"/>
              <w:keepLines w:val="0"/>
              <w:widowControl w:val="0"/>
              <w:rPr>
                <w:rFonts w:cs="Arial"/>
                <w:lang w:eastAsia="ja-JP"/>
              </w:rPr>
            </w:pPr>
          </w:p>
        </w:tc>
        <w:tc>
          <w:tcPr>
            <w:tcW w:w="1080" w:type="dxa"/>
          </w:tcPr>
          <w:p w14:paraId="5B7E1DC1"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10486582" w14:textId="77777777" w:rsidR="00DA5A1F" w:rsidRPr="00C37D2B" w:rsidRDefault="00DA5A1F" w:rsidP="00E25EFA">
            <w:pPr>
              <w:pStyle w:val="TAL"/>
              <w:keepNext w:val="0"/>
              <w:keepLines w:val="0"/>
              <w:widowControl w:val="0"/>
              <w:rPr>
                <w:rFonts w:cs="Arial"/>
                <w:lang w:eastAsia="ja-JP"/>
              </w:rPr>
            </w:pPr>
          </w:p>
        </w:tc>
        <w:tc>
          <w:tcPr>
            <w:tcW w:w="1728" w:type="dxa"/>
          </w:tcPr>
          <w:p w14:paraId="446AF163" w14:textId="77777777" w:rsidR="00DA5A1F" w:rsidRPr="00C37D2B" w:rsidRDefault="00DA5A1F" w:rsidP="00E25EFA">
            <w:pPr>
              <w:pStyle w:val="TAL"/>
              <w:keepNext w:val="0"/>
              <w:keepLines w:val="0"/>
              <w:widowControl w:val="0"/>
              <w:rPr>
                <w:rFonts w:cs="Arial"/>
                <w:lang w:eastAsia="ja-JP"/>
              </w:rPr>
            </w:pPr>
          </w:p>
        </w:tc>
        <w:tc>
          <w:tcPr>
            <w:tcW w:w="1080" w:type="dxa"/>
          </w:tcPr>
          <w:p w14:paraId="55BB2F8A"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091BB367"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02F63B3F" w14:textId="77777777" w:rsidTr="00E25EFA">
        <w:tc>
          <w:tcPr>
            <w:tcW w:w="2160" w:type="dxa"/>
          </w:tcPr>
          <w:p w14:paraId="485CE7BC" w14:textId="77777777" w:rsidR="00DA5A1F" w:rsidRPr="00C37D2B" w:rsidRDefault="00DA5A1F" w:rsidP="00E25EFA">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2F32EC9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FAA4546" w14:textId="77777777" w:rsidR="00DA5A1F" w:rsidRPr="00C37D2B" w:rsidRDefault="00DA5A1F" w:rsidP="00E25EFA">
            <w:pPr>
              <w:pStyle w:val="TAL"/>
              <w:keepNext w:val="0"/>
              <w:keepLines w:val="0"/>
              <w:widowControl w:val="0"/>
              <w:rPr>
                <w:rFonts w:cs="Arial"/>
                <w:i/>
                <w:lang w:eastAsia="ja-JP"/>
              </w:rPr>
            </w:pPr>
          </w:p>
        </w:tc>
        <w:tc>
          <w:tcPr>
            <w:tcW w:w="1512" w:type="dxa"/>
          </w:tcPr>
          <w:p w14:paraId="52307D06"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9392CEB" w14:textId="77777777" w:rsidR="00DA5A1F" w:rsidRPr="00C37D2B" w:rsidRDefault="00DA5A1F" w:rsidP="00E25EFA">
            <w:pPr>
              <w:pStyle w:val="TAL"/>
              <w:keepNext w:val="0"/>
              <w:keepLines w:val="0"/>
              <w:widowControl w:val="0"/>
              <w:rPr>
                <w:rFonts w:cs="Arial"/>
                <w:lang w:eastAsia="ja-JP"/>
              </w:rPr>
            </w:pPr>
          </w:p>
        </w:tc>
        <w:tc>
          <w:tcPr>
            <w:tcW w:w="1080" w:type="dxa"/>
          </w:tcPr>
          <w:p w14:paraId="117CEFC4"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0106F51E" w14:textId="77777777" w:rsidR="00DA5A1F" w:rsidRPr="00C37D2B" w:rsidRDefault="00DA5A1F" w:rsidP="00E25EFA">
            <w:pPr>
              <w:pStyle w:val="TAC"/>
              <w:keepNext w:val="0"/>
              <w:keepLines w:val="0"/>
              <w:widowControl w:val="0"/>
              <w:rPr>
                <w:lang w:eastAsia="zh-CN"/>
              </w:rPr>
            </w:pPr>
          </w:p>
        </w:tc>
      </w:tr>
      <w:tr w:rsidR="00FB0D9F" w:rsidRPr="00C37D2B" w14:paraId="2282C1BC" w14:textId="77777777" w:rsidTr="00E25EFA">
        <w:tc>
          <w:tcPr>
            <w:tcW w:w="2160" w:type="dxa"/>
          </w:tcPr>
          <w:p w14:paraId="3B4B8DF8" w14:textId="77777777" w:rsidR="00FB0D9F" w:rsidRPr="00C37D2B" w:rsidRDefault="00FB0D9F" w:rsidP="00E25EFA">
            <w:pPr>
              <w:pStyle w:val="TAL"/>
              <w:keepNext w:val="0"/>
              <w:keepLines w:val="0"/>
              <w:widowControl w:val="0"/>
              <w:ind w:left="284"/>
              <w:rPr>
                <w:rFonts w:cs="Arial"/>
                <w:lang w:eastAsia="ja-JP"/>
              </w:rPr>
            </w:pPr>
            <w:r w:rsidRPr="00C37D2B">
              <w:t>&gt;&gt;DRB ID</w:t>
            </w:r>
          </w:p>
        </w:tc>
        <w:tc>
          <w:tcPr>
            <w:tcW w:w="1080" w:type="dxa"/>
          </w:tcPr>
          <w:p w14:paraId="5C923D44" w14:textId="77777777" w:rsidR="00FB0D9F" w:rsidRPr="00C37D2B" w:rsidRDefault="00FB0D9F" w:rsidP="00E25EFA">
            <w:pPr>
              <w:pStyle w:val="TAL"/>
              <w:keepNext w:val="0"/>
              <w:keepLines w:val="0"/>
              <w:widowControl w:val="0"/>
              <w:rPr>
                <w:rFonts w:cs="Arial"/>
                <w:lang w:eastAsia="ja-JP"/>
              </w:rPr>
            </w:pPr>
            <w:r w:rsidRPr="00C37D2B">
              <w:t>M</w:t>
            </w:r>
          </w:p>
        </w:tc>
        <w:tc>
          <w:tcPr>
            <w:tcW w:w="1080" w:type="dxa"/>
          </w:tcPr>
          <w:p w14:paraId="714546F2" w14:textId="77777777" w:rsidR="00FB0D9F" w:rsidRPr="00C37D2B" w:rsidRDefault="00FB0D9F" w:rsidP="00E25EFA">
            <w:pPr>
              <w:pStyle w:val="TAL"/>
              <w:keepNext w:val="0"/>
              <w:keepLines w:val="0"/>
              <w:widowControl w:val="0"/>
              <w:rPr>
                <w:rFonts w:cs="Arial"/>
                <w:i/>
                <w:lang w:eastAsia="ja-JP"/>
              </w:rPr>
            </w:pPr>
          </w:p>
        </w:tc>
        <w:tc>
          <w:tcPr>
            <w:tcW w:w="1512" w:type="dxa"/>
          </w:tcPr>
          <w:p w14:paraId="09BFABAD" w14:textId="77777777" w:rsidR="00FB0D9F" w:rsidRPr="00C37D2B" w:rsidRDefault="00FB0D9F" w:rsidP="00E25EFA">
            <w:pPr>
              <w:pStyle w:val="TAL"/>
              <w:keepNext w:val="0"/>
              <w:keepLines w:val="0"/>
              <w:widowControl w:val="0"/>
              <w:rPr>
                <w:rFonts w:cs="Arial"/>
                <w:snapToGrid w:val="0"/>
                <w:lang w:eastAsia="ja-JP"/>
              </w:rPr>
            </w:pPr>
            <w:r w:rsidRPr="00C37D2B">
              <w:t>9.2.122</w:t>
            </w:r>
          </w:p>
        </w:tc>
        <w:tc>
          <w:tcPr>
            <w:tcW w:w="1728" w:type="dxa"/>
          </w:tcPr>
          <w:p w14:paraId="1929C5C5" w14:textId="77777777" w:rsidR="00FB0D9F" w:rsidRPr="00C37D2B" w:rsidRDefault="00FB0D9F" w:rsidP="00E25EFA">
            <w:pPr>
              <w:pStyle w:val="TAL"/>
              <w:keepNext w:val="0"/>
              <w:keepLines w:val="0"/>
              <w:widowControl w:val="0"/>
              <w:rPr>
                <w:rFonts w:cs="Arial"/>
                <w:lang w:eastAsia="ja-JP"/>
              </w:rPr>
            </w:pPr>
          </w:p>
        </w:tc>
        <w:tc>
          <w:tcPr>
            <w:tcW w:w="1080" w:type="dxa"/>
          </w:tcPr>
          <w:p w14:paraId="7294D9B3" w14:textId="77777777" w:rsidR="00FB0D9F" w:rsidRPr="00C37D2B" w:rsidRDefault="00FB0D9F" w:rsidP="00E25EFA">
            <w:pPr>
              <w:pStyle w:val="TAC"/>
              <w:keepNext w:val="0"/>
              <w:keepLines w:val="0"/>
              <w:widowControl w:val="0"/>
              <w:rPr>
                <w:bCs/>
                <w:lang w:eastAsia="ja-JP"/>
              </w:rPr>
            </w:pPr>
            <w:r w:rsidRPr="00C37D2B">
              <w:t>–</w:t>
            </w:r>
          </w:p>
        </w:tc>
        <w:tc>
          <w:tcPr>
            <w:tcW w:w="1080" w:type="dxa"/>
          </w:tcPr>
          <w:p w14:paraId="53709EA3" w14:textId="77777777" w:rsidR="00FB0D9F" w:rsidRPr="00C37D2B" w:rsidRDefault="00FB0D9F" w:rsidP="00E25EFA">
            <w:pPr>
              <w:pStyle w:val="TAC"/>
              <w:keepNext w:val="0"/>
              <w:keepLines w:val="0"/>
              <w:widowControl w:val="0"/>
              <w:rPr>
                <w:lang w:eastAsia="zh-CN"/>
              </w:rPr>
            </w:pPr>
          </w:p>
        </w:tc>
      </w:tr>
      <w:tr w:rsidR="008E6632" w:rsidRPr="00C37D2B" w14:paraId="75D5FB99" w14:textId="77777777" w:rsidTr="00E25EFA">
        <w:tc>
          <w:tcPr>
            <w:tcW w:w="2160" w:type="dxa"/>
          </w:tcPr>
          <w:p w14:paraId="0D4F2011" w14:textId="77777777" w:rsidR="00DA5A1F" w:rsidRPr="00C37D2B" w:rsidRDefault="00DA5A1F" w:rsidP="00E25EFA">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2F8DEC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2BE04D6" w14:textId="77777777" w:rsidR="00DA5A1F" w:rsidRPr="00C37D2B" w:rsidRDefault="00DA5A1F" w:rsidP="00E25EFA">
            <w:pPr>
              <w:pStyle w:val="TAL"/>
              <w:keepNext w:val="0"/>
              <w:keepLines w:val="0"/>
              <w:widowControl w:val="0"/>
              <w:rPr>
                <w:rFonts w:cs="Arial"/>
                <w:i/>
                <w:lang w:eastAsia="ja-JP"/>
              </w:rPr>
            </w:pPr>
          </w:p>
        </w:tc>
        <w:tc>
          <w:tcPr>
            <w:tcW w:w="1512" w:type="dxa"/>
          </w:tcPr>
          <w:p w14:paraId="7ECC6AF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330953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9D9592F"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23F6A19" w14:textId="77777777" w:rsidR="00DA5A1F" w:rsidRPr="00C37D2B" w:rsidRDefault="00DA5A1F" w:rsidP="00E25EFA">
            <w:pPr>
              <w:pStyle w:val="TAC"/>
              <w:keepNext w:val="0"/>
              <w:keepLines w:val="0"/>
              <w:widowControl w:val="0"/>
              <w:rPr>
                <w:lang w:eastAsia="zh-CN"/>
              </w:rPr>
            </w:pPr>
          </w:p>
        </w:tc>
      </w:tr>
      <w:tr w:rsidR="008E6632" w:rsidRPr="00C37D2B" w14:paraId="58C59B5A" w14:textId="77777777" w:rsidTr="00E25EFA">
        <w:tc>
          <w:tcPr>
            <w:tcW w:w="2160" w:type="dxa"/>
          </w:tcPr>
          <w:p w14:paraId="2D221777" w14:textId="77777777" w:rsidR="00DA5A1F" w:rsidRPr="00C37D2B" w:rsidRDefault="00DA5A1F" w:rsidP="00E25EFA">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0FEB05E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64D2D74" w14:textId="77777777" w:rsidR="00DA5A1F" w:rsidRPr="00C37D2B" w:rsidRDefault="00DA5A1F" w:rsidP="00E25EFA">
            <w:pPr>
              <w:pStyle w:val="TAL"/>
              <w:keepNext w:val="0"/>
              <w:keepLines w:val="0"/>
              <w:widowControl w:val="0"/>
              <w:rPr>
                <w:rFonts w:cs="Arial"/>
                <w:i/>
                <w:lang w:eastAsia="ja-JP"/>
              </w:rPr>
            </w:pPr>
          </w:p>
        </w:tc>
        <w:tc>
          <w:tcPr>
            <w:tcW w:w="1512" w:type="dxa"/>
          </w:tcPr>
          <w:p w14:paraId="19D59522" w14:textId="77777777" w:rsidR="00DA5A1F" w:rsidRPr="00C37D2B" w:rsidRDefault="00DA5A1F" w:rsidP="00E25EFA">
            <w:pPr>
              <w:pStyle w:val="TAL"/>
              <w:keepNext w:val="0"/>
              <w:keepLines w:val="0"/>
              <w:widowControl w:val="0"/>
              <w:rPr>
                <w:rFonts w:cs="Arial"/>
                <w:lang w:eastAsia="ja-JP"/>
              </w:rPr>
            </w:pPr>
          </w:p>
        </w:tc>
        <w:tc>
          <w:tcPr>
            <w:tcW w:w="1728" w:type="dxa"/>
          </w:tcPr>
          <w:p w14:paraId="31C6F299" w14:textId="77777777" w:rsidR="00DA5A1F" w:rsidRPr="00C37D2B" w:rsidRDefault="00DA5A1F" w:rsidP="00E25EFA">
            <w:pPr>
              <w:pStyle w:val="TAL"/>
              <w:keepNext w:val="0"/>
              <w:keepLines w:val="0"/>
              <w:widowControl w:val="0"/>
              <w:rPr>
                <w:rFonts w:cs="Arial"/>
                <w:lang w:eastAsia="ja-JP"/>
              </w:rPr>
            </w:pPr>
          </w:p>
        </w:tc>
        <w:tc>
          <w:tcPr>
            <w:tcW w:w="1080" w:type="dxa"/>
          </w:tcPr>
          <w:p w14:paraId="3855A8BB" w14:textId="77777777" w:rsidR="00DA5A1F" w:rsidRPr="00C37D2B" w:rsidRDefault="00DA5A1F" w:rsidP="00E25EFA">
            <w:pPr>
              <w:pStyle w:val="TAC"/>
              <w:keepNext w:val="0"/>
              <w:keepLines w:val="0"/>
              <w:widowControl w:val="0"/>
              <w:rPr>
                <w:lang w:eastAsia="ja-JP"/>
              </w:rPr>
            </w:pPr>
          </w:p>
        </w:tc>
        <w:tc>
          <w:tcPr>
            <w:tcW w:w="1080" w:type="dxa"/>
          </w:tcPr>
          <w:p w14:paraId="4936DCE8" w14:textId="77777777" w:rsidR="00DA5A1F" w:rsidRPr="00C37D2B" w:rsidRDefault="00DA5A1F" w:rsidP="00E25EFA">
            <w:pPr>
              <w:pStyle w:val="TAC"/>
              <w:keepNext w:val="0"/>
              <w:keepLines w:val="0"/>
              <w:widowControl w:val="0"/>
              <w:rPr>
                <w:lang w:eastAsia="ja-JP"/>
              </w:rPr>
            </w:pPr>
          </w:p>
        </w:tc>
      </w:tr>
      <w:tr w:rsidR="008E6632" w:rsidRPr="00C37D2B" w14:paraId="180E3F6C" w14:textId="77777777" w:rsidTr="00E25EFA">
        <w:tc>
          <w:tcPr>
            <w:tcW w:w="2160" w:type="dxa"/>
          </w:tcPr>
          <w:p w14:paraId="2FE5BB31"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1B4B0512" w14:textId="77777777" w:rsidR="00DA5A1F" w:rsidRPr="00C37D2B" w:rsidRDefault="00DA5A1F" w:rsidP="00E25EFA">
            <w:pPr>
              <w:pStyle w:val="TAL"/>
              <w:keepNext w:val="0"/>
              <w:keepLines w:val="0"/>
              <w:widowControl w:val="0"/>
              <w:rPr>
                <w:rFonts w:cs="Arial"/>
                <w:lang w:eastAsia="ja-JP"/>
              </w:rPr>
            </w:pPr>
          </w:p>
        </w:tc>
        <w:tc>
          <w:tcPr>
            <w:tcW w:w="1080" w:type="dxa"/>
          </w:tcPr>
          <w:p w14:paraId="280E34D8" w14:textId="77777777" w:rsidR="00DA5A1F" w:rsidRPr="00C37D2B" w:rsidRDefault="00DA5A1F" w:rsidP="00E25EFA">
            <w:pPr>
              <w:pStyle w:val="TAL"/>
              <w:keepNext w:val="0"/>
              <w:keepLines w:val="0"/>
              <w:widowControl w:val="0"/>
              <w:rPr>
                <w:rFonts w:cs="Arial"/>
                <w:i/>
                <w:lang w:eastAsia="ja-JP"/>
              </w:rPr>
            </w:pPr>
          </w:p>
        </w:tc>
        <w:tc>
          <w:tcPr>
            <w:tcW w:w="1512" w:type="dxa"/>
          </w:tcPr>
          <w:p w14:paraId="440E09E0" w14:textId="77777777" w:rsidR="00DA5A1F" w:rsidRPr="00C37D2B" w:rsidRDefault="00DA5A1F" w:rsidP="00E25EFA">
            <w:pPr>
              <w:pStyle w:val="TAL"/>
              <w:keepNext w:val="0"/>
              <w:keepLines w:val="0"/>
              <w:widowControl w:val="0"/>
              <w:rPr>
                <w:rFonts w:cs="Arial"/>
                <w:lang w:eastAsia="ja-JP"/>
              </w:rPr>
            </w:pPr>
          </w:p>
        </w:tc>
        <w:tc>
          <w:tcPr>
            <w:tcW w:w="1728" w:type="dxa"/>
          </w:tcPr>
          <w:p w14:paraId="699DB42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21658CC" w14:textId="77777777" w:rsidR="00DA5A1F" w:rsidRPr="00C37D2B" w:rsidRDefault="00DA5A1F" w:rsidP="00E25EFA">
            <w:pPr>
              <w:pStyle w:val="TAC"/>
              <w:keepNext w:val="0"/>
              <w:keepLines w:val="0"/>
              <w:widowControl w:val="0"/>
              <w:rPr>
                <w:lang w:eastAsia="ja-JP"/>
              </w:rPr>
            </w:pPr>
          </w:p>
        </w:tc>
        <w:tc>
          <w:tcPr>
            <w:tcW w:w="1080" w:type="dxa"/>
          </w:tcPr>
          <w:p w14:paraId="0E596F44" w14:textId="77777777" w:rsidR="00DA5A1F" w:rsidRPr="00C37D2B" w:rsidRDefault="00DA5A1F" w:rsidP="00E25EFA">
            <w:pPr>
              <w:pStyle w:val="TAC"/>
              <w:keepNext w:val="0"/>
              <w:keepLines w:val="0"/>
              <w:widowControl w:val="0"/>
              <w:rPr>
                <w:lang w:eastAsia="ja-JP"/>
              </w:rPr>
            </w:pPr>
          </w:p>
        </w:tc>
      </w:tr>
      <w:tr w:rsidR="008E6632" w:rsidRPr="00C37D2B" w14:paraId="1571E96E" w14:textId="77777777" w:rsidTr="00E25EFA">
        <w:tc>
          <w:tcPr>
            <w:tcW w:w="2160" w:type="dxa"/>
          </w:tcPr>
          <w:p w14:paraId="75A3E32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2B4E55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744B5E0" w14:textId="77777777" w:rsidR="00DA5A1F" w:rsidRPr="00C37D2B" w:rsidRDefault="00DA5A1F" w:rsidP="00E25EFA">
            <w:pPr>
              <w:pStyle w:val="TAL"/>
              <w:keepNext w:val="0"/>
              <w:keepLines w:val="0"/>
              <w:widowControl w:val="0"/>
              <w:rPr>
                <w:rFonts w:cs="Arial"/>
                <w:i/>
                <w:lang w:eastAsia="ja-JP"/>
              </w:rPr>
            </w:pPr>
          </w:p>
        </w:tc>
        <w:tc>
          <w:tcPr>
            <w:tcW w:w="1512" w:type="dxa"/>
          </w:tcPr>
          <w:p w14:paraId="220247B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C85FC57"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 xml:space="preserve">Includes </w:t>
            </w:r>
            <w:r w:rsidR="006D10FD" w:rsidRPr="00C37D2B">
              <w:rPr>
                <w:rFonts w:cs="Arial"/>
                <w:bCs/>
                <w:lang w:eastAsia="ja-JP"/>
              </w:rPr>
              <w:t xml:space="preserve">the </w:t>
            </w:r>
            <w:r w:rsidRPr="00C37D2B">
              <w:rPr>
                <w:rFonts w:cs="Arial"/>
                <w:bCs/>
                <w:lang w:eastAsia="ja-JP"/>
              </w:rPr>
              <w:t>E-RAB level QoS parameters as received on S1-MME.</w:t>
            </w:r>
          </w:p>
        </w:tc>
        <w:tc>
          <w:tcPr>
            <w:tcW w:w="1080" w:type="dxa"/>
          </w:tcPr>
          <w:p w14:paraId="4B2E6CAC"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4F0BDEDF" w14:textId="77777777" w:rsidR="00DA5A1F" w:rsidRPr="00C37D2B" w:rsidRDefault="00DA5A1F" w:rsidP="00E25EFA">
            <w:pPr>
              <w:pStyle w:val="TAC"/>
              <w:keepNext w:val="0"/>
              <w:keepLines w:val="0"/>
              <w:widowControl w:val="0"/>
              <w:rPr>
                <w:lang w:eastAsia="ja-JP"/>
              </w:rPr>
            </w:pPr>
          </w:p>
        </w:tc>
      </w:tr>
      <w:tr w:rsidR="008E6632" w:rsidRPr="00C37D2B" w14:paraId="45C2192F" w14:textId="77777777" w:rsidTr="00E25EFA">
        <w:tc>
          <w:tcPr>
            <w:tcW w:w="2160" w:type="dxa"/>
          </w:tcPr>
          <w:p w14:paraId="4E14E153"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1215081E" w14:textId="77777777" w:rsidR="00DA5A1F" w:rsidRPr="00C37D2B" w:rsidRDefault="00A24137" w:rsidP="00E25EFA">
            <w:pPr>
              <w:pStyle w:val="TAL"/>
              <w:keepNext w:val="0"/>
              <w:keepLines w:val="0"/>
              <w:widowControl w:val="0"/>
              <w:rPr>
                <w:rFonts w:cs="Arial"/>
                <w:lang w:eastAsia="ja-JP"/>
              </w:rPr>
            </w:pPr>
            <w:r w:rsidRPr="00C37D2B">
              <w:rPr>
                <w:lang w:eastAsia="zh-CN"/>
              </w:rPr>
              <w:t>C-ifMCGandSCGpresent_GBR</w:t>
            </w:r>
          </w:p>
        </w:tc>
        <w:tc>
          <w:tcPr>
            <w:tcW w:w="1080" w:type="dxa"/>
          </w:tcPr>
          <w:p w14:paraId="4BE52E01" w14:textId="77777777" w:rsidR="00DA5A1F" w:rsidRPr="00C37D2B" w:rsidRDefault="00DA5A1F" w:rsidP="00E25EFA">
            <w:pPr>
              <w:pStyle w:val="TAL"/>
              <w:keepNext w:val="0"/>
              <w:keepLines w:val="0"/>
              <w:widowControl w:val="0"/>
              <w:rPr>
                <w:rFonts w:cs="Arial"/>
                <w:i/>
                <w:lang w:eastAsia="ja-JP"/>
              </w:rPr>
            </w:pPr>
          </w:p>
        </w:tc>
        <w:tc>
          <w:tcPr>
            <w:tcW w:w="1512" w:type="dxa"/>
          </w:tcPr>
          <w:p w14:paraId="3222C4AA" w14:textId="77777777" w:rsidR="00DA5A1F" w:rsidRPr="00C37D2B" w:rsidRDefault="00A24137" w:rsidP="00E25EFA">
            <w:pPr>
              <w:pStyle w:val="TAL"/>
              <w:keepNext w:val="0"/>
              <w:keepLines w:val="0"/>
              <w:widowControl w:val="0"/>
              <w:rPr>
                <w:rFonts w:cs="Arial"/>
                <w:lang w:eastAsia="ja-JP"/>
              </w:rPr>
            </w:pPr>
            <w:r w:rsidRPr="00C37D2B">
              <w:rPr>
                <w:rFonts w:cs="Arial"/>
              </w:rPr>
              <w:t>GBR QoS Information 9.2.10</w:t>
            </w:r>
          </w:p>
        </w:tc>
        <w:tc>
          <w:tcPr>
            <w:tcW w:w="1728" w:type="dxa"/>
          </w:tcPr>
          <w:p w14:paraId="7ADF8199"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 xml:space="preserve">Includes the </w:t>
            </w:r>
            <w:r w:rsidR="00A24137" w:rsidRPr="00C37D2B">
              <w:rPr>
                <w:rFonts w:cs="Arial"/>
                <w:szCs w:val="18"/>
              </w:rPr>
              <w:t>GBR QoS Information</w:t>
            </w:r>
            <w:r w:rsidRPr="00C37D2B">
              <w:rPr>
                <w:rFonts w:cs="Arial"/>
                <w:bCs/>
                <w:lang w:eastAsia="ja-JP"/>
              </w:rPr>
              <w:t xml:space="preserve"> admittable by the MCG</w:t>
            </w:r>
            <w:r w:rsidR="006D10FD" w:rsidRPr="00C37D2B">
              <w:rPr>
                <w:rFonts w:cs="Arial"/>
                <w:bCs/>
                <w:lang w:eastAsia="ja-JP"/>
              </w:rPr>
              <w:t>.</w:t>
            </w:r>
          </w:p>
        </w:tc>
        <w:tc>
          <w:tcPr>
            <w:tcW w:w="1080" w:type="dxa"/>
          </w:tcPr>
          <w:p w14:paraId="6B7BD499"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0897E1E7" w14:textId="77777777" w:rsidR="00DA5A1F" w:rsidRPr="00C37D2B" w:rsidRDefault="00DA5A1F" w:rsidP="00E25EFA">
            <w:pPr>
              <w:pStyle w:val="TAC"/>
              <w:keepNext w:val="0"/>
              <w:keepLines w:val="0"/>
              <w:widowControl w:val="0"/>
              <w:rPr>
                <w:lang w:eastAsia="ja-JP"/>
              </w:rPr>
            </w:pPr>
          </w:p>
        </w:tc>
      </w:tr>
      <w:tr w:rsidR="008E6632" w:rsidRPr="00C37D2B" w14:paraId="79994CD4" w14:textId="77777777" w:rsidTr="00E25EFA">
        <w:tc>
          <w:tcPr>
            <w:tcW w:w="2160" w:type="dxa"/>
          </w:tcPr>
          <w:p w14:paraId="424CF7BE"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1DC8FB6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426288C5" w14:textId="77777777" w:rsidR="00DA5A1F" w:rsidRPr="00C37D2B" w:rsidRDefault="00DA5A1F" w:rsidP="00E25EFA">
            <w:pPr>
              <w:pStyle w:val="TAL"/>
              <w:keepNext w:val="0"/>
              <w:keepLines w:val="0"/>
              <w:widowControl w:val="0"/>
              <w:rPr>
                <w:rFonts w:cs="Arial"/>
                <w:i/>
                <w:lang w:eastAsia="ja-JP"/>
              </w:rPr>
            </w:pPr>
          </w:p>
        </w:tc>
        <w:tc>
          <w:tcPr>
            <w:tcW w:w="1512" w:type="dxa"/>
          </w:tcPr>
          <w:p w14:paraId="5925D74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5</w:t>
            </w:r>
          </w:p>
        </w:tc>
        <w:tc>
          <w:tcPr>
            <w:tcW w:w="1728" w:type="dxa"/>
          </w:tcPr>
          <w:p w14:paraId="1BC1170A" w14:textId="77777777" w:rsidR="00DA5A1F" w:rsidRPr="00C37D2B" w:rsidRDefault="00DA5A1F" w:rsidP="00E25EFA">
            <w:pPr>
              <w:pStyle w:val="TAL"/>
              <w:keepNext w:val="0"/>
              <w:keepLines w:val="0"/>
              <w:widowControl w:val="0"/>
              <w:rPr>
                <w:rFonts w:cs="Arial"/>
                <w:lang w:eastAsia="ja-JP"/>
              </w:rPr>
            </w:pPr>
          </w:p>
        </w:tc>
        <w:tc>
          <w:tcPr>
            <w:tcW w:w="1080" w:type="dxa"/>
          </w:tcPr>
          <w:p w14:paraId="599D9659"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0D9DCB9F" w14:textId="77777777" w:rsidR="00DA5A1F" w:rsidRPr="00C37D2B" w:rsidRDefault="00DA5A1F" w:rsidP="00E25EFA">
            <w:pPr>
              <w:pStyle w:val="TAC"/>
              <w:keepNext w:val="0"/>
              <w:keepLines w:val="0"/>
              <w:widowControl w:val="0"/>
              <w:rPr>
                <w:lang w:eastAsia="ja-JP"/>
              </w:rPr>
            </w:pPr>
          </w:p>
        </w:tc>
      </w:tr>
      <w:tr w:rsidR="008E6632" w:rsidRPr="00C37D2B" w14:paraId="6C42960B" w14:textId="77777777" w:rsidTr="00E25EFA">
        <w:tc>
          <w:tcPr>
            <w:tcW w:w="2160" w:type="dxa"/>
          </w:tcPr>
          <w:p w14:paraId="09255874"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MeNB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MCG</w:t>
            </w:r>
          </w:p>
        </w:tc>
        <w:tc>
          <w:tcPr>
            <w:tcW w:w="1080" w:type="dxa"/>
          </w:tcPr>
          <w:p w14:paraId="78BF224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present</w:t>
            </w:r>
          </w:p>
        </w:tc>
        <w:tc>
          <w:tcPr>
            <w:tcW w:w="1080" w:type="dxa"/>
          </w:tcPr>
          <w:p w14:paraId="57939460" w14:textId="77777777" w:rsidR="00DA5A1F" w:rsidRPr="00C37D2B" w:rsidRDefault="00DA5A1F" w:rsidP="00E25EFA">
            <w:pPr>
              <w:pStyle w:val="TAL"/>
              <w:keepNext w:val="0"/>
              <w:keepLines w:val="0"/>
              <w:widowControl w:val="0"/>
              <w:rPr>
                <w:rFonts w:cs="Arial"/>
                <w:i/>
                <w:lang w:eastAsia="ja-JP"/>
              </w:rPr>
            </w:pPr>
          </w:p>
        </w:tc>
        <w:tc>
          <w:tcPr>
            <w:tcW w:w="1512" w:type="dxa"/>
          </w:tcPr>
          <w:p w14:paraId="53B00DE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4122765"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77E0450"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68785ADC" w14:textId="77777777" w:rsidR="00DA5A1F" w:rsidRPr="00C37D2B" w:rsidRDefault="00DA5A1F" w:rsidP="00E25EFA">
            <w:pPr>
              <w:pStyle w:val="TAC"/>
              <w:keepNext w:val="0"/>
              <w:keepLines w:val="0"/>
              <w:widowControl w:val="0"/>
              <w:rPr>
                <w:lang w:eastAsia="ja-JP"/>
              </w:rPr>
            </w:pPr>
          </w:p>
        </w:tc>
      </w:tr>
      <w:tr w:rsidR="008E6632" w:rsidRPr="00C37D2B" w14:paraId="3D8BB131" w14:textId="77777777" w:rsidTr="00E25EFA">
        <w:tc>
          <w:tcPr>
            <w:tcW w:w="2160" w:type="dxa"/>
          </w:tcPr>
          <w:p w14:paraId="518301F5"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29EEE57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CE557A0" w14:textId="77777777" w:rsidR="00DA5A1F" w:rsidRPr="00C37D2B" w:rsidRDefault="00DA5A1F" w:rsidP="00E25EFA">
            <w:pPr>
              <w:pStyle w:val="TAL"/>
              <w:keepNext w:val="0"/>
              <w:keepLines w:val="0"/>
              <w:widowControl w:val="0"/>
              <w:rPr>
                <w:rFonts w:cs="Arial"/>
                <w:i/>
                <w:lang w:eastAsia="ja-JP"/>
              </w:rPr>
            </w:pPr>
          </w:p>
        </w:tc>
        <w:tc>
          <w:tcPr>
            <w:tcW w:w="1512" w:type="dxa"/>
          </w:tcPr>
          <w:p w14:paraId="155F6FB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94D8A1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7EB82AB6"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7A4B8073" w14:textId="77777777" w:rsidR="00DA5A1F" w:rsidRPr="00C37D2B" w:rsidRDefault="00DA5A1F" w:rsidP="00E25EFA">
            <w:pPr>
              <w:pStyle w:val="TAC"/>
              <w:keepNext w:val="0"/>
              <w:keepLines w:val="0"/>
              <w:widowControl w:val="0"/>
              <w:rPr>
                <w:lang w:eastAsia="ja-JP"/>
              </w:rPr>
            </w:pPr>
          </w:p>
        </w:tc>
      </w:tr>
      <w:tr w:rsidR="00F02576" w:rsidRPr="00C37D2B" w14:paraId="61C021D9"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19708E" w14:textId="77777777" w:rsidR="00F02576" w:rsidRPr="00C37D2B" w:rsidRDefault="00F02576" w:rsidP="00E25EFA">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71FFC38F" w14:textId="77777777" w:rsidR="00F02576" w:rsidRPr="00C37D2B" w:rsidRDefault="00F02576" w:rsidP="00E25EF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E4C31" w14:textId="77777777" w:rsidR="00F02576" w:rsidRPr="00C37D2B" w:rsidRDefault="00F02576"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DEEC2" w14:textId="77777777" w:rsidR="00F02576" w:rsidRPr="00C37D2B" w:rsidRDefault="00F02576" w:rsidP="00E25EFA">
            <w:pPr>
              <w:pStyle w:val="TAL"/>
              <w:keepNext w:val="0"/>
              <w:keepLines w:val="0"/>
              <w:widowControl w:val="0"/>
              <w:rPr>
                <w:lang w:eastAsia="ja-JP"/>
              </w:rPr>
            </w:pPr>
            <w:r w:rsidRPr="00C37D2B">
              <w:rPr>
                <w:lang w:eastAsia="ja-JP"/>
              </w:rPr>
              <w:t>RLC Mode</w:t>
            </w:r>
          </w:p>
          <w:p w14:paraId="427D652A" w14:textId="77777777" w:rsidR="00F02576" w:rsidRPr="00C37D2B" w:rsidRDefault="00F02576" w:rsidP="00E25EF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F9ECA2E" w14:textId="77777777" w:rsidR="00F02576" w:rsidRPr="00C37D2B" w:rsidRDefault="00F02576" w:rsidP="00E25EFA">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69BF4351" w14:textId="77777777" w:rsidR="00F02576" w:rsidRPr="00C37D2B" w:rsidRDefault="0050305D" w:rsidP="00E25EFA">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656E3" w14:textId="77777777" w:rsidR="00F02576" w:rsidRPr="00C37D2B" w:rsidRDefault="0050305D" w:rsidP="00E25EFA">
            <w:pPr>
              <w:pStyle w:val="TAC"/>
              <w:keepNext w:val="0"/>
              <w:keepLines w:val="0"/>
              <w:widowControl w:val="0"/>
              <w:rPr>
                <w:rFonts w:cs="Arial"/>
                <w:lang w:eastAsia="ja-JP"/>
              </w:rPr>
            </w:pPr>
            <w:r w:rsidRPr="00C37D2B">
              <w:rPr>
                <w:rFonts w:cs="Arial"/>
                <w:lang w:eastAsia="ja-JP"/>
              </w:rPr>
              <w:t>ignore</w:t>
            </w:r>
          </w:p>
        </w:tc>
      </w:tr>
      <w:tr w:rsidR="00FD7C95" w:rsidRPr="00C37D2B" w14:paraId="60F87D41"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2DF6471" w14:textId="77777777" w:rsidR="00FD7C95" w:rsidRPr="00C37D2B" w:rsidRDefault="00FD7C95" w:rsidP="00E25EFA">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6F1CF806" w14:textId="77777777" w:rsidR="00FD7C95" w:rsidRPr="00C37D2B" w:rsidRDefault="00FD7C9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3E821" w14:textId="77777777" w:rsidR="00FD7C95" w:rsidRPr="00C37D2B" w:rsidRDefault="00FD7C9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D0DD6" w14:textId="77777777" w:rsidR="00FD7C95" w:rsidRPr="00C37D2B" w:rsidRDefault="00FD7C95" w:rsidP="00E25EF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69988808" w14:textId="77777777" w:rsidR="00FD7C95" w:rsidRPr="00C37D2B" w:rsidRDefault="00FD7C9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78B14" w14:textId="77777777" w:rsidR="00FD7C95" w:rsidRPr="00C37D2B" w:rsidRDefault="00FD7C9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2E86" w14:textId="77777777" w:rsidR="00FD7C95" w:rsidRPr="00C37D2B" w:rsidRDefault="00FD7C95" w:rsidP="00E25EFA">
            <w:pPr>
              <w:pStyle w:val="TAC"/>
              <w:keepNext w:val="0"/>
              <w:keepLines w:val="0"/>
              <w:widowControl w:val="0"/>
              <w:rPr>
                <w:rFonts w:cs="Arial"/>
                <w:lang w:eastAsia="ja-JP"/>
              </w:rPr>
            </w:pPr>
            <w:r w:rsidRPr="00C37D2B">
              <w:rPr>
                <w:rFonts w:cs="Arial"/>
                <w:lang w:eastAsia="ja-JP"/>
              </w:rPr>
              <w:t>ignore</w:t>
            </w:r>
          </w:p>
        </w:tc>
      </w:tr>
      <w:tr w:rsidR="00085003" w:rsidRPr="00C37D2B" w14:paraId="24511602"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7EA17C1" w14:textId="77777777" w:rsidR="00085003" w:rsidRPr="00C37D2B" w:rsidRDefault="00085003" w:rsidP="00E25EFA">
            <w:pPr>
              <w:pStyle w:val="TAL"/>
              <w:keepNext w:val="0"/>
              <w:keepLines w:val="0"/>
              <w:widowControl w:val="0"/>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A9E2B98" w14:textId="77777777" w:rsidR="00085003" w:rsidRPr="00C37D2B" w:rsidRDefault="00085003" w:rsidP="00E25EF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FB2FF4" w14:textId="77777777" w:rsidR="00085003" w:rsidRPr="00C37D2B" w:rsidRDefault="00085003"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6B4CEE" w14:textId="77777777" w:rsidR="00085003" w:rsidRPr="00C37D2B" w:rsidRDefault="00085003" w:rsidP="00E25EF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272FD29" w14:textId="77777777" w:rsidR="00085003" w:rsidRPr="00C37D2B" w:rsidRDefault="0008500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66D84D" w14:textId="77777777" w:rsidR="00085003" w:rsidRPr="00C37D2B" w:rsidRDefault="00085003" w:rsidP="00E25EF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484C39B" w14:textId="77777777" w:rsidR="00085003" w:rsidRPr="00C37D2B" w:rsidRDefault="00085003" w:rsidP="00E25EFA">
            <w:pPr>
              <w:pStyle w:val="TAC"/>
              <w:keepNext w:val="0"/>
              <w:keepLines w:val="0"/>
              <w:widowControl w:val="0"/>
              <w:rPr>
                <w:rFonts w:cs="Arial"/>
                <w:lang w:eastAsia="ja-JP"/>
              </w:rPr>
            </w:pPr>
            <w:r>
              <w:rPr>
                <w:rFonts w:hint="eastAsia"/>
                <w:lang w:eastAsia="zh-CN"/>
              </w:rPr>
              <w:t>i</w:t>
            </w:r>
            <w:r>
              <w:rPr>
                <w:lang w:eastAsia="zh-CN"/>
              </w:rPr>
              <w:t>gnore</w:t>
            </w:r>
          </w:p>
        </w:tc>
      </w:tr>
      <w:tr w:rsidR="00CF5415" w:rsidRPr="00C37D2B" w14:paraId="202DD89B"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5C61893" w14:textId="77777777" w:rsidR="00CF5415" w:rsidRPr="00FF1BAF" w:rsidRDefault="00CF5415" w:rsidP="00E25EFA">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2BA9B50B" w14:textId="77777777" w:rsidR="00CF5415" w:rsidRPr="00FF1BAF" w:rsidRDefault="00CF5415"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932138" w14:textId="77777777" w:rsidR="00CF5415" w:rsidRPr="00C37D2B" w:rsidRDefault="00CF541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6E19FE" w14:textId="77777777" w:rsidR="00CF5415" w:rsidRPr="00FF1BAF" w:rsidRDefault="00CF5415" w:rsidP="00E25EF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DE7E50A" w14:textId="77777777" w:rsidR="00CF5415" w:rsidRPr="00C37D2B" w:rsidRDefault="00CF5415" w:rsidP="00E25EFA">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344A7A37" w14:textId="77777777" w:rsidR="00CF5415" w:rsidRPr="00FF1BAF" w:rsidRDefault="00CF5415"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83F51B2" w14:textId="77777777" w:rsidR="00CF5415" w:rsidRDefault="00CF5415" w:rsidP="00E25EFA">
            <w:pPr>
              <w:pStyle w:val="TAC"/>
              <w:keepNext w:val="0"/>
              <w:keepLines w:val="0"/>
              <w:widowControl w:val="0"/>
              <w:rPr>
                <w:lang w:eastAsia="zh-CN"/>
              </w:rPr>
            </w:pPr>
            <w:r>
              <w:rPr>
                <w:lang w:eastAsia="zh-CN"/>
              </w:rPr>
              <w:t>ignore</w:t>
            </w:r>
          </w:p>
        </w:tc>
      </w:tr>
      <w:tr w:rsidR="000F648A" w:rsidRPr="00C37D2B" w14:paraId="0CF87F23"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9DB7BF7" w14:textId="77777777" w:rsidR="000F648A" w:rsidRPr="00FF1BAF" w:rsidRDefault="000F648A" w:rsidP="00E25EFA">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142F7B6A" w14:textId="77777777" w:rsidR="000F648A" w:rsidRPr="00FF1BAF" w:rsidRDefault="000F648A"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E4C53" w14:textId="77777777" w:rsidR="000F648A" w:rsidRPr="00C37D2B" w:rsidRDefault="000F648A"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E2FC8B" w14:textId="77777777" w:rsidR="000F648A" w:rsidRPr="00FF1BAF" w:rsidRDefault="000F648A" w:rsidP="00E25EFA">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1FF4C05" w14:textId="77777777" w:rsidR="000F648A" w:rsidRPr="00C37D2B" w:rsidRDefault="000F648A" w:rsidP="00E25EFA">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5A142864" w14:textId="77777777" w:rsidR="000F648A" w:rsidRPr="00FF1BAF" w:rsidRDefault="000F648A"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25E7698" w14:textId="77777777" w:rsidR="000F648A" w:rsidRDefault="000F648A" w:rsidP="00E25EFA">
            <w:pPr>
              <w:pStyle w:val="TAC"/>
              <w:keepNext w:val="0"/>
              <w:keepLines w:val="0"/>
              <w:widowControl w:val="0"/>
              <w:rPr>
                <w:lang w:eastAsia="zh-CN"/>
              </w:rPr>
            </w:pPr>
            <w:r>
              <w:rPr>
                <w:lang w:eastAsia="zh-CN"/>
              </w:rPr>
              <w:t>ignore</w:t>
            </w:r>
          </w:p>
        </w:tc>
      </w:tr>
      <w:tr w:rsidR="008E6632" w:rsidRPr="00C37D2B" w14:paraId="50576196" w14:textId="77777777" w:rsidTr="00E25EFA">
        <w:tc>
          <w:tcPr>
            <w:tcW w:w="2160" w:type="dxa"/>
          </w:tcPr>
          <w:p w14:paraId="343213FE"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0035CC8C" w14:textId="77777777" w:rsidR="00DA5A1F" w:rsidRPr="00C37D2B" w:rsidRDefault="00DA5A1F" w:rsidP="00E25EFA">
            <w:pPr>
              <w:pStyle w:val="TAL"/>
              <w:keepNext w:val="0"/>
              <w:keepLines w:val="0"/>
              <w:widowControl w:val="0"/>
              <w:rPr>
                <w:rFonts w:cs="Arial"/>
                <w:lang w:eastAsia="ja-JP"/>
              </w:rPr>
            </w:pPr>
          </w:p>
        </w:tc>
        <w:tc>
          <w:tcPr>
            <w:tcW w:w="1080" w:type="dxa"/>
          </w:tcPr>
          <w:p w14:paraId="2AF4BF19" w14:textId="77777777" w:rsidR="00DA5A1F" w:rsidRPr="00C37D2B" w:rsidRDefault="00DA5A1F" w:rsidP="00E25EFA">
            <w:pPr>
              <w:pStyle w:val="TAL"/>
              <w:keepNext w:val="0"/>
              <w:keepLines w:val="0"/>
              <w:widowControl w:val="0"/>
              <w:rPr>
                <w:rFonts w:cs="Arial"/>
                <w:i/>
                <w:lang w:eastAsia="ja-JP"/>
              </w:rPr>
            </w:pPr>
          </w:p>
        </w:tc>
        <w:tc>
          <w:tcPr>
            <w:tcW w:w="1512" w:type="dxa"/>
          </w:tcPr>
          <w:p w14:paraId="0A53EA51" w14:textId="77777777" w:rsidR="00DA5A1F" w:rsidRPr="00C37D2B" w:rsidRDefault="00DA5A1F" w:rsidP="00E25EFA">
            <w:pPr>
              <w:pStyle w:val="TAL"/>
              <w:keepNext w:val="0"/>
              <w:keepLines w:val="0"/>
              <w:widowControl w:val="0"/>
              <w:rPr>
                <w:rFonts w:cs="Arial"/>
                <w:lang w:eastAsia="ja-JP"/>
              </w:rPr>
            </w:pPr>
          </w:p>
        </w:tc>
        <w:tc>
          <w:tcPr>
            <w:tcW w:w="1728" w:type="dxa"/>
          </w:tcPr>
          <w:p w14:paraId="5050EB2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B5B4809" w14:textId="77777777" w:rsidR="00DA5A1F" w:rsidRPr="00C37D2B" w:rsidRDefault="00DA5A1F" w:rsidP="00E25EFA">
            <w:pPr>
              <w:pStyle w:val="TAC"/>
              <w:keepNext w:val="0"/>
              <w:keepLines w:val="0"/>
              <w:widowControl w:val="0"/>
              <w:rPr>
                <w:lang w:eastAsia="ja-JP"/>
              </w:rPr>
            </w:pPr>
          </w:p>
        </w:tc>
        <w:tc>
          <w:tcPr>
            <w:tcW w:w="1080" w:type="dxa"/>
          </w:tcPr>
          <w:p w14:paraId="07E75292" w14:textId="77777777" w:rsidR="00DA5A1F" w:rsidRPr="00C37D2B" w:rsidRDefault="00DA5A1F" w:rsidP="00E25EFA">
            <w:pPr>
              <w:pStyle w:val="TAC"/>
              <w:keepNext w:val="0"/>
              <w:keepLines w:val="0"/>
              <w:widowControl w:val="0"/>
              <w:rPr>
                <w:lang w:eastAsia="ja-JP"/>
              </w:rPr>
            </w:pPr>
          </w:p>
        </w:tc>
      </w:tr>
      <w:tr w:rsidR="008E6632" w:rsidRPr="00C37D2B" w14:paraId="6B816327" w14:textId="77777777" w:rsidTr="00E25EFA">
        <w:tc>
          <w:tcPr>
            <w:tcW w:w="2160" w:type="dxa"/>
          </w:tcPr>
          <w:p w14:paraId="43479A53"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2CF82C0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7BE0C7E" w14:textId="77777777" w:rsidR="00DA5A1F" w:rsidRPr="00C37D2B" w:rsidRDefault="00DA5A1F" w:rsidP="00E25EFA">
            <w:pPr>
              <w:pStyle w:val="TAL"/>
              <w:keepNext w:val="0"/>
              <w:keepLines w:val="0"/>
              <w:widowControl w:val="0"/>
              <w:rPr>
                <w:rFonts w:cs="Arial"/>
                <w:i/>
                <w:lang w:eastAsia="ja-JP"/>
              </w:rPr>
            </w:pPr>
          </w:p>
        </w:tc>
        <w:tc>
          <w:tcPr>
            <w:tcW w:w="1512" w:type="dxa"/>
          </w:tcPr>
          <w:p w14:paraId="60F2129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1C01C5F"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r w:rsidR="006D10FD" w:rsidRPr="00C37D2B">
              <w:rPr>
                <w:rFonts w:cs="Arial"/>
                <w:bCs/>
                <w:lang w:eastAsia="ja-JP"/>
              </w:rPr>
              <w:t>.</w:t>
            </w:r>
          </w:p>
        </w:tc>
        <w:tc>
          <w:tcPr>
            <w:tcW w:w="1080" w:type="dxa"/>
          </w:tcPr>
          <w:p w14:paraId="020D4979"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52C85C15" w14:textId="77777777" w:rsidR="00DA5A1F" w:rsidRPr="00C37D2B" w:rsidRDefault="00DA5A1F" w:rsidP="00E25EFA">
            <w:pPr>
              <w:pStyle w:val="TAC"/>
              <w:keepNext w:val="0"/>
              <w:keepLines w:val="0"/>
              <w:widowControl w:val="0"/>
              <w:rPr>
                <w:lang w:eastAsia="ja-JP"/>
              </w:rPr>
            </w:pPr>
          </w:p>
        </w:tc>
      </w:tr>
      <w:tr w:rsidR="008E6632" w:rsidRPr="00C37D2B" w14:paraId="0B82D70A" w14:textId="77777777" w:rsidTr="00E25EFA">
        <w:tc>
          <w:tcPr>
            <w:tcW w:w="2160" w:type="dxa"/>
          </w:tcPr>
          <w:p w14:paraId="5DC5B19F"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Me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043C14A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FF20A9D" w14:textId="77777777" w:rsidR="00DA5A1F" w:rsidRPr="00C37D2B" w:rsidRDefault="00DA5A1F" w:rsidP="00E25EFA">
            <w:pPr>
              <w:pStyle w:val="TAL"/>
              <w:keepNext w:val="0"/>
              <w:keepLines w:val="0"/>
              <w:widowControl w:val="0"/>
              <w:rPr>
                <w:rFonts w:cs="Arial"/>
                <w:i/>
                <w:lang w:eastAsia="ja-JP"/>
              </w:rPr>
            </w:pPr>
          </w:p>
        </w:tc>
        <w:tc>
          <w:tcPr>
            <w:tcW w:w="1512" w:type="dxa"/>
          </w:tcPr>
          <w:p w14:paraId="538DF3B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CC772D"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A04A0D6"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2E9B0105" w14:textId="77777777" w:rsidR="00DA5A1F" w:rsidRPr="00C37D2B" w:rsidRDefault="00DA5A1F" w:rsidP="00E25EFA">
            <w:pPr>
              <w:pStyle w:val="TAC"/>
              <w:keepNext w:val="0"/>
              <w:keepLines w:val="0"/>
              <w:widowControl w:val="0"/>
              <w:rPr>
                <w:lang w:eastAsia="ja-JP"/>
              </w:rPr>
            </w:pPr>
          </w:p>
        </w:tc>
      </w:tr>
      <w:tr w:rsidR="003B3B17" w:rsidRPr="00C37D2B" w14:paraId="1ACAD566" w14:textId="77777777" w:rsidTr="00E25EFA">
        <w:tc>
          <w:tcPr>
            <w:tcW w:w="2160" w:type="dxa"/>
          </w:tcPr>
          <w:p w14:paraId="35805348" w14:textId="77777777" w:rsidR="003B3B17" w:rsidRPr="00C37D2B" w:rsidRDefault="003B3B17" w:rsidP="00E25EFA">
            <w:pPr>
              <w:pStyle w:val="TAL"/>
              <w:keepNext w:val="0"/>
              <w:keepLines w:val="0"/>
              <w:widowControl w:val="0"/>
              <w:ind w:left="567"/>
              <w:rPr>
                <w:rFonts w:cs="Arial"/>
                <w:lang w:eastAsia="ja-JP"/>
              </w:rPr>
            </w:pPr>
            <w:r w:rsidRPr="00C37D2B">
              <w:rPr>
                <w:rFonts w:cs="Arial"/>
                <w:lang w:eastAsia="ja-JP"/>
              </w:rPr>
              <w:t>&gt;&gt;&gt;&gt;Secondary Me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1707B0EC"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1D1B1751" w14:textId="77777777" w:rsidR="003B3B17" w:rsidRPr="00C37D2B" w:rsidRDefault="003B3B17" w:rsidP="00E25EFA">
            <w:pPr>
              <w:pStyle w:val="TAL"/>
              <w:keepNext w:val="0"/>
              <w:keepLines w:val="0"/>
              <w:widowControl w:val="0"/>
              <w:rPr>
                <w:rFonts w:cs="Arial"/>
                <w:i/>
                <w:lang w:eastAsia="ja-JP"/>
              </w:rPr>
            </w:pPr>
          </w:p>
        </w:tc>
        <w:tc>
          <w:tcPr>
            <w:tcW w:w="1512" w:type="dxa"/>
          </w:tcPr>
          <w:p w14:paraId="335A4024"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5B6405" w14:textId="77777777" w:rsidR="003B3B17" w:rsidRPr="00C37D2B" w:rsidRDefault="003B3B17" w:rsidP="00E25EF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518DD78" w14:textId="77777777" w:rsidR="003B3B17" w:rsidRPr="00C37D2B" w:rsidRDefault="003B3B17" w:rsidP="00E25EFA">
            <w:pPr>
              <w:pStyle w:val="TAC"/>
              <w:keepNext w:val="0"/>
              <w:keepLines w:val="0"/>
              <w:widowControl w:val="0"/>
              <w:rPr>
                <w:lang w:eastAsia="ja-JP"/>
              </w:rPr>
            </w:pPr>
            <w:r w:rsidRPr="00C37D2B">
              <w:rPr>
                <w:lang w:eastAsia="ja-JP"/>
              </w:rPr>
              <w:t>–</w:t>
            </w:r>
          </w:p>
        </w:tc>
        <w:tc>
          <w:tcPr>
            <w:tcW w:w="1080" w:type="dxa"/>
          </w:tcPr>
          <w:p w14:paraId="35F533A3" w14:textId="77777777" w:rsidR="003B3B17" w:rsidRPr="00C37D2B" w:rsidRDefault="003B3B17" w:rsidP="00E25EFA">
            <w:pPr>
              <w:pStyle w:val="TAC"/>
              <w:keepNext w:val="0"/>
              <w:keepLines w:val="0"/>
              <w:widowControl w:val="0"/>
              <w:rPr>
                <w:lang w:eastAsia="ja-JP"/>
              </w:rPr>
            </w:pPr>
          </w:p>
        </w:tc>
      </w:tr>
      <w:tr w:rsidR="008E6632" w:rsidRPr="00C37D2B" w14:paraId="65D04841" w14:textId="77777777" w:rsidTr="00E25EFA">
        <w:tc>
          <w:tcPr>
            <w:tcW w:w="2160" w:type="dxa"/>
          </w:tcPr>
          <w:p w14:paraId="72697415" w14:textId="77777777" w:rsidR="00DA5A1F" w:rsidRPr="00C37D2B" w:rsidRDefault="00DA5A1F" w:rsidP="00E25EFA">
            <w:pPr>
              <w:pStyle w:val="TAL"/>
              <w:keepNext w:val="0"/>
              <w:keepLines w:val="0"/>
              <w:widowControl w:val="0"/>
              <w:ind w:left="567"/>
              <w:rPr>
                <w:rFonts w:cs="Arial"/>
                <w:lang w:eastAsia="ja-JP"/>
              </w:rPr>
            </w:pPr>
            <w:r w:rsidRPr="00C37D2B">
              <w:rPr>
                <w:lang w:eastAsia="ja-JP"/>
              </w:rPr>
              <w:t>&gt;&gt;&gt;&gt;RLC Mode</w:t>
            </w:r>
          </w:p>
        </w:tc>
        <w:tc>
          <w:tcPr>
            <w:tcW w:w="1080" w:type="dxa"/>
          </w:tcPr>
          <w:p w14:paraId="52973526" w14:textId="77777777" w:rsidR="00DA5A1F" w:rsidRPr="00C37D2B" w:rsidRDefault="00DA5A1F" w:rsidP="00E25EFA">
            <w:pPr>
              <w:pStyle w:val="TAL"/>
              <w:keepNext w:val="0"/>
              <w:keepLines w:val="0"/>
              <w:widowControl w:val="0"/>
              <w:rPr>
                <w:rFonts w:cs="Arial"/>
                <w:lang w:eastAsia="ja-JP"/>
              </w:rPr>
            </w:pPr>
            <w:r w:rsidRPr="00C37D2B">
              <w:rPr>
                <w:lang w:eastAsia="ja-JP"/>
              </w:rPr>
              <w:t>M</w:t>
            </w:r>
          </w:p>
        </w:tc>
        <w:tc>
          <w:tcPr>
            <w:tcW w:w="1080" w:type="dxa"/>
          </w:tcPr>
          <w:p w14:paraId="0DDEE5D3" w14:textId="77777777" w:rsidR="00DA5A1F" w:rsidRPr="00C37D2B" w:rsidRDefault="00DA5A1F" w:rsidP="00E25EFA">
            <w:pPr>
              <w:pStyle w:val="TAL"/>
              <w:keepNext w:val="0"/>
              <w:keepLines w:val="0"/>
              <w:widowControl w:val="0"/>
              <w:rPr>
                <w:rFonts w:cs="Arial"/>
                <w:i/>
                <w:lang w:eastAsia="ja-JP"/>
              </w:rPr>
            </w:pPr>
          </w:p>
        </w:tc>
        <w:tc>
          <w:tcPr>
            <w:tcW w:w="1512" w:type="dxa"/>
          </w:tcPr>
          <w:p w14:paraId="3B237C29" w14:textId="77777777" w:rsidR="00DA5A1F" w:rsidRPr="00C37D2B" w:rsidRDefault="00DA5A1F" w:rsidP="00E25EFA">
            <w:pPr>
              <w:pStyle w:val="TAL"/>
              <w:keepNext w:val="0"/>
              <w:keepLines w:val="0"/>
              <w:widowControl w:val="0"/>
              <w:rPr>
                <w:lang w:eastAsia="ja-JP"/>
              </w:rPr>
            </w:pPr>
            <w:r w:rsidRPr="00C37D2B">
              <w:rPr>
                <w:lang w:eastAsia="ja-JP"/>
              </w:rPr>
              <w:t>RLC Mode</w:t>
            </w:r>
          </w:p>
          <w:p w14:paraId="5B5F06B0" w14:textId="77777777" w:rsidR="00DA5A1F" w:rsidRPr="00C37D2B" w:rsidRDefault="004E4407" w:rsidP="00E25EFA">
            <w:pPr>
              <w:pStyle w:val="TAL"/>
              <w:keepNext w:val="0"/>
              <w:keepLines w:val="0"/>
              <w:widowControl w:val="0"/>
              <w:rPr>
                <w:rFonts w:cs="Arial"/>
                <w:lang w:eastAsia="ja-JP"/>
              </w:rPr>
            </w:pPr>
            <w:r w:rsidRPr="00C37D2B">
              <w:rPr>
                <w:lang w:eastAsia="ja-JP"/>
              </w:rPr>
              <w:t>9.2.119</w:t>
            </w:r>
          </w:p>
        </w:tc>
        <w:tc>
          <w:tcPr>
            <w:tcW w:w="1728" w:type="dxa"/>
          </w:tcPr>
          <w:p w14:paraId="679066F3" w14:textId="77777777" w:rsidR="00DA5A1F" w:rsidRPr="00C37D2B" w:rsidRDefault="00DA5A1F" w:rsidP="00E25EFA">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29CA7064"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6466652" w14:textId="77777777" w:rsidR="00DA5A1F" w:rsidRPr="00C37D2B" w:rsidRDefault="00DA5A1F" w:rsidP="00E25EFA">
            <w:pPr>
              <w:pStyle w:val="TAC"/>
              <w:keepNext w:val="0"/>
              <w:keepLines w:val="0"/>
              <w:widowControl w:val="0"/>
              <w:rPr>
                <w:lang w:eastAsia="ja-JP"/>
              </w:rPr>
            </w:pPr>
          </w:p>
        </w:tc>
      </w:tr>
      <w:tr w:rsidR="008E6632" w:rsidRPr="00C37D2B" w14:paraId="7E9299CB" w14:textId="77777777" w:rsidTr="00E25EFA">
        <w:tc>
          <w:tcPr>
            <w:tcW w:w="2160" w:type="dxa"/>
          </w:tcPr>
          <w:p w14:paraId="0270D81C"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 xml:space="preserve">&gt;&gt;&gt;&gt;UL </w:t>
            </w:r>
            <w:r w:rsidR="000C2465" w:rsidRPr="00C37D2B">
              <w:rPr>
                <w:rFonts w:cs="Arial"/>
                <w:lang w:eastAsia="ja-JP"/>
              </w:rPr>
              <w:t>Configuration</w:t>
            </w:r>
          </w:p>
        </w:tc>
        <w:tc>
          <w:tcPr>
            <w:tcW w:w="1080" w:type="dxa"/>
          </w:tcPr>
          <w:p w14:paraId="3E1F4C44"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andSCGpresent</w:t>
            </w:r>
          </w:p>
        </w:tc>
        <w:tc>
          <w:tcPr>
            <w:tcW w:w="1080" w:type="dxa"/>
          </w:tcPr>
          <w:p w14:paraId="51BD98FB" w14:textId="77777777" w:rsidR="00DA5A1F" w:rsidRPr="00C37D2B" w:rsidRDefault="00DA5A1F" w:rsidP="00E25EFA">
            <w:pPr>
              <w:pStyle w:val="TAL"/>
              <w:keepNext w:val="0"/>
              <w:keepLines w:val="0"/>
              <w:widowControl w:val="0"/>
              <w:rPr>
                <w:rFonts w:cs="Arial"/>
                <w:i/>
                <w:lang w:eastAsia="ja-JP"/>
              </w:rPr>
            </w:pPr>
          </w:p>
        </w:tc>
        <w:tc>
          <w:tcPr>
            <w:tcW w:w="1512" w:type="dxa"/>
          </w:tcPr>
          <w:p w14:paraId="71A2C294"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0C0F891A"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4B0B5C1F"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0DD9FB83" w14:textId="77777777" w:rsidR="00DA5A1F" w:rsidRPr="00C37D2B" w:rsidRDefault="00DA5A1F" w:rsidP="00E25EFA">
            <w:pPr>
              <w:pStyle w:val="TAC"/>
              <w:keepNext w:val="0"/>
              <w:keepLines w:val="0"/>
              <w:widowControl w:val="0"/>
              <w:rPr>
                <w:lang w:eastAsia="ja-JP"/>
              </w:rPr>
            </w:pPr>
          </w:p>
        </w:tc>
      </w:tr>
      <w:tr w:rsidR="00F60823" w:rsidRPr="00C37D2B" w14:paraId="1B8B8AD9" w14:textId="77777777" w:rsidTr="00E25EFA">
        <w:tc>
          <w:tcPr>
            <w:tcW w:w="2160" w:type="dxa"/>
          </w:tcPr>
          <w:p w14:paraId="5922EC58" w14:textId="77777777" w:rsidR="00F60823" w:rsidRPr="00C37D2B" w:rsidRDefault="00F60823" w:rsidP="00E25EFA">
            <w:pPr>
              <w:pStyle w:val="TAL"/>
              <w:keepNext w:val="0"/>
              <w:keepLines w:val="0"/>
              <w:widowControl w:val="0"/>
              <w:ind w:left="567"/>
              <w:rPr>
                <w:rFonts w:cs="Arial"/>
                <w:lang w:eastAsia="ja-JP"/>
              </w:rPr>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
          <w:p w14:paraId="2BD1BF84"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O</w:t>
            </w:r>
          </w:p>
        </w:tc>
        <w:tc>
          <w:tcPr>
            <w:tcW w:w="1080" w:type="dxa"/>
          </w:tcPr>
          <w:p w14:paraId="28ACF2BC" w14:textId="77777777" w:rsidR="00F60823" w:rsidRPr="00C37D2B" w:rsidRDefault="00F60823" w:rsidP="00E25EFA">
            <w:pPr>
              <w:pStyle w:val="TAL"/>
              <w:keepNext w:val="0"/>
              <w:keepLines w:val="0"/>
              <w:widowControl w:val="0"/>
              <w:rPr>
                <w:rFonts w:cs="Arial"/>
                <w:i/>
                <w:lang w:eastAsia="ja-JP"/>
              </w:rPr>
            </w:pPr>
          </w:p>
        </w:tc>
        <w:tc>
          <w:tcPr>
            <w:tcW w:w="1512" w:type="dxa"/>
          </w:tcPr>
          <w:p w14:paraId="0DE8F097" w14:textId="77777777" w:rsidR="000C2465" w:rsidRPr="00C37D2B" w:rsidRDefault="000C2465" w:rsidP="00E25EFA">
            <w:pPr>
              <w:pStyle w:val="TAL"/>
              <w:keepNext w:val="0"/>
              <w:keepLines w:val="0"/>
              <w:widowControl w:val="0"/>
              <w:rPr>
                <w:rFonts w:cs="Arial"/>
                <w:lang w:eastAsia="ja-JP"/>
              </w:rPr>
            </w:pPr>
            <w:r w:rsidRPr="00C37D2B">
              <w:rPr>
                <w:rFonts w:cs="Arial"/>
                <w:lang w:eastAsia="ja-JP"/>
              </w:rPr>
              <w:t>PDCP SN Length</w:t>
            </w:r>
          </w:p>
          <w:p w14:paraId="3C627F9C" w14:textId="77777777" w:rsidR="00F60823"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29C66AB3"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
          <w:p w14:paraId="3BF82580" w14:textId="77777777" w:rsidR="00F60823" w:rsidRPr="00C37D2B" w:rsidRDefault="00F60823" w:rsidP="00E25EFA">
            <w:pPr>
              <w:pStyle w:val="TAC"/>
              <w:keepNext w:val="0"/>
              <w:keepLines w:val="0"/>
              <w:widowControl w:val="0"/>
              <w:rPr>
                <w:lang w:eastAsia="ja-JP"/>
              </w:rPr>
            </w:pPr>
            <w:r w:rsidRPr="00C37D2B">
              <w:rPr>
                <w:bCs/>
                <w:lang w:eastAsia="zh-CN"/>
              </w:rPr>
              <w:t>YES</w:t>
            </w:r>
          </w:p>
        </w:tc>
        <w:tc>
          <w:tcPr>
            <w:tcW w:w="1080" w:type="dxa"/>
          </w:tcPr>
          <w:p w14:paraId="39C37C7D" w14:textId="77777777" w:rsidR="00F60823" w:rsidRPr="00C37D2B" w:rsidRDefault="00BB3074" w:rsidP="00E25EFA">
            <w:pPr>
              <w:pStyle w:val="TAC"/>
              <w:keepNext w:val="0"/>
              <w:keepLines w:val="0"/>
              <w:widowControl w:val="0"/>
              <w:rPr>
                <w:lang w:eastAsia="ja-JP"/>
              </w:rPr>
            </w:pPr>
            <w:r w:rsidRPr="00C37D2B">
              <w:rPr>
                <w:lang w:eastAsia="zh-CN"/>
              </w:rPr>
              <w:t>ignore</w:t>
            </w:r>
          </w:p>
        </w:tc>
      </w:tr>
      <w:tr w:rsidR="00A4125B" w:rsidRPr="00C37D2B" w14:paraId="45123EC7"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5A6C97" w14:textId="77777777" w:rsidR="00A4125B" w:rsidRPr="00C37D2B" w:rsidRDefault="00A4125B" w:rsidP="00E25EFA">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F04BAD1"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7FB53A" w14:textId="77777777" w:rsidR="00A4125B" w:rsidRPr="00C37D2B" w:rsidRDefault="00A4125B"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58289E" w14:textId="77777777" w:rsidR="000C2465" w:rsidRPr="00C37D2B" w:rsidRDefault="000C2465" w:rsidP="00E25EFA">
            <w:pPr>
              <w:pStyle w:val="TAL"/>
              <w:keepNext w:val="0"/>
              <w:keepLines w:val="0"/>
              <w:widowControl w:val="0"/>
              <w:rPr>
                <w:rFonts w:cs="Arial"/>
                <w:lang w:eastAsia="zh-CN"/>
              </w:rPr>
            </w:pPr>
            <w:r w:rsidRPr="00C37D2B">
              <w:rPr>
                <w:rFonts w:cs="Arial"/>
                <w:lang w:eastAsia="zh-CN"/>
              </w:rPr>
              <w:t>PDCP SN Length</w:t>
            </w:r>
          </w:p>
          <w:p w14:paraId="321B183B"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547D5950"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 xml:space="preserve">Indicates the PDCP SN length of the bearer for </w:t>
            </w:r>
            <w:r w:rsidR="00DA1868" w:rsidRPr="00C37D2B">
              <w:rPr>
                <w:rFonts w:cs="Arial"/>
                <w:lang w:eastAsia="zh-CN"/>
              </w:rPr>
              <w:t xml:space="preserve">the </w:t>
            </w:r>
            <w:r w:rsidRPr="00C37D2B">
              <w:rPr>
                <w:rFonts w:cs="Arial"/>
                <w:lang w:eastAsia="zh-CN"/>
              </w:rPr>
              <w:t>DL.</w:t>
            </w:r>
          </w:p>
        </w:tc>
        <w:tc>
          <w:tcPr>
            <w:tcW w:w="1080" w:type="dxa"/>
            <w:tcBorders>
              <w:top w:val="single" w:sz="4" w:space="0" w:color="auto"/>
              <w:left w:val="single" w:sz="4" w:space="0" w:color="auto"/>
              <w:bottom w:val="single" w:sz="4" w:space="0" w:color="auto"/>
              <w:right w:val="single" w:sz="4" w:space="0" w:color="auto"/>
            </w:tcBorders>
          </w:tcPr>
          <w:p w14:paraId="67D82FA5" w14:textId="77777777" w:rsidR="00A4125B" w:rsidRPr="00C37D2B" w:rsidRDefault="00A4125B" w:rsidP="00E25EFA">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A8C81F" w14:textId="77777777" w:rsidR="00A4125B" w:rsidRPr="00C37D2B" w:rsidRDefault="00A4125B" w:rsidP="00E25EFA">
            <w:pPr>
              <w:pStyle w:val="TAC"/>
              <w:keepNext w:val="0"/>
              <w:keepLines w:val="0"/>
              <w:widowControl w:val="0"/>
              <w:rPr>
                <w:lang w:eastAsia="zh-CN"/>
              </w:rPr>
            </w:pPr>
            <w:r w:rsidRPr="00C37D2B">
              <w:rPr>
                <w:lang w:eastAsia="zh-CN"/>
              </w:rPr>
              <w:t>ignore</w:t>
            </w:r>
          </w:p>
        </w:tc>
      </w:tr>
      <w:tr w:rsidR="008621A7" w:rsidRPr="00C37D2B" w14:paraId="4B38A0D0" w14:textId="77777777" w:rsidTr="00E25EFA">
        <w:tc>
          <w:tcPr>
            <w:tcW w:w="2160" w:type="dxa"/>
          </w:tcPr>
          <w:p w14:paraId="67FF3953" w14:textId="77777777" w:rsidR="008621A7" w:rsidRPr="00C37D2B" w:rsidRDefault="008621A7" w:rsidP="00E25EFA">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4547079C"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O</w:t>
            </w:r>
          </w:p>
        </w:tc>
        <w:tc>
          <w:tcPr>
            <w:tcW w:w="1080" w:type="dxa"/>
          </w:tcPr>
          <w:p w14:paraId="50FBB912" w14:textId="77777777" w:rsidR="008621A7" w:rsidRPr="00C37D2B" w:rsidRDefault="008621A7" w:rsidP="00E25EFA">
            <w:pPr>
              <w:pStyle w:val="TAL"/>
              <w:keepNext w:val="0"/>
              <w:keepLines w:val="0"/>
              <w:widowControl w:val="0"/>
              <w:rPr>
                <w:rFonts w:cs="Arial"/>
                <w:i/>
                <w:lang w:eastAsia="ja-JP"/>
              </w:rPr>
            </w:pPr>
          </w:p>
        </w:tc>
        <w:tc>
          <w:tcPr>
            <w:tcW w:w="1512" w:type="dxa"/>
          </w:tcPr>
          <w:p w14:paraId="63F7D9BA" w14:textId="77777777" w:rsidR="008621A7" w:rsidRPr="00C37D2B" w:rsidRDefault="005914F5" w:rsidP="00E25EFA">
            <w:pPr>
              <w:pStyle w:val="TAL"/>
              <w:keepNext w:val="0"/>
              <w:keepLines w:val="0"/>
              <w:widowControl w:val="0"/>
              <w:rPr>
                <w:rFonts w:cs="Arial"/>
                <w:lang w:eastAsia="zh-CN"/>
              </w:rPr>
            </w:pPr>
            <w:r w:rsidRPr="00C37D2B">
              <w:rPr>
                <w:rFonts w:cs="Arial"/>
                <w:lang w:eastAsia="zh-CN"/>
              </w:rPr>
              <w:t>9.2.137</w:t>
            </w:r>
          </w:p>
        </w:tc>
        <w:tc>
          <w:tcPr>
            <w:tcW w:w="1728" w:type="dxa"/>
          </w:tcPr>
          <w:p w14:paraId="3668ADE1"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68E36D7F" w14:textId="77777777" w:rsidR="008621A7" w:rsidRPr="00C37D2B" w:rsidRDefault="008621A7" w:rsidP="00E25EFA">
            <w:pPr>
              <w:pStyle w:val="TAC"/>
              <w:keepNext w:val="0"/>
              <w:keepLines w:val="0"/>
              <w:widowControl w:val="0"/>
              <w:rPr>
                <w:bCs/>
                <w:lang w:eastAsia="zh-CN"/>
              </w:rPr>
            </w:pPr>
            <w:r w:rsidRPr="00C37D2B">
              <w:rPr>
                <w:bCs/>
                <w:lang w:eastAsia="zh-CN"/>
              </w:rPr>
              <w:t>YES</w:t>
            </w:r>
          </w:p>
        </w:tc>
        <w:tc>
          <w:tcPr>
            <w:tcW w:w="1080" w:type="dxa"/>
          </w:tcPr>
          <w:p w14:paraId="77EC9C64" w14:textId="77777777" w:rsidR="008621A7" w:rsidRPr="00C37D2B" w:rsidRDefault="008621A7" w:rsidP="00E25EFA">
            <w:pPr>
              <w:pStyle w:val="TAC"/>
              <w:keepNext w:val="0"/>
              <w:keepLines w:val="0"/>
              <w:widowControl w:val="0"/>
              <w:rPr>
                <w:lang w:eastAsia="zh-CN"/>
              </w:rPr>
            </w:pPr>
            <w:r w:rsidRPr="00C37D2B">
              <w:rPr>
                <w:lang w:eastAsia="zh-CN"/>
              </w:rPr>
              <w:t>ignore</w:t>
            </w:r>
          </w:p>
        </w:tc>
      </w:tr>
      <w:tr w:rsidR="008E6632" w:rsidRPr="00C37D2B" w14:paraId="4CC70CDB" w14:textId="77777777" w:rsidTr="00E25EFA">
        <w:tc>
          <w:tcPr>
            <w:tcW w:w="2160" w:type="dxa"/>
          </w:tcPr>
          <w:p w14:paraId="567E2866" w14:textId="77777777" w:rsidR="00DA5A1F" w:rsidRPr="00C37D2B" w:rsidRDefault="00DA5A1F" w:rsidP="00E25EFA">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40E0ACEB" w14:textId="77777777" w:rsidR="00DA5A1F" w:rsidRPr="00C37D2B" w:rsidRDefault="00DA5A1F" w:rsidP="00E25EFA">
            <w:pPr>
              <w:pStyle w:val="TAL"/>
              <w:keepNext w:val="0"/>
              <w:keepLines w:val="0"/>
              <w:widowControl w:val="0"/>
              <w:rPr>
                <w:lang w:eastAsia="ja-JP"/>
              </w:rPr>
            </w:pPr>
            <w:r w:rsidRPr="00C37D2B">
              <w:rPr>
                <w:lang w:eastAsia="ja-JP"/>
              </w:rPr>
              <w:t>M</w:t>
            </w:r>
          </w:p>
        </w:tc>
        <w:tc>
          <w:tcPr>
            <w:tcW w:w="1080" w:type="dxa"/>
          </w:tcPr>
          <w:p w14:paraId="06568160" w14:textId="77777777" w:rsidR="00DA5A1F" w:rsidRPr="00C37D2B" w:rsidRDefault="00DA5A1F" w:rsidP="00E25EFA">
            <w:pPr>
              <w:pStyle w:val="TAL"/>
              <w:keepNext w:val="0"/>
              <w:keepLines w:val="0"/>
              <w:widowControl w:val="0"/>
              <w:rPr>
                <w:i/>
                <w:lang w:eastAsia="ja-JP"/>
              </w:rPr>
            </w:pPr>
          </w:p>
        </w:tc>
        <w:tc>
          <w:tcPr>
            <w:tcW w:w="1512" w:type="dxa"/>
          </w:tcPr>
          <w:p w14:paraId="3FADF6B9" w14:textId="77777777" w:rsidR="00DA5A1F" w:rsidRPr="00C37D2B" w:rsidRDefault="00DA5A1F" w:rsidP="00E25EFA">
            <w:pPr>
              <w:pStyle w:val="TAL"/>
              <w:keepNext w:val="0"/>
              <w:keepLines w:val="0"/>
              <w:widowControl w:val="0"/>
              <w:rPr>
                <w:lang w:eastAsia="ja-JP"/>
              </w:rPr>
            </w:pPr>
            <w:r w:rsidRPr="00C37D2B">
              <w:rPr>
                <w:snapToGrid w:val="0"/>
                <w:lang w:eastAsia="ja-JP"/>
              </w:rPr>
              <w:t>OCTET STRING</w:t>
            </w:r>
          </w:p>
        </w:tc>
        <w:tc>
          <w:tcPr>
            <w:tcW w:w="1728" w:type="dxa"/>
          </w:tcPr>
          <w:p w14:paraId="0FDEEF8D" w14:textId="77777777" w:rsidR="00DA5A1F" w:rsidRPr="00C37D2B" w:rsidRDefault="00DA5A1F" w:rsidP="00E25EFA">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w:t>
            </w:r>
            <w:r w:rsidR="004B28EF" w:rsidRPr="00C37D2B">
              <w:rPr>
                <w:lang w:eastAsia="ja-JP"/>
              </w:rPr>
              <w:t>[31]</w:t>
            </w:r>
            <w:r w:rsidRPr="00C37D2B">
              <w:rPr>
                <w:lang w:eastAsia="ja-JP"/>
              </w:rPr>
              <w:t>.</w:t>
            </w:r>
          </w:p>
        </w:tc>
        <w:tc>
          <w:tcPr>
            <w:tcW w:w="1080" w:type="dxa"/>
          </w:tcPr>
          <w:p w14:paraId="7698AD9D"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5A49657B"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370053A6" w14:textId="77777777" w:rsidTr="00E25EFA">
        <w:tc>
          <w:tcPr>
            <w:tcW w:w="2160" w:type="dxa"/>
          </w:tcPr>
          <w:p w14:paraId="0B44F9FD" w14:textId="77777777" w:rsidR="00DA5A1F" w:rsidRPr="00C37D2B" w:rsidRDefault="00DA5A1F" w:rsidP="00E25EFA">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70371CE0"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Pr>
          <w:p w14:paraId="0D5B9F89" w14:textId="77777777" w:rsidR="00DA5A1F" w:rsidRPr="00C37D2B" w:rsidRDefault="00DA5A1F" w:rsidP="00E25EFA">
            <w:pPr>
              <w:pStyle w:val="TAL"/>
              <w:keepNext w:val="0"/>
              <w:keepLines w:val="0"/>
              <w:widowControl w:val="0"/>
              <w:rPr>
                <w:i/>
                <w:lang w:eastAsia="ja-JP"/>
              </w:rPr>
            </w:pPr>
          </w:p>
        </w:tc>
        <w:tc>
          <w:tcPr>
            <w:tcW w:w="1512" w:type="dxa"/>
          </w:tcPr>
          <w:p w14:paraId="0F03FC73" w14:textId="77777777" w:rsidR="00DA5A1F" w:rsidRPr="00EE5530" w:rsidRDefault="00DA5A1F" w:rsidP="00E25EFA">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26F88BAA" w14:textId="77777777" w:rsidR="00DA5A1F" w:rsidRPr="00EE5530" w:rsidRDefault="00100004" w:rsidP="00E25EFA">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2812C1F7" w14:textId="77777777" w:rsidR="00DA5A1F" w:rsidRPr="00C37D2B" w:rsidRDefault="00DA5A1F" w:rsidP="00E25EFA">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72A7E5F6"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Pr>
          <w:p w14:paraId="2E2E0847"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7A924007" w14:textId="77777777" w:rsidTr="00E25EFA">
        <w:tc>
          <w:tcPr>
            <w:tcW w:w="2160" w:type="dxa"/>
            <w:tcBorders>
              <w:top w:val="single" w:sz="4" w:space="0" w:color="auto"/>
              <w:left w:val="single" w:sz="4" w:space="0" w:color="auto"/>
              <w:bottom w:val="single" w:sz="4" w:space="0" w:color="auto"/>
              <w:right w:val="single" w:sz="4" w:space="0" w:color="auto"/>
            </w:tcBorders>
          </w:tcPr>
          <w:p w14:paraId="2295E890" w14:textId="77777777" w:rsidR="00DA5A1F" w:rsidRPr="00C37D2B" w:rsidRDefault="00DA5A1F" w:rsidP="00E25EFA">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6C07AD4F"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9719"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18D66" w14:textId="77777777" w:rsidR="00DA5A1F" w:rsidRPr="00C37D2B" w:rsidRDefault="00DA5A1F" w:rsidP="00E25EFA">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699A4A82" w14:textId="77777777" w:rsidR="00DA5A1F" w:rsidRPr="00C37D2B" w:rsidRDefault="00DA5A1F" w:rsidP="00E25EF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294FDE"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E9CE0A"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3A3E128F" w14:textId="77777777" w:rsidTr="00E25EFA">
        <w:tc>
          <w:tcPr>
            <w:tcW w:w="2160" w:type="dxa"/>
            <w:tcBorders>
              <w:top w:val="single" w:sz="4" w:space="0" w:color="auto"/>
              <w:left w:val="single" w:sz="4" w:space="0" w:color="auto"/>
              <w:bottom w:val="single" w:sz="4" w:space="0" w:color="auto"/>
              <w:right w:val="single" w:sz="4" w:space="0" w:color="auto"/>
            </w:tcBorders>
          </w:tcPr>
          <w:p w14:paraId="57AF4A0C" w14:textId="77777777" w:rsidR="00DA5A1F" w:rsidRPr="00C37D2B" w:rsidRDefault="00DA5A1F" w:rsidP="00E25EFA">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AB891C9"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DCDA6"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871613" w14:textId="77777777" w:rsidR="00DA5A1F" w:rsidRPr="00C37D2B" w:rsidRDefault="00DA5A1F" w:rsidP="00E25EFA">
            <w:pPr>
              <w:pStyle w:val="TAL"/>
              <w:keepNext w:val="0"/>
              <w:keepLines w:val="0"/>
              <w:widowControl w:val="0"/>
              <w:rPr>
                <w:lang w:eastAsia="ja-JP"/>
              </w:rPr>
            </w:pPr>
            <w:r w:rsidRPr="00C37D2B">
              <w:rPr>
                <w:lang w:eastAsia="ja-JP"/>
              </w:rPr>
              <w:t>Extended eNB UE X2AP ID</w:t>
            </w:r>
          </w:p>
          <w:p w14:paraId="3266964B" w14:textId="77777777" w:rsidR="00DA5A1F" w:rsidRPr="00C37D2B" w:rsidRDefault="00DA5A1F" w:rsidP="00E25EF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A08859" w14:textId="77777777" w:rsidR="00DA5A1F" w:rsidRPr="00C37D2B" w:rsidRDefault="00DA5A1F" w:rsidP="00E25EF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D9B94A6"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A287BD"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7531C1FF" w14:textId="77777777" w:rsidTr="00E25EFA">
        <w:tc>
          <w:tcPr>
            <w:tcW w:w="2160" w:type="dxa"/>
            <w:tcBorders>
              <w:top w:val="single" w:sz="4" w:space="0" w:color="auto"/>
              <w:left w:val="single" w:sz="4" w:space="0" w:color="auto"/>
              <w:bottom w:val="single" w:sz="4" w:space="0" w:color="auto"/>
              <w:right w:val="single" w:sz="4" w:space="0" w:color="auto"/>
            </w:tcBorders>
          </w:tcPr>
          <w:p w14:paraId="7A5ADAED" w14:textId="77777777" w:rsidR="00DA5A1F" w:rsidRPr="00C37D2B" w:rsidRDefault="00DA5A1F" w:rsidP="00E25EFA">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0A8DB448" w14:textId="77777777" w:rsidR="00DA5A1F" w:rsidRPr="00C37D2B" w:rsidRDefault="00DA5A1F" w:rsidP="00E25EFA">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949DD22"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B55D49" w14:textId="77777777" w:rsidR="00DA5A1F" w:rsidRPr="00C37D2B" w:rsidRDefault="00DA5A1F" w:rsidP="00E25EFA">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45C87DC7" w14:textId="77777777" w:rsidR="00DA5A1F" w:rsidRPr="00C37D2B" w:rsidRDefault="00DA5A1F" w:rsidP="00E25EFA">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78E2757"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880B98"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DA5A1F" w:rsidRPr="00C37D2B" w14:paraId="0EFB786F" w14:textId="77777777" w:rsidTr="00E25EFA">
        <w:tc>
          <w:tcPr>
            <w:tcW w:w="2160" w:type="dxa"/>
            <w:tcBorders>
              <w:top w:val="single" w:sz="4" w:space="0" w:color="auto"/>
              <w:left w:val="single" w:sz="4" w:space="0" w:color="auto"/>
              <w:bottom w:val="single" w:sz="4" w:space="0" w:color="auto"/>
              <w:right w:val="single" w:sz="4" w:space="0" w:color="auto"/>
            </w:tcBorders>
          </w:tcPr>
          <w:p w14:paraId="10EC568A" w14:textId="77777777" w:rsidR="00DA5A1F" w:rsidRPr="00C37D2B" w:rsidRDefault="00DA5A1F" w:rsidP="00E25EFA">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5C0AC32" w14:textId="77777777" w:rsidR="00DA5A1F" w:rsidRPr="00C37D2B" w:rsidRDefault="00DA5A1F" w:rsidP="00E25EFA">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5B9ADF9E"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8187FD" w14:textId="77777777" w:rsidR="00DA5A1F" w:rsidRPr="00C37D2B" w:rsidRDefault="004E4407" w:rsidP="00E25EFA">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074ADBB7" w14:textId="77777777" w:rsidR="00DA5A1F" w:rsidRPr="00C37D2B" w:rsidRDefault="00DA5A1F" w:rsidP="00E25EFA">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DDBB70C" w14:textId="77777777" w:rsidR="00DA5A1F" w:rsidRPr="00C37D2B" w:rsidRDefault="00DA5A1F" w:rsidP="00E25EF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10A30B5" w14:textId="77777777" w:rsidR="00DA5A1F" w:rsidRPr="00C37D2B" w:rsidRDefault="00DA5A1F" w:rsidP="00E25EFA">
            <w:pPr>
              <w:pStyle w:val="TAC"/>
              <w:keepNext w:val="0"/>
              <w:keepLines w:val="0"/>
              <w:widowControl w:val="0"/>
              <w:rPr>
                <w:lang w:eastAsia="zh-CN"/>
              </w:rPr>
            </w:pPr>
            <w:r w:rsidRPr="00C37D2B">
              <w:rPr>
                <w:lang w:eastAsia="ja-JP"/>
              </w:rPr>
              <w:t>ignore</w:t>
            </w:r>
          </w:p>
        </w:tc>
      </w:tr>
      <w:tr w:rsidR="00996D63" w:rsidRPr="00C37D2B" w14:paraId="70F228FC" w14:textId="77777777" w:rsidTr="00E25EFA">
        <w:tc>
          <w:tcPr>
            <w:tcW w:w="2160" w:type="dxa"/>
            <w:tcBorders>
              <w:top w:val="single" w:sz="4" w:space="0" w:color="auto"/>
              <w:left w:val="single" w:sz="4" w:space="0" w:color="auto"/>
              <w:bottom w:val="single" w:sz="4" w:space="0" w:color="auto"/>
              <w:right w:val="single" w:sz="4" w:space="0" w:color="auto"/>
            </w:tcBorders>
          </w:tcPr>
          <w:p w14:paraId="6047E448" w14:textId="77777777" w:rsidR="00996D63" w:rsidRPr="00C37D2B" w:rsidRDefault="00996D63" w:rsidP="00E25EFA">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410D9392" w14:textId="77777777" w:rsidR="00996D63" w:rsidRPr="00C37D2B" w:rsidRDefault="00996D63" w:rsidP="00E25EF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E313B8" w14:textId="77777777" w:rsidR="00996D63" w:rsidRPr="00C37D2B" w:rsidRDefault="00996D6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783EDA" w14:textId="77777777" w:rsidR="00996D63" w:rsidRPr="00EE5530" w:rsidRDefault="00996D63" w:rsidP="00E25EFA">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3A101633" w14:textId="77777777" w:rsidR="00996D63" w:rsidRPr="00C37D2B" w:rsidRDefault="00996D63" w:rsidP="00E25EFA">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163076AD" w14:textId="77777777" w:rsidR="00996D63" w:rsidRPr="00C37D2B" w:rsidRDefault="00996D63"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C457DA6" w14:textId="77777777" w:rsidR="00996D63" w:rsidRPr="00C37D2B" w:rsidRDefault="00996D63" w:rsidP="00E25EFA">
            <w:pPr>
              <w:pStyle w:val="TAC"/>
              <w:keepNext w:val="0"/>
              <w:keepLines w:val="0"/>
              <w:widowControl w:val="0"/>
              <w:rPr>
                <w:lang w:eastAsia="ja-JP"/>
              </w:rPr>
            </w:pPr>
            <w:r w:rsidRPr="00C37D2B">
              <w:rPr>
                <w:lang w:eastAsia="ja-JP"/>
              </w:rPr>
              <w:t>reject</w:t>
            </w:r>
          </w:p>
        </w:tc>
      </w:tr>
      <w:tr w:rsidR="00993B15" w:rsidRPr="00C37D2B" w14:paraId="66716B20" w14:textId="77777777" w:rsidTr="00E25EFA">
        <w:tc>
          <w:tcPr>
            <w:tcW w:w="2160" w:type="dxa"/>
            <w:tcBorders>
              <w:top w:val="single" w:sz="4" w:space="0" w:color="auto"/>
              <w:left w:val="single" w:sz="4" w:space="0" w:color="auto"/>
              <w:bottom w:val="single" w:sz="4" w:space="0" w:color="auto"/>
              <w:right w:val="single" w:sz="4" w:space="0" w:color="auto"/>
            </w:tcBorders>
          </w:tcPr>
          <w:p w14:paraId="151B4A07" w14:textId="77777777" w:rsidR="00993B15" w:rsidRPr="00C37D2B" w:rsidRDefault="00993B15" w:rsidP="00E25EFA">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52F3B965" w14:textId="77777777" w:rsidR="00993B15" w:rsidRPr="00C37D2B" w:rsidRDefault="00993B15" w:rsidP="00E25EFA">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C4323" w14:textId="77777777" w:rsidR="00993B15" w:rsidRPr="00C37D2B" w:rsidRDefault="00993B15"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4881B0" w14:textId="77777777" w:rsidR="00993B15" w:rsidRPr="00C37D2B" w:rsidRDefault="00993B15" w:rsidP="00E25EFA">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16A40D0A" w14:textId="77777777" w:rsidR="00993B15" w:rsidRPr="00C37D2B" w:rsidRDefault="00993B1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4F2C7" w14:textId="77777777" w:rsidR="00993B15" w:rsidRPr="00C37D2B" w:rsidRDefault="00993B15" w:rsidP="00E25EF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29456" w14:textId="77777777" w:rsidR="00993B15" w:rsidRPr="00C37D2B" w:rsidRDefault="00993B15" w:rsidP="00E25EFA">
            <w:pPr>
              <w:pStyle w:val="TAC"/>
              <w:keepNext w:val="0"/>
              <w:keepLines w:val="0"/>
              <w:widowControl w:val="0"/>
              <w:rPr>
                <w:lang w:eastAsia="ja-JP"/>
              </w:rPr>
            </w:pPr>
            <w:r w:rsidRPr="00C37D2B">
              <w:rPr>
                <w:lang w:eastAsia="zh-CN"/>
              </w:rPr>
              <w:t>ignore</w:t>
            </w:r>
          </w:p>
        </w:tc>
      </w:tr>
      <w:tr w:rsidR="00430860" w:rsidRPr="00C37D2B" w14:paraId="19911CD7" w14:textId="77777777" w:rsidTr="00E25EFA">
        <w:tc>
          <w:tcPr>
            <w:tcW w:w="2160" w:type="dxa"/>
            <w:tcBorders>
              <w:top w:val="single" w:sz="4" w:space="0" w:color="auto"/>
              <w:left w:val="single" w:sz="4" w:space="0" w:color="auto"/>
              <w:bottom w:val="single" w:sz="4" w:space="0" w:color="auto"/>
              <w:right w:val="single" w:sz="4" w:space="0" w:color="auto"/>
            </w:tcBorders>
          </w:tcPr>
          <w:p w14:paraId="28279A32" w14:textId="77777777" w:rsidR="00430860" w:rsidRPr="00C37D2B" w:rsidRDefault="00430860" w:rsidP="00E25EFA">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12533567" w14:textId="77777777" w:rsidR="00430860" w:rsidRPr="00C37D2B" w:rsidRDefault="00430860"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45D9A" w14:textId="77777777" w:rsidR="00430860" w:rsidRPr="00C37D2B" w:rsidRDefault="00430860"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7A4B9" w14:textId="77777777" w:rsidR="00430860" w:rsidRPr="00C37D2B" w:rsidRDefault="00430860" w:rsidP="00E25EFA">
            <w:pPr>
              <w:pStyle w:val="TAL"/>
              <w:keepNext w:val="0"/>
              <w:keepLines w:val="0"/>
              <w:widowControl w:val="0"/>
              <w:rPr>
                <w:lang w:eastAsia="ja-JP"/>
              </w:rPr>
            </w:pPr>
            <w:r w:rsidRPr="00C37D2B">
              <w:rPr>
                <w:lang w:eastAsia="ja-JP"/>
              </w:rPr>
              <w:t>ECGI</w:t>
            </w:r>
          </w:p>
          <w:p w14:paraId="43774DDC" w14:textId="77777777" w:rsidR="00430860" w:rsidRPr="00C37D2B" w:rsidRDefault="00430860" w:rsidP="00E25EF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2F2C61D" w14:textId="77777777" w:rsidR="00430860" w:rsidRPr="00C37D2B" w:rsidRDefault="00430860" w:rsidP="00E25EFA">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46A73488" w14:textId="77777777" w:rsidR="00430860" w:rsidRPr="00C37D2B" w:rsidRDefault="00430860" w:rsidP="00E25EFA">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79711C3" w14:textId="77777777" w:rsidR="00430860" w:rsidRPr="00C37D2B" w:rsidRDefault="00430860" w:rsidP="00E25EFA">
            <w:pPr>
              <w:pStyle w:val="TAC"/>
              <w:keepNext w:val="0"/>
              <w:keepLines w:val="0"/>
              <w:widowControl w:val="0"/>
              <w:rPr>
                <w:lang w:eastAsia="zh-CN"/>
              </w:rPr>
            </w:pPr>
            <w:r w:rsidRPr="00C37D2B">
              <w:rPr>
                <w:lang w:eastAsia="zh-CN"/>
              </w:rPr>
              <w:t>reject</w:t>
            </w:r>
          </w:p>
        </w:tc>
      </w:tr>
      <w:tr w:rsidR="00643C89" w:rsidRPr="00C37D2B" w14:paraId="0EEA5192" w14:textId="77777777" w:rsidTr="00E25EFA">
        <w:tc>
          <w:tcPr>
            <w:tcW w:w="2160" w:type="dxa"/>
            <w:tcBorders>
              <w:top w:val="single" w:sz="4" w:space="0" w:color="auto"/>
              <w:left w:val="single" w:sz="4" w:space="0" w:color="auto"/>
              <w:bottom w:val="single" w:sz="4" w:space="0" w:color="auto"/>
              <w:right w:val="single" w:sz="4" w:space="0" w:color="auto"/>
            </w:tcBorders>
          </w:tcPr>
          <w:p w14:paraId="6F0C2404" w14:textId="77777777" w:rsidR="00643C89" w:rsidRPr="00C37D2B" w:rsidRDefault="00643C89" w:rsidP="00E25EFA">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FCEAB55" w14:textId="77777777" w:rsidR="00643C89" w:rsidRPr="00C37D2B" w:rsidRDefault="00643C89"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8FBBB6" w14:textId="77777777" w:rsidR="00643C89" w:rsidRPr="00C37D2B" w:rsidRDefault="00643C8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211B2C" w14:textId="77777777" w:rsidR="00643C89" w:rsidRPr="00C37D2B" w:rsidRDefault="00B77340" w:rsidP="00E25EFA">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281C29BF" w14:textId="77777777" w:rsidR="00643C89" w:rsidRPr="00C37D2B" w:rsidRDefault="00643C89"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7A5828" w14:textId="77777777" w:rsidR="00643C89" w:rsidRPr="00C37D2B" w:rsidRDefault="00643C89"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94EA38" w14:textId="77777777" w:rsidR="00643C89" w:rsidRPr="00C37D2B" w:rsidRDefault="00643C89" w:rsidP="00E25EFA">
            <w:pPr>
              <w:pStyle w:val="TAC"/>
              <w:keepNext w:val="0"/>
              <w:keepLines w:val="0"/>
              <w:widowControl w:val="0"/>
              <w:rPr>
                <w:lang w:eastAsia="zh-CN"/>
              </w:rPr>
            </w:pPr>
            <w:r w:rsidRPr="00C37D2B">
              <w:rPr>
                <w:rFonts w:eastAsia="MS Mincho"/>
                <w:lang w:eastAsia="ja-JP"/>
              </w:rPr>
              <w:t>ignore</w:t>
            </w:r>
          </w:p>
        </w:tc>
      </w:tr>
      <w:tr w:rsidR="003574D1" w:rsidRPr="00C37D2B" w14:paraId="561BB800" w14:textId="77777777" w:rsidTr="00E25EFA">
        <w:tc>
          <w:tcPr>
            <w:tcW w:w="2160" w:type="dxa"/>
            <w:tcBorders>
              <w:top w:val="single" w:sz="4" w:space="0" w:color="auto"/>
              <w:left w:val="single" w:sz="4" w:space="0" w:color="auto"/>
              <w:bottom w:val="single" w:sz="4" w:space="0" w:color="auto"/>
              <w:right w:val="single" w:sz="4" w:space="0" w:color="auto"/>
            </w:tcBorders>
          </w:tcPr>
          <w:p w14:paraId="4E47FED1" w14:textId="77777777" w:rsidR="003574D1" w:rsidRPr="00C37D2B" w:rsidRDefault="003574D1" w:rsidP="00E25EFA">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3B077B48" w14:textId="77777777" w:rsidR="003574D1" w:rsidRPr="00C37D2B" w:rsidRDefault="003574D1"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114D74" w14:textId="77777777" w:rsidR="003574D1" w:rsidRPr="00C37D2B" w:rsidRDefault="003574D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51BE2" w14:textId="77777777" w:rsidR="003574D1" w:rsidRPr="00C37D2B" w:rsidRDefault="003574D1" w:rsidP="00E25EFA">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659B5E2D" w14:textId="77777777" w:rsidR="003574D1" w:rsidRPr="00C37D2B" w:rsidRDefault="003574D1"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78E394" w14:textId="77777777" w:rsidR="003574D1" w:rsidRPr="00C37D2B" w:rsidRDefault="003574D1"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CBF6893" w14:textId="77777777" w:rsidR="003574D1" w:rsidRPr="00C37D2B" w:rsidRDefault="003574D1" w:rsidP="00E25EFA">
            <w:pPr>
              <w:pStyle w:val="TAC"/>
              <w:keepNext w:val="0"/>
              <w:keepLines w:val="0"/>
              <w:widowControl w:val="0"/>
              <w:rPr>
                <w:rFonts w:eastAsia="MS Mincho"/>
                <w:lang w:eastAsia="ja-JP"/>
              </w:rPr>
            </w:pPr>
            <w:r w:rsidRPr="00C37D2B">
              <w:rPr>
                <w:lang w:eastAsia="zh-CN"/>
              </w:rPr>
              <w:t>ignore</w:t>
            </w:r>
          </w:p>
        </w:tc>
      </w:tr>
      <w:tr w:rsidR="00A701C6" w:rsidRPr="00C37D2B" w14:paraId="34DBB2AD" w14:textId="77777777" w:rsidTr="00E25EFA">
        <w:tc>
          <w:tcPr>
            <w:tcW w:w="2160" w:type="dxa"/>
            <w:tcBorders>
              <w:top w:val="single" w:sz="4" w:space="0" w:color="auto"/>
              <w:left w:val="single" w:sz="4" w:space="0" w:color="auto"/>
              <w:bottom w:val="single" w:sz="4" w:space="0" w:color="auto"/>
              <w:right w:val="single" w:sz="4" w:space="0" w:color="auto"/>
            </w:tcBorders>
          </w:tcPr>
          <w:p w14:paraId="006EC7B9" w14:textId="77777777" w:rsidR="00A701C6" w:rsidRPr="00C37D2B" w:rsidRDefault="00A701C6" w:rsidP="00E25EFA">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34F0B104" w14:textId="77777777" w:rsidR="00A701C6" w:rsidRPr="00C37D2B" w:rsidRDefault="00A701C6"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3B1C3" w14:textId="77777777" w:rsidR="00A701C6" w:rsidRPr="00C37D2B" w:rsidRDefault="00A701C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873382" w14:textId="77777777" w:rsidR="00A701C6" w:rsidRPr="00C37D2B" w:rsidRDefault="00A701C6" w:rsidP="00E25EFA">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63CFE41E" w14:textId="77777777" w:rsidR="00A701C6" w:rsidRPr="00C37D2B" w:rsidRDefault="00A701C6" w:rsidP="00E25EFA">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96F4BFC" w14:textId="77777777" w:rsidR="00A701C6" w:rsidRPr="00C37D2B" w:rsidRDefault="00A701C6"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DC2CA66" w14:textId="77777777" w:rsidR="00A701C6" w:rsidRPr="00C37D2B" w:rsidRDefault="00A701C6" w:rsidP="00E25EFA">
            <w:pPr>
              <w:pStyle w:val="TAC"/>
              <w:keepNext w:val="0"/>
              <w:keepLines w:val="0"/>
              <w:widowControl w:val="0"/>
              <w:rPr>
                <w:lang w:eastAsia="zh-CN"/>
              </w:rPr>
            </w:pPr>
            <w:r w:rsidRPr="00C37D2B">
              <w:rPr>
                <w:lang w:eastAsia="zh-CN"/>
              </w:rPr>
              <w:t>ignore</w:t>
            </w:r>
          </w:p>
        </w:tc>
      </w:tr>
      <w:tr w:rsidR="00CA2601" w:rsidRPr="00C37D2B" w14:paraId="0DC25078" w14:textId="77777777" w:rsidTr="00E25EFA">
        <w:tc>
          <w:tcPr>
            <w:tcW w:w="2160" w:type="dxa"/>
            <w:tcBorders>
              <w:top w:val="single" w:sz="4" w:space="0" w:color="auto"/>
              <w:left w:val="single" w:sz="4" w:space="0" w:color="auto"/>
              <w:bottom w:val="single" w:sz="4" w:space="0" w:color="auto"/>
              <w:right w:val="single" w:sz="4" w:space="0" w:color="auto"/>
            </w:tcBorders>
          </w:tcPr>
          <w:p w14:paraId="6B6267FE" w14:textId="77777777" w:rsidR="00CA2601" w:rsidRPr="00C37D2B" w:rsidRDefault="00CA2601" w:rsidP="00E25EFA">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393C709D" w14:textId="77777777" w:rsidR="00CA2601" w:rsidRPr="00C37D2B" w:rsidRDefault="00CA2601"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B8FBE5" w14:textId="77777777" w:rsidR="00CA2601" w:rsidRPr="00C37D2B" w:rsidRDefault="00CA260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5741" w14:textId="77777777" w:rsidR="00CA2601" w:rsidRPr="00C37D2B" w:rsidRDefault="00CA2601" w:rsidP="00E25EFA">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0B45B5D" w14:textId="77777777" w:rsidR="00CA2601" w:rsidRPr="00C37D2B" w:rsidRDefault="00CA2601"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1D747" w14:textId="77777777" w:rsidR="00CA2601" w:rsidRPr="00C37D2B" w:rsidRDefault="00CA2601"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74C8620" w14:textId="77777777" w:rsidR="00CA2601" w:rsidRPr="00C37D2B" w:rsidRDefault="00CA2601" w:rsidP="00E25EFA">
            <w:pPr>
              <w:pStyle w:val="TAC"/>
              <w:keepNext w:val="0"/>
              <w:keepLines w:val="0"/>
              <w:widowControl w:val="0"/>
              <w:rPr>
                <w:lang w:eastAsia="zh-CN"/>
              </w:rPr>
            </w:pPr>
            <w:r w:rsidRPr="00C37D2B">
              <w:rPr>
                <w:lang w:eastAsia="zh-CN"/>
              </w:rPr>
              <w:t>ignore</w:t>
            </w:r>
          </w:p>
        </w:tc>
      </w:tr>
      <w:tr w:rsidR="00CF03AE" w:rsidRPr="00C37D2B" w14:paraId="798FDCA0" w14:textId="77777777" w:rsidTr="00E25EFA">
        <w:tc>
          <w:tcPr>
            <w:tcW w:w="2160" w:type="dxa"/>
            <w:tcBorders>
              <w:top w:val="single" w:sz="4" w:space="0" w:color="auto"/>
              <w:left w:val="single" w:sz="4" w:space="0" w:color="auto"/>
              <w:bottom w:val="single" w:sz="4" w:space="0" w:color="auto"/>
              <w:right w:val="single" w:sz="4" w:space="0" w:color="auto"/>
            </w:tcBorders>
          </w:tcPr>
          <w:p w14:paraId="7295D313" w14:textId="77777777" w:rsidR="00CF03AE" w:rsidRPr="00C37D2B" w:rsidRDefault="00CF03AE" w:rsidP="00E25EFA">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8CF64AE" w14:textId="77777777" w:rsidR="00CF03AE" w:rsidRPr="00C37D2B" w:rsidRDefault="00CF03A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564CE3" w14:textId="77777777" w:rsidR="00CF03AE" w:rsidRPr="00C37D2B" w:rsidRDefault="00CF03A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D08D09" w14:textId="77777777" w:rsidR="00CF03AE" w:rsidRPr="00C37D2B" w:rsidRDefault="00CF03AE" w:rsidP="00E25EFA">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5FBF73AD" w14:textId="77777777" w:rsidR="00CF03AE" w:rsidRPr="00C37D2B" w:rsidRDefault="00CF03A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92C8" w14:textId="77777777" w:rsidR="00CF03AE" w:rsidRPr="00C37D2B" w:rsidRDefault="00CF03AE"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C9CE1D2" w14:textId="77777777" w:rsidR="00CF03AE" w:rsidRPr="00C37D2B" w:rsidRDefault="00CF03AE" w:rsidP="00E25EFA">
            <w:pPr>
              <w:pStyle w:val="TAC"/>
              <w:keepNext w:val="0"/>
              <w:keepLines w:val="0"/>
              <w:widowControl w:val="0"/>
              <w:rPr>
                <w:lang w:eastAsia="zh-CN"/>
              </w:rPr>
            </w:pPr>
            <w:r w:rsidRPr="00C37D2B">
              <w:rPr>
                <w:lang w:eastAsia="zh-CN"/>
              </w:rPr>
              <w:t>ignore</w:t>
            </w:r>
          </w:p>
        </w:tc>
      </w:tr>
      <w:tr w:rsidR="00F647B2" w:rsidRPr="00C37D2B" w14:paraId="0B4C1C72" w14:textId="77777777" w:rsidTr="00E25EFA">
        <w:tc>
          <w:tcPr>
            <w:tcW w:w="2160" w:type="dxa"/>
            <w:tcBorders>
              <w:top w:val="single" w:sz="4" w:space="0" w:color="auto"/>
              <w:left w:val="single" w:sz="4" w:space="0" w:color="auto"/>
              <w:bottom w:val="single" w:sz="4" w:space="0" w:color="auto"/>
              <w:right w:val="single" w:sz="4" w:space="0" w:color="auto"/>
            </w:tcBorders>
          </w:tcPr>
          <w:p w14:paraId="1F0FCDD4" w14:textId="77777777" w:rsidR="00F647B2" w:rsidRPr="00C37D2B" w:rsidRDefault="00F647B2" w:rsidP="00E25EFA">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C58007A" w14:textId="77777777" w:rsidR="00F647B2" w:rsidRPr="00C37D2B" w:rsidRDefault="00F647B2" w:rsidP="00E25EFA">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17172695" w14:textId="77777777" w:rsidR="00F647B2" w:rsidRPr="00C37D2B" w:rsidRDefault="00F647B2" w:rsidP="00E25EF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2FE8EF" w14:textId="77777777" w:rsidR="00F647B2" w:rsidRPr="00C37D2B" w:rsidRDefault="00F647B2" w:rsidP="00E25EFA">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F080B9D" w14:textId="77777777" w:rsidR="00F647B2" w:rsidRPr="00C37D2B" w:rsidRDefault="00F647B2" w:rsidP="00E25EFA">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B26A5E" w14:textId="77777777" w:rsidR="00F647B2" w:rsidRPr="00C37D2B" w:rsidRDefault="00F647B2" w:rsidP="00E25EFA">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1A753F2" w14:textId="77777777" w:rsidR="00F647B2" w:rsidRPr="00C37D2B" w:rsidRDefault="00F647B2" w:rsidP="00E25EFA">
            <w:pPr>
              <w:pStyle w:val="TAC"/>
              <w:keepNext w:val="0"/>
              <w:keepLines w:val="0"/>
              <w:widowControl w:val="0"/>
              <w:rPr>
                <w:rFonts w:cs="Arial"/>
                <w:szCs w:val="18"/>
                <w:lang w:eastAsia="zh-CN"/>
              </w:rPr>
            </w:pPr>
            <w:r w:rsidRPr="00C37D2B">
              <w:rPr>
                <w:rFonts w:cs="Arial"/>
                <w:szCs w:val="18"/>
                <w:lang w:eastAsia="zh-CN"/>
              </w:rPr>
              <w:t>ignore</w:t>
            </w:r>
          </w:p>
        </w:tc>
      </w:tr>
      <w:tr w:rsidR="00835BDB" w:rsidRPr="00C37D2B" w14:paraId="35B24D15" w14:textId="77777777" w:rsidTr="00E25EFA">
        <w:tc>
          <w:tcPr>
            <w:tcW w:w="2160" w:type="dxa"/>
            <w:tcBorders>
              <w:top w:val="single" w:sz="4" w:space="0" w:color="auto"/>
              <w:left w:val="single" w:sz="4" w:space="0" w:color="auto"/>
              <w:bottom w:val="single" w:sz="4" w:space="0" w:color="auto"/>
              <w:right w:val="single" w:sz="4" w:space="0" w:color="auto"/>
            </w:tcBorders>
          </w:tcPr>
          <w:p w14:paraId="01EBF75E" w14:textId="77777777" w:rsidR="00835BDB" w:rsidRPr="00D26567" w:rsidRDefault="00835BDB" w:rsidP="00E25EFA">
            <w:pPr>
              <w:widowControl w:val="0"/>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080" w:type="dxa"/>
            <w:tcBorders>
              <w:top w:val="single" w:sz="4" w:space="0" w:color="auto"/>
              <w:left w:val="single" w:sz="4" w:space="0" w:color="auto"/>
              <w:bottom w:val="single" w:sz="4" w:space="0" w:color="auto"/>
              <w:right w:val="single" w:sz="4" w:space="0" w:color="auto"/>
            </w:tcBorders>
          </w:tcPr>
          <w:p w14:paraId="547D87BC" w14:textId="77777777" w:rsidR="00835BDB" w:rsidRPr="00D26567" w:rsidRDefault="00835BDB" w:rsidP="00E25EFA">
            <w:pPr>
              <w:widowControl w:val="0"/>
              <w:spacing w:after="0"/>
              <w:rPr>
                <w:rFonts w:ascii="Arial" w:hAnsi="Arial" w:cs="Arial"/>
                <w:sz w:val="18"/>
                <w:szCs w:val="18"/>
              </w:rPr>
            </w:pPr>
            <w:r w:rsidRPr="00D2656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6ECD0A6E" w14:textId="77777777" w:rsidR="00835BDB" w:rsidRPr="00D26567" w:rsidRDefault="00835BDB" w:rsidP="00E25EFA">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160FED" w14:textId="77777777" w:rsidR="00835BDB" w:rsidRPr="00D26567" w:rsidRDefault="00835BDB" w:rsidP="00E25EFA">
            <w:pPr>
              <w:widowControl w:val="0"/>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728" w:type="dxa"/>
            <w:tcBorders>
              <w:top w:val="single" w:sz="4" w:space="0" w:color="auto"/>
              <w:left w:val="single" w:sz="4" w:space="0" w:color="auto"/>
              <w:bottom w:val="single" w:sz="4" w:space="0" w:color="auto"/>
              <w:right w:val="single" w:sz="4" w:space="0" w:color="auto"/>
            </w:tcBorders>
          </w:tcPr>
          <w:p w14:paraId="286DDB94" w14:textId="77777777" w:rsidR="00835BDB" w:rsidRPr="00D26567" w:rsidRDefault="00835BDB" w:rsidP="00E25EFA">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8D867F" w14:textId="77777777" w:rsidR="00835BDB" w:rsidRPr="00D26567" w:rsidRDefault="00835BDB" w:rsidP="00E25EFA">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56D85C9" w14:textId="77777777" w:rsidR="00835BDB" w:rsidRPr="00C37D2B" w:rsidRDefault="00835BDB" w:rsidP="00E25EFA">
            <w:pPr>
              <w:pStyle w:val="TAC"/>
              <w:keepNext w:val="0"/>
              <w:keepLines w:val="0"/>
              <w:widowControl w:val="0"/>
              <w:rPr>
                <w:rFonts w:cs="Arial"/>
                <w:szCs w:val="18"/>
                <w:lang w:eastAsia="zh-CN"/>
              </w:rPr>
            </w:pPr>
            <w:r w:rsidRPr="00D26567">
              <w:rPr>
                <w:rFonts w:cs="Arial"/>
                <w:szCs w:val="18"/>
                <w:lang w:eastAsia="zh-CN"/>
              </w:rPr>
              <w:t>ignore</w:t>
            </w:r>
          </w:p>
        </w:tc>
      </w:tr>
      <w:tr w:rsidR="0044219B" w:rsidRPr="00C37D2B" w14:paraId="0A937118" w14:textId="77777777" w:rsidTr="00E25EFA">
        <w:tc>
          <w:tcPr>
            <w:tcW w:w="2160" w:type="dxa"/>
            <w:tcBorders>
              <w:top w:val="single" w:sz="4" w:space="0" w:color="auto"/>
              <w:left w:val="single" w:sz="4" w:space="0" w:color="auto"/>
              <w:bottom w:val="single" w:sz="4" w:space="0" w:color="auto"/>
              <w:right w:val="single" w:sz="4" w:space="0" w:color="auto"/>
            </w:tcBorders>
          </w:tcPr>
          <w:p w14:paraId="1443E909" w14:textId="77777777" w:rsidR="0044219B" w:rsidRDefault="0044219B" w:rsidP="00E25EFA">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C4FBFE9" w14:textId="77777777" w:rsidR="0044219B" w:rsidRPr="00D26567" w:rsidRDefault="0044219B" w:rsidP="00E25EF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82059D" w14:textId="77777777" w:rsidR="0044219B" w:rsidRPr="00D26567" w:rsidRDefault="0044219B"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E4C2D" w14:textId="77777777" w:rsidR="0044219B" w:rsidRDefault="0044219B" w:rsidP="00E25EFA">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3A5D22A7" w14:textId="77777777" w:rsidR="0044219B" w:rsidRPr="00D26567" w:rsidRDefault="0044219B"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2074560" w14:textId="77777777" w:rsidR="0044219B" w:rsidRPr="00D26567" w:rsidRDefault="0044219B" w:rsidP="00E25EF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FD2C26" w14:textId="77777777" w:rsidR="0044219B" w:rsidRPr="00D26567" w:rsidRDefault="0044219B" w:rsidP="00E25EFA">
            <w:pPr>
              <w:pStyle w:val="TAC"/>
              <w:keepNext w:val="0"/>
              <w:keepLines w:val="0"/>
              <w:widowControl w:val="0"/>
              <w:rPr>
                <w:rFonts w:cs="Arial"/>
                <w:szCs w:val="18"/>
                <w:lang w:eastAsia="zh-CN"/>
              </w:rPr>
            </w:pPr>
            <w:r w:rsidRPr="00C37D2B">
              <w:t>ignore</w:t>
            </w:r>
          </w:p>
        </w:tc>
      </w:tr>
      <w:tr w:rsidR="0044219B" w:rsidRPr="00C37D2B" w14:paraId="7DE79FA9" w14:textId="77777777" w:rsidTr="00E25EFA">
        <w:tc>
          <w:tcPr>
            <w:tcW w:w="2160" w:type="dxa"/>
            <w:tcBorders>
              <w:top w:val="single" w:sz="4" w:space="0" w:color="auto"/>
              <w:left w:val="single" w:sz="4" w:space="0" w:color="auto"/>
              <w:bottom w:val="single" w:sz="4" w:space="0" w:color="auto"/>
              <w:right w:val="single" w:sz="4" w:space="0" w:color="auto"/>
            </w:tcBorders>
          </w:tcPr>
          <w:p w14:paraId="55665D8A" w14:textId="77777777" w:rsidR="0044219B" w:rsidRDefault="0044219B" w:rsidP="00E25EFA">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31F5D56" w14:textId="77777777" w:rsidR="0044219B" w:rsidRPr="00D26567" w:rsidRDefault="0044219B" w:rsidP="00E25EF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C7CCA" w14:textId="77777777" w:rsidR="0044219B" w:rsidRPr="00D26567" w:rsidRDefault="0044219B"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5C3557" w14:textId="77777777" w:rsidR="0044219B" w:rsidRPr="00C37D2B" w:rsidRDefault="0044219B" w:rsidP="00E25EFA">
            <w:pPr>
              <w:pStyle w:val="TAL"/>
              <w:keepNext w:val="0"/>
              <w:keepLines w:val="0"/>
              <w:widowControl w:val="0"/>
              <w:rPr>
                <w:lang w:eastAsia="ja-JP"/>
              </w:rPr>
            </w:pPr>
            <w:r w:rsidRPr="00C37D2B">
              <w:rPr>
                <w:lang w:eastAsia="ja-JP"/>
              </w:rPr>
              <w:t>MDT PLMN List</w:t>
            </w:r>
          </w:p>
          <w:p w14:paraId="76770A11" w14:textId="77777777" w:rsidR="0044219B" w:rsidRDefault="0044219B" w:rsidP="00E25EFA">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4FCA289C" w14:textId="77777777" w:rsidR="0044219B" w:rsidRPr="00D26567" w:rsidRDefault="0044219B"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84BB05" w14:textId="77777777" w:rsidR="0044219B" w:rsidRPr="00D26567" w:rsidRDefault="0044219B" w:rsidP="00E25EF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4077A33" w14:textId="77777777" w:rsidR="0044219B" w:rsidRPr="00D26567" w:rsidRDefault="0044219B" w:rsidP="00E25EFA">
            <w:pPr>
              <w:pStyle w:val="TAC"/>
              <w:keepNext w:val="0"/>
              <w:keepLines w:val="0"/>
              <w:widowControl w:val="0"/>
              <w:rPr>
                <w:rFonts w:cs="Arial"/>
                <w:szCs w:val="18"/>
                <w:lang w:eastAsia="zh-CN"/>
              </w:rPr>
            </w:pPr>
            <w:r w:rsidRPr="00C37D2B">
              <w:t>ignore</w:t>
            </w:r>
          </w:p>
        </w:tc>
      </w:tr>
      <w:tr w:rsidR="00E46011" w:rsidRPr="00C37D2B" w14:paraId="2B72A71B" w14:textId="77777777" w:rsidTr="00E25EFA">
        <w:tc>
          <w:tcPr>
            <w:tcW w:w="2160" w:type="dxa"/>
            <w:tcBorders>
              <w:top w:val="single" w:sz="4" w:space="0" w:color="auto"/>
              <w:left w:val="single" w:sz="4" w:space="0" w:color="auto"/>
              <w:bottom w:val="single" w:sz="4" w:space="0" w:color="auto"/>
              <w:right w:val="single" w:sz="4" w:space="0" w:color="auto"/>
            </w:tcBorders>
          </w:tcPr>
          <w:p w14:paraId="39E50BE2" w14:textId="77777777" w:rsidR="00E46011" w:rsidRPr="00C37D2B" w:rsidRDefault="00E46011" w:rsidP="00E25EFA">
            <w:pPr>
              <w:pStyle w:val="TAL"/>
              <w:keepNext w:val="0"/>
              <w:keepLines w:val="0"/>
              <w:widowControl w:val="0"/>
              <w:rPr>
                <w:b/>
                <w:lang w:eastAsia="ja-JP"/>
              </w:rPr>
            </w:pPr>
            <w:r w:rsidRPr="00A26E43">
              <w:rPr>
                <w:rFonts w:cs="Arial" w:hint="eastAsia"/>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2305AFC0" w14:textId="77777777" w:rsidR="00E46011" w:rsidRPr="00C37D2B" w:rsidRDefault="00E46011" w:rsidP="00E25EFA">
            <w:pPr>
              <w:pStyle w:val="TAL"/>
              <w:keepNext w:val="0"/>
              <w:keepLines w:val="0"/>
              <w:widowControl w:val="0"/>
              <w:rPr>
                <w:lang w:eastAsia="ja-JP"/>
              </w:rPr>
            </w:pPr>
            <w:r w:rsidRPr="00A26E43">
              <w:rPr>
                <w:rFonts w:hint="eastAsia"/>
                <w:noProof/>
              </w:rPr>
              <w:t>O</w:t>
            </w:r>
          </w:p>
        </w:tc>
        <w:tc>
          <w:tcPr>
            <w:tcW w:w="1080" w:type="dxa"/>
            <w:tcBorders>
              <w:top w:val="single" w:sz="4" w:space="0" w:color="auto"/>
              <w:left w:val="single" w:sz="4" w:space="0" w:color="auto"/>
              <w:bottom w:val="single" w:sz="4" w:space="0" w:color="auto"/>
              <w:right w:val="single" w:sz="4" w:space="0" w:color="auto"/>
            </w:tcBorders>
          </w:tcPr>
          <w:p w14:paraId="2C3419A4" w14:textId="77777777" w:rsidR="00E46011" w:rsidRPr="00D26567" w:rsidRDefault="00E46011"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86797" w14:textId="77777777" w:rsidR="00E46011" w:rsidRPr="00C37D2B" w:rsidRDefault="00E46011" w:rsidP="00E25EFA">
            <w:pPr>
              <w:pStyle w:val="TAL"/>
              <w:keepNext w:val="0"/>
              <w:keepLines w:val="0"/>
              <w:widowControl w:val="0"/>
              <w:rPr>
                <w:lang w:eastAsia="ja-JP"/>
              </w:rPr>
            </w:pPr>
            <w:r>
              <w:rPr>
                <w:rFonts w:cs="Arial"/>
                <w:lang w:eastAsia="ja-JP"/>
              </w:rPr>
              <w:t>9.2.</w:t>
            </w:r>
            <w:r w:rsidR="003F7FF5">
              <w:rPr>
                <w:rFonts w:cs="Arial"/>
                <w:lang w:eastAsia="ja-JP"/>
              </w:rPr>
              <w:t>17</w:t>
            </w:r>
            <w:r w:rsidR="00A260D2">
              <w:rPr>
                <w:rFonts w:cs="Arial"/>
                <w:lang w:eastAsia="ja-JP"/>
              </w:rPr>
              <w:t>1</w:t>
            </w:r>
          </w:p>
        </w:tc>
        <w:tc>
          <w:tcPr>
            <w:tcW w:w="1728" w:type="dxa"/>
            <w:tcBorders>
              <w:top w:val="single" w:sz="4" w:space="0" w:color="auto"/>
              <w:left w:val="single" w:sz="4" w:space="0" w:color="auto"/>
              <w:bottom w:val="single" w:sz="4" w:space="0" w:color="auto"/>
              <w:right w:val="single" w:sz="4" w:space="0" w:color="auto"/>
            </w:tcBorders>
          </w:tcPr>
          <w:p w14:paraId="543B02D7" w14:textId="77777777" w:rsidR="00E46011" w:rsidRPr="00D26567" w:rsidRDefault="00E46011"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E8DD06" w14:textId="77777777" w:rsidR="00E46011" w:rsidRPr="00C37D2B" w:rsidRDefault="00E46011" w:rsidP="00E25EFA">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5E743719" w14:textId="77777777" w:rsidR="00E46011" w:rsidRPr="00C37D2B" w:rsidRDefault="00E46011" w:rsidP="00E25EFA">
            <w:pPr>
              <w:pStyle w:val="TAC"/>
              <w:keepNext w:val="0"/>
              <w:keepLines w:val="0"/>
              <w:widowControl w:val="0"/>
            </w:pPr>
            <w:r>
              <w:rPr>
                <w:noProof/>
              </w:rPr>
              <w:t>reject</w:t>
            </w:r>
          </w:p>
        </w:tc>
      </w:tr>
      <w:tr w:rsidR="00244334" w:rsidRPr="00C37D2B" w14:paraId="4F27084B" w14:textId="77777777" w:rsidTr="00E25EFA">
        <w:tc>
          <w:tcPr>
            <w:tcW w:w="2160" w:type="dxa"/>
            <w:tcBorders>
              <w:top w:val="single" w:sz="4" w:space="0" w:color="auto"/>
              <w:left w:val="single" w:sz="4" w:space="0" w:color="auto"/>
              <w:bottom w:val="single" w:sz="4" w:space="0" w:color="auto"/>
              <w:right w:val="single" w:sz="4" w:space="0" w:color="auto"/>
            </w:tcBorders>
          </w:tcPr>
          <w:p w14:paraId="6881754C" w14:textId="77777777" w:rsidR="00244334" w:rsidRPr="00A26E43" w:rsidRDefault="00244334" w:rsidP="00E25EFA">
            <w:pPr>
              <w:pStyle w:val="TAL"/>
              <w:keepNext w:val="0"/>
              <w:keepLines w:val="0"/>
              <w:widowControl w:val="0"/>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080" w:type="dxa"/>
            <w:tcBorders>
              <w:top w:val="single" w:sz="4" w:space="0" w:color="auto"/>
              <w:left w:val="single" w:sz="4" w:space="0" w:color="auto"/>
              <w:bottom w:val="single" w:sz="4" w:space="0" w:color="auto"/>
              <w:right w:val="single" w:sz="4" w:space="0" w:color="auto"/>
            </w:tcBorders>
          </w:tcPr>
          <w:p w14:paraId="497DD12E" w14:textId="77777777" w:rsidR="00244334" w:rsidRPr="00A26E43" w:rsidRDefault="00244334" w:rsidP="00E25EFA">
            <w:pPr>
              <w:pStyle w:val="TAL"/>
              <w:keepNext w:val="0"/>
              <w:keepLines w:val="0"/>
              <w:widowControl w:val="0"/>
              <w:rPr>
                <w:noProof/>
              </w:rPr>
            </w:pPr>
            <w:r w:rsidRPr="00883706">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ACEB31D" w14:textId="77777777" w:rsidR="00244334" w:rsidRPr="00D26567" w:rsidRDefault="00244334"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BA64D5" w14:textId="77777777" w:rsidR="00244334" w:rsidRDefault="00244334" w:rsidP="00E25EFA">
            <w:pPr>
              <w:pStyle w:val="TAL"/>
              <w:keepNext w:val="0"/>
              <w:keepLines w:val="0"/>
              <w:widowControl w:val="0"/>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7BB1E9E" w14:textId="77777777" w:rsidR="00244334" w:rsidRPr="00D26567" w:rsidRDefault="00244334"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241B5" w14:textId="77777777" w:rsidR="00244334" w:rsidRPr="00A26E43" w:rsidRDefault="00244334" w:rsidP="00E25EFA">
            <w:pPr>
              <w:pStyle w:val="TAC"/>
              <w:keepNext w:val="0"/>
              <w:keepLines w:val="0"/>
              <w:widowControl w:val="0"/>
              <w:rPr>
                <w:noProof/>
              </w:rPr>
            </w:pPr>
            <w:r w:rsidRPr="00C5308D">
              <w:rPr>
                <w:rFonts w:cs="Arial" w:hint="eastAsia"/>
                <w:szCs w:val="18"/>
              </w:rPr>
              <w:t>Y</w:t>
            </w:r>
            <w:r w:rsidRPr="00C5308D">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5EF79F9" w14:textId="77777777" w:rsidR="00244334" w:rsidRDefault="00244334" w:rsidP="00E25EFA">
            <w:pPr>
              <w:pStyle w:val="TAC"/>
              <w:keepNext w:val="0"/>
              <w:keepLines w:val="0"/>
              <w:widowControl w:val="0"/>
              <w:rPr>
                <w:noProof/>
              </w:rPr>
            </w:pPr>
            <w:r w:rsidRPr="00C5308D">
              <w:rPr>
                <w:rFonts w:cs="Arial"/>
                <w:szCs w:val="18"/>
                <w:lang w:eastAsia="zh-CN"/>
              </w:rPr>
              <w:t>reject</w:t>
            </w:r>
          </w:p>
        </w:tc>
      </w:tr>
      <w:tr w:rsidR="008367C1" w:rsidRPr="00C37D2B" w14:paraId="70B256AE" w14:textId="77777777" w:rsidTr="00E25EFA">
        <w:tc>
          <w:tcPr>
            <w:tcW w:w="2160" w:type="dxa"/>
            <w:tcBorders>
              <w:top w:val="single" w:sz="4" w:space="0" w:color="auto"/>
              <w:left w:val="single" w:sz="4" w:space="0" w:color="auto"/>
              <w:bottom w:val="single" w:sz="4" w:space="0" w:color="auto"/>
              <w:right w:val="single" w:sz="4" w:space="0" w:color="auto"/>
            </w:tcBorders>
          </w:tcPr>
          <w:p w14:paraId="27760B7C" w14:textId="77777777" w:rsidR="008367C1" w:rsidRPr="00883706" w:rsidRDefault="008367C1" w:rsidP="00E25EFA">
            <w:pPr>
              <w:pStyle w:val="TAL"/>
              <w:keepNext w:val="0"/>
              <w:keepLines w:val="0"/>
              <w:widowControl w:val="0"/>
              <w:rPr>
                <w:rFonts w:cs="Arial"/>
                <w:szCs w:val="18"/>
                <w:lang w:eastAsia="zh-CN"/>
              </w:rPr>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76A34D4A" w14:textId="77777777" w:rsidR="008367C1" w:rsidRPr="00883706" w:rsidRDefault="008367C1" w:rsidP="00E25EFA">
            <w:pPr>
              <w:pStyle w:val="TAL"/>
              <w:keepNext w:val="0"/>
              <w:keepLines w:val="0"/>
              <w:widowControl w:val="0"/>
              <w:rPr>
                <w:rFonts w:cs="Arial"/>
                <w:szCs w:val="18"/>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D90764" w14:textId="77777777" w:rsidR="008367C1" w:rsidRPr="00D26567" w:rsidRDefault="008367C1"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FD7CBE" w14:textId="77777777" w:rsidR="008367C1" w:rsidRDefault="008367C1" w:rsidP="00E25EFA">
            <w:pPr>
              <w:pStyle w:val="TAL"/>
              <w:keepNext w:val="0"/>
              <w:keepLines w:val="0"/>
              <w:widowControl w:val="0"/>
              <w:rPr>
                <w:lang w:eastAsia="zh-CN"/>
              </w:rPr>
            </w:pPr>
            <w:r>
              <w:t>G</w:t>
            </w:r>
            <w:r w:rsidRPr="00FD0425">
              <w:t>lobal RAN Node ID</w:t>
            </w:r>
          </w:p>
          <w:p w14:paraId="70A750C6" w14:textId="77777777" w:rsidR="008367C1" w:rsidRPr="00883706" w:rsidRDefault="008367C1" w:rsidP="00E25EFA">
            <w:pPr>
              <w:pStyle w:val="TAL"/>
              <w:keepNext w:val="0"/>
              <w:keepLines w:val="0"/>
              <w:widowControl w:val="0"/>
              <w:rPr>
                <w:rFonts w:cs="Arial"/>
                <w:szCs w:val="18"/>
                <w:lang w:eastAsia="zh-CN"/>
              </w:rPr>
            </w:pPr>
            <w:r>
              <w:rPr>
                <w:rFonts w:hint="eastAsia"/>
                <w:lang w:eastAsia="zh-CN"/>
              </w:rPr>
              <w:t>9</w:t>
            </w:r>
            <w:r>
              <w:rPr>
                <w:lang w:eastAsia="zh-CN"/>
              </w:rPr>
              <w:t>.2.176</w:t>
            </w:r>
          </w:p>
        </w:tc>
        <w:tc>
          <w:tcPr>
            <w:tcW w:w="1728" w:type="dxa"/>
            <w:tcBorders>
              <w:top w:val="single" w:sz="4" w:space="0" w:color="auto"/>
              <w:left w:val="single" w:sz="4" w:space="0" w:color="auto"/>
              <w:bottom w:val="single" w:sz="4" w:space="0" w:color="auto"/>
              <w:right w:val="single" w:sz="4" w:space="0" w:color="auto"/>
            </w:tcBorders>
          </w:tcPr>
          <w:p w14:paraId="5DD2AE45" w14:textId="77777777" w:rsidR="008367C1" w:rsidRPr="00D26567" w:rsidRDefault="008367C1" w:rsidP="00E25EF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746E18" w14:textId="77777777" w:rsidR="008367C1" w:rsidRPr="00C5308D" w:rsidRDefault="008367C1" w:rsidP="00E25EFA">
            <w:pPr>
              <w:pStyle w:val="TAC"/>
              <w:keepNext w:val="0"/>
              <w:keepLines w:val="0"/>
              <w:widowControl w:val="0"/>
              <w:rPr>
                <w:rFonts w:cs="Arial"/>
                <w:szCs w:val="18"/>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B09789" w14:textId="77777777" w:rsidR="008367C1" w:rsidRPr="00C5308D" w:rsidRDefault="008367C1" w:rsidP="00E25EFA">
            <w:pPr>
              <w:pStyle w:val="TAC"/>
              <w:keepNext w:val="0"/>
              <w:keepLines w:val="0"/>
              <w:widowControl w:val="0"/>
              <w:rPr>
                <w:rFonts w:cs="Arial"/>
                <w:szCs w:val="18"/>
                <w:lang w:eastAsia="zh-CN"/>
              </w:rPr>
            </w:pPr>
            <w:r>
              <w:rPr>
                <w:lang w:eastAsia="zh-CN"/>
              </w:rPr>
              <w:t>ignore</w:t>
            </w:r>
          </w:p>
        </w:tc>
      </w:tr>
    </w:tbl>
    <w:p w14:paraId="04B4516B"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F20C90" w14:textId="77777777" w:rsidTr="00546836">
        <w:tc>
          <w:tcPr>
            <w:tcW w:w="3686" w:type="dxa"/>
          </w:tcPr>
          <w:p w14:paraId="14A4214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779C9AF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1E53C866" w14:textId="77777777" w:rsidTr="00546836">
        <w:tc>
          <w:tcPr>
            <w:tcW w:w="3686" w:type="dxa"/>
          </w:tcPr>
          <w:p w14:paraId="59D8BC8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6AC4E36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0F3BA189" w14:textId="77777777" w:rsidR="00DA5A1F" w:rsidRPr="00C37D2B" w:rsidRDefault="00DA5A1F" w:rsidP="00E25EFA">
      <w:pPr>
        <w:widowControl w:val="0"/>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30D2A39" w14:textId="77777777" w:rsidTr="00546836">
        <w:tc>
          <w:tcPr>
            <w:tcW w:w="3686" w:type="dxa"/>
          </w:tcPr>
          <w:p w14:paraId="7DB0CC3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ondition</w:t>
            </w:r>
          </w:p>
        </w:tc>
        <w:tc>
          <w:tcPr>
            <w:tcW w:w="5670" w:type="dxa"/>
          </w:tcPr>
          <w:p w14:paraId="0298980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447D5BD9" w14:textId="77777777" w:rsidTr="00546836">
        <w:tc>
          <w:tcPr>
            <w:tcW w:w="3686" w:type="dxa"/>
          </w:tcPr>
          <w:p w14:paraId="1B1992D8"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F23338C"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1B657E81" w14:textId="77777777" w:rsidTr="00546836">
        <w:tc>
          <w:tcPr>
            <w:tcW w:w="3686" w:type="dxa"/>
          </w:tcPr>
          <w:p w14:paraId="18397371"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F0E8732"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5147C0D1" w14:textId="77777777" w:rsidTr="00546836">
        <w:tc>
          <w:tcPr>
            <w:tcW w:w="3686" w:type="dxa"/>
          </w:tcPr>
          <w:p w14:paraId="1FB2DFBA" w14:textId="77777777" w:rsidR="00A24137" w:rsidRPr="00C37D2B" w:rsidRDefault="00A24137" w:rsidP="00E25EFA">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2C3D9346" w14:textId="77777777" w:rsidR="00A24137" w:rsidRPr="00C37D2B" w:rsidRDefault="00A24137"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48BCEA57" w14:textId="77777777" w:rsidR="00DA5A1F" w:rsidRPr="00C37D2B" w:rsidRDefault="00DA5A1F" w:rsidP="00E25EFA">
      <w:pPr>
        <w:widowControl w:val="0"/>
        <w:rPr>
          <w:lang w:eastAsia="zh-CN"/>
        </w:rPr>
      </w:pPr>
    </w:p>
    <w:p w14:paraId="1276F256" w14:textId="77777777" w:rsidR="00DA5A1F" w:rsidRPr="00C37D2B" w:rsidRDefault="00A61438" w:rsidP="00E25EFA">
      <w:pPr>
        <w:pStyle w:val="Heading4"/>
        <w:keepNext w:val="0"/>
        <w:keepLines w:val="0"/>
        <w:widowControl w:val="0"/>
      </w:pPr>
      <w:bookmarkStart w:id="6114" w:name="_Toc20954434"/>
      <w:bookmarkStart w:id="6115" w:name="_Toc29902438"/>
      <w:bookmarkStart w:id="6116" w:name="_Toc29906442"/>
      <w:bookmarkStart w:id="6117" w:name="_Toc36550432"/>
      <w:bookmarkStart w:id="6118" w:name="_Toc45104187"/>
      <w:bookmarkStart w:id="6119" w:name="_Toc45227683"/>
      <w:bookmarkStart w:id="6120" w:name="_Toc45891497"/>
      <w:bookmarkStart w:id="6121" w:name="_Toc51764139"/>
      <w:bookmarkStart w:id="6122" w:name="_Toc56528140"/>
      <w:bookmarkStart w:id="6123" w:name="_Toc64382107"/>
      <w:bookmarkStart w:id="6124" w:name="_Toc66283682"/>
      <w:bookmarkStart w:id="6125" w:name="_Toc67911058"/>
      <w:bookmarkStart w:id="6126" w:name="_Toc73979836"/>
      <w:bookmarkStart w:id="6127" w:name="_Toc88650560"/>
      <w:bookmarkStart w:id="6128" w:name="_Toc97885687"/>
      <w:bookmarkStart w:id="6129" w:name="_Toc105524926"/>
      <w:bookmarkStart w:id="6130" w:name="_Toc145325698"/>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p>
    <w:p w14:paraId="783B81D7" w14:textId="77777777" w:rsidR="00DA5A1F" w:rsidRPr="00C37D2B" w:rsidRDefault="00DA5A1F" w:rsidP="00E25EFA">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DF10294" w14:textId="77777777" w:rsidR="00DA5A1F" w:rsidRPr="00C37D2B" w:rsidRDefault="00DA5A1F" w:rsidP="00E25EFA">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6721693" w14:textId="77777777" w:rsidTr="00E25EFA">
        <w:trPr>
          <w:tblHeader/>
        </w:trPr>
        <w:tc>
          <w:tcPr>
            <w:tcW w:w="2160" w:type="dxa"/>
          </w:tcPr>
          <w:p w14:paraId="41FCA9C7"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150A121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3E65755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55537B2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EA833E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5DBE941" w14:textId="77777777" w:rsidR="00DA5A1F" w:rsidRPr="00C37D2B" w:rsidRDefault="00DA5A1F" w:rsidP="00E25EFA">
            <w:pPr>
              <w:pStyle w:val="TAH"/>
              <w:keepNext w:val="0"/>
              <w:keepLines w:val="0"/>
              <w:widowControl w:val="0"/>
              <w:ind w:hanging="1"/>
              <w:rPr>
                <w:rFonts w:cs="Arial"/>
                <w:b w:val="0"/>
                <w:lang w:eastAsia="ja-JP"/>
              </w:rPr>
            </w:pPr>
            <w:r w:rsidRPr="00C37D2B">
              <w:rPr>
                <w:rFonts w:cs="Arial"/>
                <w:lang w:eastAsia="ja-JP"/>
              </w:rPr>
              <w:t>Criticality</w:t>
            </w:r>
          </w:p>
        </w:tc>
        <w:tc>
          <w:tcPr>
            <w:tcW w:w="1080" w:type="dxa"/>
          </w:tcPr>
          <w:p w14:paraId="30902F44" w14:textId="77777777" w:rsidR="00DA5A1F" w:rsidRPr="00C37D2B" w:rsidRDefault="00DA5A1F" w:rsidP="00E25EFA">
            <w:pPr>
              <w:pStyle w:val="TAH"/>
              <w:keepNext w:val="0"/>
              <w:keepLines w:val="0"/>
              <w:widowControl w:val="0"/>
              <w:ind w:left="-105"/>
              <w:rPr>
                <w:rFonts w:cs="Arial"/>
                <w:b w:val="0"/>
                <w:lang w:eastAsia="ja-JP"/>
              </w:rPr>
            </w:pPr>
            <w:r w:rsidRPr="00C37D2B">
              <w:rPr>
                <w:rFonts w:cs="Arial"/>
                <w:lang w:eastAsia="ja-JP"/>
              </w:rPr>
              <w:t>Assigned Criticality</w:t>
            </w:r>
          </w:p>
        </w:tc>
      </w:tr>
      <w:tr w:rsidR="008E6632" w:rsidRPr="00C37D2B" w14:paraId="18326BEE" w14:textId="77777777" w:rsidTr="00E25EFA">
        <w:tc>
          <w:tcPr>
            <w:tcW w:w="2160" w:type="dxa"/>
          </w:tcPr>
          <w:p w14:paraId="01D8DB3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75DE62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8544475"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3D333D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58798CAF"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A1708E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0BCDB35"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BEF9158" w14:textId="77777777" w:rsidTr="00E25EFA">
        <w:tc>
          <w:tcPr>
            <w:tcW w:w="2160" w:type="dxa"/>
          </w:tcPr>
          <w:p w14:paraId="61633DA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3742539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68CB839"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F840E50"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68260853"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61A3C42"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07867D3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D7EFE53"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5174D442" w14:textId="77777777" w:rsidTr="00E25EFA">
        <w:tc>
          <w:tcPr>
            <w:tcW w:w="2160" w:type="dxa"/>
          </w:tcPr>
          <w:p w14:paraId="50A7929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47B0935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C111F36"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17E733B6"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B77F79"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9A1FAD4"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62087DD"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908CB87"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3CAD328C" w14:textId="77777777" w:rsidTr="00E25EFA">
        <w:tc>
          <w:tcPr>
            <w:tcW w:w="2160" w:type="dxa"/>
          </w:tcPr>
          <w:p w14:paraId="09FFB621" w14:textId="77777777" w:rsidR="00DA5A1F" w:rsidRPr="00C37D2B" w:rsidRDefault="00DA5A1F" w:rsidP="00E25EFA">
            <w:pPr>
              <w:pStyle w:val="TAL"/>
              <w:keepNext w:val="0"/>
              <w:keepLines w:val="0"/>
              <w:widowControl w:val="0"/>
              <w:rPr>
                <w:rFonts w:cs="Arial"/>
                <w:b/>
                <w:lang w:eastAsia="ja-JP"/>
              </w:rPr>
            </w:pPr>
            <w:r w:rsidRPr="00C37D2B">
              <w:rPr>
                <w:rFonts w:cs="Arial"/>
                <w:b/>
                <w:lang w:eastAsia="ja-JP"/>
              </w:rPr>
              <w:t>E-RABs Admitted To Be Added List</w:t>
            </w:r>
          </w:p>
        </w:tc>
        <w:tc>
          <w:tcPr>
            <w:tcW w:w="1080" w:type="dxa"/>
          </w:tcPr>
          <w:p w14:paraId="31FAD4C6" w14:textId="77777777" w:rsidR="00DA5A1F" w:rsidRPr="00C37D2B" w:rsidRDefault="00DA5A1F" w:rsidP="00E25EFA">
            <w:pPr>
              <w:pStyle w:val="TAL"/>
              <w:keepNext w:val="0"/>
              <w:keepLines w:val="0"/>
              <w:widowControl w:val="0"/>
              <w:rPr>
                <w:rFonts w:cs="Arial"/>
                <w:lang w:eastAsia="ja-JP"/>
              </w:rPr>
            </w:pPr>
          </w:p>
        </w:tc>
        <w:tc>
          <w:tcPr>
            <w:tcW w:w="1080" w:type="dxa"/>
          </w:tcPr>
          <w:p w14:paraId="7EC18006" w14:textId="77777777" w:rsidR="00DA5A1F" w:rsidRPr="00C37D2B" w:rsidRDefault="00DA5A1F" w:rsidP="00E25EFA">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60596D0D" w14:textId="77777777" w:rsidR="00DA5A1F" w:rsidRPr="00C37D2B" w:rsidRDefault="00DA5A1F" w:rsidP="00E25EFA">
            <w:pPr>
              <w:pStyle w:val="TAL"/>
              <w:keepNext w:val="0"/>
              <w:keepLines w:val="0"/>
              <w:widowControl w:val="0"/>
              <w:rPr>
                <w:rFonts w:cs="Arial"/>
                <w:lang w:eastAsia="ja-JP"/>
              </w:rPr>
            </w:pPr>
          </w:p>
        </w:tc>
        <w:tc>
          <w:tcPr>
            <w:tcW w:w="1728" w:type="dxa"/>
          </w:tcPr>
          <w:p w14:paraId="61B963C3"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20351A1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036AD9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4D1918D" w14:textId="77777777" w:rsidTr="00E25EFA">
        <w:tc>
          <w:tcPr>
            <w:tcW w:w="2160" w:type="dxa"/>
          </w:tcPr>
          <w:p w14:paraId="5B78F867" w14:textId="77777777" w:rsidR="00DA5A1F" w:rsidRPr="00C37D2B" w:rsidRDefault="00DA5A1F" w:rsidP="00E25EFA">
            <w:pPr>
              <w:pStyle w:val="TALLeft1cm"/>
              <w:keepNext w:val="0"/>
              <w:keepLines w:val="0"/>
              <w:widowControl w:val="0"/>
              <w:ind w:left="142"/>
              <w:rPr>
                <w:rFonts w:cs="Arial"/>
                <w:b/>
                <w:bCs/>
                <w:lang w:val="en-GB"/>
              </w:rPr>
            </w:pPr>
            <w:r w:rsidRPr="00C37D2B">
              <w:rPr>
                <w:rFonts w:cs="Arial"/>
                <w:b/>
                <w:lang w:val="en-GB"/>
              </w:rPr>
              <w:t>&gt;E-RABs Admitted To Be Added Item</w:t>
            </w:r>
          </w:p>
        </w:tc>
        <w:tc>
          <w:tcPr>
            <w:tcW w:w="1080" w:type="dxa"/>
          </w:tcPr>
          <w:p w14:paraId="4ADE7590" w14:textId="77777777" w:rsidR="00DA5A1F" w:rsidRPr="00C37D2B" w:rsidRDefault="00DA5A1F" w:rsidP="00E25EFA">
            <w:pPr>
              <w:pStyle w:val="TAL"/>
              <w:keepNext w:val="0"/>
              <w:keepLines w:val="0"/>
              <w:widowControl w:val="0"/>
              <w:rPr>
                <w:rFonts w:cs="Arial"/>
                <w:lang w:eastAsia="ja-JP"/>
              </w:rPr>
            </w:pPr>
          </w:p>
        </w:tc>
        <w:tc>
          <w:tcPr>
            <w:tcW w:w="1080" w:type="dxa"/>
          </w:tcPr>
          <w:p w14:paraId="5350EF9A" w14:textId="77777777" w:rsidR="00DA5A1F" w:rsidRPr="00C37D2B" w:rsidRDefault="00DA5A1F" w:rsidP="00E25EFA">
            <w:pPr>
              <w:pStyle w:val="TAL"/>
              <w:keepNext w:val="0"/>
              <w:keepLines w:val="0"/>
              <w:widowControl w:val="0"/>
              <w:rPr>
                <w:rFonts w:cs="Arial"/>
                <w:bCs/>
                <w:i/>
                <w:szCs w:val="18"/>
                <w:lang w:eastAsia="ja-JP"/>
              </w:rPr>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6304BC10" w14:textId="77777777" w:rsidR="00DA5A1F" w:rsidRPr="00C37D2B" w:rsidRDefault="00DA5A1F" w:rsidP="00E25EFA">
            <w:pPr>
              <w:pStyle w:val="TAL"/>
              <w:keepNext w:val="0"/>
              <w:keepLines w:val="0"/>
              <w:widowControl w:val="0"/>
              <w:rPr>
                <w:rFonts w:cs="Arial"/>
                <w:lang w:eastAsia="ja-JP"/>
              </w:rPr>
            </w:pPr>
          </w:p>
        </w:tc>
        <w:tc>
          <w:tcPr>
            <w:tcW w:w="1728" w:type="dxa"/>
          </w:tcPr>
          <w:p w14:paraId="47AF98D7"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36874094"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7DC54AC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66EEDF66" w14:textId="77777777" w:rsidTr="00E25EFA">
        <w:tc>
          <w:tcPr>
            <w:tcW w:w="2160" w:type="dxa"/>
          </w:tcPr>
          <w:p w14:paraId="46C993FB"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3E3EE22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D7676BE" w14:textId="77777777" w:rsidR="00DA5A1F" w:rsidRPr="00C37D2B" w:rsidRDefault="00DA5A1F" w:rsidP="00E25EFA">
            <w:pPr>
              <w:pStyle w:val="TAL"/>
              <w:keepNext w:val="0"/>
              <w:keepLines w:val="0"/>
              <w:widowControl w:val="0"/>
              <w:rPr>
                <w:rFonts w:cs="Arial"/>
                <w:bCs/>
                <w:i/>
                <w:szCs w:val="18"/>
                <w:lang w:eastAsia="ja-JP"/>
              </w:rPr>
            </w:pPr>
          </w:p>
        </w:tc>
        <w:tc>
          <w:tcPr>
            <w:tcW w:w="1512" w:type="dxa"/>
          </w:tcPr>
          <w:p w14:paraId="14B60D93"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7337CDF"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7D4A40E3"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4A8486A" w14:textId="77777777" w:rsidR="00DA5A1F" w:rsidRPr="00C37D2B" w:rsidRDefault="00DA5A1F" w:rsidP="00E25EFA">
            <w:pPr>
              <w:pStyle w:val="TAC"/>
              <w:keepNext w:val="0"/>
              <w:keepLines w:val="0"/>
              <w:widowControl w:val="0"/>
              <w:rPr>
                <w:lang w:eastAsia="ja-JP"/>
              </w:rPr>
            </w:pPr>
          </w:p>
        </w:tc>
      </w:tr>
      <w:tr w:rsidR="008E6632" w:rsidRPr="00C37D2B" w14:paraId="23C87915" w14:textId="77777777" w:rsidTr="00E25EFA">
        <w:tc>
          <w:tcPr>
            <w:tcW w:w="2160" w:type="dxa"/>
          </w:tcPr>
          <w:p w14:paraId="74FD4489"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333B3EF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2EB8C09" w14:textId="77777777" w:rsidR="00DA5A1F" w:rsidRPr="00C37D2B" w:rsidRDefault="00DA5A1F" w:rsidP="00E25EFA">
            <w:pPr>
              <w:pStyle w:val="TAL"/>
              <w:keepNext w:val="0"/>
              <w:keepLines w:val="0"/>
              <w:widowControl w:val="0"/>
              <w:rPr>
                <w:rFonts w:cs="Arial"/>
                <w:bCs/>
                <w:i/>
                <w:szCs w:val="18"/>
                <w:lang w:eastAsia="ja-JP"/>
              </w:rPr>
            </w:pPr>
          </w:p>
        </w:tc>
        <w:tc>
          <w:tcPr>
            <w:tcW w:w="1512" w:type="dxa"/>
          </w:tcPr>
          <w:p w14:paraId="2167E3E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99DE178"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28DF81F3"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1891A73" w14:textId="77777777" w:rsidR="00DA5A1F" w:rsidRPr="00C37D2B" w:rsidRDefault="00DA5A1F" w:rsidP="00E25EFA">
            <w:pPr>
              <w:pStyle w:val="TAC"/>
              <w:keepNext w:val="0"/>
              <w:keepLines w:val="0"/>
              <w:widowControl w:val="0"/>
              <w:rPr>
                <w:lang w:eastAsia="ja-JP"/>
              </w:rPr>
            </w:pPr>
          </w:p>
        </w:tc>
      </w:tr>
      <w:tr w:rsidR="008E6632" w:rsidRPr="00C37D2B" w14:paraId="731D3A03" w14:textId="77777777" w:rsidTr="00E25EFA">
        <w:tc>
          <w:tcPr>
            <w:tcW w:w="2160" w:type="dxa"/>
          </w:tcPr>
          <w:p w14:paraId="5CD9E328" w14:textId="77777777" w:rsidR="00DA5A1F" w:rsidRPr="00C37D2B" w:rsidRDefault="00DA5A1F" w:rsidP="00E25EFA">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2DEC6F2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2708A5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278631C" w14:textId="77777777" w:rsidR="00DA5A1F" w:rsidRPr="00C37D2B" w:rsidRDefault="00DA5A1F" w:rsidP="00E25EFA">
            <w:pPr>
              <w:pStyle w:val="TAL"/>
              <w:keepNext w:val="0"/>
              <w:keepLines w:val="0"/>
              <w:widowControl w:val="0"/>
              <w:rPr>
                <w:rFonts w:cs="Arial"/>
                <w:lang w:eastAsia="ja-JP"/>
              </w:rPr>
            </w:pPr>
          </w:p>
        </w:tc>
        <w:tc>
          <w:tcPr>
            <w:tcW w:w="1728" w:type="dxa"/>
          </w:tcPr>
          <w:p w14:paraId="2F7ED66E" w14:textId="77777777" w:rsidR="00DA5A1F" w:rsidRPr="00C37D2B" w:rsidRDefault="00DA5A1F" w:rsidP="00E25EFA">
            <w:pPr>
              <w:pStyle w:val="TAL"/>
              <w:keepNext w:val="0"/>
              <w:keepLines w:val="0"/>
              <w:widowControl w:val="0"/>
              <w:rPr>
                <w:rFonts w:cs="Arial"/>
                <w:lang w:eastAsia="ja-JP"/>
              </w:rPr>
            </w:pPr>
          </w:p>
        </w:tc>
        <w:tc>
          <w:tcPr>
            <w:tcW w:w="1080" w:type="dxa"/>
          </w:tcPr>
          <w:p w14:paraId="2FF508B6" w14:textId="77777777" w:rsidR="00DA5A1F" w:rsidRPr="00C37D2B" w:rsidRDefault="00DA5A1F" w:rsidP="00E25EFA">
            <w:pPr>
              <w:pStyle w:val="TAC"/>
              <w:keepNext w:val="0"/>
              <w:keepLines w:val="0"/>
              <w:widowControl w:val="0"/>
              <w:rPr>
                <w:lang w:eastAsia="ja-JP"/>
              </w:rPr>
            </w:pPr>
          </w:p>
        </w:tc>
        <w:tc>
          <w:tcPr>
            <w:tcW w:w="1080" w:type="dxa"/>
          </w:tcPr>
          <w:p w14:paraId="665C0448" w14:textId="77777777" w:rsidR="00DA5A1F" w:rsidRPr="00C37D2B" w:rsidRDefault="00DA5A1F" w:rsidP="00E25EFA">
            <w:pPr>
              <w:pStyle w:val="TAC"/>
              <w:keepNext w:val="0"/>
              <w:keepLines w:val="0"/>
              <w:widowControl w:val="0"/>
              <w:rPr>
                <w:lang w:eastAsia="ja-JP"/>
              </w:rPr>
            </w:pPr>
          </w:p>
        </w:tc>
      </w:tr>
      <w:tr w:rsidR="008E6632" w:rsidRPr="00C37D2B" w14:paraId="4CFC8C29" w14:textId="77777777" w:rsidTr="00E25EFA">
        <w:tc>
          <w:tcPr>
            <w:tcW w:w="2160" w:type="dxa"/>
          </w:tcPr>
          <w:p w14:paraId="43476898" w14:textId="77777777" w:rsidR="00DA5A1F" w:rsidRPr="00C37D2B" w:rsidRDefault="00DA5A1F" w:rsidP="00E25EFA">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5847174" w14:textId="77777777" w:rsidR="00DA5A1F" w:rsidRPr="00C37D2B" w:rsidRDefault="00DA5A1F" w:rsidP="00E25EFA">
            <w:pPr>
              <w:pStyle w:val="TAL"/>
              <w:keepNext w:val="0"/>
              <w:keepLines w:val="0"/>
              <w:widowControl w:val="0"/>
              <w:rPr>
                <w:rFonts w:cs="Arial"/>
                <w:lang w:eastAsia="ja-JP"/>
              </w:rPr>
            </w:pPr>
          </w:p>
        </w:tc>
        <w:tc>
          <w:tcPr>
            <w:tcW w:w="1080" w:type="dxa"/>
          </w:tcPr>
          <w:p w14:paraId="650127A2"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85A7067"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4097179A"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F715645" w14:textId="77777777" w:rsidR="00DA5A1F" w:rsidRPr="00C37D2B" w:rsidRDefault="00DA5A1F" w:rsidP="00E25EFA">
            <w:pPr>
              <w:pStyle w:val="TAC"/>
              <w:keepNext w:val="0"/>
              <w:keepLines w:val="0"/>
              <w:widowControl w:val="0"/>
              <w:rPr>
                <w:bCs/>
                <w:lang w:eastAsia="ja-JP"/>
              </w:rPr>
            </w:pPr>
          </w:p>
        </w:tc>
        <w:tc>
          <w:tcPr>
            <w:tcW w:w="1080" w:type="dxa"/>
          </w:tcPr>
          <w:p w14:paraId="3A07816A" w14:textId="77777777" w:rsidR="00DA5A1F" w:rsidRPr="00C37D2B" w:rsidRDefault="00DA5A1F" w:rsidP="00E25EFA">
            <w:pPr>
              <w:pStyle w:val="TAC"/>
              <w:keepNext w:val="0"/>
              <w:keepLines w:val="0"/>
              <w:widowControl w:val="0"/>
              <w:rPr>
                <w:lang w:eastAsia="ja-JP"/>
              </w:rPr>
            </w:pPr>
          </w:p>
        </w:tc>
      </w:tr>
      <w:tr w:rsidR="008E6632" w:rsidRPr="00C37D2B" w14:paraId="54A9A12E" w14:textId="77777777" w:rsidTr="00E25EFA">
        <w:tc>
          <w:tcPr>
            <w:tcW w:w="2160" w:type="dxa"/>
          </w:tcPr>
          <w:p w14:paraId="0F99D3C5"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1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the SgNB</w:t>
            </w:r>
          </w:p>
        </w:tc>
        <w:tc>
          <w:tcPr>
            <w:tcW w:w="1080" w:type="dxa"/>
          </w:tcPr>
          <w:p w14:paraId="1B5DDC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ACD9EA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D4C3E6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10348F1" w14:textId="77777777" w:rsidR="00DA5A1F" w:rsidRPr="00C37D2B" w:rsidRDefault="006D10FD" w:rsidP="00E25EFA">
            <w:pPr>
              <w:pStyle w:val="TAL"/>
              <w:keepNext w:val="0"/>
              <w:keepLines w:val="0"/>
              <w:widowControl w:val="0"/>
              <w:rPr>
                <w:rFonts w:cs="Arial"/>
                <w:lang w:eastAsia="ja-JP"/>
              </w:rPr>
            </w:pPr>
            <w:r w:rsidRPr="00C37D2B">
              <w:rPr>
                <w:rFonts w:cs="Arial"/>
                <w:lang w:eastAsia="ja-JP"/>
              </w:rPr>
              <w:t>en-</w:t>
            </w:r>
            <w:r w:rsidR="00DA5A1F" w:rsidRPr="00C37D2B">
              <w:rPr>
                <w:rFonts w:cs="Arial"/>
                <w:lang w:eastAsia="ja-JP"/>
              </w:rPr>
              <w:t>gNB endpoint of the S1 transport bearer. For delivery of DL PDUs.</w:t>
            </w:r>
          </w:p>
        </w:tc>
        <w:tc>
          <w:tcPr>
            <w:tcW w:w="1080" w:type="dxa"/>
          </w:tcPr>
          <w:p w14:paraId="6612169F"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EFAC021" w14:textId="77777777" w:rsidR="00DA5A1F" w:rsidRPr="00C37D2B" w:rsidRDefault="00DA5A1F" w:rsidP="00E25EFA">
            <w:pPr>
              <w:pStyle w:val="TAC"/>
              <w:keepNext w:val="0"/>
              <w:keepLines w:val="0"/>
              <w:widowControl w:val="0"/>
              <w:rPr>
                <w:lang w:eastAsia="ja-JP"/>
              </w:rPr>
            </w:pPr>
          </w:p>
        </w:tc>
      </w:tr>
      <w:tr w:rsidR="008E6632" w:rsidRPr="00C37D2B" w14:paraId="22C66923" w14:textId="77777777" w:rsidTr="00E25EFA">
        <w:tc>
          <w:tcPr>
            <w:tcW w:w="2160" w:type="dxa"/>
          </w:tcPr>
          <w:p w14:paraId="0A9950D5"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g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36BEBD2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ifMCGpresent</w:t>
            </w:r>
          </w:p>
        </w:tc>
        <w:tc>
          <w:tcPr>
            <w:tcW w:w="1080" w:type="dxa"/>
          </w:tcPr>
          <w:p w14:paraId="4E6BE087"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B9186F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8F2949B" w14:textId="77777777" w:rsidR="00DA5A1F" w:rsidRPr="00C37D2B" w:rsidRDefault="006D10FD" w:rsidP="00E25EFA">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w:t>
            </w:r>
            <w:r w:rsidR="00DA5A1F" w:rsidRPr="00C37D2B">
              <w:rPr>
                <w:rFonts w:cs="Arial"/>
                <w:lang w:eastAsia="ja-JP"/>
              </w:rPr>
              <w:t>endpoint of the X2-U transport bearer at PDCP. For delivery of UL PDCP PDUs.</w:t>
            </w:r>
          </w:p>
        </w:tc>
        <w:tc>
          <w:tcPr>
            <w:tcW w:w="1080" w:type="dxa"/>
          </w:tcPr>
          <w:p w14:paraId="4D3BDBF8"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0C7294E2" w14:textId="77777777" w:rsidR="00DA5A1F" w:rsidRPr="00C37D2B" w:rsidRDefault="00DA5A1F" w:rsidP="00E25EFA">
            <w:pPr>
              <w:pStyle w:val="TAC"/>
              <w:keepNext w:val="0"/>
              <w:keepLines w:val="0"/>
              <w:widowControl w:val="0"/>
              <w:rPr>
                <w:lang w:eastAsia="ja-JP"/>
              </w:rPr>
            </w:pPr>
          </w:p>
        </w:tc>
      </w:tr>
      <w:tr w:rsidR="008E6632" w:rsidRPr="00C37D2B" w14:paraId="4E85C64D" w14:textId="77777777" w:rsidTr="00E25EFA">
        <w:tc>
          <w:tcPr>
            <w:tcW w:w="2160" w:type="dxa"/>
          </w:tcPr>
          <w:p w14:paraId="30BC1EAF" w14:textId="77777777" w:rsidR="00DA5A1F" w:rsidRPr="00C37D2B" w:rsidRDefault="00DA5A1F" w:rsidP="00E25EFA">
            <w:pPr>
              <w:pStyle w:val="TAL"/>
              <w:keepNext w:val="0"/>
              <w:keepLines w:val="0"/>
              <w:widowControl w:val="0"/>
              <w:ind w:left="567"/>
              <w:rPr>
                <w:rFonts w:cs="Arial"/>
                <w:lang w:eastAsia="ja-JP"/>
              </w:rPr>
            </w:pPr>
            <w:r w:rsidRPr="00C37D2B">
              <w:rPr>
                <w:lang w:eastAsia="ja-JP"/>
              </w:rPr>
              <w:t>&gt;&gt;&gt;&gt;RLC Mode</w:t>
            </w:r>
          </w:p>
        </w:tc>
        <w:tc>
          <w:tcPr>
            <w:tcW w:w="1080" w:type="dxa"/>
          </w:tcPr>
          <w:p w14:paraId="3BF1F78A" w14:textId="77777777" w:rsidR="00DA5A1F" w:rsidRPr="00C37D2B" w:rsidRDefault="00A24137" w:rsidP="00E25EFA">
            <w:pPr>
              <w:pStyle w:val="TAL"/>
              <w:keepNext w:val="0"/>
              <w:keepLines w:val="0"/>
              <w:widowControl w:val="0"/>
              <w:rPr>
                <w:rFonts w:cs="Arial"/>
                <w:lang w:eastAsia="ja-JP"/>
              </w:rPr>
            </w:pPr>
            <w:r w:rsidRPr="00C37D2B">
              <w:rPr>
                <w:rFonts w:cs="Arial"/>
              </w:rPr>
              <w:t>C-ifMCGpresent</w:t>
            </w:r>
          </w:p>
        </w:tc>
        <w:tc>
          <w:tcPr>
            <w:tcW w:w="1080" w:type="dxa"/>
          </w:tcPr>
          <w:p w14:paraId="4CB24C6A"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F2A4BD5" w14:textId="77777777" w:rsidR="00DA5A1F" w:rsidRPr="00C37D2B" w:rsidRDefault="00DA5A1F" w:rsidP="00E25EFA">
            <w:pPr>
              <w:pStyle w:val="TAL"/>
              <w:keepNext w:val="0"/>
              <w:keepLines w:val="0"/>
              <w:widowControl w:val="0"/>
              <w:rPr>
                <w:lang w:eastAsia="ja-JP"/>
              </w:rPr>
            </w:pPr>
            <w:r w:rsidRPr="00C37D2B">
              <w:rPr>
                <w:lang w:eastAsia="ja-JP"/>
              </w:rPr>
              <w:t>RLC Mode</w:t>
            </w:r>
          </w:p>
          <w:p w14:paraId="44AC159A" w14:textId="77777777" w:rsidR="00DA5A1F" w:rsidRPr="00C37D2B" w:rsidRDefault="004E4407" w:rsidP="00E25EFA">
            <w:pPr>
              <w:pStyle w:val="TAL"/>
              <w:keepNext w:val="0"/>
              <w:keepLines w:val="0"/>
              <w:widowControl w:val="0"/>
              <w:rPr>
                <w:rFonts w:cs="Arial"/>
                <w:lang w:eastAsia="ja-JP"/>
              </w:rPr>
            </w:pPr>
            <w:r w:rsidRPr="00C37D2B">
              <w:rPr>
                <w:lang w:eastAsia="ja-JP"/>
              </w:rPr>
              <w:t>9.2.119</w:t>
            </w:r>
          </w:p>
        </w:tc>
        <w:tc>
          <w:tcPr>
            <w:tcW w:w="1728" w:type="dxa"/>
          </w:tcPr>
          <w:p w14:paraId="18C58C17" w14:textId="77777777" w:rsidR="00DA5A1F" w:rsidRPr="00C37D2B" w:rsidRDefault="00DA5A1F" w:rsidP="00E25EFA">
            <w:pPr>
              <w:pStyle w:val="TAL"/>
              <w:keepNext w:val="0"/>
              <w:keepLines w:val="0"/>
              <w:widowControl w:val="0"/>
              <w:rPr>
                <w:rFonts w:cs="Arial"/>
                <w:lang w:eastAsia="zh-CN"/>
              </w:rPr>
            </w:pPr>
            <w:r w:rsidRPr="00C37D2B">
              <w:rPr>
                <w:lang w:eastAsia="ja-JP"/>
              </w:rPr>
              <w:t>Indicates the RLC mode.</w:t>
            </w:r>
          </w:p>
        </w:tc>
        <w:tc>
          <w:tcPr>
            <w:tcW w:w="1080" w:type="dxa"/>
          </w:tcPr>
          <w:p w14:paraId="6D9C0B5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66C29A1" w14:textId="77777777" w:rsidR="00DA5A1F" w:rsidRPr="00C37D2B" w:rsidRDefault="00DA5A1F" w:rsidP="00E25EFA">
            <w:pPr>
              <w:pStyle w:val="TAC"/>
              <w:keepNext w:val="0"/>
              <w:keepLines w:val="0"/>
              <w:widowControl w:val="0"/>
              <w:rPr>
                <w:lang w:eastAsia="ja-JP"/>
              </w:rPr>
            </w:pPr>
          </w:p>
        </w:tc>
      </w:tr>
      <w:tr w:rsidR="008E6632" w:rsidRPr="00C37D2B" w14:paraId="14118AB0" w14:textId="77777777" w:rsidTr="00E25EFA">
        <w:tc>
          <w:tcPr>
            <w:tcW w:w="2160" w:type="dxa"/>
          </w:tcPr>
          <w:p w14:paraId="7D155661"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369FC25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9EF9498"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72450E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74084E8"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0137B411"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103A659" w14:textId="77777777" w:rsidR="00DA5A1F" w:rsidRPr="00C37D2B" w:rsidRDefault="00DA5A1F" w:rsidP="00E25EFA">
            <w:pPr>
              <w:pStyle w:val="TAC"/>
              <w:keepNext w:val="0"/>
              <w:keepLines w:val="0"/>
              <w:widowControl w:val="0"/>
              <w:rPr>
                <w:lang w:eastAsia="ja-JP"/>
              </w:rPr>
            </w:pPr>
          </w:p>
        </w:tc>
      </w:tr>
      <w:tr w:rsidR="008E6632" w:rsidRPr="00C37D2B" w14:paraId="5117B660" w14:textId="77777777" w:rsidTr="00E25EFA">
        <w:tc>
          <w:tcPr>
            <w:tcW w:w="2160" w:type="dxa"/>
          </w:tcPr>
          <w:p w14:paraId="0002458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7231F95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0238AD9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368803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B0B1884"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23B877B1"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76D47EF7" w14:textId="77777777" w:rsidR="00DA5A1F" w:rsidRPr="00C37D2B" w:rsidRDefault="00DA5A1F" w:rsidP="00E25EFA">
            <w:pPr>
              <w:pStyle w:val="TAC"/>
              <w:keepNext w:val="0"/>
              <w:keepLines w:val="0"/>
              <w:widowControl w:val="0"/>
              <w:rPr>
                <w:lang w:eastAsia="ja-JP"/>
              </w:rPr>
            </w:pPr>
          </w:p>
        </w:tc>
      </w:tr>
      <w:tr w:rsidR="008E6632" w:rsidRPr="00C37D2B" w14:paraId="6B8353B6" w14:textId="77777777" w:rsidTr="00E25EFA">
        <w:tc>
          <w:tcPr>
            <w:tcW w:w="2160" w:type="dxa"/>
          </w:tcPr>
          <w:p w14:paraId="15BC696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782456CD" w14:textId="77777777" w:rsidR="00DA5A1F" w:rsidRPr="00C37D2B" w:rsidRDefault="00710EAB" w:rsidP="00E25EFA">
            <w:pPr>
              <w:pStyle w:val="TAL"/>
              <w:keepNext w:val="0"/>
              <w:keepLines w:val="0"/>
              <w:widowControl w:val="0"/>
              <w:rPr>
                <w:rFonts w:cs="Arial"/>
                <w:lang w:eastAsia="ja-JP"/>
              </w:rPr>
            </w:pPr>
            <w:r w:rsidRPr="00C37D2B">
              <w:rPr>
                <w:lang w:eastAsia="zh-CN"/>
              </w:rPr>
              <w:t>C-ifMCGandSCGpresent_GBRpresent</w:t>
            </w:r>
          </w:p>
        </w:tc>
        <w:tc>
          <w:tcPr>
            <w:tcW w:w="1080" w:type="dxa"/>
          </w:tcPr>
          <w:p w14:paraId="2522F421"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48FC60F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521C34C" w14:textId="77777777" w:rsidR="00DA5A1F" w:rsidRPr="00C37D2B" w:rsidRDefault="00DA5A1F" w:rsidP="00E25EFA">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4B4DF7FA"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092F0299" w14:textId="77777777" w:rsidR="00DA5A1F" w:rsidRPr="00C37D2B" w:rsidRDefault="00DA5A1F" w:rsidP="00E25EFA">
            <w:pPr>
              <w:pStyle w:val="TAC"/>
              <w:keepNext w:val="0"/>
              <w:keepLines w:val="0"/>
              <w:widowControl w:val="0"/>
              <w:rPr>
                <w:lang w:eastAsia="ja-JP"/>
              </w:rPr>
            </w:pPr>
          </w:p>
        </w:tc>
      </w:tr>
      <w:tr w:rsidR="008E6632" w:rsidRPr="00C37D2B" w14:paraId="0622B8AD" w14:textId="77777777" w:rsidTr="00E25EFA">
        <w:tc>
          <w:tcPr>
            <w:tcW w:w="2160" w:type="dxa"/>
          </w:tcPr>
          <w:p w14:paraId="282F6CCC"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 xml:space="preserve">&gt;&gt;&gt;&gt;UL </w:t>
            </w:r>
            <w:r w:rsidR="000C2465" w:rsidRPr="00C37D2B">
              <w:rPr>
                <w:rFonts w:cs="Arial"/>
                <w:lang w:eastAsia="ja-JP"/>
              </w:rPr>
              <w:t>Configuration</w:t>
            </w:r>
          </w:p>
        </w:tc>
        <w:tc>
          <w:tcPr>
            <w:tcW w:w="1080" w:type="dxa"/>
          </w:tcPr>
          <w:p w14:paraId="3E6D955E"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andSCGpresent</w:t>
            </w:r>
          </w:p>
        </w:tc>
        <w:tc>
          <w:tcPr>
            <w:tcW w:w="1080" w:type="dxa"/>
          </w:tcPr>
          <w:p w14:paraId="0D080707"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8023CC9"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58E2A90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0A7C8D94"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6750142C" w14:textId="77777777" w:rsidR="00DA5A1F" w:rsidRPr="00C37D2B" w:rsidRDefault="00DA5A1F" w:rsidP="00E25EFA">
            <w:pPr>
              <w:pStyle w:val="TAC"/>
              <w:keepNext w:val="0"/>
              <w:keepLines w:val="0"/>
              <w:widowControl w:val="0"/>
              <w:rPr>
                <w:lang w:eastAsia="ja-JP"/>
              </w:rPr>
            </w:pPr>
          </w:p>
        </w:tc>
      </w:tr>
      <w:tr w:rsidR="00F60823" w:rsidRPr="00C37D2B" w14:paraId="70880B19" w14:textId="77777777" w:rsidTr="00E25EFA">
        <w:tc>
          <w:tcPr>
            <w:tcW w:w="2160" w:type="dxa"/>
          </w:tcPr>
          <w:p w14:paraId="7D136C68" w14:textId="77777777" w:rsidR="00F60823" w:rsidRPr="00C37D2B" w:rsidRDefault="00F60823" w:rsidP="00E25EFA">
            <w:pPr>
              <w:pStyle w:val="TAL"/>
              <w:keepNext w:val="0"/>
              <w:keepLines w:val="0"/>
              <w:widowControl w:val="0"/>
              <w:ind w:left="567"/>
              <w:rPr>
                <w:rFonts w:cs="Arial"/>
                <w:lang w:eastAsia="ja-JP"/>
              </w:rPr>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
          <w:p w14:paraId="6D32CE62"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O</w:t>
            </w:r>
          </w:p>
        </w:tc>
        <w:tc>
          <w:tcPr>
            <w:tcW w:w="1080" w:type="dxa"/>
          </w:tcPr>
          <w:p w14:paraId="51248880" w14:textId="77777777" w:rsidR="00F60823" w:rsidRPr="00C37D2B" w:rsidRDefault="00F60823" w:rsidP="00E25EFA">
            <w:pPr>
              <w:pStyle w:val="TAL"/>
              <w:keepNext w:val="0"/>
              <w:keepLines w:val="0"/>
              <w:widowControl w:val="0"/>
              <w:rPr>
                <w:rFonts w:cs="Arial"/>
                <w:i/>
                <w:szCs w:val="18"/>
                <w:lang w:eastAsia="ja-JP"/>
              </w:rPr>
            </w:pPr>
          </w:p>
        </w:tc>
        <w:tc>
          <w:tcPr>
            <w:tcW w:w="1512" w:type="dxa"/>
          </w:tcPr>
          <w:p w14:paraId="01957CEE" w14:textId="77777777" w:rsidR="000C2465" w:rsidRPr="00C37D2B" w:rsidRDefault="000C2465" w:rsidP="00E25EFA">
            <w:pPr>
              <w:pStyle w:val="TAL"/>
              <w:keepNext w:val="0"/>
              <w:keepLines w:val="0"/>
              <w:widowControl w:val="0"/>
              <w:rPr>
                <w:rFonts w:cs="Arial"/>
                <w:lang w:eastAsia="ja-JP"/>
              </w:rPr>
            </w:pPr>
            <w:r w:rsidRPr="00C37D2B">
              <w:rPr>
                <w:rFonts w:cs="Arial"/>
                <w:lang w:eastAsia="ja-JP"/>
              </w:rPr>
              <w:t>PDCP SN Length</w:t>
            </w:r>
          </w:p>
          <w:p w14:paraId="5EE6758D" w14:textId="77777777" w:rsidR="00F60823"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4A3879D1"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
          <w:p w14:paraId="73A612D3" w14:textId="77777777" w:rsidR="00F60823" w:rsidRPr="00C37D2B" w:rsidRDefault="00F60823" w:rsidP="00E25EFA">
            <w:pPr>
              <w:pStyle w:val="TAC"/>
              <w:keepNext w:val="0"/>
              <w:keepLines w:val="0"/>
              <w:widowControl w:val="0"/>
              <w:rPr>
                <w:lang w:eastAsia="ja-JP"/>
              </w:rPr>
            </w:pPr>
            <w:r w:rsidRPr="00C37D2B">
              <w:rPr>
                <w:lang w:eastAsia="ja-JP"/>
              </w:rPr>
              <w:t>YES</w:t>
            </w:r>
          </w:p>
        </w:tc>
        <w:tc>
          <w:tcPr>
            <w:tcW w:w="1080" w:type="dxa"/>
          </w:tcPr>
          <w:p w14:paraId="452D28EE" w14:textId="77777777" w:rsidR="00F60823" w:rsidRPr="00C37D2B" w:rsidRDefault="00F60823" w:rsidP="00E25EFA">
            <w:pPr>
              <w:pStyle w:val="TAC"/>
              <w:keepNext w:val="0"/>
              <w:keepLines w:val="0"/>
              <w:widowControl w:val="0"/>
              <w:rPr>
                <w:lang w:eastAsia="ja-JP"/>
              </w:rPr>
            </w:pPr>
            <w:r w:rsidRPr="00C37D2B">
              <w:rPr>
                <w:lang w:eastAsia="ja-JP"/>
              </w:rPr>
              <w:t>ignore</w:t>
            </w:r>
          </w:p>
        </w:tc>
      </w:tr>
      <w:tr w:rsidR="00A4125B" w:rsidRPr="00C37D2B" w14:paraId="37182667"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E1EB9B7" w14:textId="77777777" w:rsidR="00A4125B" w:rsidRPr="00C37D2B" w:rsidRDefault="00A4125B" w:rsidP="00E25EFA">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6BC7703A"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295D9A" w14:textId="77777777" w:rsidR="00A4125B" w:rsidRPr="00C37D2B" w:rsidRDefault="00A4125B"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F8B297" w14:textId="77777777" w:rsidR="000C2465" w:rsidRPr="00C37D2B" w:rsidRDefault="000C2465" w:rsidP="00E25EFA">
            <w:pPr>
              <w:pStyle w:val="TAL"/>
              <w:keepNext w:val="0"/>
              <w:keepLines w:val="0"/>
              <w:widowControl w:val="0"/>
              <w:rPr>
                <w:rFonts w:cs="Arial"/>
                <w:lang w:eastAsia="ja-JP"/>
              </w:rPr>
            </w:pPr>
            <w:r w:rsidRPr="00C37D2B">
              <w:rPr>
                <w:rFonts w:cs="Arial"/>
                <w:lang w:eastAsia="ja-JP"/>
              </w:rPr>
              <w:t>PDCP SN Length</w:t>
            </w:r>
          </w:p>
          <w:p w14:paraId="5DE815EF" w14:textId="77777777" w:rsidR="00A4125B" w:rsidRPr="00C37D2B" w:rsidRDefault="00A4125B"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2B9E4BD1"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Indicates the PDCP SN length of the bearer for</w:t>
            </w:r>
            <w:r w:rsidR="00DA1868" w:rsidRPr="00C37D2B">
              <w:rPr>
                <w:rFonts w:cs="Arial"/>
                <w:lang w:eastAsia="zh-CN"/>
              </w:rPr>
              <w:t xml:space="preserve"> the</w:t>
            </w:r>
            <w:r w:rsidRPr="00C37D2B">
              <w:rPr>
                <w:rFonts w:cs="Arial"/>
                <w:lang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72CF4A2B" w14:textId="77777777" w:rsidR="00A4125B" w:rsidRPr="00C37D2B" w:rsidRDefault="00A4125B"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5D4B22" w14:textId="77777777" w:rsidR="00A4125B" w:rsidRPr="00C37D2B" w:rsidRDefault="00A4125B" w:rsidP="00E25EFA">
            <w:pPr>
              <w:pStyle w:val="TAC"/>
              <w:keepNext w:val="0"/>
              <w:keepLines w:val="0"/>
              <w:widowControl w:val="0"/>
              <w:rPr>
                <w:lang w:eastAsia="ja-JP"/>
              </w:rPr>
            </w:pPr>
            <w:r w:rsidRPr="00C37D2B">
              <w:rPr>
                <w:lang w:eastAsia="ja-JP"/>
              </w:rPr>
              <w:t>ignore</w:t>
            </w:r>
          </w:p>
        </w:tc>
      </w:tr>
      <w:tr w:rsidR="00E95ACF" w:rsidRPr="00C37D2B" w14:paraId="2F179D23"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4860919" w14:textId="77777777" w:rsidR="00E95ACF" w:rsidRPr="00C37D2B" w:rsidRDefault="00E95ACF" w:rsidP="00E25EFA">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1517C918" w14:textId="77777777" w:rsidR="00E95ACF" w:rsidRPr="00C37D2B" w:rsidRDefault="00E95ACF" w:rsidP="00E25EFA">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A5C5C" w14:textId="77777777" w:rsidR="00E95ACF" w:rsidRPr="00C37D2B" w:rsidRDefault="00E95AC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060990" w14:textId="77777777" w:rsidR="00E95ACF" w:rsidRPr="00C37D2B" w:rsidRDefault="00E95ACF" w:rsidP="00E25EFA">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49A9D8D7" w14:textId="77777777" w:rsidR="00E95ACF" w:rsidRPr="00C37D2B" w:rsidRDefault="00E95ACF" w:rsidP="00E25EFA">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3F08FF1" w14:textId="77777777" w:rsidR="00E95ACF" w:rsidRPr="00C37D2B" w:rsidRDefault="00E95ACF"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ED03E" w14:textId="77777777" w:rsidR="00E95ACF" w:rsidRPr="00C37D2B" w:rsidRDefault="00E95ACF" w:rsidP="00E25EFA">
            <w:pPr>
              <w:pStyle w:val="TAC"/>
              <w:keepNext w:val="0"/>
              <w:keepLines w:val="0"/>
              <w:widowControl w:val="0"/>
              <w:rPr>
                <w:lang w:eastAsia="ja-JP"/>
              </w:rPr>
            </w:pPr>
            <w:r>
              <w:rPr>
                <w:lang w:eastAsia="ja-JP"/>
              </w:rPr>
              <w:t>ignore</w:t>
            </w:r>
          </w:p>
        </w:tc>
      </w:tr>
      <w:tr w:rsidR="008E6632" w:rsidRPr="00C37D2B" w14:paraId="02F86597" w14:textId="77777777" w:rsidTr="00E25EFA">
        <w:tc>
          <w:tcPr>
            <w:tcW w:w="2160" w:type="dxa"/>
          </w:tcPr>
          <w:p w14:paraId="37F40D8D"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28B898CA" w14:textId="77777777" w:rsidR="00DA5A1F" w:rsidRPr="00C37D2B" w:rsidRDefault="00DA5A1F" w:rsidP="00E25EFA">
            <w:pPr>
              <w:pStyle w:val="TAL"/>
              <w:keepNext w:val="0"/>
              <w:keepLines w:val="0"/>
              <w:widowControl w:val="0"/>
              <w:rPr>
                <w:rFonts w:cs="Arial"/>
                <w:lang w:eastAsia="ja-JP"/>
              </w:rPr>
            </w:pPr>
          </w:p>
        </w:tc>
        <w:tc>
          <w:tcPr>
            <w:tcW w:w="1080" w:type="dxa"/>
          </w:tcPr>
          <w:p w14:paraId="4CCA4A8F"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79B2D3D"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6723361B"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CDF8572" w14:textId="77777777" w:rsidR="00DA5A1F" w:rsidRPr="00C37D2B" w:rsidRDefault="00DA5A1F" w:rsidP="00E25EFA">
            <w:pPr>
              <w:pStyle w:val="TAC"/>
              <w:keepNext w:val="0"/>
              <w:keepLines w:val="0"/>
              <w:widowControl w:val="0"/>
              <w:rPr>
                <w:bCs/>
                <w:lang w:eastAsia="ja-JP"/>
              </w:rPr>
            </w:pPr>
          </w:p>
        </w:tc>
        <w:tc>
          <w:tcPr>
            <w:tcW w:w="1080" w:type="dxa"/>
          </w:tcPr>
          <w:p w14:paraId="360F45E0" w14:textId="77777777" w:rsidR="00DA5A1F" w:rsidRPr="00C37D2B" w:rsidRDefault="00DA5A1F" w:rsidP="00E25EFA">
            <w:pPr>
              <w:pStyle w:val="TAC"/>
              <w:keepNext w:val="0"/>
              <w:keepLines w:val="0"/>
              <w:widowControl w:val="0"/>
              <w:rPr>
                <w:lang w:eastAsia="ja-JP"/>
              </w:rPr>
            </w:pPr>
          </w:p>
        </w:tc>
      </w:tr>
      <w:tr w:rsidR="008E6632" w:rsidRPr="00C37D2B" w14:paraId="65BBE8A4" w14:textId="77777777" w:rsidTr="00E25EFA">
        <w:tc>
          <w:tcPr>
            <w:tcW w:w="2160" w:type="dxa"/>
          </w:tcPr>
          <w:p w14:paraId="0E5E02B6"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g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SCG</w:t>
            </w:r>
          </w:p>
        </w:tc>
        <w:tc>
          <w:tcPr>
            <w:tcW w:w="1080" w:type="dxa"/>
          </w:tcPr>
          <w:p w14:paraId="479AC41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7611A72"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3403F7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2CF669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79A0593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178BB56E" w14:textId="77777777" w:rsidR="00DA5A1F" w:rsidRPr="00C37D2B" w:rsidRDefault="00DA5A1F" w:rsidP="00E25EFA">
            <w:pPr>
              <w:pStyle w:val="TAC"/>
              <w:keepNext w:val="0"/>
              <w:keepLines w:val="0"/>
              <w:widowControl w:val="0"/>
              <w:rPr>
                <w:lang w:eastAsia="ja-JP"/>
              </w:rPr>
            </w:pPr>
          </w:p>
        </w:tc>
      </w:tr>
      <w:tr w:rsidR="003B3B17" w:rsidRPr="00C37D2B" w14:paraId="05BA229D" w14:textId="77777777" w:rsidTr="00E25EFA">
        <w:tc>
          <w:tcPr>
            <w:tcW w:w="2160" w:type="dxa"/>
          </w:tcPr>
          <w:p w14:paraId="74D8D7CE" w14:textId="77777777" w:rsidR="003B3B17" w:rsidRPr="00C37D2B" w:rsidRDefault="003B3B17" w:rsidP="00E25EFA">
            <w:pPr>
              <w:pStyle w:val="TAL"/>
              <w:keepNext w:val="0"/>
              <w:keepLines w:val="0"/>
              <w:widowControl w:val="0"/>
              <w:ind w:left="567"/>
              <w:rPr>
                <w:rFonts w:cs="Arial"/>
                <w:lang w:eastAsia="ja-JP"/>
              </w:rPr>
            </w:pPr>
            <w:r w:rsidRPr="00C37D2B">
              <w:rPr>
                <w:rFonts w:cs="Arial"/>
                <w:lang w:eastAsia="ja-JP"/>
              </w:rPr>
              <w:t>&gt;&gt;&gt;&gt;Secondary Sg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SCG</w:t>
            </w:r>
          </w:p>
        </w:tc>
        <w:tc>
          <w:tcPr>
            <w:tcW w:w="1080" w:type="dxa"/>
          </w:tcPr>
          <w:p w14:paraId="3DDC002F"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3BFFD8C7" w14:textId="77777777" w:rsidR="003B3B17" w:rsidRPr="00C37D2B" w:rsidRDefault="003B3B17" w:rsidP="00E25EFA">
            <w:pPr>
              <w:pStyle w:val="TAL"/>
              <w:keepNext w:val="0"/>
              <w:keepLines w:val="0"/>
              <w:widowControl w:val="0"/>
              <w:rPr>
                <w:rFonts w:cs="Arial"/>
                <w:i/>
                <w:szCs w:val="18"/>
                <w:lang w:eastAsia="ja-JP"/>
              </w:rPr>
            </w:pPr>
          </w:p>
        </w:tc>
        <w:tc>
          <w:tcPr>
            <w:tcW w:w="1512" w:type="dxa"/>
          </w:tcPr>
          <w:p w14:paraId="612C0BA1"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1C7084F"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7B96C352" w14:textId="77777777" w:rsidR="003B3B17" w:rsidRPr="00C37D2B" w:rsidRDefault="003B3B17" w:rsidP="00E25EFA">
            <w:pPr>
              <w:pStyle w:val="TAC"/>
              <w:keepNext w:val="0"/>
              <w:keepLines w:val="0"/>
              <w:widowControl w:val="0"/>
              <w:rPr>
                <w:bCs/>
                <w:lang w:eastAsia="ja-JP"/>
              </w:rPr>
            </w:pPr>
            <w:r w:rsidRPr="00C37D2B">
              <w:rPr>
                <w:bCs/>
                <w:lang w:eastAsia="ja-JP"/>
              </w:rPr>
              <w:t>–</w:t>
            </w:r>
          </w:p>
        </w:tc>
        <w:tc>
          <w:tcPr>
            <w:tcW w:w="1080" w:type="dxa"/>
          </w:tcPr>
          <w:p w14:paraId="61D00E1C" w14:textId="77777777" w:rsidR="003B3B17" w:rsidRPr="00C37D2B" w:rsidRDefault="003B3B17" w:rsidP="00E25EFA">
            <w:pPr>
              <w:pStyle w:val="TAC"/>
              <w:keepNext w:val="0"/>
              <w:keepLines w:val="0"/>
              <w:widowControl w:val="0"/>
              <w:rPr>
                <w:lang w:eastAsia="ja-JP"/>
              </w:rPr>
            </w:pPr>
          </w:p>
        </w:tc>
      </w:tr>
      <w:tr w:rsidR="008621A7" w:rsidRPr="00C37D2B" w14:paraId="644E9258" w14:textId="77777777" w:rsidTr="00E25EFA">
        <w:tc>
          <w:tcPr>
            <w:tcW w:w="2160" w:type="dxa"/>
          </w:tcPr>
          <w:p w14:paraId="50CE9DBA" w14:textId="77777777" w:rsidR="008621A7" w:rsidRPr="00C37D2B" w:rsidRDefault="008621A7" w:rsidP="00E25EFA">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2185C75B"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O</w:t>
            </w:r>
          </w:p>
        </w:tc>
        <w:tc>
          <w:tcPr>
            <w:tcW w:w="1080" w:type="dxa"/>
          </w:tcPr>
          <w:p w14:paraId="243DBF48" w14:textId="77777777" w:rsidR="008621A7" w:rsidRPr="00C37D2B" w:rsidRDefault="008621A7" w:rsidP="00E25EFA">
            <w:pPr>
              <w:pStyle w:val="TAL"/>
              <w:keepNext w:val="0"/>
              <w:keepLines w:val="0"/>
              <w:widowControl w:val="0"/>
              <w:rPr>
                <w:rFonts w:cs="Arial"/>
                <w:i/>
                <w:szCs w:val="18"/>
                <w:lang w:eastAsia="ja-JP"/>
              </w:rPr>
            </w:pPr>
          </w:p>
        </w:tc>
        <w:tc>
          <w:tcPr>
            <w:tcW w:w="1512" w:type="dxa"/>
          </w:tcPr>
          <w:p w14:paraId="6FE00319" w14:textId="77777777" w:rsidR="008621A7" w:rsidRPr="00C37D2B" w:rsidRDefault="005914F5" w:rsidP="00E25EFA">
            <w:pPr>
              <w:pStyle w:val="TAL"/>
              <w:keepNext w:val="0"/>
              <w:keepLines w:val="0"/>
              <w:widowControl w:val="0"/>
              <w:rPr>
                <w:rFonts w:cs="Arial"/>
                <w:lang w:eastAsia="zh-CN"/>
              </w:rPr>
            </w:pPr>
            <w:r w:rsidRPr="00C37D2B">
              <w:rPr>
                <w:rFonts w:cs="Arial"/>
                <w:lang w:eastAsia="zh-CN"/>
              </w:rPr>
              <w:t>9.2.138</w:t>
            </w:r>
          </w:p>
        </w:tc>
        <w:tc>
          <w:tcPr>
            <w:tcW w:w="1728" w:type="dxa"/>
          </w:tcPr>
          <w:p w14:paraId="7FE3BD08"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5ED7CBEC" w14:textId="77777777" w:rsidR="008621A7" w:rsidRPr="00C37D2B" w:rsidRDefault="008621A7" w:rsidP="00E25EFA">
            <w:pPr>
              <w:pStyle w:val="TAC"/>
              <w:keepNext w:val="0"/>
              <w:keepLines w:val="0"/>
              <w:widowControl w:val="0"/>
              <w:rPr>
                <w:bCs/>
                <w:lang w:eastAsia="ja-JP"/>
              </w:rPr>
            </w:pPr>
            <w:r w:rsidRPr="00C37D2B">
              <w:rPr>
                <w:bCs/>
                <w:lang w:eastAsia="ja-JP"/>
              </w:rPr>
              <w:t>YES</w:t>
            </w:r>
          </w:p>
        </w:tc>
        <w:tc>
          <w:tcPr>
            <w:tcW w:w="1080" w:type="dxa"/>
          </w:tcPr>
          <w:p w14:paraId="17B70BDB" w14:textId="77777777" w:rsidR="008621A7" w:rsidRPr="00C37D2B" w:rsidRDefault="008621A7" w:rsidP="00E25EFA">
            <w:pPr>
              <w:pStyle w:val="TAC"/>
              <w:keepNext w:val="0"/>
              <w:keepLines w:val="0"/>
              <w:widowControl w:val="0"/>
              <w:rPr>
                <w:lang w:eastAsia="ja-JP"/>
              </w:rPr>
            </w:pPr>
            <w:r w:rsidRPr="00C37D2B">
              <w:rPr>
                <w:lang w:eastAsia="ja-JP"/>
              </w:rPr>
              <w:t>ignore</w:t>
            </w:r>
          </w:p>
        </w:tc>
      </w:tr>
      <w:tr w:rsidR="008E6632" w:rsidRPr="00C37D2B" w14:paraId="2D8D6DF8" w14:textId="77777777" w:rsidTr="00E25EFA">
        <w:tc>
          <w:tcPr>
            <w:tcW w:w="2160" w:type="dxa"/>
          </w:tcPr>
          <w:p w14:paraId="3551263E"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0534DE1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5837AE81"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B2E6885"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E-RAB List</w:t>
            </w:r>
          </w:p>
          <w:p w14:paraId="6E6CB877"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9.2.28</w:t>
            </w:r>
          </w:p>
        </w:tc>
        <w:tc>
          <w:tcPr>
            <w:tcW w:w="1728" w:type="dxa"/>
          </w:tcPr>
          <w:p w14:paraId="5BED9AB3"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4554AD67"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5C8D233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9DEA115" w14:textId="77777777" w:rsidTr="00E25EFA">
        <w:tc>
          <w:tcPr>
            <w:tcW w:w="2160" w:type="dxa"/>
          </w:tcPr>
          <w:p w14:paraId="25C08D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66F88986"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w:t>
            </w:r>
          </w:p>
        </w:tc>
        <w:tc>
          <w:tcPr>
            <w:tcW w:w="1080" w:type="dxa"/>
          </w:tcPr>
          <w:p w14:paraId="67C0C460"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693A89E3"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5C8C2B4"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w:t>
            </w:r>
            <w:r w:rsidR="004B28EF" w:rsidRPr="00C37D2B">
              <w:rPr>
                <w:rFonts w:cs="Arial"/>
                <w:lang w:eastAsia="ja-JP"/>
              </w:rPr>
              <w:t>[31]</w:t>
            </w:r>
            <w:r w:rsidRPr="00C37D2B">
              <w:rPr>
                <w:rFonts w:cs="Arial"/>
                <w:lang w:eastAsia="ja-JP"/>
              </w:rPr>
              <w:t>.</w:t>
            </w:r>
          </w:p>
        </w:tc>
        <w:tc>
          <w:tcPr>
            <w:tcW w:w="1080" w:type="dxa"/>
          </w:tcPr>
          <w:p w14:paraId="01E222D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B5EAB4D"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58AA2F5C" w14:textId="77777777" w:rsidTr="00E25EFA">
        <w:tc>
          <w:tcPr>
            <w:tcW w:w="2160" w:type="dxa"/>
          </w:tcPr>
          <w:p w14:paraId="4CD699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5FDE664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207D803"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1F6D9D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660FAC33"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024E08F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6BB409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39F8493" w14:textId="77777777" w:rsidTr="00E25EFA">
        <w:tc>
          <w:tcPr>
            <w:tcW w:w="2160" w:type="dxa"/>
            <w:tcBorders>
              <w:top w:val="single" w:sz="4" w:space="0" w:color="auto"/>
              <w:left w:val="single" w:sz="4" w:space="0" w:color="auto"/>
              <w:bottom w:val="single" w:sz="4" w:space="0" w:color="auto"/>
              <w:right w:val="single" w:sz="4" w:space="0" w:color="auto"/>
            </w:tcBorders>
          </w:tcPr>
          <w:p w14:paraId="13E7BDF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6FB0A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9D808"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41760E"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255AFE69"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EDEB76C"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2F635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27718"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2F91B304" w14:textId="77777777" w:rsidTr="00E25EFA">
        <w:tc>
          <w:tcPr>
            <w:tcW w:w="2160" w:type="dxa"/>
            <w:tcBorders>
              <w:top w:val="single" w:sz="4" w:space="0" w:color="auto"/>
              <w:left w:val="single" w:sz="4" w:space="0" w:color="auto"/>
              <w:bottom w:val="single" w:sz="4" w:space="0" w:color="auto"/>
              <w:right w:val="single" w:sz="4" w:space="0" w:color="auto"/>
            </w:tcBorders>
          </w:tcPr>
          <w:p w14:paraId="09ADBF5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699339F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370C7"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AA5709"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9DED1"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0845DD2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20A4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DA5A1F" w:rsidRPr="00C37D2B" w14:paraId="6EAF3BC9" w14:textId="77777777" w:rsidTr="00E25EFA">
        <w:tc>
          <w:tcPr>
            <w:tcW w:w="2160" w:type="dxa"/>
            <w:tcBorders>
              <w:top w:val="single" w:sz="4" w:space="0" w:color="auto"/>
              <w:left w:val="single" w:sz="4" w:space="0" w:color="auto"/>
              <w:bottom w:val="single" w:sz="4" w:space="0" w:color="auto"/>
              <w:right w:val="single" w:sz="4" w:space="0" w:color="auto"/>
            </w:tcBorders>
          </w:tcPr>
          <w:p w14:paraId="038D7D4B" w14:textId="77777777" w:rsidR="00DA5A1F" w:rsidRPr="00C37D2B" w:rsidRDefault="00DA5A1F" w:rsidP="00E25EF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660C5BBE"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87C64" w14:textId="77777777" w:rsidR="00DA5A1F" w:rsidRPr="00C37D2B" w:rsidRDefault="00DA5A1F"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8BF2D" w14:textId="77777777" w:rsidR="00DA5A1F" w:rsidRPr="00C37D2B" w:rsidRDefault="004E4407" w:rsidP="00E25EFA">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30AF9B0" w14:textId="77777777" w:rsidR="00DA5A1F" w:rsidRPr="00C37D2B" w:rsidRDefault="00DA5A1F" w:rsidP="00E25EFA">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0719CBB4" w14:textId="77777777" w:rsidR="00DA5A1F" w:rsidRPr="00C37D2B" w:rsidRDefault="00DA5A1F"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3A8682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996D63" w:rsidRPr="00C37D2B" w14:paraId="6897A09B" w14:textId="77777777" w:rsidTr="00E25EFA">
        <w:tc>
          <w:tcPr>
            <w:tcW w:w="2160" w:type="dxa"/>
            <w:tcBorders>
              <w:top w:val="single" w:sz="4" w:space="0" w:color="auto"/>
              <w:left w:val="single" w:sz="4" w:space="0" w:color="auto"/>
              <w:bottom w:val="single" w:sz="4" w:space="0" w:color="auto"/>
              <w:right w:val="single" w:sz="4" w:space="0" w:color="auto"/>
            </w:tcBorders>
          </w:tcPr>
          <w:p w14:paraId="539575A5" w14:textId="77777777" w:rsidR="00996D63" w:rsidRPr="00C37D2B" w:rsidRDefault="00996D63" w:rsidP="00E25EF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7CF1CE0" w14:textId="77777777" w:rsidR="00996D63" w:rsidRPr="00C37D2B" w:rsidRDefault="00996D63"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93805C" w14:textId="77777777" w:rsidR="00996D63" w:rsidRPr="00C37D2B" w:rsidRDefault="00996D63"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B03218" w14:textId="77777777" w:rsidR="00996D63" w:rsidRPr="00C37D2B" w:rsidRDefault="0079685D" w:rsidP="00E25EFA">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4A7EB968" w14:textId="77777777" w:rsidR="00996D63" w:rsidRPr="00C37D2B" w:rsidRDefault="00996D63" w:rsidP="00E25EF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7A9B99D4" w14:textId="77777777" w:rsidR="00996D63" w:rsidRPr="00C37D2B" w:rsidRDefault="00996D63"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E694C0F" w14:textId="77777777" w:rsidR="00996D63" w:rsidRPr="00C37D2B" w:rsidRDefault="00996D63" w:rsidP="00E25EFA">
            <w:pPr>
              <w:pStyle w:val="TAC"/>
              <w:keepNext w:val="0"/>
              <w:keepLines w:val="0"/>
              <w:widowControl w:val="0"/>
              <w:rPr>
                <w:lang w:eastAsia="ja-JP"/>
              </w:rPr>
            </w:pPr>
            <w:r w:rsidRPr="00C37D2B">
              <w:rPr>
                <w:lang w:eastAsia="ja-JP"/>
              </w:rPr>
              <w:t>reject</w:t>
            </w:r>
          </w:p>
        </w:tc>
      </w:tr>
      <w:tr w:rsidR="00A701C6" w:rsidRPr="00C37D2B" w14:paraId="6EFC77C3" w14:textId="77777777" w:rsidTr="00E25EFA">
        <w:tc>
          <w:tcPr>
            <w:tcW w:w="2160" w:type="dxa"/>
            <w:tcBorders>
              <w:top w:val="single" w:sz="4" w:space="0" w:color="auto"/>
              <w:left w:val="single" w:sz="4" w:space="0" w:color="auto"/>
              <w:bottom w:val="single" w:sz="4" w:space="0" w:color="auto"/>
              <w:right w:val="single" w:sz="4" w:space="0" w:color="auto"/>
            </w:tcBorders>
          </w:tcPr>
          <w:p w14:paraId="1BF94D40" w14:textId="77777777" w:rsidR="00A701C6" w:rsidRPr="00C37D2B" w:rsidRDefault="00A701C6" w:rsidP="00E25EFA">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46155C27" w14:textId="77777777" w:rsidR="00A701C6" w:rsidRPr="00C37D2B" w:rsidRDefault="00A701C6"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D1E15" w14:textId="77777777" w:rsidR="00A701C6" w:rsidRPr="00C37D2B" w:rsidRDefault="00A701C6"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E445" w14:textId="77777777" w:rsidR="00A701C6" w:rsidRPr="00C37D2B" w:rsidRDefault="00B77340" w:rsidP="00E25EFA">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0EFD0057" w14:textId="77777777" w:rsidR="00A701C6" w:rsidRPr="00C37D2B" w:rsidRDefault="00A701C6" w:rsidP="00E25EF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B02B1D8" w14:textId="77777777" w:rsidR="00A701C6" w:rsidRPr="00C37D2B" w:rsidRDefault="00A701C6"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16D73B3" w14:textId="77777777" w:rsidR="00A701C6" w:rsidRPr="00C37D2B" w:rsidRDefault="00A701C6" w:rsidP="00E25EFA">
            <w:pPr>
              <w:pStyle w:val="TAC"/>
              <w:keepNext w:val="0"/>
              <w:keepLines w:val="0"/>
              <w:widowControl w:val="0"/>
              <w:rPr>
                <w:lang w:eastAsia="ja-JP"/>
              </w:rPr>
            </w:pPr>
            <w:r w:rsidRPr="00C37D2B">
              <w:rPr>
                <w:lang w:eastAsia="ja-JP"/>
              </w:rPr>
              <w:t>ignore</w:t>
            </w:r>
          </w:p>
        </w:tc>
      </w:tr>
      <w:tr w:rsidR="00F647B2" w:rsidRPr="00C37D2B" w14:paraId="4FC920D6" w14:textId="77777777" w:rsidTr="00E25EFA">
        <w:tc>
          <w:tcPr>
            <w:tcW w:w="2160" w:type="dxa"/>
            <w:tcBorders>
              <w:top w:val="single" w:sz="4" w:space="0" w:color="auto"/>
              <w:left w:val="single" w:sz="4" w:space="0" w:color="auto"/>
              <w:bottom w:val="single" w:sz="4" w:space="0" w:color="auto"/>
              <w:right w:val="single" w:sz="4" w:space="0" w:color="auto"/>
            </w:tcBorders>
          </w:tcPr>
          <w:p w14:paraId="668B5698" w14:textId="77777777" w:rsidR="00F647B2" w:rsidRPr="00C37D2B" w:rsidRDefault="006E0C67" w:rsidP="00E25EFA">
            <w:pPr>
              <w:pStyle w:val="TAL"/>
              <w:keepNext w:val="0"/>
              <w:keepLines w:val="0"/>
              <w:widowControl w:val="0"/>
              <w:rPr>
                <w:lang w:eastAsia="ja-JP"/>
              </w:rPr>
            </w:pPr>
            <w:r>
              <w:rPr>
                <w:lang w:eastAsia="ja-JP"/>
              </w:rPr>
              <w:t xml:space="preserve">Available </w:t>
            </w:r>
            <w:r w:rsidR="00F647B2"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5EEA5"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0F938" w14:textId="77777777" w:rsidR="00F647B2" w:rsidRPr="00C37D2B" w:rsidRDefault="00F647B2"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05CBE9" w14:textId="77777777" w:rsidR="00F647B2" w:rsidRPr="00C37D2B" w:rsidRDefault="00F647B2" w:rsidP="00E25EFA">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C6C7911" w14:textId="77777777" w:rsidR="00F647B2" w:rsidRPr="00C37D2B" w:rsidRDefault="00F647B2" w:rsidP="00E25EFA">
            <w:pPr>
              <w:pStyle w:val="TAL"/>
              <w:keepNext w:val="0"/>
              <w:keepLines w:val="0"/>
              <w:widowControl w:val="0"/>
              <w:rPr>
                <w:lang w:eastAsia="ja-JP"/>
              </w:rPr>
            </w:pPr>
            <w:r w:rsidRPr="00C37D2B">
              <w:rPr>
                <w:szCs w:val="18"/>
                <w:lang w:eastAsia="ja-JP"/>
              </w:rPr>
              <w:t>Indicates the fast MCG recovery via SRB3</w:t>
            </w:r>
            <w:r w:rsidR="006E0C67">
              <w:rPr>
                <w:szCs w:val="18"/>
                <w:lang w:eastAsia="ja-JP"/>
              </w:rPr>
              <w:t xml:space="preserve"> </w:t>
            </w:r>
            <w:r w:rsidR="006E0C67" w:rsidRPr="006E0C67">
              <w:rPr>
                <w:szCs w:val="18"/>
                <w:lang w:eastAsia="ja-JP"/>
              </w:rPr>
              <w:t>is</w:t>
            </w:r>
            <w:r w:rsidR="008367C1">
              <w:rPr>
                <w:szCs w:val="18"/>
                <w:lang w:eastAsia="ja-JP"/>
              </w:rPr>
              <w:t xml:space="preserve"> </w:t>
            </w:r>
            <w:r w:rsidR="00534916">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D6FB2" w14:textId="77777777" w:rsidR="00F647B2" w:rsidRPr="00C37D2B" w:rsidRDefault="00F647B2" w:rsidP="00E25EF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2D66F" w14:textId="77777777" w:rsidR="00F647B2" w:rsidRPr="00C37D2B" w:rsidRDefault="00F647B2" w:rsidP="00E25EFA">
            <w:pPr>
              <w:pStyle w:val="TAC"/>
              <w:keepNext w:val="0"/>
              <w:keepLines w:val="0"/>
              <w:widowControl w:val="0"/>
              <w:rPr>
                <w:lang w:eastAsia="zh-CN"/>
              </w:rPr>
            </w:pPr>
            <w:r w:rsidRPr="00C37D2B">
              <w:rPr>
                <w:lang w:eastAsia="zh-CN"/>
              </w:rPr>
              <w:t>ignore</w:t>
            </w:r>
          </w:p>
        </w:tc>
      </w:tr>
      <w:tr w:rsidR="008367C1" w:rsidRPr="00C37D2B" w14:paraId="5104A414" w14:textId="77777777" w:rsidTr="00E25EFA">
        <w:tc>
          <w:tcPr>
            <w:tcW w:w="2160" w:type="dxa"/>
            <w:tcBorders>
              <w:top w:val="single" w:sz="4" w:space="0" w:color="auto"/>
              <w:left w:val="single" w:sz="4" w:space="0" w:color="auto"/>
              <w:bottom w:val="single" w:sz="4" w:space="0" w:color="auto"/>
              <w:right w:val="single" w:sz="4" w:space="0" w:color="auto"/>
            </w:tcBorders>
          </w:tcPr>
          <w:p w14:paraId="71FD9AA4" w14:textId="77777777" w:rsidR="008367C1" w:rsidRDefault="008367C1" w:rsidP="00E25EFA">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9226ACF" w14:textId="77777777" w:rsidR="008367C1" w:rsidRPr="00C37D2B" w:rsidRDefault="008367C1" w:rsidP="00E25EFA">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6849F6" w14:textId="77777777" w:rsidR="008367C1" w:rsidRPr="00C37D2B" w:rsidRDefault="008367C1"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EA3623" w14:textId="77777777" w:rsidR="008367C1" w:rsidRPr="00C37D2B" w:rsidRDefault="008367C1" w:rsidP="00E25EFA">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0B2BB968" w14:textId="77777777" w:rsidR="008367C1" w:rsidRPr="00C37D2B" w:rsidRDefault="008367C1" w:rsidP="00E25EFA">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27747258" w14:textId="77777777" w:rsidR="008367C1" w:rsidRPr="00C37D2B" w:rsidRDefault="008367C1" w:rsidP="00E25EFA">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537036" w14:textId="77777777" w:rsidR="008367C1" w:rsidRPr="00C37D2B" w:rsidRDefault="008367C1" w:rsidP="00E25EFA">
            <w:pPr>
              <w:pStyle w:val="TAC"/>
              <w:keepNext w:val="0"/>
              <w:keepLines w:val="0"/>
              <w:widowControl w:val="0"/>
              <w:rPr>
                <w:lang w:eastAsia="zh-CN"/>
              </w:rPr>
            </w:pPr>
            <w:r>
              <w:rPr>
                <w:lang w:eastAsia="zh-CN"/>
              </w:rPr>
              <w:t>i</w:t>
            </w:r>
            <w:r w:rsidRPr="00FD0425">
              <w:rPr>
                <w:lang w:eastAsia="zh-CN"/>
              </w:rPr>
              <w:t>gnore</w:t>
            </w:r>
          </w:p>
        </w:tc>
      </w:tr>
    </w:tbl>
    <w:p w14:paraId="3A1772A6"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2FA421" w14:textId="77777777" w:rsidTr="00546836">
        <w:tc>
          <w:tcPr>
            <w:tcW w:w="3686" w:type="dxa"/>
            <w:tcBorders>
              <w:bottom w:val="single" w:sz="4" w:space="0" w:color="auto"/>
            </w:tcBorders>
          </w:tcPr>
          <w:p w14:paraId="30962CE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0C45C1F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27CC0B2F" w14:textId="77777777" w:rsidTr="00546836">
        <w:tc>
          <w:tcPr>
            <w:tcW w:w="3686" w:type="dxa"/>
            <w:tcBorders>
              <w:bottom w:val="single" w:sz="4" w:space="0" w:color="auto"/>
            </w:tcBorders>
          </w:tcPr>
          <w:p w14:paraId="1DB8800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Borders>
              <w:bottom w:val="single" w:sz="4" w:space="0" w:color="auto"/>
            </w:tcBorders>
          </w:tcPr>
          <w:p w14:paraId="4A15222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59D5DBD2" w14:textId="77777777" w:rsidR="00DA5A1F" w:rsidRPr="00C37D2B" w:rsidRDefault="00DA5A1F" w:rsidP="00E25EFA">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F15A959" w14:textId="77777777" w:rsidTr="00546836">
        <w:tc>
          <w:tcPr>
            <w:tcW w:w="3686" w:type="dxa"/>
          </w:tcPr>
          <w:p w14:paraId="7C5EE7A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ondition</w:t>
            </w:r>
          </w:p>
        </w:tc>
        <w:tc>
          <w:tcPr>
            <w:tcW w:w="5670" w:type="dxa"/>
          </w:tcPr>
          <w:p w14:paraId="5FE9956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3201A99F" w14:textId="77777777" w:rsidTr="00546836">
        <w:tc>
          <w:tcPr>
            <w:tcW w:w="3686" w:type="dxa"/>
          </w:tcPr>
          <w:p w14:paraId="1D0E8AC2"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1EDFCA2"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39CA0ABF" w14:textId="77777777" w:rsidTr="00546836">
        <w:tc>
          <w:tcPr>
            <w:tcW w:w="3686" w:type="dxa"/>
          </w:tcPr>
          <w:p w14:paraId="04D4F947"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96BDB53"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6355916" w14:textId="77777777" w:rsidTr="00546836">
        <w:tc>
          <w:tcPr>
            <w:tcW w:w="3686" w:type="dxa"/>
          </w:tcPr>
          <w:p w14:paraId="170B0427" w14:textId="77777777" w:rsidR="00710EAB" w:rsidRPr="00C37D2B" w:rsidRDefault="00710EAB" w:rsidP="00E25EFA">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1CAAF994" w14:textId="77777777" w:rsidR="00710EAB" w:rsidRPr="00C37D2B" w:rsidRDefault="00710EAB" w:rsidP="00E25EFA">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27A79548" w14:textId="77777777" w:rsidR="00DA5A1F" w:rsidRPr="00C37D2B" w:rsidRDefault="00DA5A1F" w:rsidP="00E25EFA">
      <w:pPr>
        <w:widowControl w:val="0"/>
      </w:pPr>
    </w:p>
    <w:p w14:paraId="6316C166" w14:textId="77777777" w:rsidR="00DA5A1F" w:rsidRPr="00C37D2B" w:rsidRDefault="00A61438" w:rsidP="00E25EFA">
      <w:pPr>
        <w:pStyle w:val="Heading4"/>
        <w:keepNext w:val="0"/>
        <w:keepLines w:val="0"/>
        <w:widowControl w:val="0"/>
      </w:pPr>
      <w:bookmarkStart w:id="6131" w:name="_Toc20954435"/>
      <w:bookmarkStart w:id="6132" w:name="_Toc29902439"/>
      <w:bookmarkStart w:id="6133" w:name="_Toc29906443"/>
      <w:bookmarkStart w:id="6134" w:name="_Toc36550433"/>
      <w:bookmarkStart w:id="6135" w:name="_Toc45104188"/>
      <w:bookmarkStart w:id="6136" w:name="_Toc45227684"/>
      <w:bookmarkStart w:id="6137" w:name="_Toc45891498"/>
      <w:bookmarkStart w:id="6138" w:name="_Toc51764140"/>
      <w:bookmarkStart w:id="6139" w:name="_Toc56528141"/>
      <w:bookmarkStart w:id="6140" w:name="_Toc64382108"/>
      <w:bookmarkStart w:id="6141" w:name="_Toc66283683"/>
      <w:bookmarkStart w:id="6142" w:name="_Toc67911059"/>
      <w:bookmarkStart w:id="6143" w:name="_Toc73979837"/>
      <w:bookmarkStart w:id="6144" w:name="_Toc88650561"/>
      <w:bookmarkStart w:id="6145" w:name="_Toc97885688"/>
      <w:bookmarkStart w:id="6146" w:name="_Toc105524927"/>
      <w:bookmarkStart w:id="6147" w:name="_Toc145325699"/>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7B064283" w14:textId="77777777" w:rsidR="00DA5A1F" w:rsidRPr="00C37D2B" w:rsidRDefault="00DA5A1F" w:rsidP="00E25EFA">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3A32A156"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66FF86C" w14:textId="77777777" w:rsidTr="00E25EFA">
        <w:tc>
          <w:tcPr>
            <w:tcW w:w="2160" w:type="dxa"/>
          </w:tcPr>
          <w:p w14:paraId="436442E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78683A0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5187777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54FEBE0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BCC524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87C674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5793A6B9"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44DA881" w14:textId="77777777" w:rsidTr="00E25EFA">
        <w:tc>
          <w:tcPr>
            <w:tcW w:w="2160" w:type="dxa"/>
          </w:tcPr>
          <w:p w14:paraId="209A32A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5697292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013C01A" w14:textId="77777777" w:rsidR="00DA5A1F" w:rsidRPr="00C37D2B" w:rsidRDefault="00DA5A1F" w:rsidP="00E25EFA">
            <w:pPr>
              <w:pStyle w:val="TAL"/>
              <w:keepNext w:val="0"/>
              <w:keepLines w:val="0"/>
              <w:widowControl w:val="0"/>
              <w:jc w:val="center"/>
              <w:rPr>
                <w:rFonts w:cs="Arial"/>
                <w:lang w:eastAsia="ja-JP"/>
              </w:rPr>
            </w:pPr>
          </w:p>
        </w:tc>
        <w:tc>
          <w:tcPr>
            <w:tcW w:w="1512" w:type="dxa"/>
          </w:tcPr>
          <w:p w14:paraId="10BD58A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4AFDA7ED"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0020004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6B6F7CF"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F97E3ED" w14:textId="77777777" w:rsidTr="00E25EFA">
        <w:tc>
          <w:tcPr>
            <w:tcW w:w="2160" w:type="dxa"/>
          </w:tcPr>
          <w:p w14:paraId="024618B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562F9CC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B9EEFF0" w14:textId="77777777" w:rsidR="00DA5A1F" w:rsidRPr="00C37D2B" w:rsidRDefault="00DA5A1F" w:rsidP="00E25EFA">
            <w:pPr>
              <w:pStyle w:val="TAL"/>
              <w:keepNext w:val="0"/>
              <w:keepLines w:val="0"/>
              <w:widowControl w:val="0"/>
              <w:rPr>
                <w:rFonts w:cs="Arial"/>
                <w:lang w:eastAsia="ja-JP"/>
              </w:rPr>
            </w:pPr>
          </w:p>
        </w:tc>
        <w:tc>
          <w:tcPr>
            <w:tcW w:w="1512" w:type="dxa"/>
          </w:tcPr>
          <w:p w14:paraId="1B67B304"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744B586C"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98C1B60"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at the MeNB.</w:t>
            </w:r>
          </w:p>
        </w:tc>
        <w:tc>
          <w:tcPr>
            <w:tcW w:w="1080" w:type="dxa"/>
          </w:tcPr>
          <w:p w14:paraId="5F02FA5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04A5B29"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2A80F845" w14:textId="77777777" w:rsidTr="00E25EFA">
        <w:tc>
          <w:tcPr>
            <w:tcW w:w="2160" w:type="dxa"/>
          </w:tcPr>
          <w:p w14:paraId="510FBF2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6424527E" w14:textId="77777777" w:rsidR="00DA5A1F" w:rsidRPr="00C37D2B" w:rsidRDefault="004E7DE7" w:rsidP="00E25EFA">
            <w:pPr>
              <w:pStyle w:val="TAL"/>
              <w:keepNext w:val="0"/>
              <w:keepLines w:val="0"/>
              <w:widowControl w:val="0"/>
              <w:rPr>
                <w:rFonts w:cs="Arial"/>
                <w:lang w:eastAsia="ja-JP"/>
              </w:rPr>
            </w:pPr>
            <w:r w:rsidRPr="00C37D2B">
              <w:rPr>
                <w:rFonts w:cs="Arial"/>
                <w:lang w:eastAsia="ja-JP"/>
              </w:rPr>
              <w:t>O</w:t>
            </w:r>
          </w:p>
        </w:tc>
        <w:tc>
          <w:tcPr>
            <w:tcW w:w="1080" w:type="dxa"/>
          </w:tcPr>
          <w:p w14:paraId="607D8F20" w14:textId="77777777" w:rsidR="00DA5A1F" w:rsidRPr="00C37D2B" w:rsidRDefault="00DA5A1F" w:rsidP="00E25EFA">
            <w:pPr>
              <w:pStyle w:val="TAL"/>
              <w:keepNext w:val="0"/>
              <w:keepLines w:val="0"/>
              <w:widowControl w:val="0"/>
              <w:rPr>
                <w:rFonts w:cs="Arial"/>
                <w:lang w:eastAsia="ja-JP"/>
              </w:rPr>
            </w:pPr>
          </w:p>
        </w:tc>
        <w:tc>
          <w:tcPr>
            <w:tcW w:w="1512" w:type="dxa"/>
          </w:tcPr>
          <w:p w14:paraId="4BE8B948"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3A18E642"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846496A"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B7B66B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8212478"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257BE35B" w14:textId="77777777" w:rsidTr="00E25EFA">
        <w:tc>
          <w:tcPr>
            <w:tcW w:w="2160" w:type="dxa"/>
          </w:tcPr>
          <w:p w14:paraId="30C13F7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00AC8E4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6D9F4CE" w14:textId="77777777" w:rsidR="00DA5A1F" w:rsidRPr="00C37D2B" w:rsidRDefault="00DA5A1F" w:rsidP="00E25EFA">
            <w:pPr>
              <w:pStyle w:val="TAL"/>
              <w:keepNext w:val="0"/>
              <w:keepLines w:val="0"/>
              <w:widowControl w:val="0"/>
              <w:rPr>
                <w:rFonts w:cs="Arial"/>
                <w:lang w:eastAsia="ja-JP"/>
              </w:rPr>
            </w:pPr>
          </w:p>
        </w:tc>
        <w:tc>
          <w:tcPr>
            <w:tcW w:w="1512" w:type="dxa"/>
          </w:tcPr>
          <w:p w14:paraId="22916E9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404C3726"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6EC91A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C9CC699"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EE9566B" w14:textId="77777777" w:rsidTr="00E25EFA">
        <w:tc>
          <w:tcPr>
            <w:tcW w:w="2160" w:type="dxa"/>
          </w:tcPr>
          <w:p w14:paraId="1CCDD2A2" w14:textId="77777777" w:rsidR="00DA5A1F" w:rsidRPr="00C37D2B" w:rsidRDefault="00DA5A1F" w:rsidP="00E25EFA">
            <w:pPr>
              <w:pStyle w:val="TAL"/>
              <w:keepNext w:val="0"/>
              <w:keepLines w:val="0"/>
              <w:widowControl w:val="0"/>
            </w:pPr>
            <w:r w:rsidRPr="00C37D2B">
              <w:t>Criticality Diagnostics</w:t>
            </w:r>
          </w:p>
        </w:tc>
        <w:tc>
          <w:tcPr>
            <w:tcW w:w="1080" w:type="dxa"/>
          </w:tcPr>
          <w:p w14:paraId="1F1649A6" w14:textId="77777777" w:rsidR="00DA5A1F" w:rsidRPr="00C37D2B" w:rsidRDefault="00DA5A1F" w:rsidP="00E25EFA">
            <w:pPr>
              <w:pStyle w:val="TAL"/>
              <w:keepNext w:val="0"/>
              <w:keepLines w:val="0"/>
              <w:widowControl w:val="0"/>
            </w:pPr>
            <w:r w:rsidRPr="00C37D2B">
              <w:t>O</w:t>
            </w:r>
          </w:p>
        </w:tc>
        <w:tc>
          <w:tcPr>
            <w:tcW w:w="1080" w:type="dxa"/>
          </w:tcPr>
          <w:p w14:paraId="35143302" w14:textId="77777777" w:rsidR="00DA5A1F" w:rsidRPr="00C37D2B" w:rsidRDefault="00DA5A1F" w:rsidP="00E25EFA">
            <w:pPr>
              <w:pStyle w:val="TAL"/>
              <w:keepNext w:val="0"/>
              <w:keepLines w:val="0"/>
              <w:widowControl w:val="0"/>
            </w:pPr>
          </w:p>
        </w:tc>
        <w:tc>
          <w:tcPr>
            <w:tcW w:w="1512" w:type="dxa"/>
          </w:tcPr>
          <w:p w14:paraId="62F59510" w14:textId="77777777" w:rsidR="00DA5A1F" w:rsidRPr="00C37D2B" w:rsidRDefault="00DA5A1F" w:rsidP="00E25EFA">
            <w:pPr>
              <w:pStyle w:val="TAL"/>
              <w:keepNext w:val="0"/>
              <w:keepLines w:val="0"/>
              <w:widowControl w:val="0"/>
            </w:pPr>
            <w:r w:rsidRPr="00C37D2B">
              <w:rPr>
                <w:snapToGrid w:val="0"/>
              </w:rPr>
              <w:t>9.2.7</w:t>
            </w:r>
          </w:p>
        </w:tc>
        <w:tc>
          <w:tcPr>
            <w:tcW w:w="1728" w:type="dxa"/>
          </w:tcPr>
          <w:p w14:paraId="02646FA4" w14:textId="77777777" w:rsidR="00DA5A1F" w:rsidRPr="00C37D2B" w:rsidRDefault="00DA5A1F" w:rsidP="00E25EFA">
            <w:pPr>
              <w:pStyle w:val="TAL"/>
              <w:keepNext w:val="0"/>
              <w:keepLines w:val="0"/>
              <w:widowControl w:val="0"/>
            </w:pPr>
          </w:p>
        </w:tc>
        <w:tc>
          <w:tcPr>
            <w:tcW w:w="1080" w:type="dxa"/>
          </w:tcPr>
          <w:p w14:paraId="621B9E79"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YES</w:t>
            </w:r>
          </w:p>
        </w:tc>
        <w:tc>
          <w:tcPr>
            <w:tcW w:w="1080" w:type="dxa"/>
          </w:tcPr>
          <w:p w14:paraId="589B7521"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ignore</w:t>
            </w:r>
          </w:p>
        </w:tc>
      </w:tr>
      <w:tr w:rsidR="00DA5A1F" w:rsidRPr="00C37D2B" w14:paraId="19A8F50C" w14:textId="77777777" w:rsidTr="00E25EFA">
        <w:tc>
          <w:tcPr>
            <w:tcW w:w="2160" w:type="dxa"/>
            <w:tcBorders>
              <w:top w:val="single" w:sz="4" w:space="0" w:color="auto"/>
              <w:left w:val="single" w:sz="4" w:space="0" w:color="auto"/>
              <w:bottom w:val="single" w:sz="4" w:space="0" w:color="auto"/>
              <w:right w:val="single" w:sz="4" w:space="0" w:color="auto"/>
            </w:tcBorders>
          </w:tcPr>
          <w:p w14:paraId="38A5222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1B555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575B2"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FA10302"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4EFD394B"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38BDCB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79F5CF5"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BDDBE1" w14:textId="77777777" w:rsidR="00DA5A1F" w:rsidRPr="00C37D2B" w:rsidRDefault="00DA5A1F" w:rsidP="00E25EFA">
            <w:pPr>
              <w:pStyle w:val="TAC"/>
              <w:keepNext w:val="0"/>
              <w:keepLines w:val="0"/>
              <w:widowControl w:val="0"/>
              <w:rPr>
                <w:bCs/>
                <w:lang w:eastAsia="ja-JP"/>
              </w:rPr>
            </w:pPr>
            <w:r w:rsidRPr="00C37D2B">
              <w:rPr>
                <w:bCs/>
                <w:lang w:eastAsia="ja-JP"/>
              </w:rPr>
              <w:t>reject</w:t>
            </w:r>
          </w:p>
        </w:tc>
      </w:tr>
    </w:tbl>
    <w:p w14:paraId="01CD8A94" w14:textId="77777777" w:rsidR="00DA5A1F" w:rsidRPr="00C37D2B" w:rsidRDefault="00DA5A1F" w:rsidP="00E25EFA">
      <w:pPr>
        <w:widowControl w:val="0"/>
      </w:pPr>
    </w:p>
    <w:p w14:paraId="454A129A" w14:textId="77777777" w:rsidR="00DA5A1F" w:rsidRPr="00C37D2B" w:rsidRDefault="00A61438" w:rsidP="00E25EFA">
      <w:pPr>
        <w:pStyle w:val="Heading4"/>
        <w:keepNext w:val="0"/>
        <w:keepLines w:val="0"/>
        <w:widowControl w:val="0"/>
      </w:pPr>
      <w:bookmarkStart w:id="6148" w:name="_Toc20954436"/>
      <w:bookmarkStart w:id="6149" w:name="_Toc29902440"/>
      <w:bookmarkStart w:id="6150" w:name="_Toc29906444"/>
      <w:bookmarkStart w:id="6151" w:name="_Toc36550434"/>
      <w:bookmarkStart w:id="6152" w:name="_Toc45104189"/>
      <w:bookmarkStart w:id="6153" w:name="_Toc45227685"/>
      <w:bookmarkStart w:id="6154" w:name="_Toc45891499"/>
      <w:bookmarkStart w:id="6155" w:name="_Toc51764141"/>
      <w:bookmarkStart w:id="6156" w:name="_Toc56528142"/>
      <w:bookmarkStart w:id="6157" w:name="_Toc64382109"/>
      <w:bookmarkStart w:id="6158" w:name="_Toc66283684"/>
      <w:bookmarkStart w:id="6159" w:name="_Toc67911060"/>
      <w:bookmarkStart w:id="6160" w:name="_Toc73979838"/>
      <w:bookmarkStart w:id="6161" w:name="_Toc88650562"/>
      <w:bookmarkStart w:id="6162" w:name="_Toc97885689"/>
      <w:bookmarkStart w:id="6163" w:name="_Toc105524928"/>
      <w:bookmarkStart w:id="6164" w:name="_Toc145325700"/>
      <w:r w:rsidRPr="00C37D2B">
        <w:t>9.1.4</w:t>
      </w:r>
      <w:r w:rsidR="00DA5A1F" w:rsidRPr="00C37D2B">
        <w:t>.4</w:t>
      </w:r>
      <w:r w:rsidR="00DA5A1F" w:rsidRPr="00C37D2B">
        <w:tab/>
        <w:t>SGNB RECONFIGURATION COMPLETE</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p>
    <w:p w14:paraId="45B878B0" w14:textId="77777777" w:rsidR="00DA5A1F" w:rsidRPr="00C37D2B" w:rsidRDefault="00DA5A1F" w:rsidP="00E25EFA">
      <w:pPr>
        <w:widowControl w:val="0"/>
      </w:pPr>
      <w:r w:rsidRPr="00C37D2B">
        <w:t>This message is sent by the MeNB to the en-gNB to indicate whether the configuration requested by the en-gNB was applied by the UE.</w:t>
      </w:r>
    </w:p>
    <w:p w14:paraId="50FAC124"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3685375" w14:textId="77777777" w:rsidTr="00AE7D9B">
        <w:trPr>
          <w:tblHeader/>
        </w:trPr>
        <w:tc>
          <w:tcPr>
            <w:tcW w:w="2160" w:type="dxa"/>
          </w:tcPr>
          <w:p w14:paraId="3ED06DA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5D0C596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3DCE3F7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2C65DF3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B32490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3279264" w14:textId="77777777" w:rsidR="00DA5A1F" w:rsidRPr="00C37D2B" w:rsidRDefault="00DA5A1F" w:rsidP="00E25EFA">
            <w:pPr>
              <w:pStyle w:val="TAH"/>
              <w:keepNext w:val="0"/>
              <w:keepLines w:val="0"/>
              <w:widowControl w:val="0"/>
              <w:ind w:hanging="84"/>
              <w:rPr>
                <w:rFonts w:cs="Arial"/>
                <w:b w:val="0"/>
                <w:lang w:eastAsia="ja-JP"/>
              </w:rPr>
            </w:pPr>
            <w:r w:rsidRPr="00C37D2B">
              <w:rPr>
                <w:rFonts w:cs="Arial"/>
                <w:lang w:eastAsia="ja-JP"/>
              </w:rPr>
              <w:t>Criticality</w:t>
            </w:r>
          </w:p>
        </w:tc>
        <w:tc>
          <w:tcPr>
            <w:tcW w:w="1080" w:type="dxa"/>
          </w:tcPr>
          <w:p w14:paraId="1027D6CE"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EB828FC" w14:textId="77777777" w:rsidTr="00E25EFA">
        <w:tc>
          <w:tcPr>
            <w:tcW w:w="2160" w:type="dxa"/>
          </w:tcPr>
          <w:p w14:paraId="3456994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9440B1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26A75AE" w14:textId="77777777" w:rsidR="00DA5A1F" w:rsidRPr="00C37D2B" w:rsidRDefault="00DA5A1F" w:rsidP="00E25EFA">
            <w:pPr>
              <w:pStyle w:val="TAL"/>
              <w:keepNext w:val="0"/>
              <w:keepLines w:val="0"/>
              <w:widowControl w:val="0"/>
              <w:jc w:val="center"/>
              <w:rPr>
                <w:rFonts w:cs="Arial"/>
                <w:lang w:eastAsia="ja-JP"/>
              </w:rPr>
            </w:pPr>
          </w:p>
        </w:tc>
        <w:tc>
          <w:tcPr>
            <w:tcW w:w="1512" w:type="dxa"/>
          </w:tcPr>
          <w:p w14:paraId="093165A9"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4715C8E1"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29C83A5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1727326"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15A9D29" w14:textId="77777777" w:rsidTr="00E25EFA">
        <w:tc>
          <w:tcPr>
            <w:tcW w:w="2160" w:type="dxa"/>
          </w:tcPr>
          <w:p w14:paraId="1A091D8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6ABE51B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251CC3C" w14:textId="77777777" w:rsidR="00DA5A1F" w:rsidRPr="00C37D2B" w:rsidRDefault="00DA5A1F" w:rsidP="00E25EFA">
            <w:pPr>
              <w:pStyle w:val="TAL"/>
              <w:keepNext w:val="0"/>
              <w:keepLines w:val="0"/>
              <w:widowControl w:val="0"/>
              <w:rPr>
                <w:rFonts w:cs="Arial"/>
                <w:lang w:eastAsia="ja-JP"/>
              </w:rPr>
            </w:pPr>
          </w:p>
        </w:tc>
        <w:tc>
          <w:tcPr>
            <w:tcW w:w="1512" w:type="dxa"/>
          </w:tcPr>
          <w:p w14:paraId="3714E76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B UE X2AP ID</w:t>
            </w:r>
          </w:p>
          <w:p w14:paraId="37FEFAF8" w14:textId="77777777" w:rsidR="00DA5A1F" w:rsidRPr="00C37D2B" w:rsidRDefault="00DA5A1F" w:rsidP="00E25EFA">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4BEEC2AD"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1AF44B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BECAAA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CADE3EC" w14:textId="77777777" w:rsidTr="00E25EFA">
        <w:tc>
          <w:tcPr>
            <w:tcW w:w="2160" w:type="dxa"/>
          </w:tcPr>
          <w:p w14:paraId="2C4BE9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775C5C4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D4E34E4" w14:textId="77777777" w:rsidR="00DA5A1F" w:rsidRPr="00C37D2B" w:rsidRDefault="00DA5A1F" w:rsidP="00E25EFA">
            <w:pPr>
              <w:pStyle w:val="TAL"/>
              <w:keepNext w:val="0"/>
              <w:keepLines w:val="0"/>
              <w:widowControl w:val="0"/>
              <w:rPr>
                <w:rFonts w:cs="Arial"/>
                <w:lang w:eastAsia="ja-JP"/>
              </w:rPr>
            </w:pPr>
          </w:p>
        </w:tc>
        <w:tc>
          <w:tcPr>
            <w:tcW w:w="1512" w:type="dxa"/>
          </w:tcPr>
          <w:p w14:paraId="2C4FE1C6" w14:textId="77777777" w:rsidR="00DA5A1F" w:rsidRPr="00EE5530" w:rsidRDefault="00DA5A1F" w:rsidP="00E25EFA">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F9545B2" w14:textId="77777777" w:rsidR="00DA5A1F" w:rsidRPr="00EE5530" w:rsidRDefault="00100004" w:rsidP="00E25EFA">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6C9F6C31"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B068C4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540A95C"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1088C82" w14:textId="77777777" w:rsidTr="00E25EFA">
        <w:tc>
          <w:tcPr>
            <w:tcW w:w="2160" w:type="dxa"/>
          </w:tcPr>
          <w:p w14:paraId="560DA2BC" w14:textId="77777777" w:rsidR="00DA5A1F" w:rsidRPr="00C37D2B" w:rsidRDefault="00DA5A1F" w:rsidP="00E25EFA">
            <w:pPr>
              <w:pStyle w:val="TAL"/>
              <w:keepNext w:val="0"/>
              <w:keepLines w:val="0"/>
              <w:widowControl w:val="0"/>
              <w:rPr>
                <w:rFonts w:cs="Arial"/>
                <w:b/>
                <w:lang w:eastAsia="ja-JP"/>
              </w:rPr>
            </w:pPr>
            <w:r w:rsidRPr="00C37D2B">
              <w:rPr>
                <w:rFonts w:cs="Arial"/>
                <w:b/>
                <w:lang w:eastAsia="ja-JP"/>
              </w:rPr>
              <w:t>Response Information</w:t>
            </w:r>
          </w:p>
        </w:tc>
        <w:tc>
          <w:tcPr>
            <w:tcW w:w="1080" w:type="dxa"/>
          </w:tcPr>
          <w:p w14:paraId="6428E38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FACCA92" w14:textId="77777777" w:rsidR="00DA5A1F" w:rsidRPr="00C37D2B" w:rsidRDefault="00DA5A1F" w:rsidP="00E25EFA">
            <w:pPr>
              <w:pStyle w:val="TAL"/>
              <w:keepNext w:val="0"/>
              <w:keepLines w:val="0"/>
              <w:widowControl w:val="0"/>
              <w:rPr>
                <w:rFonts w:cs="Arial"/>
                <w:lang w:eastAsia="ja-JP"/>
              </w:rPr>
            </w:pPr>
          </w:p>
        </w:tc>
        <w:tc>
          <w:tcPr>
            <w:tcW w:w="1512" w:type="dxa"/>
          </w:tcPr>
          <w:p w14:paraId="72E3FC6E" w14:textId="77777777" w:rsidR="00DA5A1F" w:rsidRPr="00C37D2B" w:rsidRDefault="00DA5A1F" w:rsidP="00E25EFA">
            <w:pPr>
              <w:pStyle w:val="TAL"/>
              <w:keepNext w:val="0"/>
              <w:keepLines w:val="0"/>
              <w:widowControl w:val="0"/>
              <w:rPr>
                <w:rFonts w:cs="Arial"/>
                <w:lang w:eastAsia="ja-JP"/>
              </w:rPr>
            </w:pPr>
          </w:p>
        </w:tc>
        <w:tc>
          <w:tcPr>
            <w:tcW w:w="1728" w:type="dxa"/>
          </w:tcPr>
          <w:p w14:paraId="2F580D69"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60073BF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093CC1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795E4D6" w14:textId="77777777" w:rsidTr="00E25EFA">
        <w:tc>
          <w:tcPr>
            <w:tcW w:w="2160" w:type="dxa"/>
          </w:tcPr>
          <w:p w14:paraId="10031306" w14:textId="77777777" w:rsidR="00DA5A1F" w:rsidRPr="00C37D2B" w:rsidRDefault="00DA5A1F" w:rsidP="00E25EFA">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60FD7EB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7F2C210" w14:textId="77777777" w:rsidR="00DA5A1F" w:rsidRPr="00C37D2B" w:rsidRDefault="00DA5A1F" w:rsidP="00E25EFA">
            <w:pPr>
              <w:pStyle w:val="TAL"/>
              <w:keepNext w:val="0"/>
              <w:keepLines w:val="0"/>
              <w:widowControl w:val="0"/>
              <w:rPr>
                <w:rFonts w:cs="Arial"/>
                <w:lang w:eastAsia="ja-JP"/>
              </w:rPr>
            </w:pPr>
          </w:p>
        </w:tc>
        <w:tc>
          <w:tcPr>
            <w:tcW w:w="1512" w:type="dxa"/>
          </w:tcPr>
          <w:p w14:paraId="370BD7A0" w14:textId="77777777" w:rsidR="00DA5A1F" w:rsidRPr="00C37D2B" w:rsidRDefault="00DA5A1F" w:rsidP="00E25EFA">
            <w:pPr>
              <w:pStyle w:val="TAL"/>
              <w:keepNext w:val="0"/>
              <w:keepLines w:val="0"/>
              <w:widowControl w:val="0"/>
              <w:rPr>
                <w:rFonts w:cs="Arial"/>
                <w:lang w:eastAsia="ja-JP"/>
              </w:rPr>
            </w:pPr>
          </w:p>
        </w:tc>
        <w:tc>
          <w:tcPr>
            <w:tcW w:w="1728" w:type="dxa"/>
          </w:tcPr>
          <w:p w14:paraId="5C5BD9AF"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ABAF021" w14:textId="77777777" w:rsidR="00DA5A1F" w:rsidRPr="00C37D2B" w:rsidRDefault="00DA5A1F" w:rsidP="00E25EFA">
            <w:pPr>
              <w:pStyle w:val="TAC"/>
              <w:keepNext w:val="0"/>
              <w:keepLines w:val="0"/>
              <w:widowControl w:val="0"/>
              <w:rPr>
                <w:lang w:eastAsia="ja-JP"/>
              </w:rPr>
            </w:pPr>
          </w:p>
        </w:tc>
        <w:tc>
          <w:tcPr>
            <w:tcW w:w="1080" w:type="dxa"/>
          </w:tcPr>
          <w:p w14:paraId="009B0EDD" w14:textId="77777777" w:rsidR="00DA5A1F" w:rsidRPr="00C37D2B" w:rsidRDefault="00DA5A1F" w:rsidP="00E25EFA">
            <w:pPr>
              <w:pStyle w:val="TAC"/>
              <w:keepNext w:val="0"/>
              <w:keepLines w:val="0"/>
              <w:widowControl w:val="0"/>
              <w:rPr>
                <w:lang w:eastAsia="ja-JP"/>
              </w:rPr>
            </w:pPr>
          </w:p>
        </w:tc>
      </w:tr>
      <w:tr w:rsidR="008E6632" w:rsidRPr="00C37D2B" w14:paraId="07E8E395" w14:textId="77777777" w:rsidTr="00E25EFA">
        <w:tc>
          <w:tcPr>
            <w:tcW w:w="2160" w:type="dxa"/>
          </w:tcPr>
          <w:p w14:paraId="2C78DA8F" w14:textId="77777777" w:rsidR="00DA5A1F" w:rsidRPr="00C37D2B" w:rsidRDefault="00DA5A1F" w:rsidP="00E25EFA">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336565B5" w14:textId="77777777" w:rsidR="00DA5A1F" w:rsidRPr="00C37D2B" w:rsidRDefault="00DA5A1F" w:rsidP="00E25EFA">
            <w:pPr>
              <w:pStyle w:val="TAL"/>
              <w:keepNext w:val="0"/>
              <w:keepLines w:val="0"/>
              <w:widowControl w:val="0"/>
              <w:rPr>
                <w:rFonts w:cs="Arial"/>
                <w:lang w:eastAsia="ja-JP"/>
              </w:rPr>
            </w:pPr>
          </w:p>
        </w:tc>
        <w:tc>
          <w:tcPr>
            <w:tcW w:w="1080" w:type="dxa"/>
          </w:tcPr>
          <w:p w14:paraId="53FBAEB7" w14:textId="77777777" w:rsidR="00DA5A1F" w:rsidRPr="00C37D2B" w:rsidRDefault="00DA5A1F" w:rsidP="00E25EFA">
            <w:pPr>
              <w:pStyle w:val="TAL"/>
              <w:keepNext w:val="0"/>
              <w:keepLines w:val="0"/>
              <w:widowControl w:val="0"/>
              <w:rPr>
                <w:rFonts w:cs="Arial"/>
                <w:lang w:eastAsia="ja-JP"/>
              </w:rPr>
            </w:pPr>
          </w:p>
        </w:tc>
        <w:tc>
          <w:tcPr>
            <w:tcW w:w="1512" w:type="dxa"/>
          </w:tcPr>
          <w:p w14:paraId="796A73C6" w14:textId="77777777" w:rsidR="00DA5A1F" w:rsidRPr="00C37D2B" w:rsidRDefault="00DA5A1F" w:rsidP="00E25EFA">
            <w:pPr>
              <w:pStyle w:val="TAL"/>
              <w:keepNext w:val="0"/>
              <w:keepLines w:val="0"/>
              <w:widowControl w:val="0"/>
              <w:rPr>
                <w:rFonts w:cs="Arial"/>
                <w:lang w:eastAsia="ja-JP"/>
              </w:rPr>
            </w:pPr>
          </w:p>
        </w:tc>
        <w:tc>
          <w:tcPr>
            <w:tcW w:w="1728" w:type="dxa"/>
          </w:tcPr>
          <w:p w14:paraId="03E87635"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080B8BBA" w14:textId="77777777" w:rsidR="00DA5A1F" w:rsidRPr="00C37D2B" w:rsidRDefault="00DA5A1F" w:rsidP="00E25EFA">
            <w:pPr>
              <w:pStyle w:val="TAC"/>
              <w:keepNext w:val="0"/>
              <w:keepLines w:val="0"/>
              <w:widowControl w:val="0"/>
              <w:rPr>
                <w:lang w:eastAsia="ja-JP"/>
              </w:rPr>
            </w:pPr>
          </w:p>
        </w:tc>
        <w:tc>
          <w:tcPr>
            <w:tcW w:w="1080" w:type="dxa"/>
          </w:tcPr>
          <w:p w14:paraId="3DFC0216" w14:textId="77777777" w:rsidR="00DA5A1F" w:rsidRPr="00C37D2B" w:rsidRDefault="00DA5A1F" w:rsidP="00E25EFA">
            <w:pPr>
              <w:pStyle w:val="TAC"/>
              <w:keepNext w:val="0"/>
              <w:keepLines w:val="0"/>
              <w:widowControl w:val="0"/>
              <w:rPr>
                <w:lang w:eastAsia="ja-JP"/>
              </w:rPr>
            </w:pPr>
          </w:p>
        </w:tc>
      </w:tr>
      <w:tr w:rsidR="008E6632" w:rsidRPr="00C37D2B" w14:paraId="428D2346" w14:textId="77777777" w:rsidTr="00E25EFA">
        <w:tc>
          <w:tcPr>
            <w:tcW w:w="2160" w:type="dxa"/>
          </w:tcPr>
          <w:p w14:paraId="0C6F7997"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2B983AA6" w14:textId="77777777" w:rsidR="00DA5A1F" w:rsidRPr="00C37D2B" w:rsidRDefault="000356BB" w:rsidP="00E25EFA">
            <w:pPr>
              <w:pStyle w:val="TAL"/>
              <w:keepNext w:val="0"/>
              <w:keepLines w:val="0"/>
              <w:widowControl w:val="0"/>
              <w:rPr>
                <w:rFonts w:cs="Arial"/>
                <w:lang w:eastAsia="ja-JP"/>
              </w:rPr>
            </w:pPr>
            <w:r w:rsidRPr="00C37D2B">
              <w:rPr>
                <w:rFonts w:cs="Arial"/>
                <w:lang w:eastAsia="ja-JP"/>
              </w:rPr>
              <w:t>O</w:t>
            </w:r>
          </w:p>
        </w:tc>
        <w:tc>
          <w:tcPr>
            <w:tcW w:w="1080" w:type="dxa"/>
          </w:tcPr>
          <w:p w14:paraId="0A0EACE7" w14:textId="77777777" w:rsidR="00DA5A1F" w:rsidRPr="00C37D2B" w:rsidRDefault="00DA5A1F" w:rsidP="00E25EFA">
            <w:pPr>
              <w:pStyle w:val="TAL"/>
              <w:keepNext w:val="0"/>
              <w:keepLines w:val="0"/>
              <w:widowControl w:val="0"/>
              <w:rPr>
                <w:rFonts w:cs="Arial"/>
                <w:lang w:eastAsia="ja-JP"/>
              </w:rPr>
            </w:pPr>
          </w:p>
        </w:tc>
        <w:tc>
          <w:tcPr>
            <w:tcW w:w="1512" w:type="dxa"/>
          </w:tcPr>
          <w:p w14:paraId="700BCF0A"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012AA85"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37247BC5"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0DAD0B09" w14:textId="77777777" w:rsidR="00DA5A1F" w:rsidRPr="00C37D2B" w:rsidRDefault="00DA5A1F" w:rsidP="00E25EFA">
            <w:pPr>
              <w:pStyle w:val="TAC"/>
              <w:keepNext w:val="0"/>
              <w:keepLines w:val="0"/>
              <w:widowControl w:val="0"/>
              <w:rPr>
                <w:lang w:eastAsia="ja-JP"/>
              </w:rPr>
            </w:pPr>
          </w:p>
        </w:tc>
      </w:tr>
      <w:tr w:rsidR="008E6632" w:rsidRPr="00C37D2B" w14:paraId="2EB3D73D" w14:textId="77777777" w:rsidTr="00E25EFA">
        <w:tc>
          <w:tcPr>
            <w:tcW w:w="2160" w:type="dxa"/>
          </w:tcPr>
          <w:p w14:paraId="3B8F0773" w14:textId="77777777" w:rsidR="00DA5A1F" w:rsidRPr="00C37D2B" w:rsidRDefault="00DA5A1F" w:rsidP="00E25EFA">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791DAA81" w14:textId="77777777" w:rsidR="00DA5A1F" w:rsidRPr="00C37D2B" w:rsidRDefault="00DA5A1F" w:rsidP="00E25EFA">
            <w:pPr>
              <w:pStyle w:val="TAL"/>
              <w:keepNext w:val="0"/>
              <w:keepLines w:val="0"/>
              <w:widowControl w:val="0"/>
              <w:rPr>
                <w:rFonts w:cs="Arial"/>
                <w:lang w:eastAsia="ja-JP"/>
              </w:rPr>
            </w:pPr>
          </w:p>
        </w:tc>
        <w:tc>
          <w:tcPr>
            <w:tcW w:w="1080" w:type="dxa"/>
          </w:tcPr>
          <w:p w14:paraId="02230E01" w14:textId="77777777" w:rsidR="00DA5A1F" w:rsidRPr="00C37D2B" w:rsidRDefault="00DA5A1F" w:rsidP="00E25EFA">
            <w:pPr>
              <w:pStyle w:val="TAL"/>
              <w:keepNext w:val="0"/>
              <w:keepLines w:val="0"/>
              <w:widowControl w:val="0"/>
              <w:rPr>
                <w:rFonts w:cs="Arial"/>
                <w:lang w:eastAsia="ja-JP"/>
              </w:rPr>
            </w:pPr>
          </w:p>
        </w:tc>
        <w:tc>
          <w:tcPr>
            <w:tcW w:w="1512" w:type="dxa"/>
          </w:tcPr>
          <w:p w14:paraId="15DCE8A6" w14:textId="77777777" w:rsidR="00DA5A1F" w:rsidRPr="00C37D2B" w:rsidRDefault="00DA5A1F" w:rsidP="00E25EFA">
            <w:pPr>
              <w:pStyle w:val="TAL"/>
              <w:keepNext w:val="0"/>
              <w:keepLines w:val="0"/>
              <w:widowControl w:val="0"/>
              <w:rPr>
                <w:rFonts w:cs="Arial"/>
                <w:lang w:eastAsia="ja-JP"/>
              </w:rPr>
            </w:pPr>
          </w:p>
        </w:tc>
        <w:tc>
          <w:tcPr>
            <w:tcW w:w="1728" w:type="dxa"/>
          </w:tcPr>
          <w:p w14:paraId="56D5E932"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675FF92E" w14:textId="77777777" w:rsidR="00DA5A1F" w:rsidRPr="00C37D2B" w:rsidRDefault="00DA5A1F" w:rsidP="00E25EFA">
            <w:pPr>
              <w:pStyle w:val="TAC"/>
              <w:keepNext w:val="0"/>
              <w:keepLines w:val="0"/>
              <w:widowControl w:val="0"/>
              <w:rPr>
                <w:lang w:eastAsia="ja-JP"/>
              </w:rPr>
            </w:pPr>
          </w:p>
        </w:tc>
        <w:tc>
          <w:tcPr>
            <w:tcW w:w="1080" w:type="dxa"/>
          </w:tcPr>
          <w:p w14:paraId="67E747A1" w14:textId="77777777" w:rsidR="00DA5A1F" w:rsidRPr="00C37D2B" w:rsidRDefault="00DA5A1F" w:rsidP="00E25EFA">
            <w:pPr>
              <w:pStyle w:val="TAC"/>
              <w:keepNext w:val="0"/>
              <w:keepLines w:val="0"/>
              <w:widowControl w:val="0"/>
              <w:rPr>
                <w:lang w:eastAsia="ja-JP"/>
              </w:rPr>
            </w:pPr>
          </w:p>
        </w:tc>
      </w:tr>
      <w:tr w:rsidR="008E6632" w:rsidRPr="00C37D2B" w14:paraId="6ECDB1D2" w14:textId="77777777" w:rsidTr="00E25EFA">
        <w:tc>
          <w:tcPr>
            <w:tcW w:w="2160" w:type="dxa"/>
          </w:tcPr>
          <w:p w14:paraId="4454FA47"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0B125BB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A5496B3" w14:textId="77777777" w:rsidR="00DA5A1F" w:rsidRPr="00C37D2B" w:rsidRDefault="00DA5A1F" w:rsidP="00E25EFA">
            <w:pPr>
              <w:pStyle w:val="TAL"/>
              <w:keepNext w:val="0"/>
              <w:keepLines w:val="0"/>
              <w:widowControl w:val="0"/>
              <w:rPr>
                <w:rFonts w:cs="Arial"/>
                <w:lang w:eastAsia="ja-JP"/>
              </w:rPr>
            </w:pPr>
          </w:p>
        </w:tc>
        <w:tc>
          <w:tcPr>
            <w:tcW w:w="1512" w:type="dxa"/>
          </w:tcPr>
          <w:p w14:paraId="7A26457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2943CA69"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28B8F271"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A3999CA" w14:textId="77777777" w:rsidR="00DA5A1F" w:rsidRPr="00C37D2B" w:rsidRDefault="00DA5A1F" w:rsidP="00E25EFA">
            <w:pPr>
              <w:pStyle w:val="TAC"/>
              <w:keepNext w:val="0"/>
              <w:keepLines w:val="0"/>
              <w:widowControl w:val="0"/>
              <w:rPr>
                <w:lang w:eastAsia="ja-JP"/>
              </w:rPr>
            </w:pPr>
          </w:p>
        </w:tc>
      </w:tr>
      <w:tr w:rsidR="00DA5A1F" w:rsidRPr="00C37D2B" w14:paraId="25BAAB34" w14:textId="77777777" w:rsidTr="00E25EFA">
        <w:tc>
          <w:tcPr>
            <w:tcW w:w="2160" w:type="dxa"/>
            <w:tcBorders>
              <w:top w:val="single" w:sz="4" w:space="0" w:color="auto"/>
              <w:left w:val="single" w:sz="4" w:space="0" w:color="auto"/>
              <w:bottom w:val="single" w:sz="4" w:space="0" w:color="auto"/>
              <w:right w:val="single" w:sz="4" w:space="0" w:color="auto"/>
            </w:tcBorders>
          </w:tcPr>
          <w:p w14:paraId="642BC48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E1EE6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501F8"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DD9485B"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73B9ACEA"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52B866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1CF8E0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9A638" w14:textId="77777777" w:rsidR="00DA5A1F" w:rsidRPr="00C37D2B" w:rsidRDefault="00DA5A1F" w:rsidP="00E25EFA">
            <w:pPr>
              <w:pStyle w:val="TAC"/>
              <w:keepNext w:val="0"/>
              <w:keepLines w:val="0"/>
              <w:widowControl w:val="0"/>
              <w:rPr>
                <w:lang w:eastAsia="ja-JP"/>
              </w:rPr>
            </w:pPr>
            <w:r w:rsidRPr="00C37D2B">
              <w:rPr>
                <w:lang w:eastAsia="ja-JP"/>
              </w:rPr>
              <w:t>reject</w:t>
            </w:r>
          </w:p>
        </w:tc>
      </w:tr>
    </w:tbl>
    <w:p w14:paraId="0546C349" w14:textId="77777777" w:rsidR="00DA5A1F" w:rsidRPr="00C37D2B" w:rsidRDefault="00DA5A1F" w:rsidP="00E25EFA">
      <w:pPr>
        <w:widowControl w:val="0"/>
      </w:pPr>
    </w:p>
    <w:p w14:paraId="06BE6F63" w14:textId="77777777" w:rsidR="00DA5A1F" w:rsidRPr="00C37D2B" w:rsidRDefault="00A61438" w:rsidP="00E25EFA">
      <w:pPr>
        <w:pStyle w:val="Heading4"/>
        <w:keepNext w:val="0"/>
        <w:keepLines w:val="0"/>
        <w:widowControl w:val="0"/>
      </w:pPr>
      <w:bookmarkStart w:id="6165" w:name="_Toc20954437"/>
      <w:bookmarkStart w:id="6166" w:name="_Toc29902441"/>
      <w:bookmarkStart w:id="6167" w:name="_Toc29906445"/>
      <w:bookmarkStart w:id="6168" w:name="_Toc36550435"/>
      <w:bookmarkStart w:id="6169" w:name="_Toc45104190"/>
      <w:bookmarkStart w:id="6170" w:name="_Toc45227686"/>
      <w:bookmarkStart w:id="6171" w:name="_Toc45891500"/>
      <w:bookmarkStart w:id="6172" w:name="_Toc51764142"/>
      <w:bookmarkStart w:id="6173" w:name="_Toc56528143"/>
      <w:bookmarkStart w:id="6174" w:name="_Toc64382110"/>
      <w:bookmarkStart w:id="6175" w:name="_Toc66283685"/>
      <w:bookmarkStart w:id="6176" w:name="_Toc67911061"/>
      <w:bookmarkStart w:id="6177" w:name="_Toc73979839"/>
      <w:bookmarkStart w:id="6178" w:name="_Toc88650563"/>
      <w:bookmarkStart w:id="6179" w:name="_Toc97885690"/>
      <w:bookmarkStart w:id="6180" w:name="_Toc105524929"/>
      <w:bookmarkStart w:id="6181" w:name="_Toc145325701"/>
      <w:bookmarkStart w:id="6182" w:name="_Hlk44084179"/>
      <w:r w:rsidRPr="00C37D2B">
        <w:t>9.1.4</w:t>
      </w:r>
      <w:r w:rsidR="00DA5A1F" w:rsidRPr="00C37D2B">
        <w:t>.</w:t>
      </w:r>
      <w:r w:rsidR="00DA5A1F" w:rsidRPr="00C37D2B">
        <w:rPr>
          <w:lang w:eastAsia="ja-JP"/>
        </w:rPr>
        <w:t>5</w:t>
      </w:r>
      <w:r w:rsidR="00DA5A1F" w:rsidRPr="00C37D2B">
        <w:tab/>
        <w:t>SGNB MODIFICATION REQUEST</w:t>
      </w:r>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p>
    <w:bookmarkEnd w:id="6182"/>
    <w:p w14:paraId="52C3CE5A" w14:textId="77777777" w:rsidR="00DA5A1F" w:rsidRPr="00C37D2B" w:rsidRDefault="00DA5A1F" w:rsidP="00E25EFA">
      <w:pPr>
        <w:widowControl w:val="0"/>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1CF54B27" w14:textId="7C7B4F4F"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3DE2217" w14:textId="77777777" w:rsidTr="00E25EFA">
        <w:trPr>
          <w:tblHeader/>
        </w:trPr>
        <w:tc>
          <w:tcPr>
            <w:tcW w:w="2160" w:type="dxa"/>
          </w:tcPr>
          <w:p w14:paraId="0950EBB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06E949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2D46E33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1387423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7052FA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D0139A6"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30D64B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FF6DBDD" w14:textId="77777777" w:rsidTr="00E25EFA">
        <w:tc>
          <w:tcPr>
            <w:tcW w:w="2160" w:type="dxa"/>
          </w:tcPr>
          <w:p w14:paraId="0BCEA32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154C32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BCEFE9C" w14:textId="77777777" w:rsidR="00DA5A1F" w:rsidRPr="00C37D2B" w:rsidRDefault="00DA5A1F" w:rsidP="00E25EFA">
            <w:pPr>
              <w:pStyle w:val="TAL"/>
              <w:keepNext w:val="0"/>
              <w:keepLines w:val="0"/>
              <w:widowControl w:val="0"/>
              <w:rPr>
                <w:rFonts w:cs="Arial"/>
                <w:lang w:eastAsia="ja-JP"/>
              </w:rPr>
            </w:pPr>
          </w:p>
        </w:tc>
        <w:tc>
          <w:tcPr>
            <w:tcW w:w="1512" w:type="dxa"/>
          </w:tcPr>
          <w:p w14:paraId="4F0AB24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68659D76" w14:textId="77777777" w:rsidR="00DA5A1F" w:rsidRPr="00C37D2B" w:rsidRDefault="00DA5A1F" w:rsidP="00E25EFA">
            <w:pPr>
              <w:pStyle w:val="TAL"/>
              <w:keepNext w:val="0"/>
              <w:keepLines w:val="0"/>
              <w:widowControl w:val="0"/>
              <w:rPr>
                <w:rFonts w:cs="Arial"/>
                <w:lang w:eastAsia="ja-JP"/>
              </w:rPr>
            </w:pPr>
          </w:p>
        </w:tc>
        <w:tc>
          <w:tcPr>
            <w:tcW w:w="1080" w:type="dxa"/>
          </w:tcPr>
          <w:p w14:paraId="1D56B20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1F786B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794A942" w14:textId="77777777" w:rsidTr="00E25EFA">
        <w:tc>
          <w:tcPr>
            <w:tcW w:w="2160" w:type="dxa"/>
          </w:tcPr>
          <w:p w14:paraId="2C5D838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A8BAE8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BB26A3E" w14:textId="77777777" w:rsidR="00DA5A1F" w:rsidRPr="00C37D2B" w:rsidRDefault="00DA5A1F" w:rsidP="00E25EFA">
            <w:pPr>
              <w:pStyle w:val="TAL"/>
              <w:keepNext w:val="0"/>
              <w:keepLines w:val="0"/>
              <w:widowControl w:val="0"/>
              <w:rPr>
                <w:rFonts w:cs="Arial"/>
                <w:lang w:eastAsia="ja-JP"/>
              </w:rPr>
            </w:pPr>
          </w:p>
        </w:tc>
        <w:tc>
          <w:tcPr>
            <w:tcW w:w="1512" w:type="dxa"/>
          </w:tcPr>
          <w:p w14:paraId="06A2D57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2FE51E1D"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3C1022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E7B32F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75EB6B8"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38973C33" w14:textId="77777777" w:rsidTr="00E25EFA">
        <w:tc>
          <w:tcPr>
            <w:tcW w:w="2160" w:type="dxa"/>
          </w:tcPr>
          <w:p w14:paraId="6D2DF88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17A5468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A8FE5CA" w14:textId="77777777" w:rsidR="00DA5A1F" w:rsidRPr="00C37D2B" w:rsidRDefault="00DA5A1F" w:rsidP="00E25EFA">
            <w:pPr>
              <w:pStyle w:val="TAL"/>
              <w:keepNext w:val="0"/>
              <w:keepLines w:val="0"/>
              <w:widowControl w:val="0"/>
              <w:rPr>
                <w:rFonts w:cs="Arial"/>
                <w:lang w:eastAsia="ja-JP"/>
              </w:rPr>
            </w:pPr>
          </w:p>
        </w:tc>
        <w:tc>
          <w:tcPr>
            <w:tcW w:w="1512" w:type="dxa"/>
          </w:tcPr>
          <w:p w14:paraId="3D6F3F10"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D329FE"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2FEE5A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57BD964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F3B14BC"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6CFCB022" w14:textId="77777777" w:rsidTr="00E25EFA">
        <w:tc>
          <w:tcPr>
            <w:tcW w:w="2160" w:type="dxa"/>
          </w:tcPr>
          <w:p w14:paraId="1CED4A7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564DA9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C73C091" w14:textId="77777777" w:rsidR="00DA5A1F" w:rsidRPr="00C37D2B" w:rsidRDefault="00DA5A1F" w:rsidP="00E25EFA">
            <w:pPr>
              <w:pStyle w:val="TAL"/>
              <w:keepNext w:val="0"/>
              <w:keepLines w:val="0"/>
              <w:widowControl w:val="0"/>
              <w:rPr>
                <w:rFonts w:cs="Arial"/>
                <w:lang w:eastAsia="ja-JP"/>
              </w:rPr>
            </w:pPr>
          </w:p>
        </w:tc>
        <w:tc>
          <w:tcPr>
            <w:tcW w:w="1512" w:type="dxa"/>
          </w:tcPr>
          <w:p w14:paraId="7FAF6FA3"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085AAEE3" w14:textId="77777777" w:rsidR="00DA5A1F" w:rsidRPr="00C37D2B" w:rsidRDefault="00DA5A1F" w:rsidP="00E25EFA">
            <w:pPr>
              <w:pStyle w:val="TAL"/>
              <w:keepNext w:val="0"/>
              <w:keepLines w:val="0"/>
              <w:widowControl w:val="0"/>
              <w:rPr>
                <w:rFonts w:cs="Arial"/>
                <w:lang w:eastAsia="ja-JP"/>
              </w:rPr>
            </w:pPr>
          </w:p>
        </w:tc>
        <w:tc>
          <w:tcPr>
            <w:tcW w:w="1080" w:type="dxa"/>
          </w:tcPr>
          <w:p w14:paraId="19F3F8E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F9FB557"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F9A0418" w14:textId="77777777" w:rsidTr="00E25EFA">
        <w:tc>
          <w:tcPr>
            <w:tcW w:w="2160" w:type="dxa"/>
          </w:tcPr>
          <w:p w14:paraId="34FDE6E9" w14:textId="77777777" w:rsidR="00DA5A1F" w:rsidRPr="00C37D2B" w:rsidRDefault="00147690" w:rsidP="00E25EFA">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0B905B7A"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3C122133" w14:textId="77777777" w:rsidR="00DA5A1F" w:rsidRPr="00C37D2B" w:rsidRDefault="00DA5A1F" w:rsidP="00E25EFA">
            <w:pPr>
              <w:pStyle w:val="TAL"/>
              <w:keepNext w:val="0"/>
              <w:keepLines w:val="0"/>
              <w:widowControl w:val="0"/>
              <w:rPr>
                <w:rFonts w:cs="Arial"/>
                <w:i/>
                <w:lang w:eastAsia="ja-JP"/>
              </w:rPr>
            </w:pPr>
          </w:p>
        </w:tc>
        <w:tc>
          <w:tcPr>
            <w:tcW w:w="1512" w:type="dxa"/>
          </w:tcPr>
          <w:p w14:paraId="1E907F1D" w14:textId="77777777" w:rsidR="00DA5A1F" w:rsidRPr="00C37D2B" w:rsidRDefault="00DA5A1F" w:rsidP="00E25EFA">
            <w:pPr>
              <w:pStyle w:val="TAL"/>
              <w:keepNext w:val="0"/>
              <w:keepLines w:val="0"/>
              <w:widowControl w:val="0"/>
              <w:rPr>
                <w:rFonts w:eastAsia="Calibri Light" w:cs="Arial"/>
                <w:lang w:eastAsia="ja-JP"/>
              </w:rPr>
            </w:pPr>
            <w:r w:rsidRPr="00C37D2B">
              <w:rPr>
                <w:rFonts w:eastAsia="Calibri Light" w:cs="Arial"/>
                <w:lang w:eastAsia="ja-JP"/>
              </w:rPr>
              <w:t>PLMN Identity</w:t>
            </w:r>
          </w:p>
          <w:p w14:paraId="2869505B" w14:textId="77777777" w:rsidR="00DA5A1F" w:rsidRPr="00C37D2B" w:rsidRDefault="00DA5A1F" w:rsidP="00E25EFA">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6B3C7E36"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AC2BE94"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6C15E90A"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0DE3624B" w14:textId="77777777" w:rsidTr="00E25EFA">
        <w:tc>
          <w:tcPr>
            <w:tcW w:w="2160" w:type="dxa"/>
          </w:tcPr>
          <w:p w14:paraId="729BD014" w14:textId="77777777" w:rsidR="00DA5A1F" w:rsidRPr="00C37D2B" w:rsidRDefault="00DA5A1F" w:rsidP="00E25EFA">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5E8A746B"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00A10F1B" w14:textId="77777777" w:rsidR="00DA5A1F" w:rsidRPr="00C37D2B" w:rsidRDefault="00DA5A1F" w:rsidP="00E25EFA">
            <w:pPr>
              <w:pStyle w:val="TAL"/>
              <w:keepNext w:val="0"/>
              <w:keepLines w:val="0"/>
              <w:widowControl w:val="0"/>
              <w:rPr>
                <w:rFonts w:cs="Arial"/>
                <w:i/>
                <w:lang w:eastAsia="ja-JP"/>
              </w:rPr>
            </w:pPr>
          </w:p>
        </w:tc>
        <w:tc>
          <w:tcPr>
            <w:tcW w:w="1512" w:type="dxa"/>
          </w:tcPr>
          <w:p w14:paraId="3DCD374E" w14:textId="77777777" w:rsidR="00DA5A1F" w:rsidRPr="00C37D2B" w:rsidRDefault="00DA5A1F" w:rsidP="00E25EFA">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4CF8388" w14:textId="77777777" w:rsidR="00DA5A1F" w:rsidRPr="00C37D2B" w:rsidRDefault="00DA5A1F" w:rsidP="00E25EFA">
            <w:pPr>
              <w:pStyle w:val="TAL"/>
              <w:keepNext w:val="0"/>
              <w:keepLines w:val="0"/>
              <w:widowControl w:val="0"/>
              <w:rPr>
                <w:rFonts w:cs="Arial"/>
                <w:lang w:eastAsia="zh-CN"/>
              </w:rPr>
            </w:pPr>
          </w:p>
        </w:tc>
        <w:tc>
          <w:tcPr>
            <w:tcW w:w="1080" w:type="dxa"/>
          </w:tcPr>
          <w:p w14:paraId="27F5AF55"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175408D4"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1D449F05" w14:textId="77777777" w:rsidTr="00E25EFA">
        <w:tc>
          <w:tcPr>
            <w:tcW w:w="2160" w:type="dxa"/>
          </w:tcPr>
          <w:p w14:paraId="673E9057"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634432D" w14:textId="77777777" w:rsidR="00DA5A1F" w:rsidRPr="00C37D2B" w:rsidRDefault="00DA5A1F" w:rsidP="00E25EFA">
            <w:pPr>
              <w:pStyle w:val="TAL"/>
              <w:keepNext w:val="0"/>
              <w:keepLines w:val="0"/>
              <w:widowControl w:val="0"/>
              <w:rPr>
                <w:rFonts w:cs="Arial"/>
                <w:lang w:eastAsia="zh-CN"/>
              </w:rPr>
            </w:pPr>
            <w:r w:rsidRPr="00C37D2B">
              <w:rPr>
                <w:rFonts w:eastAsia="Geneva" w:cs="Arial"/>
                <w:lang w:eastAsia="zh-CN"/>
              </w:rPr>
              <w:t>O</w:t>
            </w:r>
          </w:p>
        </w:tc>
        <w:tc>
          <w:tcPr>
            <w:tcW w:w="1080" w:type="dxa"/>
          </w:tcPr>
          <w:p w14:paraId="7E0212ED" w14:textId="77777777" w:rsidR="00DA5A1F" w:rsidRPr="00C37D2B" w:rsidRDefault="00DA5A1F" w:rsidP="00E25EFA">
            <w:pPr>
              <w:pStyle w:val="TAL"/>
              <w:keepNext w:val="0"/>
              <w:keepLines w:val="0"/>
              <w:widowControl w:val="0"/>
              <w:rPr>
                <w:rFonts w:cs="Arial"/>
                <w:i/>
                <w:lang w:eastAsia="ja-JP"/>
              </w:rPr>
            </w:pPr>
          </w:p>
        </w:tc>
        <w:tc>
          <w:tcPr>
            <w:tcW w:w="1512" w:type="dxa"/>
          </w:tcPr>
          <w:p w14:paraId="309CF86C" w14:textId="77777777" w:rsidR="00DA5A1F" w:rsidRPr="00C37D2B" w:rsidRDefault="00CA6E98" w:rsidP="00E25EFA">
            <w:pPr>
              <w:pStyle w:val="TAL"/>
              <w:keepNext w:val="0"/>
              <w:keepLines w:val="0"/>
              <w:widowControl w:val="0"/>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728" w:type="dxa"/>
          </w:tcPr>
          <w:p w14:paraId="10F3177C" w14:textId="77777777" w:rsidR="00DA5A1F" w:rsidRPr="00C37D2B" w:rsidRDefault="00DA5A1F" w:rsidP="00E25EFA">
            <w:pPr>
              <w:pStyle w:val="TAL"/>
              <w:keepNext w:val="0"/>
              <w:keepLines w:val="0"/>
              <w:widowControl w:val="0"/>
              <w:rPr>
                <w:rFonts w:cs="Arial"/>
                <w:lang w:eastAsia="zh-CN"/>
              </w:rPr>
            </w:pPr>
          </w:p>
        </w:tc>
        <w:tc>
          <w:tcPr>
            <w:tcW w:w="1080" w:type="dxa"/>
          </w:tcPr>
          <w:p w14:paraId="58D8B820"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0D1C99CA" w14:textId="77777777" w:rsidR="00DA5A1F" w:rsidRPr="00C37D2B" w:rsidRDefault="00DA5A1F" w:rsidP="00E25EFA">
            <w:pPr>
              <w:pStyle w:val="TAC"/>
              <w:keepNext w:val="0"/>
              <w:keepLines w:val="0"/>
              <w:widowControl w:val="0"/>
              <w:rPr>
                <w:lang w:eastAsia="zh-CN"/>
              </w:rPr>
            </w:pPr>
            <w:r w:rsidRPr="00C37D2B">
              <w:rPr>
                <w:lang w:eastAsia="zh-CN"/>
              </w:rPr>
              <w:t>ignore</w:t>
            </w:r>
          </w:p>
        </w:tc>
      </w:tr>
      <w:tr w:rsidR="008E6632" w:rsidRPr="00C37D2B" w14:paraId="7F3BB14C" w14:textId="77777777" w:rsidTr="00E25EFA">
        <w:tc>
          <w:tcPr>
            <w:tcW w:w="2160" w:type="dxa"/>
          </w:tcPr>
          <w:p w14:paraId="6C9544FA" w14:textId="77777777" w:rsidR="00DA5A1F" w:rsidRPr="00C37D2B" w:rsidRDefault="00DA5A1F" w:rsidP="00E25EFA">
            <w:pPr>
              <w:pStyle w:val="TAL"/>
              <w:keepNext w:val="0"/>
              <w:keepLines w:val="0"/>
              <w:widowControl w:val="0"/>
              <w:rPr>
                <w:rFonts w:cs="Arial"/>
                <w:b/>
                <w:bCs/>
                <w:lang w:eastAsia="ja-JP"/>
              </w:rPr>
            </w:pPr>
            <w:r w:rsidRPr="00C37D2B">
              <w:rPr>
                <w:rFonts w:cs="Arial"/>
                <w:b/>
                <w:bCs/>
                <w:lang w:eastAsia="ja-JP"/>
              </w:rPr>
              <w:t>UE Context Information</w:t>
            </w:r>
          </w:p>
        </w:tc>
        <w:tc>
          <w:tcPr>
            <w:tcW w:w="1080" w:type="dxa"/>
          </w:tcPr>
          <w:p w14:paraId="35841392" w14:textId="77777777" w:rsidR="00DA5A1F" w:rsidRPr="00C37D2B" w:rsidRDefault="00DA5A1F" w:rsidP="00E25EFA">
            <w:pPr>
              <w:pStyle w:val="TAL"/>
              <w:keepNext w:val="0"/>
              <w:keepLines w:val="0"/>
              <w:widowControl w:val="0"/>
              <w:rPr>
                <w:rFonts w:cs="Arial"/>
                <w:lang w:eastAsia="ja-JP"/>
              </w:rPr>
            </w:pPr>
          </w:p>
        </w:tc>
        <w:tc>
          <w:tcPr>
            <w:tcW w:w="1080" w:type="dxa"/>
          </w:tcPr>
          <w:p w14:paraId="26EF9F7B"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51C60A8C" w14:textId="77777777" w:rsidR="00DA5A1F" w:rsidRPr="00C37D2B" w:rsidRDefault="00DA5A1F" w:rsidP="00E25EFA">
            <w:pPr>
              <w:pStyle w:val="TAL"/>
              <w:keepNext w:val="0"/>
              <w:keepLines w:val="0"/>
              <w:widowControl w:val="0"/>
              <w:rPr>
                <w:rFonts w:cs="Arial"/>
                <w:lang w:eastAsia="ja-JP"/>
              </w:rPr>
            </w:pPr>
          </w:p>
        </w:tc>
        <w:tc>
          <w:tcPr>
            <w:tcW w:w="1728" w:type="dxa"/>
          </w:tcPr>
          <w:p w14:paraId="358F8709" w14:textId="77777777" w:rsidR="00DA5A1F" w:rsidRPr="00C37D2B" w:rsidRDefault="00DA5A1F" w:rsidP="00E25EFA">
            <w:pPr>
              <w:pStyle w:val="TAL"/>
              <w:keepNext w:val="0"/>
              <w:keepLines w:val="0"/>
              <w:widowControl w:val="0"/>
              <w:rPr>
                <w:rFonts w:cs="Arial"/>
                <w:lang w:eastAsia="ja-JP"/>
              </w:rPr>
            </w:pPr>
          </w:p>
        </w:tc>
        <w:tc>
          <w:tcPr>
            <w:tcW w:w="1080" w:type="dxa"/>
          </w:tcPr>
          <w:p w14:paraId="5E3C268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49E1295"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55D3938A" w14:textId="77777777" w:rsidTr="00E25EFA">
        <w:tc>
          <w:tcPr>
            <w:tcW w:w="2160" w:type="dxa"/>
          </w:tcPr>
          <w:p w14:paraId="300DA247" w14:textId="77777777" w:rsidR="00DA5A1F" w:rsidRPr="00C37D2B" w:rsidRDefault="00DA5A1F" w:rsidP="00E25EFA">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1617466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15F49145" w14:textId="77777777" w:rsidR="00DA5A1F" w:rsidRPr="00C37D2B" w:rsidRDefault="00DA5A1F" w:rsidP="00E25EFA">
            <w:pPr>
              <w:pStyle w:val="TAL"/>
              <w:keepNext w:val="0"/>
              <w:keepLines w:val="0"/>
              <w:widowControl w:val="0"/>
              <w:rPr>
                <w:rFonts w:cs="Arial"/>
                <w:i/>
                <w:lang w:eastAsia="ja-JP"/>
              </w:rPr>
            </w:pPr>
          </w:p>
        </w:tc>
        <w:tc>
          <w:tcPr>
            <w:tcW w:w="1512" w:type="dxa"/>
          </w:tcPr>
          <w:p w14:paraId="6275D237"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07</w:t>
            </w:r>
          </w:p>
        </w:tc>
        <w:tc>
          <w:tcPr>
            <w:tcW w:w="1728" w:type="dxa"/>
          </w:tcPr>
          <w:p w14:paraId="5D0E7320" w14:textId="77777777" w:rsidR="00DA5A1F" w:rsidRPr="00C37D2B" w:rsidRDefault="00DA5A1F" w:rsidP="00E25EFA">
            <w:pPr>
              <w:pStyle w:val="TAL"/>
              <w:keepNext w:val="0"/>
              <w:keepLines w:val="0"/>
              <w:widowControl w:val="0"/>
              <w:rPr>
                <w:rFonts w:cs="Arial"/>
                <w:lang w:eastAsia="ja-JP"/>
              </w:rPr>
            </w:pPr>
          </w:p>
        </w:tc>
        <w:tc>
          <w:tcPr>
            <w:tcW w:w="1080" w:type="dxa"/>
          </w:tcPr>
          <w:p w14:paraId="0E638917"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B8EF181" w14:textId="77777777" w:rsidR="00DA5A1F" w:rsidRPr="00C37D2B" w:rsidRDefault="00DA5A1F" w:rsidP="00E25EFA">
            <w:pPr>
              <w:pStyle w:val="TAC"/>
              <w:keepNext w:val="0"/>
              <w:keepLines w:val="0"/>
              <w:widowControl w:val="0"/>
              <w:rPr>
                <w:lang w:eastAsia="ja-JP"/>
              </w:rPr>
            </w:pPr>
          </w:p>
        </w:tc>
      </w:tr>
      <w:tr w:rsidR="008E6632" w:rsidRPr="00C37D2B" w14:paraId="19A6A3FF" w14:textId="77777777" w:rsidTr="00E25EFA">
        <w:tc>
          <w:tcPr>
            <w:tcW w:w="2160" w:type="dxa"/>
          </w:tcPr>
          <w:p w14:paraId="30CFFF62" w14:textId="77777777" w:rsidR="00DA5A1F" w:rsidRPr="00C37D2B" w:rsidRDefault="00DA5A1F" w:rsidP="00E25EFA">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36851BC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B88996F" w14:textId="77777777" w:rsidR="00DA5A1F" w:rsidRPr="00C37D2B" w:rsidRDefault="00DA5A1F" w:rsidP="00E25EFA">
            <w:pPr>
              <w:pStyle w:val="TAL"/>
              <w:keepNext w:val="0"/>
              <w:keepLines w:val="0"/>
              <w:widowControl w:val="0"/>
              <w:rPr>
                <w:rFonts w:cs="Arial"/>
                <w:i/>
                <w:lang w:eastAsia="ja-JP"/>
              </w:rPr>
            </w:pPr>
          </w:p>
        </w:tc>
        <w:tc>
          <w:tcPr>
            <w:tcW w:w="1512" w:type="dxa"/>
          </w:tcPr>
          <w:p w14:paraId="32730ADF"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01</w:t>
            </w:r>
          </w:p>
        </w:tc>
        <w:tc>
          <w:tcPr>
            <w:tcW w:w="1728" w:type="dxa"/>
          </w:tcPr>
          <w:p w14:paraId="0274D4CC" w14:textId="77777777" w:rsidR="00DA5A1F" w:rsidRPr="00C37D2B" w:rsidRDefault="00DA5A1F" w:rsidP="00E25EFA">
            <w:pPr>
              <w:pStyle w:val="TAL"/>
              <w:keepNext w:val="0"/>
              <w:keepLines w:val="0"/>
              <w:widowControl w:val="0"/>
              <w:rPr>
                <w:rFonts w:cs="Arial"/>
                <w:lang w:eastAsia="ja-JP"/>
              </w:rPr>
            </w:pPr>
          </w:p>
        </w:tc>
        <w:tc>
          <w:tcPr>
            <w:tcW w:w="1080" w:type="dxa"/>
          </w:tcPr>
          <w:p w14:paraId="57144A09"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40691064" w14:textId="77777777" w:rsidR="00DA5A1F" w:rsidRPr="00C37D2B" w:rsidRDefault="00DA5A1F" w:rsidP="00E25EFA">
            <w:pPr>
              <w:pStyle w:val="TAC"/>
              <w:keepNext w:val="0"/>
              <w:keepLines w:val="0"/>
              <w:widowControl w:val="0"/>
              <w:rPr>
                <w:lang w:eastAsia="ja-JP"/>
              </w:rPr>
            </w:pPr>
          </w:p>
        </w:tc>
      </w:tr>
      <w:tr w:rsidR="008E6632" w:rsidRPr="00C37D2B" w14:paraId="6E59D5E2" w14:textId="77777777" w:rsidTr="00E25EFA">
        <w:tc>
          <w:tcPr>
            <w:tcW w:w="2160" w:type="dxa"/>
          </w:tcPr>
          <w:p w14:paraId="28EE350C" w14:textId="77777777" w:rsidR="00DA5A1F" w:rsidRPr="00C37D2B" w:rsidRDefault="00DA5A1F" w:rsidP="00E25EFA">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5575C4C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20BFC90" w14:textId="77777777" w:rsidR="00DA5A1F" w:rsidRPr="00C37D2B" w:rsidRDefault="00DA5A1F" w:rsidP="00E25EFA">
            <w:pPr>
              <w:pStyle w:val="TAL"/>
              <w:keepNext w:val="0"/>
              <w:keepLines w:val="0"/>
              <w:widowControl w:val="0"/>
              <w:rPr>
                <w:rFonts w:cs="Arial"/>
                <w:i/>
                <w:lang w:eastAsia="ja-JP"/>
              </w:rPr>
            </w:pPr>
          </w:p>
        </w:tc>
        <w:tc>
          <w:tcPr>
            <w:tcW w:w="1512" w:type="dxa"/>
          </w:tcPr>
          <w:p w14:paraId="40E4DF1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UE Aggregate Maximum Bit Rate</w:t>
            </w:r>
          </w:p>
          <w:p w14:paraId="274FCA8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2</w:t>
            </w:r>
          </w:p>
        </w:tc>
        <w:tc>
          <w:tcPr>
            <w:tcW w:w="1728" w:type="dxa"/>
          </w:tcPr>
          <w:p w14:paraId="3B196DF7" w14:textId="77777777" w:rsidR="00DA5A1F" w:rsidRPr="00C37D2B" w:rsidRDefault="00DA5A1F" w:rsidP="00E25EFA">
            <w:pPr>
              <w:pStyle w:val="TAL"/>
              <w:keepNext w:val="0"/>
              <w:keepLines w:val="0"/>
              <w:widowControl w:val="0"/>
              <w:rPr>
                <w:rFonts w:cs="Arial"/>
                <w:lang w:eastAsia="ja-JP"/>
              </w:rPr>
            </w:pPr>
          </w:p>
        </w:tc>
        <w:tc>
          <w:tcPr>
            <w:tcW w:w="1080" w:type="dxa"/>
          </w:tcPr>
          <w:p w14:paraId="599C7D29"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637A8554" w14:textId="77777777" w:rsidR="00DA5A1F" w:rsidRPr="00C37D2B" w:rsidRDefault="00DA5A1F" w:rsidP="00E25EFA">
            <w:pPr>
              <w:pStyle w:val="TAC"/>
              <w:keepNext w:val="0"/>
              <w:keepLines w:val="0"/>
              <w:widowControl w:val="0"/>
              <w:rPr>
                <w:lang w:eastAsia="ja-JP"/>
              </w:rPr>
            </w:pPr>
          </w:p>
        </w:tc>
      </w:tr>
      <w:tr w:rsidR="001357FF" w:rsidRPr="00C37D2B" w14:paraId="60B5FB21" w14:textId="77777777" w:rsidTr="00E25EFA">
        <w:tc>
          <w:tcPr>
            <w:tcW w:w="2160" w:type="dxa"/>
          </w:tcPr>
          <w:p w14:paraId="076F2E4D" w14:textId="77777777" w:rsidR="001357FF" w:rsidRPr="00C37D2B" w:rsidRDefault="001357FF" w:rsidP="00E25EFA">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4F4FE25D" w14:textId="77777777" w:rsidR="001357FF" w:rsidRPr="00C37D2B" w:rsidRDefault="001357FF" w:rsidP="00E25EFA">
            <w:pPr>
              <w:pStyle w:val="TAL"/>
              <w:keepNext w:val="0"/>
              <w:keepLines w:val="0"/>
              <w:widowControl w:val="0"/>
              <w:rPr>
                <w:rFonts w:cs="Arial"/>
                <w:lang w:eastAsia="ja-JP"/>
              </w:rPr>
            </w:pPr>
            <w:r w:rsidRPr="00C37D2B">
              <w:rPr>
                <w:lang w:eastAsia="ja-JP"/>
              </w:rPr>
              <w:t>O</w:t>
            </w:r>
          </w:p>
        </w:tc>
        <w:tc>
          <w:tcPr>
            <w:tcW w:w="1080" w:type="dxa"/>
          </w:tcPr>
          <w:p w14:paraId="46ABF1EF" w14:textId="77777777" w:rsidR="001357FF" w:rsidRPr="00C37D2B" w:rsidRDefault="001357FF" w:rsidP="00E25EFA">
            <w:pPr>
              <w:pStyle w:val="TAL"/>
              <w:keepNext w:val="0"/>
              <w:keepLines w:val="0"/>
              <w:widowControl w:val="0"/>
              <w:rPr>
                <w:rFonts w:cs="Arial"/>
                <w:i/>
                <w:lang w:eastAsia="ja-JP"/>
              </w:rPr>
            </w:pPr>
          </w:p>
        </w:tc>
        <w:tc>
          <w:tcPr>
            <w:tcW w:w="1512" w:type="dxa"/>
          </w:tcPr>
          <w:p w14:paraId="4D6D4A18" w14:textId="77777777" w:rsidR="001357FF" w:rsidRPr="00C37D2B" w:rsidRDefault="001357FF" w:rsidP="00E25EFA">
            <w:pPr>
              <w:pStyle w:val="TAL"/>
              <w:keepNext w:val="0"/>
              <w:keepLines w:val="0"/>
              <w:widowControl w:val="0"/>
              <w:rPr>
                <w:rFonts w:cs="Arial"/>
                <w:lang w:eastAsia="ja-JP"/>
              </w:rPr>
            </w:pPr>
            <w:r w:rsidRPr="00C37D2B">
              <w:rPr>
                <w:lang w:eastAsia="ja-JP"/>
              </w:rPr>
              <w:t>9.2.145</w:t>
            </w:r>
          </w:p>
        </w:tc>
        <w:tc>
          <w:tcPr>
            <w:tcW w:w="1728" w:type="dxa"/>
          </w:tcPr>
          <w:p w14:paraId="74C0669D" w14:textId="77777777" w:rsidR="001357FF" w:rsidRPr="00C37D2B" w:rsidRDefault="001357FF" w:rsidP="00E25EFA">
            <w:pPr>
              <w:pStyle w:val="TAL"/>
              <w:keepNext w:val="0"/>
              <w:keepLines w:val="0"/>
              <w:widowControl w:val="0"/>
              <w:rPr>
                <w:rFonts w:cs="Arial"/>
                <w:lang w:eastAsia="ja-JP"/>
              </w:rPr>
            </w:pPr>
          </w:p>
        </w:tc>
        <w:tc>
          <w:tcPr>
            <w:tcW w:w="1080" w:type="dxa"/>
          </w:tcPr>
          <w:p w14:paraId="142D8475" w14:textId="77777777" w:rsidR="001357FF" w:rsidRPr="00C37D2B" w:rsidRDefault="001357FF" w:rsidP="00E25EFA">
            <w:pPr>
              <w:pStyle w:val="TAC"/>
              <w:keepNext w:val="0"/>
              <w:keepLines w:val="0"/>
              <w:widowControl w:val="0"/>
              <w:rPr>
                <w:lang w:eastAsia="ja-JP"/>
              </w:rPr>
            </w:pPr>
            <w:r w:rsidRPr="00C37D2B">
              <w:rPr>
                <w:lang w:eastAsia="ja-JP"/>
              </w:rPr>
              <w:t>–</w:t>
            </w:r>
          </w:p>
        </w:tc>
        <w:tc>
          <w:tcPr>
            <w:tcW w:w="1080" w:type="dxa"/>
          </w:tcPr>
          <w:p w14:paraId="313F33E1" w14:textId="77777777" w:rsidR="001357FF" w:rsidRPr="00C37D2B" w:rsidRDefault="001357FF" w:rsidP="00E25EFA">
            <w:pPr>
              <w:pStyle w:val="TAC"/>
              <w:keepNext w:val="0"/>
              <w:keepLines w:val="0"/>
              <w:widowControl w:val="0"/>
              <w:rPr>
                <w:lang w:eastAsia="ja-JP"/>
              </w:rPr>
            </w:pPr>
          </w:p>
        </w:tc>
      </w:tr>
      <w:tr w:rsidR="008E6632" w:rsidRPr="00C37D2B" w14:paraId="762452F4" w14:textId="77777777" w:rsidTr="00E25EFA">
        <w:tc>
          <w:tcPr>
            <w:tcW w:w="2160" w:type="dxa"/>
          </w:tcPr>
          <w:p w14:paraId="40700A43" w14:textId="77777777" w:rsidR="00DA5A1F" w:rsidRPr="00C37D2B" w:rsidRDefault="00DA5A1F" w:rsidP="00E25EFA">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25468E0C" w14:textId="77777777" w:rsidR="00DA5A1F" w:rsidRPr="00C37D2B" w:rsidRDefault="00DA5A1F" w:rsidP="00E25EFA">
            <w:pPr>
              <w:pStyle w:val="TAL"/>
              <w:keepNext w:val="0"/>
              <w:keepLines w:val="0"/>
              <w:widowControl w:val="0"/>
              <w:rPr>
                <w:rFonts w:cs="Arial"/>
                <w:lang w:eastAsia="ja-JP"/>
              </w:rPr>
            </w:pPr>
          </w:p>
        </w:tc>
        <w:tc>
          <w:tcPr>
            <w:tcW w:w="1080" w:type="dxa"/>
          </w:tcPr>
          <w:p w14:paraId="1EC436CE"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68774B82" w14:textId="77777777" w:rsidR="00DA5A1F" w:rsidRPr="00C37D2B" w:rsidRDefault="00DA5A1F" w:rsidP="00E25EFA">
            <w:pPr>
              <w:pStyle w:val="TAL"/>
              <w:keepNext w:val="0"/>
              <w:keepLines w:val="0"/>
              <w:widowControl w:val="0"/>
              <w:rPr>
                <w:rFonts w:cs="Arial"/>
                <w:lang w:eastAsia="ja-JP"/>
              </w:rPr>
            </w:pPr>
          </w:p>
        </w:tc>
        <w:tc>
          <w:tcPr>
            <w:tcW w:w="1728" w:type="dxa"/>
          </w:tcPr>
          <w:p w14:paraId="4398AFCA" w14:textId="77777777" w:rsidR="00DA5A1F" w:rsidRPr="00C37D2B" w:rsidRDefault="00DA5A1F" w:rsidP="00E25EFA">
            <w:pPr>
              <w:pStyle w:val="TAL"/>
              <w:keepNext w:val="0"/>
              <w:keepLines w:val="0"/>
              <w:widowControl w:val="0"/>
              <w:rPr>
                <w:rFonts w:cs="Arial"/>
                <w:lang w:eastAsia="ja-JP"/>
              </w:rPr>
            </w:pPr>
          </w:p>
        </w:tc>
        <w:tc>
          <w:tcPr>
            <w:tcW w:w="1080" w:type="dxa"/>
          </w:tcPr>
          <w:p w14:paraId="539CB1FF"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D6566C4" w14:textId="77777777" w:rsidR="00DA5A1F" w:rsidRPr="00C37D2B" w:rsidRDefault="00DA5A1F" w:rsidP="00E25EFA">
            <w:pPr>
              <w:pStyle w:val="TAC"/>
              <w:keepNext w:val="0"/>
              <w:keepLines w:val="0"/>
              <w:widowControl w:val="0"/>
              <w:rPr>
                <w:lang w:eastAsia="ja-JP"/>
              </w:rPr>
            </w:pPr>
          </w:p>
        </w:tc>
      </w:tr>
      <w:tr w:rsidR="008E6632" w:rsidRPr="00C37D2B" w14:paraId="7B6A1438" w14:textId="77777777" w:rsidTr="00E25EFA">
        <w:tc>
          <w:tcPr>
            <w:tcW w:w="2160" w:type="dxa"/>
          </w:tcPr>
          <w:p w14:paraId="6A8F4E1A"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16B43834" w14:textId="77777777" w:rsidR="00DA5A1F" w:rsidRPr="00C37D2B" w:rsidRDefault="00DA5A1F" w:rsidP="00E25EFA">
            <w:pPr>
              <w:pStyle w:val="TAL"/>
              <w:keepNext w:val="0"/>
              <w:keepLines w:val="0"/>
              <w:widowControl w:val="0"/>
              <w:rPr>
                <w:rFonts w:cs="Arial"/>
                <w:lang w:eastAsia="ja-JP"/>
              </w:rPr>
            </w:pPr>
          </w:p>
        </w:tc>
        <w:tc>
          <w:tcPr>
            <w:tcW w:w="1080" w:type="dxa"/>
          </w:tcPr>
          <w:p w14:paraId="1ADCE6EE"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2793E93E" w14:textId="77777777" w:rsidR="00DA5A1F" w:rsidRPr="00C37D2B" w:rsidRDefault="00DA5A1F" w:rsidP="00E25EFA">
            <w:pPr>
              <w:pStyle w:val="TAL"/>
              <w:keepNext w:val="0"/>
              <w:keepLines w:val="0"/>
              <w:widowControl w:val="0"/>
              <w:rPr>
                <w:rFonts w:cs="Arial"/>
                <w:lang w:eastAsia="ja-JP"/>
              </w:rPr>
            </w:pPr>
          </w:p>
        </w:tc>
        <w:tc>
          <w:tcPr>
            <w:tcW w:w="1728" w:type="dxa"/>
          </w:tcPr>
          <w:p w14:paraId="7067AC83" w14:textId="77777777" w:rsidR="00DA5A1F" w:rsidRPr="00C37D2B" w:rsidRDefault="00DA5A1F" w:rsidP="00E25EFA">
            <w:pPr>
              <w:pStyle w:val="TAL"/>
              <w:keepNext w:val="0"/>
              <w:keepLines w:val="0"/>
              <w:widowControl w:val="0"/>
              <w:rPr>
                <w:rFonts w:cs="Arial"/>
                <w:lang w:eastAsia="ja-JP"/>
              </w:rPr>
            </w:pPr>
          </w:p>
        </w:tc>
        <w:tc>
          <w:tcPr>
            <w:tcW w:w="1080" w:type="dxa"/>
          </w:tcPr>
          <w:p w14:paraId="5452183F"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6C79101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7DF1D28F" w14:textId="77777777" w:rsidTr="00E25EFA">
        <w:tc>
          <w:tcPr>
            <w:tcW w:w="2160" w:type="dxa"/>
          </w:tcPr>
          <w:p w14:paraId="2F96A374"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41095D6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F50FE1B" w14:textId="77777777" w:rsidR="00DA5A1F" w:rsidRPr="00C37D2B" w:rsidRDefault="00DA5A1F" w:rsidP="00E25EFA">
            <w:pPr>
              <w:pStyle w:val="TAL"/>
              <w:keepNext w:val="0"/>
              <w:keepLines w:val="0"/>
              <w:widowControl w:val="0"/>
              <w:rPr>
                <w:rFonts w:cs="Arial"/>
                <w:i/>
                <w:lang w:eastAsia="ja-JP"/>
              </w:rPr>
            </w:pPr>
          </w:p>
        </w:tc>
        <w:tc>
          <w:tcPr>
            <w:tcW w:w="1512" w:type="dxa"/>
          </w:tcPr>
          <w:p w14:paraId="01310271"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037581B" w14:textId="77777777" w:rsidR="00DA5A1F" w:rsidRPr="00C37D2B" w:rsidRDefault="00DA5A1F" w:rsidP="00E25EFA">
            <w:pPr>
              <w:pStyle w:val="TAL"/>
              <w:keepNext w:val="0"/>
              <w:keepLines w:val="0"/>
              <w:widowControl w:val="0"/>
              <w:rPr>
                <w:rFonts w:cs="Arial"/>
                <w:lang w:eastAsia="ja-JP"/>
              </w:rPr>
            </w:pPr>
          </w:p>
        </w:tc>
        <w:tc>
          <w:tcPr>
            <w:tcW w:w="1080" w:type="dxa"/>
          </w:tcPr>
          <w:p w14:paraId="763BE05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721A81C8" w14:textId="77777777" w:rsidR="00DA5A1F" w:rsidRPr="00C37D2B" w:rsidRDefault="00DA5A1F" w:rsidP="00E25EFA">
            <w:pPr>
              <w:pStyle w:val="TAC"/>
              <w:keepNext w:val="0"/>
              <w:keepLines w:val="0"/>
              <w:widowControl w:val="0"/>
              <w:rPr>
                <w:lang w:eastAsia="ja-JP"/>
              </w:rPr>
            </w:pPr>
          </w:p>
        </w:tc>
      </w:tr>
      <w:tr w:rsidR="00FB0D9F" w:rsidRPr="00C37D2B" w14:paraId="433CD1C2" w14:textId="77777777" w:rsidTr="00E25EFA">
        <w:tc>
          <w:tcPr>
            <w:tcW w:w="2160" w:type="dxa"/>
          </w:tcPr>
          <w:p w14:paraId="4127B05C" w14:textId="77777777" w:rsidR="00FB0D9F" w:rsidRPr="00C37D2B" w:rsidRDefault="00FB0D9F" w:rsidP="00E25EFA">
            <w:pPr>
              <w:pStyle w:val="TAL"/>
              <w:keepNext w:val="0"/>
              <w:keepLines w:val="0"/>
              <w:widowControl w:val="0"/>
              <w:ind w:left="425"/>
              <w:rPr>
                <w:rFonts w:cs="Arial"/>
                <w:lang w:eastAsia="ja-JP"/>
              </w:rPr>
            </w:pPr>
            <w:r w:rsidRPr="00C37D2B">
              <w:t>&gt;&gt;&gt;DRB ID</w:t>
            </w:r>
          </w:p>
        </w:tc>
        <w:tc>
          <w:tcPr>
            <w:tcW w:w="1080" w:type="dxa"/>
          </w:tcPr>
          <w:p w14:paraId="2AA58F5E" w14:textId="77777777" w:rsidR="00FB0D9F" w:rsidRPr="00C37D2B" w:rsidRDefault="00FB0D9F" w:rsidP="00E25EFA">
            <w:pPr>
              <w:pStyle w:val="TAL"/>
              <w:keepNext w:val="0"/>
              <w:keepLines w:val="0"/>
              <w:widowControl w:val="0"/>
              <w:rPr>
                <w:rFonts w:cs="Arial"/>
                <w:lang w:eastAsia="ja-JP"/>
              </w:rPr>
            </w:pPr>
            <w:r w:rsidRPr="00C37D2B">
              <w:t>M</w:t>
            </w:r>
          </w:p>
        </w:tc>
        <w:tc>
          <w:tcPr>
            <w:tcW w:w="1080" w:type="dxa"/>
          </w:tcPr>
          <w:p w14:paraId="2C79C9BD" w14:textId="77777777" w:rsidR="00FB0D9F" w:rsidRPr="00C37D2B" w:rsidRDefault="00FB0D9F" w:rsidP="00E25EFA">
            <w:pPr>
              <w:pStyle w:val="TAL"/>
              <w:keepNext w:val="0"/>
              <w:keepLines w:val="0"/>
              <w:widowControl w:val="0"/>
              <w:rPr>
                <w:rFonts w:cs="Arial"/>
                <w:i/>
                <w:lang w:eastAsia="ja-JP"/>
              </w:rPr>
            </w:pPr>
          </w:p>
        </w:tc>
        <w:tc>
          <w:tcPr>
            <w:tcW w:w="1512" w:type="dxa"/>
          </w:tcPr>
          <w:p w14:paraId="573D212A" w14:textId="77777777" w:rsidR="00FB0D9F" w:rsidRPr="00C37D2B" w:rsidRDefault="00FB0D9F" w:rsidP="00E25EFA">
            <w:pPr>
              <w:pStyle w:val="TAL"/>
              <w:keepNext w:val="0"/>
              <w:keepLines w:val="0"/>
              <w:widowControl w:val="0"/>
              <w:rPr>
                <w:rFonts w:cs="Arial"/>
                <w:snapToGrid w:val="0"/>
                <w:lang w:eastAsia="ja-JP"/>
              </w:rPr>
            </w:pPr>
            <w:r w:rsidRPr="00C37D2B">
              <w:t>9.2.122</w:t>
            </w:r>
          </w:p>
        </w:tc>
        <w:tc>
          <w:tcPr>
            <w:tcW w:w="1728" w:type="dxa"/>
          </w:tcPr>
          <w:p w14:paraId="5F2E295D" w14:textId="77777777" w:rsidR="00FB0D9F" w:rsidRPr="00C37D2B" w:rsidRDefault="00FB0D9F" w:rsidP="00E25EFA">
            <w:pPr>
              <w:pStyle w:val="TAL"/>
              <w:keepNext w:val="0"/>
              <w:keepLines w:val="0"/>
              <w:widowControl w:val="0"/>
              <w:rPr>
                <w:rFonts w:cs="Arial"/>
                <w:lang w:eastAsia="ja-JP"/>
              </w:rPr>
            </w:pPr>
          </w:p>
        </w:tc>
        <w:tc>
          <w:tcPr>
            <w:tcW w:w="1080" w:type="dxa"/>
          </w:tcPr>
          <w:p w14:paraId="08F5BE37" w14:textId="77777777" w:rsidR="00FB0D9F" w:rsidRPr="00C37D2B" w:rsidRDefault="00FB0D9F" w:rsidP="00E25EFA">
            <w:pPr>
              <w:pStyle w:val="TAC"/>
              <w:keepNext w:val="0"/>
              <w:keepLines w:val="0"/>
              <w:widowControl w:val="0"/>
              <w:rPr>
                <w:bCs/>
                <w:lang w:eastAsia="ja-JP"/>
              </w:rPr>
            </w:pPr>
            <w:r w:rsidRPr="00C37D2B">
              <w:t>–</w:t>
            </w:r>
          </w:p>
        </w:tc>
        <w:tc>
          <w:tcPr>
            <w:tcW w:w="1080" w:type="dxa"/>
          </w:tcPr>
          <w:p w14:paraId="568EE6E5" w14:textId="77777777" w:rsidR="00FB0D9F" w:rsidRPr="00C37D2B" w:rsidRDefault="00FB0D9F" w:rsidP="00E25EFA">
            <w:pPr>
              <w:pStyle w:val="TAC"/>
              <w:keepNext w:val="0"/>
              <w:keepLines w:val="0"/>
              <w:widowControl w:val="0"/>
              <w:rPr>
                <w:lang w:eastAsia="ja-JP"/>
              </w:rPr>
            </w:pPr>
          </w:p>
        </w:tc>
      </w:tr>
      <w:tr w:rsidR="008E6632" w:rsidRPr="00C37D2B" w14:paraId="26E21BBE" w14:textId="77777777" w:rsidTr="00E25EFA">
        <w:tc>
          <w:tcPr>
            <w:tcW w:w="2160" w:type="dxa"/>
          </w:tcPr>
          <w:p w14:paraId="0F47CEE7"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50D93C1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8E27BAC" w14:textId="77777777" w:rsidR="00DA5A1F" w:rsidRPr="00C37D2B" w:rsidRDefault="00DA5A1F" w:rsidP="00E25EFA">
            <w:pPr>
              <w:pStyle w:val="TAL"/>
              <w:keepNext w:val="0"/>
              <w:keepLines w:val="0"/>
              <w:widowControl w:val="0"/>
              <w:rPr>
                <w:rFonts w:cs="Arial"/>
                <w:i/>
                <w:lang w:eastAsia="ja-JP"/>
              </w:rPr>
            </w:pPr>
          </w:p>
        </w:tc>
        <w:tc>
          <w:tcPr>
            <w:tcW w:w="1512" w:type="dxa"/>
          </w:tcPr>
          <w:p w14:paraId="63AF35F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53B7608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CFF4D00"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939BBB0" w14:textId="77777777" w:rsidR="00DA5A1F" w:rsidRPr="00C37D2B" w:rsidRDefault="00DA5A1F" w:rsidP="00E25EFA">
            <w:pPr>
              <w:pStyle w:val="TAC"/>
              <w:keepNext w:val="0"/>
              <w:keepLines w:val="0"/>
              <w:widowControl w:val="0"/>
              <w:rPr>
                <w:lang w:eastAsia="ja-JP"/>
              </w:rPr>
            </w:pPr>
          </w:p>
        </w:tc>
      </w:tr>
      <w:tr w:rsidR="008E6632" w:rsidRPr="00C37D2B" w14:paraId="70C01D0A" w14:textId="77777777" w:rsidTr="00E25EFA">
        <w:tc>
          <w:tcPr>
            <w:tcW w:w="2160" w:type="dxa"/>
          </w:tcPr>
          <w:p w14:paraId="4B4F0278"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311E832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A99FC34" w14:textId="77777777" w:rsidR="00DA5A1F" w:rsidRPr="00C37D2B" w:rsidRDefault="00DA5A1F" w:rsidP="00E25EFA">
            <w:pPr>
              <w:pStyle w:val="TAL"/>
              <w:keepNext w:val="0"/>
              <w:keepLines w:val="0"/>
              <w:widowControl w:val="0"/>
              <w:rPr>
                <w:rFonts w:cs="Arial"/>
                <w:i/>
                <w:lang w:eastAsia="ja-JP"/>
              </w:rPr>
            </w:pPr>
          </w:p>
        </w:tc>
        <w:tc>
          <w:tcPr>
            <w:tcW w:w="1512" w:type="dxa"/>
          </w:tcPr>
          <w:p w14:paraId="006D47F6" w14:textId="77777777" w:rsidR="00DA5A1F" w:rsidRPr="00C37D2B" w:rsidRDefault="00DA5A1F" w:rsidP="00E25EFA">
            <w:pPr>
              <w:pStyle w:val="TAL"/>
              <w:keepNext w:val="0"/>
              <w:keepLines w:val="0"/>
              <w:widowControl w:val="0"/>
              <w:rPr>
                <w:rFonts w:cs="Arial"/>
                <w:lang w:eastAsia="ja-JP"/>
              </w:rPr>
            </w:pPr>
          </w:p>
        </w:tc>
        <w:tc>
          <w:tcPr>
            <w:tcW w:w="1728" w:type="dxa"/>
          </w:tcPr>
          <w:p w14:paraId="7B6E5F96" w14:textId="77777777" w:rsidR="00DA5A1F" w:rsidRPr="00C37D2B" w:rsidRDefault="00DA5A1F" w:rsidP="00E25EFA">
            <w:pPr>
              <w:pStyle w:val="TAL"/>
              <w:keepNext w:val="0"/>
              <w:keepLines w:val="0"/>
              <w:widowControl w:val="0"/>
              <w:rPr>
                <w:rFonts w:cs="Arial"/>
                <w:lang w:eastAsia="ja-JP"/>
              </w:rPr>
            </w:pPr>
          </w:p>
        </w:tc>
        <w:tc>
          <w:tcPr>
            <w:tcW w:w="1080" w:type="dxa"/>
          </w:tcPr>
          <w:p w14:paraId="5455F8AD" w14:textId="77777777" w:rsidR="00DA5A1F" w:rsidRPr="00C37D2B" w:rsidRDefault="00DA5A1F" w:rsidP="00E25EFA">
            <w:pPr>
              <w:pStyle w:val="TAC"/>
              <w:keepNext w:val="0"/>
              <w:keepLines w:val="0"/>
              <w:widowControl w:val="0"/>
              <w:rPr>
                <w:lang w:eastAsia="ja-JP"/>
              </w:rPr>
            </w:pPr>
          </w:p>
        </w:tc>
        <w:tc>
          <w:tcPr>
            <w:tcW w:w="1080" w:type="dxa"/>
          </w:tcPr>
          <w:p w14:paraId="0131DB8B" w14:textId="77777777" w:rsidR="00DA5A1F" w:rsidRPr="00C37D2B" w:rsidRDefault="00DA5A1F" w:rsidP="00E25EFA">
            <w:pPr>
              <w:pStyle w:val="TAC"/>
              <w:keepNext w:val="0"/>
              <w:keepLines w:val="0"/>
              <w:widowControl w:val="0"/>
              <w:rPr>
                <w:lang w:eastAsia="ja-JP"/>
              </w:rPr>
            </w:pPr>
          </w:p>
        </w:tc>
      </w:tr>
      <w:tr w:rsidR="008E6632" w:rsidRPr="00C37D2B" w14:paraId="48C15C96" w14:textId="77777777" w:rsidTr="00E25EFA">
        <w:tc>
          <w:tcPr>
            <w:tcW w:w="2160" w:type="dxa"/>
          </w:tcPr>
          <w:p w14:paraId="1526F5A8"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12AAF823" w14:textId="77777777" w:rsidR="00DA5A1F" w:rsidRPr="00C37D2B" w:rsidRDefault="00DA5A1F" w:rsidP="00E25EFA">
            <w:pPr>
              <w:pStyle w:val="TAL"/>
              <w:keepNext w:val="0"/>
              <w:keepLines w:val="0"/>
              <w:widowControl w:val="0"/>
              <w:rPr>
                <w:rFonts w:cs="Arial"/>
                <w:lang w:eastAsia="ja-JP"/>
              </w:rPr>
            </w:pPr>
          </w:p>
        </w:tc>
        <w:tc>
          <w:tcPr>
            <w:tcW w:w="1080" w:type="dxa"/>
          </w:tcPr>
          <w:p w14:paraId="43FE22D8" w14:textId="77777777" w:rsidR="00DA5A1F" w:rsidRPr="00C37D2B" w:rsidRDefault="00DA5A1F" w:rsidP="00E25EFA">
            <w:pPr>
              <w:pStyle w:val="TAL"/>
              <w:keepNext w:val="0"/>
              <w:keepLines w:val="0"/>
              <w:widowControl w:val="0"/>
              <w:rPr>
                <w:rFonts w:cs="Arial"/>
                <w:i/>
                <w:lang w:eastAsia="ja-JP"/>
              </w:rPr>
            </w:pPr>
          </w:p>
        </w:tc>
        <w:tc>
          <w:tcPr>
            <w:tcW w:w="1512" w:type="dxa"/>
          </w:tcPr>
          <w:p w14:paraId="078B80EE" w14:textId="77777777" w:rsidR="00DA5A1F" w:rsidRPr="00C37D2B" w:rsidRDefault="00DA5A1F" w:rsidP="00E25EFA">
            <w:pPr>
              <w:pStyle w:val="TAL"/>
              <w:keepNext w:val="0"/>
              <w:keepLines w:val="0"/>
              <w:widowControl w:val="0"/>
              <w:rPr>
                <w:rFonts w:cs="Arial"/>
                <w:lang w:eastAsia="ja-JP"/>
              </w:rPr>
            </w:pPr>
          </w:p>
        </w:tc>
        <w:tc>
          <w:tcPr>
            <w:tcW w:w="1728" w:type="dxa"/>
          </w:tcPr>
          <w:p w14:paraId="0DDDD061"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18FC945"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429201A" w14:textId="77777777" w:rsidR="00DA5A1F" w:rsidRPr="00C37D2B" w:rsidRDefault="00DA5A1F" w:rsidP="00E25EFA">
            <w:pPr>
              <w:pStyle w:val="TAC"/>
              <w:keepNext w:val="0"/>
              <w:keepLines w:val="0"/>
              <w:widowControl w:val="0"/>
              <w:rPr>
                <w:lang w:eastAsia="ja-JP"/>
              </w:rPr>
            </w:pPr>
          </w:p>
        </w:tc>
      </w:tr>
      <w:tr w:rsidR="008E6632" w:rsidRPr="00C37D2B" w14:paraId="625DF89C" w14:textId="77777777" w:rsidTr="00E25EFA">
        <w:tc>
          <w:tcPr>
            <w:tcW w:w="2160" w:type="dxa"/>
          </w:tcPr>
          <w:p w14:paraId="3D09C9D9"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3B915E2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2D4D8BA" w14:textId="77777777" w:rsidR="00DA5A1F" w:rsidRPr="00C37D2B" w:rsidRDefault="00DA5A1F" w:rsidP="00E25EFA">
            <w:pPr>
              <w:pStyle w:val="TAL"/>
              <w:keepNext w:val="0"/>
              <w:keepLines w:val="0"/>
              <w:widowControl w:val="0"/>
              <w:rPr>
                <w:rFonts w:cs="Arial"/>
                <w:i/>
                <w:lang w:eastAsia="ja-JP"/>
              </w:rPr>
            </w:pPr>
          </w:p>
        </w:tc>
        <w:tc>
          <w:tcPr>
            <w:tcW w:w="1512" w:type="dxa"/>
          </w:tcPr>
          <w:p w14:paraId="4A8B2F0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58975EF4"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4222A0D0"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4580342A" w14:textId="77777777" w:rsidR="00DA5A1F" w:rsidRPr="00C37D2B" w:rsidRDefault="00DA5A1F" w:rsidP="00E25EFA">
            <w:pPr>
              <w:pStyle w:val="TAC"/>
              <w:keepNext w:val="0"/>
              <w:keepLines w:val="0"/>
              <w:widowControl w:val="0"/>
              <w:rPr>
                <w:lang w:eastAsia="ja-JP"/>
              </w:rPr>
            </w:pPr>
          </w:p>
        </w:tc>
      </w:tr>
      <w:tr w:rsidR="008E6632" w:rsidRPr="00C37D2B" w14:paraId="1DFAA0B0" w14:textId="77777777" w:rsidTr="00E25EFA">
        <w:tc>
          <w:tcPr>
            <w:tcW w:w="2160" w:type="dxa"/>
          </w:tcPr>
          <w:p w14:paraId="4A177235"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00852690" w14:textId="77777777" w:rsidR="00DA5A1F" w:rsidRPr="00C37D2B" w:rsidRDefault="00282435" w:rsidP="00E25EFA">
            <w:pPr>
              <w:pStyle w:val="TAL"/>
              <w:keepNext w:val="0"/>
              <w:keepLines w:val="0"/>
              <w:widowControl w:val="0"/>
              <w:rPr>
                <w:rFonts w:cs="Arial"/>
                <w:lang w:eastAsia="ja-JP"/>
              </w:rPr>
            </w:pPr>
            <w:r w:rsidRPr="00C37D2B">
              <w:rPr>
                <w:lang w:eastAsia="zh-CN"/>
              </w:rPr>
              <w:t>C-ifMCGandSCGpresent_GBR</w:t>
            </w:r>
          </w:p>
        </w:tc>
        <w:tc>
          <w:tcPr>
            <w:tcW w:w="1080" w:type="dxa"/>
          </w:tcPr>
          <w:p w14:paraId="0F25047C" w14:textId="77777777" w:rsidR="00DA5A1F" w:rsidRPr="00C37D2B" w:rsidRDefault="00DA5A1F" w:rsidP="00E25EFA">
            <w:pPr>
              <w:pStyle w:val="TAL"/>
              <w:keepNext w:val="0"/>
              <w:keepLines w:val="0"/>
              <w:widowControl w:val="0"/>
              <w:rPr>
                <w:rFonts w:cs="Arial"/>
                <w:i/>
                <w:lang w:eastAsia="ja-JP"/>
              </w:rPr>
            </w:pPr>
          </w:p>
        </w:tc>
        <w:tc>
          <w:tcPr>
            <w:tcW w:w="1512" w:type="dxa"/>
          </w:tcPr>
          <w:p w14:paraId="1A29B5EF" w14:textId="77777777" w:rsidR="00DA5A1F" w:rsidRPr="00C37D2B" w:rsidRDefault="00282435" w:rsidP="00E25EFA">
            <w:pPr>
              <w:pStyle w:val="TAL"/>
              <w:keepNext w:val="0"/>
              <w:keepLines w:val="0"/>
              <w:widowControl w:val="0"/>
              <w:rPr>
                <w:rFonts w:cs="Arial"/>
                <w:lang w:eastAsia="ja-JP"/>
              </w:rPr>
            </w:pPr>
            <w:r w:rsidRPr="00C37D2B">
              <w:rPr>
                <w:rFonts w:cs="Arial"/>
              </w:rPr>
              <w:t>GBR QoS Information 9.2.10</w:t>
            </w:r>
          </w:p>
        </w:tc>
        <w:tc>
          <w:tcPr>
            <w:tcW w:w="1728" w:type="dxa"/>
          </w:tcPr>
          <w:p w14:paraId="4D35493C" w14:textId="77777777" w:rsidR="00DA5A1F" w:rsidRPr="00C37D2B" w:rsidRDefault="00DA5A1F" w:rsidP="00E25EFA">
            <w:pPr>
              <w:pStyle w:val="TAL"/>
              <w:keepNext w:val="0"/>
              <w:keepLines w:val="0"/>
              <w:widowControl w:val="0"/>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104755DC"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1BB586A1" w14:textId="77777777" w:rsidR="00DA5A1F" w:rsidRPr="00C37D2B" w:rsidRDefault="00DA5A1F" w:rsidP="00E25EFA">
            <w:pPr>
              <w:pStyle w:val="TAC"/>
              <w:keepNext w:val="0"/>
              <w:keepLines w:val="0"/>
              <w:widowControl w:val="0"/>
              <w:rPr>
                <w:lang w:eastAsia="ja-JP"/>
              </w:rPr>
            </w:pPr>
          </w:p>
        </w:tc>
      </w:tr>
      <w:tr w:rsidR="008E6632" w:rsidRPr="00C37D2B" w14:paraId="42E5F1E0" w14:textId="77777777" w:rsidTr="00E25EFA">
        <w:tc>
          <w:tcPr>
            <w:tcW w:w="2160" w:type="dxa"/>
          </w:tcPr>
          <w:p w14:paraId="32F33D61"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388689F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1C683090" w14:textId="77777777" w:rsidR="00DA5A1F" w:rsidRPr="00C37D2B" w:rsidRDefault="00DA5A1F" w:rsidP="00E25EFA">
            <w:pPr>
              <w:pStyle w:val="TAL"/>
              <w:keepNext w:val="0"/>
              <w:keepLines w:val="0"/>
              <w:widowControl w:val="0"/>
              <w:rPr>
                <w:rFonts w:cs="Arial"/>
                <w:i/>
                <w:lang w:eastAsia="ja-JP"/>
              </w:rPr>
            </w:pPr>
          </w:p>
        </w:tc>
        <w:tc>
          <w:tcPr>
            <w:tcW w:w="1512" w:type="dxa"/>
          </w:tcPr>
          <w:p w14:paraId="641BB7A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5</w:t>
            </w:r>
          </w:p>
        </w:tc>
        <w:tc>
          <w:tcPr>
            <w:tcW w:w="1728" w:type="dxa"/>
          </w:tcPr>
          <w:p w14:paraId="1660D251" w14:textId="77777777" w:rsidR="00DA5A1F" w:rsidRPr="00C37D2B" w:rsidRDefault="00DA5A1F" w:rsidP="00E25EFA">
            <w:pPr>
              <w:pStyle w:val="TAL"/>
              <w:keepNext w:val="0"/>
              <w:keepLines w:val="0"/>
              <w:widowControl w:val="0"/>
              <w:rPr>
                <w:rFonts w:cs="Arial"/>
                <w:lang w:eastAsia="ja-JP"/>
              </w:rPr>
            </w:pPr>
          </w:p>
        </w:tc>
        <w:tc>
          <w:tcPr>
            <w:tcW w:w="1080" w:type="dxa"/>
          </w:tcPr>
          <w:p w14:paraId="1B7128B2"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5F330223" w14:textId="77777777" w:rsidR="00DA5A1F" w:rsidRPr="00C37D2B" w:rsidRDefault="00DA5A1F" w:rsidP="00E25EFA">
            <w:pPr>
              <w:pStyle w:val="TAC"/>
              <w:keepNext w:val="0"/>
              <w:keepLines w:val="0"/>
              <w:widowControl w:val="0"/>
              <w:rPr>
                <w:lang w:eastAsia="ja-JP"/>
              </w:rPr>
            </w:pPr>
          </w:p>
        </w:tc>
      </w:tr>
      <w:tr w:rsidR="008E6632" w:rsidRPr="00C37D2B" w14:paraId="011A999E" w14:textId="77777777" w:rsidTr="00E25EFA">
        <w:tc>
          <w:tcPr>
            <w:tcW w:w="2160" w:type="dxa"/>
          </w:tcPr>
          <w:p w14:paraId="0A7CED34"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75A49AA9"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present</w:t>
            </w:r>
          </w:p>
        </w:tc>
        <w:tc>
          <w:tcPr>
            <w:tcW w:w="1080" w:type="dxa"/>
          </w:tcPr>
          <w:p w14:paraId="46CE3D21" w14:textId="77777777" w:rsidR="00DA5A1F" w:rsidRPr="00C37D2B" w:rsidRDefault="00DA5A1F" w:rsidP="00E25EFA">
            <w:pPr>
              <w:pStyle w:val="TAL"/>
              <w:keepNext w:val="0"/>
              <w:keepLines w:val="0"/>
              <w:widowControl w:val="0"/>
              <w:rPr>
                <w:rFonts w:cs="Arial"/>
                <w:i/>
                <w:lang w:eastAsia="ja-JP"/>
              </w:rPr>
            </w:pPr>
          </w:p>
        </w:tc>
        <w:tc>
          <w:tcPr>
            <w:tcW w:w="1512" w:type="dxa"/>
          </w:tcPr>
          <w:p w14:paraId="710BFF0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4432919"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F8C8C9B"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DFAFF22" w14:textId="77777777" w:rsidR="00DA5A1F" w:rsidRPr="00C37D2B" w:rsidRDefault="00DA5A1F" w:rsidP="00E25EFA">
            <w:pPr>
              <w:pStyle w:val="TAC"/>
              <w:keepNext w:val="0"/>
              <w:keepLines w:val="0"/>
              <w:widowControl w:val="0"/>
              <w:rPr>
                <w:lang w:eastAsia="ja-JP"/>
              </w:rPr>
            </w:pPr>
          </w:p>
        </w:tc>
      </w:tr>
      <w:tr w:rsidR="008E6632" w:rsidRPr="00C37D2B" w14:paraId="7A1E5427" w14:textId="77777777" w:rsidTr="00E25EFA">
        <w:tc>
          <w:tcPr>
            <w:tcW w:w="2160" w:type="dxa"/>
          </w:tcPr>
          <w:p w14:paraId="7483E2D7"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02A244E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639F510" w14:textId="77777777" w:rsidR="00DA5A1F" w:rsidRPr="00C37D2B" w:rsidRDefault="00DA5A1F" w:rsidP="00E25EFA">
            <w:pPr>
              <w:pStyle w:val="TAL"/>
              <w:keepNext w:val="0"/>
              <w:keepLines w:val="0"/>
              <w:widowControl w:val="0"/>
              <w:rPr>
                <w:rFonts w:cs="Arial"/>
                <w:i/>
                <w:lang w:eastAsia="ja-JP"/>
              </w:rPr>
            </w:pPr>
          </w:p>
        </w:tc>
        <w:tc>
          <w:tcPr>
            <w:tcW w:w="1512" w:type="dxa"/>
          </w:tcPr>
          <w:p w14:paraId="187B219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6C3450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4C3B6AAB"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E77EF26" w14:textId="77777777" w:rsidR="00DA5A1F" w:rsidRPr="00C37D2B" w:rsidRDefault="00DA5A1F" w:rsidP="00E25EFA">
            <w:pPr>
              <w:pStyle w:val="TAC"/>
              <w:keepNext w:val="0"/>
              <w:keepLines w:val="0"/>
              <w:widowControl w:val="0"/>
              <w:rPr>
                <w:lang w:eastAsia="ja-JP"/>
              </w:rPr>
            </w:pPr>
          </w:p>
        </w:tc>
      </w:tr>
      <w:tr w:rsidR="00F02576" w:rsidRPr="00C37D2B" w14:paraId="15FBCAB0"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8F43B7" w14:textId="77777777" w:rsidR="00F02576" w:rsidRPr="00C37D2B" w:rsidRDefault="00F02576" w:rsidP="00E25EFA">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2B25C4E2" w14:textId="77777777" w:rsidR="00F02576" w:rsidRPr="00C37D2B" w:rsidRDefault="00F02576" w:rsidP="00E25EF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EE040" w14:textId="77777777" w:rsidR="00F02576" w:rsidRPr="00C37D2B" w:rsidRDefault="00F02576"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EDE265" w14:textId="77777777" w:rsidR="00F02576" w:rsidRPr="00C37D2B" w:rsidRDefault="00F02576" w:rsidP="00E25EFA">
            <w:pPr>
              <w:pStyle w:val="TAL"/>
              <w:keepNext w:val="0"/>
              <w:keepLines w:val="0"/>
              <w:widowControl w:val="0"/>
              <w:rPr>
                <w:lang w:eastAsia="ja-JP"/>
              </w:rPr>
            </w:pPr>
            <w:r w:rsidRPr="00C37D2B">
              <w:rPr>
                <w:lang w:eastAsia="ja-JP"/>
              </w:rPr>
              <w:t>RLC Mode</w:t>
            </w:r>
          </w:p>
          <w:p w14:paraId="4F133327" w14:textId="77777777" w:rsidR="00F02576" w:rsidRPr="00C37D2B" w:rsidRDefault="00F02576" w:rsidP="00E25EF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2E9E3FAD" w14:textId="77777777" w:rsidR="00F02576" w:rsidRPr="00C37D2B" w:rsidRDefault="00F02576" w:rsidP="00E25EFA">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07FDA7E4" w14:textId="77777777" w:rsidR="00F02576" w:rsidRPr="00C37D2B" w:rsidRDefault="0050305D" w:rsidP="00E25EFA">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1E99B7" w14:textId="77777777" w:rsidR="00F02576" w:rsidRPr="00C37D2B" w:rsidRDefault="0050305D" w:rsidP="00E25EFA">
            <w:pPr>
              <w:pStyle w:val="TAC"/>
              <w:keepNext w:val="0"/>
              <w:keepLines w:val="0"/>
              <w:widowControl w:val="0"/>
              <w:rPr>
                <w:rFonts w:cs="Arial"/>
                <w:lang w:eastAsia="ja-JP"/>
              </w:rPr>
            </w:pPr>
            <w:r w:rsidRPr="00C37D2B">
              <w:rPr>
                <w:rFonts w:cs="Arial"/>
                <w:lang w:eastAsia="ja-JP"/>
              </w:rPr>
              <w:t>ignore</w:t>
            </w:r>
          </w:p>
        </w:tc>
      </w:tr>
      <w:tr w:rsidR="00FD7C95" w:rsidRPr="00C37D2B" w14:paraId="061C48AD"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79B872B" w14:textId="77777777" w:rsidR="00FD7C95" w:rsidRPr="00C37D2B" w:rsidRDefault="00FD7C95" w:rsidP="00E25EFA">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49D7688" w14:textId="77777777" w:rsidR="00FD7C95" w:rsidRPr="00C37D2B" w:rsidRDefault="00FD7C95"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D90743" w14:textId="77777777" w:rsidR="00FD7C95" w:rsidRPr="00C37D2B" w:rsidRDefault="00FD7C9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87698" w14:textId="77777777" w:rsidR="00FD7C95" w:rsidRPr="00C37D2B" w:rsidRDefault="00FD7C95" w:rsidP="00E25EF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35EA9C95" w14:textId="77777777" w:rsidR="00FD7C95" w:rsidRPr="00C37D2B" w:rsidRDefault="00FD7C95"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5C13F" w14:textId="77777777" w:rsidR="00FD7C95" w:rsidRPr="00C37D2B" w:rsidRDefault="00FD7C9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533B72" w14:textId="77777777" w:rsidR="00FD7C95" w:rsidRPr="00C37D2B" w:rsidRDefault="00FD7C95" w:rsidP="00E25EFA">
            <w:pPr>
              <w:pStyle w:val="TAC"/>
              <w:keepNext w:val="0"/>
              <w:keepLines w:val="0"/>
              <w:widowControl w:val="0"/>
              <w:rPr>
                <w:rFonts w:cs="Arial"/>
                <w:lang w:eastAsia="ja-JP"/>
              </w:rPr>
            </w:pPr>
            <w:r w:rsidRPr="00C37D2B">
              <w:rPr>
                <w:rFonts w:cs="Arial"/>
                <w:lang w:eastAsia="ja-JP"/>
              </w:rPr>
              <w:t>ignore</w:t>
            </w:r>
          </w:p>
        </w:tc>
      </w:tr>
      <w:tr w:rsidR="00085003" w:rsidRPr="00C37D2B" w14:paraId="70823D66"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1CDA89" w14:textId="77777777" w:rsidR="00085003" w:rsidRPr="00C37D2B" w:rsidRDefault="00085003" w:rsidP="00E25EFA">
            <w:pPr>
              <w:pStyle w:val="TAL"/>
              <w:keepNext w:val="0"/>
              <w:keepLines w:val="0"/>
              <w:widowControl w:val="0"/>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1BF86A67" w14:textId="77777777" w:rsidR="00085003" w:rsidRPr="00C37D2B" w:rsidRDefault="00085003" w:rsidP="00E25EF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16A07A" w14:textId="77777777" w:rsidR="00085003" w:rsidRPr="00C37D2B" w:rsidRDefault="00085003"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171E7F" w14:textId="77777777" w:rsidR="00085003" w:rsidRPr="00C37D2B" w:rsidRDefault="00085003" w:rsidP="00E25EF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78F9AE1F" w14:textId="77777777" w:rsidR="00085003" w:rsidRPr="00C37D2B" w:rsidRDefault="00085003"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9E01D" w14:textId="77777777" w:rsidR="00085003" w:rsidRPr="00C37D2B" w:rsidRDefault="00085003" w:rsidP="00E25EF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3376DF6" w14:textId="77777777" w:rsidR="00085003" w:rsidRPr="00C37D2B" w:rsidRDefault="00085003" w:rsidP="00E25EFA">
            <w:pPr>
              <w:pStyle w:val="TAC"/>
              <w:keepNext w:val="0"/>
              <w:keepLines w:val="0"/>
              <w:widowControl w:val="0"/>
              <w:rPr>
                <w:rFonts w:cs="Arial"/>
                <w:lang w:eastAsia="ja-JP"/>
              </w:rPr>
            </w:pPr>
            <w:r>
              <w:rPr>
                <w:rFonts w:hint="eastAsia"/>
                <w:lang w:eastAsia="zh-CN"/>
              </w:rPr>
              <w:t>i</w:t>
            </w:r>
            <w:r>
              <w:rPr>
                <w:lang w:eastAsia="zh-CN"/>
              </w:rPr>
              <w:t>gnore</w:t>
            </w:r>
          </w:p>
        </w:tc>
      </w:tr>
      <w:tr w:rsidR="009D242D" w:rsidRPr="00C37D2B" w14:paraId="09185EA9"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F7A5363" w14:textId="77777777" w:rsidR="009D242D" w:rsidRPr="00FF1BAF" w:rsidRDefault="009D242D" w:rsidP="00E25EFA">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22DDD502" w14:textId="77777777" w:rsidR="009D242D" w:rsidRPr="00FF1BAF" w:rsidRDefault="009D242D" w:rsidP="00E25EF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1719D" w14:textId="77777777" w:rsidR="009D242D" w:rsidRPr="00C37D2B" w:rsidRDefault="009D242D"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B05D3D" w14:textId="77777777" w:rsidR="009D242D" w:rsidRPr="00FF1BAF" w:rsidRDefault="009D242D" w:rsidP="00E25EF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38F5D8C2" w14:textId="77777777" w:rsidR="009D242D" w:rsidRPr="00C37D2B" w:rsidRDefault="009D242D" w:rsidP="00E25EFA">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A895E05" w14:textId="77777777" w:rsidR="009D242D" w:rsidRPr="00FF1BAF" w:rsidRDefault="009D242D" w:rsidP="00E25EF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2E8D3F7" w14:textId="77777777" w:rsidR="009D242D" w:rsidRDefault="009D242D" w:rsidP="00E25EFA">
            <w:pPr>
              <w:pStyle w:val="TAC"/>
              <w:keepNext w:val="0"/>
              <w:keepLines w:val="0"/>
              <w:widowControl w:val="0"/>
              <w:rPr>
                <w:lang w:eastAsia="zh-CN"/>
              </w:rPr>
            </w:pPr>
            <w:r>
              <w:rPr>
                <w:lang w:eastAsia="zh-CN"/>
              </w:rPr>
              <w:t>ignore</w:t>
            </w:r>
          </w:p>
        </w:tc>
      </w:tr>
      <w:tr w:rsidR="008E6632" w:rsidRPr="00C37D2B" w14:paraId="73751EB1" w14:textId="77777777" w:rsidTr="00E25EFA">
        <w:tc>
          <w:tcPr>
            <w:tcW w:w="2160" w:type="dxa"/>
          </w:tcPr>
          <w:p w14:paraId="06F4282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5FB520D4" w14:textId="77777777" w:rsidR="00DA5A1F" w:rsidRPr="00C37D2B" w:rsidRDefault="00DA5A1F" w:rsidP="00E25EFA">
            <w:pPr>
              <w:pStyle w:val="TAL"/>
              <w:keepNext w:val="0"/>
              <w:keepLines w:val="0"/>
              <w:widowControl w:val="0"/>
              <w:rPr>
                <w:rFonts w:cs="Arial"/>
                <w:lang w:eastAsia="ja-JP"/>
              </w:rPr>
            </w:pPr>
          </w:p>
        </w:tc>
        <w:tc>
          <w:tcPr>
            <w:tcW w:w="1080" w:type="dxa"/>
          </w:tcPr>
          <w:p w14:paraId="42B95BDA" w14:textId="77777777" w:rsidR="00DA5A1F" w:rsidRPr="00C37D2B" w:rsidRDefault="00DA5A1F" w:rsidP="00E25EFA">
            <w:pPr>
              <w:pStyle w:val="TAL"/>
              <w:keepNext w:val="0"/>
              <w:keepLines w:val="0"/>
              <w:widowControl w:val="0"/>
              <w:rPr>
                <w:rFonts w:cs="Arial"/>
                <w:i/>
                <w:lang w:eastAsia="ja-JP"/>
              </w:rPr>
            </w:pPr>
          </w:p>
        </w:tc>
        <w:tc>
          <w:tcPr>
            <w:tcW w:w="1512" w:type="dxa"/>
          </w:tcPr>
          <w:p w14:paraId="5C05972E" w14:textId="77777777" w:rsidR="00DA5A1F" w:rsidRPr="00C37D2B" w:rsidRDefault="00DA5A1F" w:rsidP="00E25EFA">
            <w:pPr>
              <w:pStyle w:val="TAL"/>
              <w:keepNext w:val="0"/>
              <w:keepLines w:val="0"/>
              <w:widowControl w:val="0"/>
              <w:rPr>
                <w:rFonts w:cs="Arial"/>
                <w:lang w:eastAsia="ja-JP"/>
              </w:rPr>
            </w:pPr>
          </w:p>
        </w:tc>
        <w:tc>
          <w:tcPr>
            <w:tcW w:w="1728" w:type="dxa"/>
          </w:tcPr>
          <w:p w14:paraId="5D85A982"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C92B21">
              <w:rPr>
                <w:rFonts w:cs="Arial"/>
                <w:lang w:eastAsia="zh-CN"/>
              </w:rPr>
              <w:t xml:space="preserve">not </w:t>
            </w:r>
            <w:r w:rsidRPr="00C37D2B">
              <w:rPr>
                <w:rFonts w:cs="Arial"/>
                <w:lang w:eastAsia="zh-CN"/>
              </w:rPr>
              <w:t>present".</w:t>
            </w:r>
          </w:p>
        </w:tc>
        <w:tc>
          <w:tcPr>
            <w:tcW w:w="1080" w:type="dxa"/>
          </w:tcPr>
          <w:p w14:paraId="6BC4CC59" w14:textId="77777777" w:rsidR="00DA5A1F" w:rsidRPr="00C37D2B" w:rsidRDefault="00DA5A1F" w:rsidP="00E25EFA">
            <w:pPr>
              <w:pStyle w:val="TAC"/>
              <w:keepNext w:val="0"/>
              <w:keepLines w:val="0"/>
              <w:widowControl w:val="0"/>
              <w:rPr>
                <w:lang w:eastAsia="ja-JP"/>
              </w:rPr>
            </w:pPr>
          </w:p>
        </w:tc>
        <w:tc>
          <w:tcPr>
            <w:tcW w:w="1080" w:type="dxa"/>
          </w:tcPr>
          <w:p w14:paraId="77E0504A" w14:textId="77777777" w:rsidR="00DA5A1F" w:rsidRPr="00C37D2B" w:rsidRDefault="00DA5A1F" w:rsidP="00E25EFA">
            <w:pPr>
              <w:pStyle w:val="TAC"/>
              <w:keepNext w:val="0"/>
              <w:keepLines w:val="0"/>
              <w:widowControl w:val="0"/>
              <w:rPr>
                <w:lang w:eastAsia="ja-JP"/>
              </w:rPr>
            </w:pPr>
          </w:p>
        </w:tc>
      </w:tr>
      <w:tr w:rsidR="008E6632" w:rsidRPr="00C37D2B" w14:paraId="0A3F0FF7" w14:textId="77777777" w:rsidTr="00E25EFA">
        <w:tc>
          <w:tcPr>
            <w:tcW w:w="2160" w:type="dxa"/>
          </w:tcPr>
          <w:p w14:paraId="6F275739"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534A075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A086228" w14:textId="77777777" w:rsidR="00DA5A1F" w:rsidRPr="00C37D2B" w:rsidRDefault="00DA5A1F" w:rsidP="00E25EFA">
            <w:pPr>
              <w:pStyle w:val="TAL"/>
              <w:keepNext w:val="0"/>
              <w:keepLines w:val="0"/>
              <w:widowControl w:val="0"/>
              <w:rPr>
                <w:rFonts w:cs="Arial"/>
                <w:i/>
                <w:lang w:eastAsia="ja-JP"/>
              </w:rPr>
            </w:pPr>
          </w:p>
        </w:tc>
        <w:tc>
          <w:tcPr>
            <w:tcW w:w="1512" w:type="dxa"/>
          </w:tcPr>
          <w:p w14:paraId="0EAA724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BEF9850"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71B31292"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7DDC5F40" w14:textId="77777777" w:rsidR="00DA5A1F" w:rsidRPr="00C37D2B" w:rsidRDefault="00DA5A1F" w:rsidP="00E25EFA">
            <w:pPr>
              <w:pStyle w:val="TAC"/>
              <w:keepNext w:val="0"/>
              <w:keepLines w:val="0"/>
              <w:widowControl w:val="0"/>
              <w:rPr>
                <w:lang w:eastAsia="ja-JP"/>
              </w:rPr>
            </w:pPr>
          </w:p>
        </w:tc>
      </w:tr>
      <w:tr w:rsidR="008E6632" w:rsidRPr="00C37D2B" w14:paraId="54A2489B" w14:textId="77777777" w:rsidTr="00E25EFA">
        <w:tc>
          <w:tcPr>
            <w:tcW w:w="2160" w:type="dxa"/>
          </w:tcPr>
          <w:p w14:paraId="305437FF"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29F4ED2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439ED5F" w14:textId="77777777" w:rsidR="00DA5A1F" w:rsidRPr="00C37D2B" w:rsidRDefault="00DA5A1F" w:rsidP="00E25EFA">
            <w:pPr>
              <w:pStyle w:val="TAL"/>
              <w:keepNext w:val="0"/>
              <w:keepLines w:val="0"/>
              <w:widowControl w:val="0"/>
              <w:rPr>
                <w:rFonts w:cs="Arial"/>
                <w:i/>
                <w:lang w:eastAsia="ja-JP"/>
              </w:rPr>
            </w:pPr>
          </w:p>
        </w:tc>
        <w:tc>
          <w:tcPr>
            <w:tcW w:w="1512" w:type="dxa"/>
          </w:tcPr>
          <w:p w14:paraId="2D541BF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EC0E2DE"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8CC0ADC"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66C953D7" w14:textId="77777777" w:rsidR="00DA5A1F" w:rsidRPr="00C37D2B" w:rsidRDefault="00DA5A1F" w:rsidP="00E25EFA">
            <w:pPr>
              <w:pStyle w:val="TAC"/>
              <w:keepNext w:val="0"/>
              <w:keepLines w:val="0"/>
              <w:widowControl w:val="0"/>
              <w:rPr>
                <w:lang w:eastAsia="ja-JP"/>
              </w:rPr>
            </w:pPr>
          </w:p>
        </w:tc>
      </w:tr>
      <w:tr w:rsidR="003B3B17" w:rsidRPr="00C37D2B" w14:paraId="16E2E62E" w14:textId="77777777" w:rsidTr="00E25EFA">
        <w:tc>
          <w:tcPr>
            <w:tcW w:w="2160" w:type="dxa"/>
          </w:tcPr>
          <w:p w14:paraId="70C8328E" w14:textId="77777777" w:rsidR="003B3B17" w:rsidRPr="00C37D2B" w:rsidRDefault="003B3B17" w:rsidP="00E25EFA">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B486008"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3298E2DB" w14:textId="77777777" w:rsidR="003B3B17" w:rsidRPr="00C37D2B" w:rsidRDefault="003B3B17" w:rsidP="00E25EFA">
            <w:pPr>
              <w:pStyle w:val="TAL"/>
              <w:keepNext w:val="0"/>
              <w:keepLines w:val="0"/>
              <w:widowControl w:val="0"/>
              <w:rPr>
                <w:rFonts w:cs="Arial"/>
                <w:i/>
                <w:lang w:eastAsia="ja-JP"/>
              </w:rPr>
            </w:pPr>
          </w:p>
        </w:tc>
        <w:tc>
          <w:tcPr>
            <w:tcW w:w="1512" w:type="dxa"/>
          </w:tcPr>
          <w:p w14:paraId="2E43BE22"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7E1D845" w14:textId="77777777" w:rsidR="003B3B17" w:rsidRPr="00C37D2B" w:rsidRDefault="003B3B17" w:rsidP="00E25EF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E32B891" w14:textId="77777777" w:rsidR="003B3B17" w:rsidRPr="00C37D2B" w:rsidRDefault="003B3B17" w:rsidP="00E25EFA">
            <w:pPr>
              <w:pStyle w:val="TAC"/>
              <w:keepNext w:val="0"/>
              <w:keepLines w:val="0"/>
              <w:widowControl w:val="0"/>
              <w:rPr>
                <w:lang w:eastAsia="ja-JP"/>
              </w:rPr>
            </w:pPr>
            <w:r w:rsidRPr="00C37D2B">
              <w:rPr>
                <w:lang w:eastAsia="ja-JP"/>
              </w:rPr>
              <w:t>–</w:t>
            </w:r>
          </w:p>
        </w:tc>
        <w:tc>
          <w:tcPr>
            <w:tcW w:w="1080" w:type="dxa"/>
          </w:tcPr>
          <w:p w14:paraId="6ADF62EC" w14:textId="77777777" w:rsidR="003B3B17" w:rsidRPr="00C37D2B" w:rsidRDefault="003B3B17" w:rsidP="00E25EFA">
            <w:pPr>
              <w:pStyle w:val="TAC"/>
              <w:keepNext w:val="0"/>
              <w:keepLines w:val="0"/>
              <w:widowControl w:val="0"/>
              <w:rPr>
                <w:lang w:eastAsia="ja-JP"/>
              </w:rPr>
            </w:pPr>
          </w:p>
        </w:tc>
      </w:tr>
      <w:tr w:rsidR="008E6632" w:rsidRPr="00C37D2B" w14:paraId="7021666F" w14:textId="77777777" w:rsidTr="00E25EFA">
        <w:tc>
          <w:tcPr>
            <w:tcW w:w="2160" w:type="dxa"/>
          </w:tcPr>
          <w:p w14:paraId="19A542A9" w14:textId="77777777" w:rsidR="00DA5A1F" w:rsidRPr="00C37D2B" w:rsidRDefault="00B63B98" w:rsidP="00E25EFA">
            <w:pPr>
              <w:pStyle w:val="TAL"/>
              <w:keepNext w:val="0"/>
              <w:keepLines w:val="0"/>
              <w:widowControl w:val="0"/>
              <w:ind w:left="709"/>
              <w:rPr>
                <w:rFonts w:cs="Arial"/>
                <w:lang w:eastAsia="ja-JP"/>
              </w:rPr>
            </w:pPr>
            <w:r w:rsidRPr="00C37D2B">
              <w:rPr>
                <w:lang w:eastAsia="ja-JP"/>
              </w:rPr>
              <w:t>&gt;</w:t>
            </w:r>
            <w:r w:rsidR="00DA5A1F" w:rsidRPr="00C37D2B">
              <w:rPr>
                <w:lang w:eastAsia="ja-JP"/>
              </w:rPr>
              <w:t>&gt;&gt;&gt;&gt;RLC Mode</w:t>
            </w:r>
          </w:p>
        </w:tc>
        <w:tc>
          <w:tcPr>
            <w:tcW w:w="1080" w:type="dxa"/>
          </w:tcPr>
          <w:p w14:paraId="73FB1FF6" w14:textId="77777777" w:rsidR="00DA5A1F" w:rsidRPr="00C37D2B" w:rsidRDefault="00DA5A1F" w:rsidP="00E25EFA">
            <w:pPr>
              <w:pStyle w:val="TAL"/>
              <w:keepNext w:val="0"/>
              <w:keepLines w:val="0"/>
              <w:widowControl w:val="0"/>
              <w:rPr>
                <w:rFonts w:cs="Arial"/>
                <w:lang w:eastAsia="ja-JP"/>
              </w:rPr>
            </w:pPr>
            <w:r w:rsidRPr="00C37D2B">
              <w:rPr>
                <w:lang w:eastAsia="ja-JP"/>
              </w:rPr>
              <w:t>M</w:t>
            </w:r>
          </w:p>
        </w:tc>
        <w:tc>
          <w:tcPr>
            <w:tcW w:w="1080" w:type="dxa"/>
          </w:tcPr>
          <w:p w14:paraId="04062704" w14:textId="77777777" w:rsidR="00DA5A1F" w:rsidRPr="00C37D2B" w:rsidRDefault="00DA5A1F" w:rsidP="00E25EFA">
            <w:pPr>
              <w:pStyle w:val="TAL"/>
              <w:keepNext w:val="0"/>
              <w:keepLines w:val="0"/>
              <w:widowControl w:val="0"/>
              <w:rPr>
                <w:rFonts w:cs="Arial"/>
                <w:i/>
                <w:lang w:eastAsia="ja-JP"/>
              </w:rPr>
            </w:pPr>
          </w:p>
        </w:tc>
        <w:tc>
          <w:tcPr>
            <w:tcW w:w="1512" w:type="dxa"/>
          </w:tcPr>
          <w:p w14:paraId="7B1387A9" w14:textId="77777777" w:rsidR="00DA5A1F" w:rsidRPr="00C37D2B" w:rsidRDefault="00DA5A1F" w:rsidP="00E25EFA">
            <w:pPr>
              <w:pStyle w:val="TAL"/>
              <w:keepNext w:val="0"/>
              <w:keepLines w:val="0"/>
              <w:widowControl w:val="0"/>
              <w:rPr>
                <w:lang w:eastAsia="ja-JP"/>
              </w:rPr>
            </w:pPr>
            <w:r w:rsidRPr="00C37D2B">
              <w:rPr>
                <w:lang w:eastAsia="ja-JP"/>
              </w:rPr>
              <w:t>RLC Mode</w:t>
            </w:r>
          </w:p>
          <w:p w14:paraId="37485BFA" w14:textId="77777777" w:rsidR="00DA5A1F" w:rsidRPr="00C37D2B" w:rsidRDefault="004E4407" w:rsidP="00E25EFA">
            <w:pPr>
              <w:pStyle w:val="TAL"/>
              <w:keepNext w:val="0"/>
              <w:keepLines w:val="0"/>
              <w:widowControl w:val="0"/>
              <w:rPr>
                <w:rFonts w:cs="Arial"/>
                <w:lang w:eastAsia="ja-JP"/>
              </w:rPr>
            </w:pPr>
            <w:r w:rsidRPr="00C37D2B">
              <w:rPr>
                <w:lang w:eastAsia="ja-JP"/>
              </w:rPr>
              <w:t>9.2.119</w:t>
            </w:r>
          </w:p>
        </w:tc>
        <w:tc>
          <w:tcPr>
            <w:tcW w:w="1728" w:type="dxa"/>
          </w:tcPr>
          <w:p w14:paraId="6DFD49C7" w14:textId="77777777" w:rsidR="00DA5A1F" w:rsidRPr="00C37D2B" w:rsidRDefault="00DA5A1F" w:rsidP="00E25EFA">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29044DD5"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252AA5A5" w14:textId="77777777" w:rsidR="00DA5A1F" w:rsidRPr="00C37D2B" w:rsidRDefault="00DA5A1F" w:rsidP="00E25EFA">
            <w:pPr>
              <w:pStyle w:val="TAC"/>
              <w:keepNext w:val="0"/>
              <w:keepLines w:val="0"/>
              <w:widowControl w:val="0"/>
              <w:rPr>
                <w:lang w:eastAsia="ja-JP"/>
              </w:rPr>
            </w:pPr>
          </w:p>
        </w:tc>
      </w:tr>
      <w:tr w:rsidR="008E6632" w:rsidRPr="00C37D2B" w14:paraId="0CCD3A3E" w14:textId="77777777" w:rsidTr="00E25EFA">
        <w:tc>
          <w:tcPr>
            <w:tcW w:w="2160" w:type="dxa"/>
          </w:tcPr>
          <w:p w14:paraId="4C6392B4" w14:textId="77777777" w:rsidR="00DA5A1F" w:rsidRPr="00C37D2B" w:rsidRDefault="00B63B98" w:rsidP="00E25EFA">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22FFF04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C-ifMCGandSCGpresent</w:t>
            </w:r>
          </w:p>
        </w:tc>
        <w:tc>
          <w:tcPr>
            <w:tcW w:w="1080" w:type="dxa"/>
          </w:tcPr>
          <w:p w14:paraId="4FB11142" w14:textId="77777777" w:rsidR="00DA5A1F" w:rsidRPr="00C37D2B" w:rsidRDefault="00DA5A1F" w:rsidP="00E25EFA">
            <w:pPr>
              <w:pStyle w:val="TAL"/>
              <w:keepNext w:val="0"/>
              <w:keepLines w:val="0"/>
              <w:widowControl w:val="0"/>
              <w:rPr>
                <w:rFonts w:cs="Arial"/>
                <w:i/>
                <w:lang w:eastAsia="ja-JP"/>
              </w:rPr>
            </w:pPr>
          </w:p>
        </w:tc>
        <w:tc>
          <w:tcPr>
            <w:tcW w:w="1512" w:type="dxa"/>
          </w:tcPr>
          <w:p w14:paraId="56EFDF6D"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4B5B3941"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05B0589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9437ADC" w14:textId="77777777" w:rsidR="00DA5A1F" w:rsidRPr="00C37D2B" w:rsidRDefault="00DA5A1F" w:rsidP="00E25EFA">
            <w:pPr>
              <w:pStyle w:val="TAC"/>
              <w:keepNext w:val="0"/>
              <w:keepLines w:val="0"/>
              <w:widowControl w:val="0"/>
              <w:rPr>
                <w:lang w:eastAsia="ja-JP"/>
              </w:rPr>
            </w:pPr>
          </w:p>
        </w:tc>
      </w:tr>
      <w:tr w:rsidR="00F60823" w:rsidRPr="00C37D2B" w14:paraId="07B93184" w14:textId="77777777" w:rsidTr="00E25EFA">
        <w:tc>
          <w:tcPr>
            <w:tcW w:w="2160" w:type="dxa"/>
          </w:tcPr>
          <w:p w14:paraId="38401AB7" w14:textId="77777777" w:rsidR="00F60823" w:rsidRPr="00C37D2B" w:rsidRDefault="00F60823" w:rsidP="00E25EFA">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E4DAF2E"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O</w:t>
            </w:r>
          </w:p>
        </w:tc>
        <w:tc>
          <w:tcPr>
            <w:tcW w:w="1080" w:type="dxa"/>
          </w:tcPr>
          <w:p w14:paraId="5546433D" w14:textId="77777777" w:rsidR="00F60823" w:rsidRPr="00C37D2B" w:rsidRDefault="00F60823" w:rsidP="00E25EFA">
            <w:pPr>
              <w:pStyle w:val="TAL"/>
              <w:keepNext w:val="0"/>
              <w:keepLines w:val="0"/>
              <w:widowControl w:val="0"/>
              <w:rPr>
                <w:rFonts w:cs="Arial"/>
                <w:i/>
                <w:lang w:eastAsia="ja-JP"/>
              </w:rPr>
            </w:pPr>
          </w:p>
        </w:tc>
        <w:tc>
          <w:tcPr>
            <w:tcW w:w="1512" w:type="dxa"/>
          </w:tcPr>
          <w:p w14:paraId="038E589A" w14:textId="77777777" w:rsidR="00FC2970" w:rsidRPr="00C37D2B" w:rsidRDefault="00FC2970" w:rsidP="00E25EFA">
            <w:pPr>
              <w:pStyle w:val="TAL"/>
              <w:keepNext w:val="0"/>
              <w:keepLines w:val="0"/>
              <w:widowControl w:val="0"/>
              <w:rPr>
                <w:rFonts w:cs="Arial"/>
                <w:lang w:eastAsia="ja-JP"/>
              </w:rPr>
            </w:pPr>
            <w:r w:rsidRPr="00C37D2B">
              <w:rPr>
                <w:rFonts w:cs="Arial"/>
                <w:lang w:eastAsia="ja-JP"/>
              </w:rPr>
              <w:t>PDCP SN Length</w:t>
            </w:r>
          </w:p>
          <w:p w14:paraId="06E9AC78" w14:textId="77777777" w:rsidR="00F60823"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4D8A24A0"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7ABEE55" w14:textId="77777777" w:rsidR="00F60823" w:rsidRPr="00C37D2B" w:rsidRDefault="00F60823" w:rsidP="00E25EFA">
            <w:pPr>
              <w:pStyle w:val="TAC"/>
              <w:keepNext w:val="0"/>
              <w:keepLines w:val="0"/>
              <w:widowControl w:val="0"/>
              <w:rPr>
                <w:lang w:eastAsia="ja-JP"/>
              </w:rPr>
            </w:pPr>
            <w:r w:rsidRPr="00C37D2B">
              <w:rPr>
                <w:lang w:eastAsia="ja-JP"/>
              </w:rPr>
              <w:t>YES</w:t>
            </w:r>
          </w:p>
        </w:tc>
        <w:tc>
          <w:tcPr>
            <w:tcW w:w="1080" w:type="dxa"/>
          </w:tcPr>
          <w:p w14:paraId="29E31569" w14:textId="77777777" w:rsidR="00F60823" w:rsidRPr="00C37D2B" w:rsidRDefault="00F60823" w:rsidP="00E25EFA">
            <w:pPr>
              <w:pStyle w:val="TAC"/>
              <w:keepNext w:val="0"/>
              <w:keepLines w:val="0"/>
              <w:widowControl w:val="0"/>
              <w:rPr>
                <w:lang w:eastAsia="ja-JP"/>
              </w:rPr>
            </w:pPr>
            <w:r w:rsidRPr="00C37D2B">
              <w:rPr>
                <w:lang w:eastAsia="ja-JP"/>
              </w:rPr>
              <w:t>ignore</w:t>
            </w:r>
          </w:p>
        </w:tc>
      </w:tr>
      <w:tr w:rsidR="00A4125B" w:rsidRPr="00C37D2B" w14:paraId="685A7F04"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AD5CA8" w14:textId="77777777" w:rsidR="00A4125B" w:rsidRPr="00C37D2B" w:rsidRDefault="00A4125B" w:rsidP="00E25EFA">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3C892B8"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14FB8" w14:textId="77777777" w:rsidR="00A4125B" w:rsidRPr="00C37D2B" w:rsidRDefault="00A4125B"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4C2C80" w14:textId="77777777" w:rsidR="00FC2970" w:rsidRPr="00C37D2B" w:rsidRDefault="00FC2970" w:rsidP="00E25EFA">
            <w:pPr>
              <w:pStyle w:val="TAL"/>
              <w:keepNext w:val="0"/>
              <w:keepLines w:val="0"/>
              <w:widowControl w:val="0"/>
              <w:rPr>
                <w:rFonts w:cs="Arial"/>
                <w:lang w:eastAsia="ja-JP"/>
              </w:rPr>
            </w:pPr>
            <w:r w:rsidRPr="00C37D2B">
              <w:rPr>
                <w:rFonts w:cs="Arial"/>
                <w:lang w:eastAsia="ja-JP"/>
              </w:rPr>
              <w:t>PDCP SN Length</w:t>
            </w:r>
          </w:p>
          <w:p w14:paraId="3E53D822" w14:textId="77777777" w:rsidR="00A4125B" w:rsidRPr="00C37D2B" w:rsidRDefault="00A4125B"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1975B95"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16A124B2" w14:textId="77777777" w:rsidR="00A4125B" w:rsidRPr="00C37D2B" w:rsidRDefault="00A4125B"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971AB" w14:textId="77777777" w:rsidR="00A4125B" w:rsidRPr="00C37D2B" w:rsidRDefault="00A4125B" w:rsidP="00E25EFA">
            <w:pPr>
              <w:pStyle w:val="TAC"/>
              <w:keepNext w:val="0"/>
              <w:keepLines w:val="0"/>
              <w:widowControl w:val="0"/>
              <w:rPr>
                <w:lang w:eastAsia="ja-JP"/>
              </w:rPr>
            </w:pPr>
            <w:r w:rsidRPr="00C37D2B">
              <w:rPr>
                <w:lang w:eastAsia="ja-JP"/>
              </w:rPr>
              <w:t>ignore</w:t>
            </w:r>
          </w:p>
        </w:tc>
      </w:tr>
      <w:tr w:rsidR="008621A7" w:rsidRPr="00C37D2B" w14:paraId="4704721D" w14:textId="77777777" w:rsidTr="00E25EFA">
        <w:tc>
          <w:tcPr>
            <w:tcW w:w="2160" w:type="dxa"/>
            <w:tcBorders>
              <w:top w:val="single" w:sz="4" w:space="0" w:color="auto"/>
              <w:left w:val="single" w:sz="4" w:space="0" w:color="auto"/>
              <w:bottom w:val="single" w:sz="4" w:space="0" w:color="auto"/>
              <w:right w:val="single" w:sz="4" w:space="0" w:color="auto"/>
            </w:tcBorders>
          </w:tcPr>
          <w:p w14:paraId="72C7AABF" w14:textId="77777777" w:rsidR="008621A7" w:rsidRPr="00C37D2B" w:rsidRDefault="008621A7" w:rsidP="00E25EFA">
            <w:pPr>
              <w:pStyle w:val="TAL"/>
              <w:keepNext w:val="0"/>
              <w:keepLines w:val="0"/>
              <w:widowControl w:val="0"/>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70EE499C"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8AD8FE" w14:textId="77777777" w:rsidR="008621A7" w:rsidRPr="00C37D2B" w:rsidRDefault="008621A7"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B32A5D" w14:textId="77777777" w:rsidR="008621A7" w:rsidRPr="00C37D2B" w:rsidRDefault="005914F5" w:rsidP="00E25EFA">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196D246E"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0B1B4B75" w14:textId="77777777" w:rsidR="008621A7" w:rsidRPr="00C37D2B" w:rsidRDefault="008621A7"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A8386" w14:textId="77777777" w:rsidR="008621A7" w:rsidRPr="00C37D2B" w:rsidRDefault="008621A7" w:rsidP="00E25EFA">
            <w:pPr>
              <w:pStyle w:val="TAC"/>
              <w:keepNext w:val="0"/>
              <w:keepLines w:val="0"/>
              <w:widowControl w:val="0"/>
              <w:rPr>
                <w:lang w:eastAsia="ja-JP"/>
              </w:rPr>
            </w:pPr>
            <w:r w:rsidRPr="00C37D2B">
              <w:rPr>
                <w:lang w:eastAsia="ja-JP"/>
              </w:rPr>
              <w:t>ignore</w:t>
            </w:r>
          </w:p>
        </w:tc>
      </w:tr>
      <w:tr w:rsidR="008E6632" w:rsidRPr="00C37D2B" w14:paraId="48CB776E" w14:textId="77777777" w:rsidTr="00E25EFA">
        <w:tc>
          <w:tcPr>
            <w:tcW w:w="2160" w:type="dxa"/>
          </w:tcPr>
          <w:p w14:paraId="109A927D" w14:textId="77777777" w:rsidR="00DA5A1F" w:rsidRPr="00C37D2B" w:rsidRDefault="00DA5A1F" w:rsidP="00E25EFA">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14F2719F" w14:textId="77777777" w:rsidR="00DA5A1F" w:rsidRPr="00C37D2B" w:rsidRDefault="00DA5A1F" w:rsidP="00E25EFA">
            <w:pPr>
              <w:pStyle w:val="TAL"/>
              <w:keepNext w:val="0"/>
              <w:keepLines w:val="0"/>
              <w:widowControl w:val="0"/>
              <w:rPr>
                <w:rFonts w:cs="Arial"/>
                <w:lang w:eastAsia="ja-JP"/>
              </w:rPr>
            </w:pPr>
          </w:p>
        </w:tc>
        <w:tc>
          <w:tcPr>
            <w:tcW w:w="1080" w:type="dxa"/>
          </w:tcPr>
          <w:p w14:paraId="33FD9AAF"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2323EEB6" w14:textId="77777777" w:rsidR="00DA5A1F" w:rsidRPr="00C37D2B" w:rsidRDefault="00DA5A1F" w:rsidP="00E25EFA">
            <w:pPr>
              <w:pStyle w:val="TAL"/>
              <w:keepNext w:val="0"/>
              <w:keepLines w:val="0"/>
              <w:widowControl w:val="0"/>
              <w:rPr>
                <w:rFonts w:cs="Arial"/>
                <w:lang w:eastAsia="ja-JP"/>
              </w:rPr>
            </w:pPr>
          </w:p>
        </w:tc>
        <w:tc>
          <w:tcPr>
            <w:tcW w:w="1728" w:type="dxa"/>
          </w:tcPr>
          <w:p w14:paraId="34898C5E" w14:textId="77777777" w:rsidR="00DA5A1F" w:rsidRPr="00C37D2B" w:rsidRDefault="00DA5A1F" w:rsidP="00E25EFA">
            <w:pPr>
              <w:pStyle w:val="TAL"/>
              <w:keepNext w:val="0"/>
              <w:keepLines w:val="0"/>
              <w:widowControl w:val="0"/>
              <w:rPr>
                <w:rFonts w:cs="Arial"/>
                <w:lang w:eastAsia="ja-JP"/>
              </w:rPr>
            </w:pPr>
          </w:p>
        </w:tc>
        <w:tc>
          <w:tcPr>
            <w:tcW w:w="1080" w:type="dxa"/>
          </w:tcPr>
          <w:p w14:paraId="1BDABA3B"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127393C" w14:textId="77777777" w:rsidR="00DA5A1F" w:rsidRPr="00C37D2B" w:rsidRDefault="00DA5A1F" w:rsidP="00E25EFA">
            <w:pPr>
              <w:pStyle w:val="TAC"/>
              <w:keepNext w:val="0"/>
              <w:keepLines w:val="0"/>
              <w:widowControl w:val="0"/>
              <w:rPr>
                <w:lang w:eastAsia="ja-JP"/>
              </w:rPr>
            </w:pPr>
          </w:p>
        </w:tc>
      </w:tr>
      <w:tr w:rsidR="008E6632" w:rsidRPr="00C37D2B" w14:paraId="2E518DAC" w14:textId="77777777" w:rsidTr="00E25EFA">
        <w:tc>
          <w:tcPr>
            <w:tcW w:w="2160" w:type="dxa"/>
          </w:tcPr>
          <w:p w14:paraId="40B19F7C"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794040CB" w14:textId="77777777" w:rsidR="00DA5A1F" w:rsidRPr="00C37D2B" w:rsidRDefault="00DA5A1F" w:rsidP="00E25EFA">
            <w:pPr>
              <w:pStyle w:val="TAL"/>
              <w:keepNext w:val="0"/>
              <w:keepLines w:val="0"/>
              <w:widowControl w:val="0"/>
              <w:rPr>
                <w:rFonts w:cs="Arial"/>
                <w:lang w:eastAsia="ja-JP"/>
              </w:rPr>
            </w:pPr>
          </w:p>
        </w:tc>
        <w:tc>
          <w:tcPr>
            <w:tcW w:w="1080" w:type="dxa"/>
          </w:tcPr>
          <w:p w14:paraId="3102A967"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4E299F6C" w14:textId="77777777" w:rsidR="00DA5A1F" w:rsidRPr="00C37D2B" w:rsidRDefault="00DA5A1F" w:rsidP="00E25EFA">
            <w:pPr>
              <w:pStyle w:val="TAL"/>
              <w:keepNext w:val="0"/>
              <w:keepLines w:val="0"/>
              <w:widowControl w:val="0"/>
              <w:rPr>
                <w:rFonts w:cs="Arial"/>
                <w:lang w:eastAsia="ja-JP"/>
              </w:rPr>
            </w:pPr>
          </w:p>
        </w:tc>
        <w:tc>
          <w:tcPr>
            <w:tcW w:w="1728" w:type="dxa"/>
          </w:tcPr>
          <w:p w14:paraId="2DD5C542" w14:textId="77777777" w:rsidR="00DA5A1F" w:rsidRPr="00C37D2B" w:rsidRDefault="00DA5A1F" w:rsidP="00E25EFA">
            <w:pPr>
              <w:pStyle w:val="TAL"/>
              <w:keepNext w:val="0"/>
              <w:keepLines w:val="0"/>
              <w:widowControl w:val="0"/>
              <w:rPr>
                <w:rFonts w:cs="Arial"/>
                <w:lang w:eastAsia="ja-JP"/>
              </w:rPr>
            </w:pPr>
          </w:p>
        </w:tc>
        <w:tc>
          <w:tcPr>
            <w:tcW w:w="1080" w:type="dxa"/>
          </w:tcPr>
          <w:p w14:paraId="7CFD3257"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18812ABF"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45F2AED2" w14:textId="77777777" w:rsidTr="00E25EFA">
        <w:tc>
          <w:tcPr>
            <w:tcW w:w="2160" w:type="dxa"/>
          </w:tcPr>
          <w:p w14:paraId="09B4C060" w14:textId="77777777" w:rsidR="00DA5A1F" w:rsidRPr="00C37D2B" w:rsidRDefault="00B63B98" w:rsidP="00E25EFA">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RAB ID</w:t>
            </w:r>
          </w:p>
        </w:tc>
        <w:tc>
          <w:tcPr>
            <w:tcW w:w="1080" w:type="dxa"/>
          </w:tcPr>
          <w:p w14:paraId="7644E1E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B9AB873" w14:textId="77777777" w:rsidR="00DA5A1F" w:rsidRPr="00C37D2B" w:rsidRDefault="00DA5A1F" w:rsidP="00E25EFA">
            <w:pPr>
              <w:pStyle w:val="TAL"/>
              <w:keepNext w:val="0"/>
              <w:keepLines w:val="0"/>
              <w:widowControl w:val="0"/>
              <w:rPr>
                <w:rFonts w:cs="Arial"/>
                <w:i/>
                <w:lang w:eastAsia="ja-JP"/>
              </w:rPr>
            </w:pPr>
          </w:p>
        </w:tc>
        <w:tc>
          <w:tcPr>
            <w:tcW w:w="1512" w:type="dxa"/>
          </w:tcPr>
          <w:p w14:paraId="09A2FEB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D11FA95" w14:textId="77777777" w:rsidR="00DA5A1F" w:rsidRPr="00C37D2B" w:rsidRDefault="00DA5A1F" w:rsidP="00E25EFA">
            <w:pPr>
              <w:pStyle w:val="TAL"/>
              <w:keepNext w:val="0"/>
              <w:keepLines w:val="0"/>
              <w:widowControl w:val="0"/>
              <w:rPr>
                <w:rFonts w:cs="Arial"/>
                <w:lang w:eastAsia="ja-JP"/>
              </w:rPr>
            </w:pPr>
          </w:p>
        </w:tc>
        <w:tc>
          <w:tcPr>
            <w:tcW w:w="1080" w:type="dxa"/>
          </w:tcPr>
          <w:p w14:paraId="45C71300"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0130BDEC" w14:textId="77777777" w:rsidR="00DA5A1F" w:rsidRPr="00C37D2B" w:rsidRDefault="00DA5A1F" w:rsidP="00E25EFA">
            <w:pPr>
              <w:pStyle w:val="TAC"/>
              <w:keepNext w:val="0"/>
              <w:keepLines w:val="0"/>
              <w:widowControl w:val="0"/>
              <w:rPr>
                <w:lang w:eastAsia="ja-JP"/>
              </w:rPr>
            </w:pPr>
          </w:p>
        </w:tc>
      </w:tr>
      <w:tr w:rsidR="008E6632" w:rsidRPr="00C37D2B" w14:paraId="1E74AE1E" w14:textId="77777777" w:rsidTr="00E25EFA">
        <w:tc>
          <w:tcPr>
            <w:tcW w:w="2160" w:type="dxa"/>
          </w:tcPr>
          <w:p w14:paraId="0A298EF4" w14:textId="77777777" w:rsidR="00DA5A1F" w:rsidRPr="00C37D2B" w:rsidRDefault="00B63B98" w:rsidP="00E25EFA">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080" w:type="dxa"/>
          </w:tcPr>
          <w:p w14:paraId="775DCB5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44F3C0C" w14:textId="77777777" w:rsidR="00DA5A1F" w:rsidRPr="00C37D2B" w:rsidRDefault="00DA5A1F" w:rsidP="00E25EFA">
            <w:pPr>
              <w:pStyle w:val="TAL"/>
              <w:keepNext w:val="0"/>
              <w:keepLines w:val="0"/>
              <w:widowControl w:val="0"/>
              <w:rPr>
                <w:rFonts w:cs="Arial"/>
                <w:i/>
                <w:lang w:eastAsia="ja-JP"/>
              </w:rPr>
            </w:pPr>
          </w:p>
        </w:tc>
        <w:tc>
          <w:tcPr>
            <w:tcW w:w="1512" w:type="dxa"/>
          </w:tcPr>
          <w:p w14:paraId="4EBF780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26D161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4DF62163"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766BBE69" w14:textId="77777777" w:rsidR="00DA5A1F" w:rsidRPr="00C37D2B" w:rsidRDefault="00DA5A1F" w:rsidP="00E25EFA">
            <w:pPr>
              <w:pStyle w:val="TAC"/>
              <w:keepNext w:val="0"/>
              <w:keepLines w:val="0"/>
              <w:widowControl w:val="0"/>
              <w:rPr>
                <w:lang w:eastAsia="ja-JP"/>
              </w:rPr>
            </w:pPr>
          </w:p>
        </w:tc>
      </w:tr>
      <w:tr w:rsidR="008E6632" w:rsidRPr="00C37D2B" w14:paraId="11130651" w14:textId="77777777" w:rsidTr="00E25EFA">
        <w:tc>
          <w:tcPr>
            <w:tcW w:w="2160" w:type="dxa"/>
          </w:tcPr>
          <w:p w14:paraId="7D4884FE"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62230B2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56F627B" w14:textId="77777777" w:rsidR="00DA5A1F" w:rsidRPr="00C37D2B" w:rsidRDefault="00DA5A1F" w:rsidP="00E25EFA">
            <w:pPr>
              <w:pStyle w:val="TAL"/>
              <w:keepNext w:val="0"/>
              <w:keepLines w:val="0"/>
              <w:widowControl w:val="0"/>
              <w:rPr>
                <w:rFonts w:cs="Arial"/>
                <w:i/>
                <w:lang w:eastAsia="ja-JP"/>
              </w:rPr>
            </w:pPr>
          </w:p>
        </w:tc>
        <w:tc>
          <w:tcPr>
            <w:tcW w:w="1512" w:type="dxa"/>
          </w:tcPr>
          <w:p w14:paraId="4D21F2EE" w14:textId="77777777" w:rsidR="00DA5A1F" w:rsidRPr="00C37D2B" w:rsidRDefault="00DA5A1F" w:rsidP="00E25EFA">
            <w:pPr>
              <w:pStyle w:val="TAL"/>
              <w:keepNext w:val="0"/>
              <w:keepLines w:val="0"/>
              <w:widowControl w:val="0"/>
              <w:rPr>
                <w:rFonts w:cs="Arial"/>
                <w:lang w:eastAsia="ja-JP"/>
              </w:rPr>
            </w:pPr>
          </w:p>
        </w:tc>
        <w:tc>
          <w:tcPr>
            <w:tcW w:w="1728" w:type="dxa"/>
          </w:tcPr>
          <w:p w14:paraId="2A71842E" w14:textId="77777777" w:rsidR="00DA5A1F" w:rsidRPr="00C37D2B" w:rsidRDefault="00DA5A1F" w:rsidP="00E25EFA">
            <w:pPr>
              <w:pStyle w:val="TAL"/>
              <w:keepNext w:val="0"/>
              <w:keepLines w:val="0"/>
              <w:widowControl w:val="0"/>
              <w:rPr>
                <w:rFonts w:cs="Arial"/>
                <w:lang w:eastAsia="ja-JP"/>
              </w:rPr>
            </w:pPr>
          </w:p>
        </w:tc>
        <w:tc>
          <w:tcPr>
            <w:tcW w:w="1080" w:type="dxa"/>
          </w:tcPr>
          <w:p w14:paraId="5FE8ABE1" w14:textId="77777777" w:rsidR="00DA5A1F" w:rsidRPr="00C37D2B" w:rsidRDefault="00DA5A1F" w:rsidP="00E25EFA">
            <w:pPr>
              <w:pStyle w:val="TAC"/>
              <w:keepNext w:val="0"/>
              <w:keepLines w:val="0"/>
              <w:widowControl w:val="0"/>
              <w:rPr>
                <w:lang w:eastAsia="ja-JP"/>
              </w:rPr>
            </w:pPr>
          </w:p>
        </w:tc>
        <w:tc>
          <w:tcPr>
            <w:tcW w:w="1080" w:type="dxa"/>
          </w:tcPr>
          <w:p w14:paraId="7C16C867" w14:textId="77777777" w:rsidR="00DA5A1F" w:rsidRPr="00C37D2B" w:rsidRDefault="00DA5A1F" w:rsidP="00E25EFA">
            <w:pPr>
              <w:pStyle w:val="TAC"/>
              <w:keepNext w:val="0"/>
              <w:keepLines w:val="0"/>
              <w:widowControl w:val="0"/>
              <w:rPr>
                <w:lang w:eastAsia="ja-JP"/>
              </w:rPr>
            </w:pPr>
          </w:p>
        </w:tc>
      </w:tr>
      <w:tr w:rsidR="008E6632" w:rsidRPr="00C37D2B" w14:paraId="30B4D604" w14:textId="77777777" w:rsidTr="00E25EFA">
        <w:tc>
          <w:tcPr>
            <w:tcW w:w="2160" w:type="dxa"/>
          </w:tcPr>
          <w:p w14:paraId="21E5FE4F"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0F59EEF9" w14:textId="77777777" w:rsidR="00DA5A1F" w:rsidRPr="00C37D2B" w:rsidRDefault="00DA5A1F" w:rsidP="00E25EFA">
            <w:pPr>
              <w:pStyle w:val="TAL"/>
              <w:keepNext w:val="0"/>
              <w:keepLines w:val="0"/>
              <w:widowControl w:val="0"/>
              <w:rPr>
                <w:rFonts w:cs="Arial"/>
                <w:lang w:eastAsia="ja-JP"/>
              </w:rPr>
            </w:pPr>
          </w:p>
        </w:tc>
        <w:tc>
          <w:tcPr>
            <w:tcW w:w="1080" w:type="dxa"/>
          </w:tcPr>
          <w:p w14:paraId="08318ADF" w14:textId="77777777" w:rsidR="00DA5A1F" w:rsidRPr="00C37D2B" w:rsidRDefault="00DA5A1F" w:rsidP="00E25EFA">
            <w:pPr>
              <w:pStyle w:val="TAL"/>
              <w:keepNext w:val="0"/>
              <w:keepLines w:val="0"/>
              <w:widowControl w:val="0"/>
              <w:rPr>
                <w:rFonts w:cs="Arial"/>
                <w:i/>
                <w:lang w:eastAsia="ja-JP"/>
              </w:rPr>
            </w:pPr>
          </w:p>
        </w:tc>
        <w:tc>
          <w:tcPr>
            <w:tcW w:w="1512" w:type="dxa"/>
          </w:tcPr>
          <w:p w14:paraId="6FA93A44" w14:textId="77777777" w:rsidR="00DA5A1F" w:rsidRPr="00C37D2B" w:rsidRDefault="00DA5A1F" w:rsidP="00E25EFA">
            <w:pPr>
              <w:pStyle w:val="TAL"/>
              <w:keepNext w:val="0"/>
              <w:keepLines w:val="0"/>
              <w:widowControl w:val="0"/>
              <w:rPr>
                <w:rFonts w:cs="Arial"/>
                <w:lang w:eastAsia="ja-JP"/>
              </w:rPr>
            </w:pPr>
          </w:p>
        </w:tc>
        <w:tc>
          <w:tcPr>
            <w:tcW w:w="1728" w:type="dxa"/>
          </w:tcPr>
          <w:p w14:paraId="4A2D37D1"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3C3232B" w14:textId="77777777" w:rsidR="00DA5A1F" w:rsidRPr="00C37D2B" w:rsidRDefault="00DA5A1F" w:rsidP="00E25EFA">
            <w:pPr>
              <w:pStyle w:val="TAC"/>
              <w:keepNext w:val="0"/>
              <w:keepLines w:val="0"/>
              <w:widowControl w:val="0"/>
              <w:rPr>
                <w:lang w:eastAsia="ja-JP"/>
              </w:rPr>
            </w:pPr>
          </w:p>
        </w:tc>
        <w:tc>
          <w:tcPr>
            <w:tcW w:w="1080" w:type="dxa"/>
          </w:tcPr>
          <w:p w14:paraId="30290515" w14:textId="77777777" w:rsidR="00DA5A1F" w:rsidRPr="00C37D2B" w:rsidRDefault="00DA5A1F" w:rsidP="00E25EFA">
            <w:pPr>
              <w:pStyle w:val="TAC"/>
              <w:keepNext w:val="0"/>
              <w:keepLines w:val="0"/>
              <w:widowControl w:val="0"/>
              <w:rPr>
                <w:lang w:eastAsia="ja-JP"/>
              </w:rPr>
            </w:pPr>
          </w:p>
        </w:tc>
      </w:tr>
      <w:tr w:rsidR="008E6632" w:rsidRPr="00C37D2B" w14:paraId="2F85DD23" w14:textId="77777777" w:rsidTr="00E25EFA">
        <w:tc>
          <w:tcPr>
            <w:tcW w:w="2160" w:type="dxa"/>
          </w:tcPr>
          <w:p w14:paraId="248313B3"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3976F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38A3CF2" w14:textId="77777777" w:rsidR="00DA5A1F" w:rsidRPr="00C37D2B" w:rsidRDefault="00DA5A1F" w:rsidP="00E25EFA">
            <w:pPr>
              <w:pStyle w:val="TAL"/>
              <w:keepNext w:val="0"/>
              <w:keepLines w:val="0"/>
              <w:widowControl w:val="0"/>
              <w:rPr>
                <w:rFonts w:cs="Arial"/>
                <w:i/>
                <w:lang w:eastAsia="ja-JP"/>
              </w:rPr>
            </w:pPr>
          </w:p>
        </w:tc>
        <w:tc>
          <w:tcPr>
            <w:tcW w:w="1512" w:type="dxa"/>
          </w:tcPr>
          <w:p w14:paraId="195109FA"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54F86B40"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59374F43"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9E8B573" w14:textId="77777777" w:rsidR="00DA5A1F" w:rsidRPr="00C37D2B" w:rsidRDefault="00DA5A1F" w:rsidP="00E25EFA">
            <w:pPr>
              <w:pStyle w:val="TAC"/>
              <w:keepNext w:val="0"/>
              <w:keepLines w:val="0"/>
              <w:widowControl w:val="0"/>
              <w:rPr>
                <w:lang w:eastAsia="ja-JP"/>
              </w:rPr>
            </w:pPr>
          </w:p>
        </w:tc>
      </w:tr>
      <w:tr w:rsidR="008E6632" w:rsidRPr="00C37D2B" w14:paraId="33129018" w14:textId="77777777" w:rsidTr="00E25EFA">
        <w:tc>
          <w:tcPr>
            <w:tcW w:w="2160" w:type="dxa"/>
          </w:tcPr>
          <w:p w14:paraId="3D8151D2" w14:textId="77777777" w:rsidR="00DA5A1F" w:rsidRPr="00C37D2B" w:rsidRDefault="00B63B98" w:rsidP="00E25EFA">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aximum MCG admittable E-RAB Level QoS Parameters</w:t>
            </w:r>
          </w:p>
        </w:tc>
        <w:tc>
          <w:tcPr>
            <w:tcW w:w="1080" w:type="dxa"/>
          </w:tcPr>
          <w:p w14:paraId="252CB16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Pr>
          <w:p w14:paraId="3E9F1E54" w14:textId="77777777" w:rsidR="00DA5A1F" w:rsidRPr="00C37D2B" w:rsidRDefault="00DA5A1F" w:rsidP="00E25EFA">
            <w:pPr>
              <w:pStyle w:val="TAL"/>
              <w:keepNext w:val="0"/>
              <w:keepLines w:val="0"/>
              <w:widowControl w:val="0"/>
              <w:rPr>
                <w:rFonts w:cs="Arial"/>
                <w:i/>
                <w:lang w:eastAsia="ja-JP"/>
              </w:rPr>
            </w:pPr>
          </w:p>
        </w:tc>
        <w:tc>
          <w:tcPr>
            <w:tcW w:w="1512" w:type="dxa"/>
          </w:tcPr>
          <w:p w14:paraId="795B48CA" w14:textId="77777777" w:rsidR="00DA5A1F" w:rsidRPr="00C37D2B" w:rsidRDefault="00242A4D" w:rsidP="00E25EFA">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3E046A24"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 xml:space="preserve">Includes the </w:t>
            </w:r>
            <w:r w:rsidR="00242A4D" w:rsidRPr="00C37D2B">
              <w:rPr>
                <w:rFonts w:cs="Arial"/>
                <w:bCs/>
                <w:lang w:eastAsia="ja-JP"/>
              </w:rPr>
              <w:t xml:space="preserve">GBR </w:t>
            </w:r>
            <w:r w:rsidRPr="00C37D2B">
              <w:rPr>
                <w:rFonts w:cs="Arial"/>
                <w:bCs/>
                <w:lang w:eastAsia="ja-JP"/>
              </w:rPr>
              <w:t xml:space="preserve">QoS </w:t>
            </w:r>
            <w:r w:rsidR="00242A4D" w:rsidRPr="00C37D2B">
              <w:rPr>
                <w:rFonts w:cs="Arial"/>
                <w:bCs/>
                <w:lang w:eastAsia="ja-JP"/>
              </w:rPr>
              <w:t>information</w:t>
            </w:r>
            <w:r w:rsidRPr="00C37D2B">
              <w:rPr>
                <w:rFonts w:cs="Arial"/>
                <w:bCs/>
                <w:lang w:eastAsia="ja-JP"/>
              </w:rPr>
              <w:t xml:space="preserve"> admittable by the MCG</w:t>
            </w:r>
          </w:p>
        </w:tc>
        <w:tc>
          <w:tcPr>
            <w:tcW w:w="1080" w:type="dxa"/>
          </w:tcPr>
          <w:p w14:paraId="4A68AB30"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2C7C2E8D" w14:textId="77777777" w:rsidR="00DA5A1F" w:rsidRPr="00C37D2B" w:rsidRDefault="00DA5A1F" w:rsidP="00E25EFA">
            <w:pPr>
              <w:pStyle w:val="TAC"/>
              <w:keepNext w:val="0"/>
              <w:keepLines w:val="0"/>
              <w:widowControl w:val="0"/>
              <w:rPr>
                <w:lang w:eastAsia="ja-JP"/>
              </w:rPr>
            </w:pPr>
          </w:p>
        </w:tc>
      </w:tr>
      <w:tr w:rsidR="008E6632" w:rsidRPr="00C37D2B" w14:paraId="7462F8A4" w14:textId="77777777" w:rsidTr="00E25EFA">
        <w:tc>
          <w:tcPr>
            <w:tcW w:w="2160" w:type="dxa"/>
          </w:tcPr>
          <w:p w14:paraId="6A2EBD63" w14:textId="77777777" w:rsidR="00DA5A1F" w:rsidRPr="00C37D2B" w:rsidRDefault="00B63B98" w:rsidP="00E25EFA">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gt;&gt;&gt;&gt;MeNB GTP T</w:t>
            </w:r>
            <w:r w:rsidR="003F16AD" w:rsidRPr="00C37D2B">
              <w:rPr>
                <w:rFonts w:cs="Arial"/>
                <w:lang w:eastAsia="ja-JP"/>
              </w:rPr>
              <w:t xml:space="preserve">unnel </w:t>
            </w:r>
            <w:r w:rsidR="00DA5A1F" w:rsidRPr="00C37D2B">
              <w:rPr>
                <w:rFonts w:cs="Arial"/>
                <w:lang w:eastAsia="ja-JP"/>
              </w:rPr>
              <w:t>E</w:t>
            </w:r>
            <w:r w:rsidR="003F16AD" w:rsidRPr="00C37D2B">
              <w:rPr>
                <w:rFonts w:cs="Arial"/>
                <w:lang w:eastAsia="ja-JP"/>
              </w:rPr>
              <w:t>ndpoint</w:t>
            </w:r>
            <w:r w:rsidR="00DA5A1F" w:rsidRPr="00C37D2B">
              <w:rPr>
                <w:rFonts w:cs="Arial"/>
                <w:lang w:eastAsia="ja-JP"/>
              </w:rPr>
              <w:t xml:space="preserve"> at MCG</w:t>
            </w:r>
          </w:p>
        </w:tc>
        <w:tc>
          <w:tcPr>
            <w:tcW w:w="1080" w:type="dxa"/>
          </w:tcPr>
          <w:p w14:paraId="1E24628C"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Pr>
          <w:p w14:paraId="74E557B1" w14:textId="77777777" w:rsidR="00DA5A1F" w:rsidRPr="00C37D2B" w:rsidRDefault="00DA5A1F" w:rsidP="00E25EFA">
            <w:pPr>
              <w:pStyle w:val="TAL"/>
              <w:keepNext w:val="0"/>
              <w:keepLines w:val="0"/>
              <w:widowControl w:val="0"/>
              <w:rPr>
                <w:rFonts w:cs="Arial"/>
                <w:i/>
                <w:lang w:eastAsia="ja-JP"/>
              </w:rPr>
            </w:pPr>
          </w:p>
        </w:tc>
        <w:tc>
          <w:tcPr>
            <w:tcW w:w="1512" w:type="dxa"/>
          </w:tcPr>
          <w:p w14:paraId="1D62226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CEA20F" w14:textId="77777777" w:rsidR="00DA5A1F" w:rsidRPr="00C37D2B" w:rsidRDefault="00DA5A1F" w:rsidP="00E25EFA">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0A2BEEB9"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5271D771" w14:textId="77777777" w:rsidR="00DA5A1F" w:rsidRPr="00C37D2B" w:rsidRDefault="00DA5A1F" w:rsidP="00E25EFA">
            <w:pPr>
              <w:pStyle w:val="TAC"/>
              <w:keepNext w:val="0"/>
              <w:keepLines w:val="0"/>
              <w:widowControl w:val="0"/>
              <w:rPr>
                <w:lang w:eastAsia="ja-JP"/>
              </w:rPr>
            </w:pPr>
          </w:p>
        </w:tc>
      </w:tr>
      <w:tr w:rsidR="008E6632" w:rsidRPr="00C37D2B" w14:paraId="41AE2D2C" w14:textId="77777777" w:rsidTr="00E25EFA">
        <w:tc>
          <w:tcPr>
            <w:tcW w:w="2160" w:type="dxa"/>
          </w:tcPr>
          <w:p w14:paraId="13E9AFAE"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070562A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4A77716" w14:textId="77777777" w:rsidR="00DA5A1F" w:rsidRPr="00C37D2B" w:rsidRDefault="00DA5A1F" w:rsidP="00E25EFA">
            <w:pPr>
              <w:pStyle w:val="TAL"/>
              <w:keepNext w:val="0"/>
              <w:keepLines w:val="0"/>
              <w:widowControl w:val="0"/>
              <w:rPr>
                <w:rFonts w:cs="Arial"/>
                <w:i/>
                <w:lang w:eastAsia="ja-JP"/>
              </w:rPr>
            </w:pPr>
          </w:p>
        </w:tc>
        <w:tc>
          <w:tcPr>
            <w:tcW w:w="1512" w:type="dxa"/>
          </w:tcPr>
          <w:p w14:paraId="57908AF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F2F147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2C302B89"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4F03039B" w14:textId="77777777" w:rsidR="00DA5A1F" w:rsidRPr="00C37D2B" w:rsidRDefault="00DA5A1F" w:rsidP="00E25EFA">
            <w:pPr>
              <w:pStyle w:val="TAC"/>
              <w:keepNext w:val="0"/>
              <w:keepLines w:val="0"/>
              <w:widowControl w:val="0"/>
              <w:rPr>
                <w:lang w:eastAsia="ja-JP"/>
              </w:rPr>
            </w:pPr>
          </w:p>
        </w:tc>
      </w:tr>
      <w:tr w:rsidR="00633936" w:rsidRPr="00C37D2B" w14:paraId="5CFE33DD" w14:textId="77777777" w:rsidTr="00E25EFA">
        <w:tc>
          <w:tcPr>
            <w:tcW w:w="2160" w:type="dxa"/>
          </w:tcPr>
          <w:p w14:paraId="5207BEFC" w14:textId="77777777" w:rsidR="00633936" w:rsidRPr="00C37D2B" w:rsidRDefault="00633936" w:rsidP="00E25EFA">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0E36A6C3"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O</w:t>
            </w:r>
          </w:p>
        </w:tc>
        <w:tc>
          <w:tcPr>
            <w:tcW w:w="1080" w:type="dxa"/>
          </w:tcPr>
          <w:p w14:paraId="61A838D1" w14:textId="77777777" w:rsidR="00633936" w:rsidRPr="00C37D2B" w:rsidRDefault="00633936" w:rsidP="00E25EFA">
            <w:pPr>
              <w:pStyle w:val="TAL"/>
              <w:keepNext w:val="0"/>
              <w:keepLines w:val="0"/>
              <w:widowControl w:val="0"/>
              <w:rPr>
                <w:rFonts w:cs="Arial"/>
                <w:i/>
                <w:lang w:eastAsia="ja-JP"/>
              </w:rPr>
            </w:pPr>
          </w:p>
        </w:tc>
        <w:tc>
          <w:tcPr>
            <w:tcW w:w="1512" w:type="dxa"/>
          </w:tcPr>
          <w:p w14:paraId="0D9889B0"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9.2.131</w:t>
            </w:r>
          </w:p>
        </w:tc>
        <w:tc>
          <w:tcPr>
            <w:tcW w:w="1728" w:type="dxa"/>
          </w:tcPr>
          <w:p w14:paraId="2FE6DDA9"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46D26320" w14:textId="77777777" w:rsidR="00633936" w:rsidRPr="00C37D2B" w:rsidRDefault="00633936" w:rsidP="00E25EFA">
            <w:pPr>
              <w:pStyle w:val="TAC"/>
              <w:keepNext w:val="0"/>
              <w:keepLines w:val="0"/>
              <w:widowControl w:val="0"/>
              <w:rPr>
                <w:lang w:eastAsia="ja-JP"/>
              </w:rPr>
            </w:pPr>
          </w:p>
        </w:tc>
        <w:tc>
          <w:tcPr>
            <w:tcW w:w="1080" w:type="dxa"/>
          </w:tcPr>
          <w:p w14:paraId="1031AE73" w14:textId="77777777" w:rsidR="00633936" w:rsidRPr="00C37D2B" w:rsidRDefault="00633936" w:rsidP="00E25EFA">
            <w:pPr>
              <w:pStyle w:val="TAC"/>
              <w:keepNext w:val="0"/>
              <w:keepLines w:val="0"/>
              <w:widowControl w:val="0"/>
              <w:rPr>
                <w:lang w:eastAsia="ja-JP"/>
              </w:rPr>
            </w:pPr>
          </w:p>
        </w:tc>
      </w:tr>
      <w:tr w:rsidR="008E6632" w:rsidRPr="00C37D2B" w14:paraId="4143B549" w14:textId="77777777" w:rsidTr="00E25EFA">
        <w:tc>
          <w:tcPr>
            <w:tcW w:w="2160" w:type="dxa"/>
          </w:tcPr>
          <w:p w14:paraId="1F188712"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B027298" w14:textId="77777777" w:rsidR="00DA5A1F" w:rsidRPr="00C37D2B" w:rsidRDefault="00DA5A1F" w:rsidP="00E25EFA">
            <w:pPr>
              <w:pStyle w:val="TAL"/>
              <w:keepNext w:val="0"/>
              <w:keepLines w:val="0"/>
              <w:widowControl w:val="0"/>
              <w:rPr>
                <w:rFonts w:cs="Arial"/>
                <w:lang w:eastAsia="ja-JP"/>
              </w:rPr>
            </w:pPr>
          </w:p>
        </w:tc>
        <w:tc>
          <w:tcPr>
            <w:tcW w:w="1080" w:type="dxa"/>
          </w:tcPr>
          <w:p w14:paraId="77F2D568" w14:textId="77777777" w:rsidR="00DA5A1F" w:rsidRPr="00C37D2B" w:rsidRDefault="00DA5A1F" w:rsidP="00E25EFA">
            <w:pPr>
              <w:pStyle w:val="TAL"/>
              <w:keepNext w:val="0"/>
              <w:keepLines w:val="0"/>
              <w:widowControl w:val="0"/>
              <w:rPr>
                <w:rFonts w:cs="Arial"/>
                <w:i/>
                <w:lang w:eastAsia="ja-JP"/>
              </w:rPr>
            </w:pPr>
          </w:p>
        </w:tc>
        <w:tc>
          <w:tcPr>
            <w:tcW w:w="1512" w:type="dxa"/>
          </w:tcPr>
          <w:p w14:paraId="39F1ECB8" w14:textId="77777777" w:rsidR="00DA5A1F" w:rsidRPr="00C37D2B" w:rsidRDefault="00DA5A1F" w:rsidP="00E25EFA">
            <w:pPr>
              <w:pStyle w:val="TAL"/>
              <w:keepNext w:val="0"/>
              <w:keepLines w:val="0"/>
              <w:widowControl w:val="0"/>
              <w:rPr>
                <w:rFonts w:cs="Arial"/>
                <w:lang w:eastAsia="ja-JP"/>
              </w:rPr>
            </w:pPr>
          </w:p>
        </w:tc>
        <w:tc>
          <w:tcPr>
            <w:tcW w:w="1728" w:type="dxa"/>
          </w:tcPr>
          <w:p w14:paraId="11132517"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26829975" w14:textId="77777777" w:rsidR="00DA5A1F" w:rsidRPr="00C37D2B" w:rsidRDefault="00DA5A1F" w:rsidP="00E25EFA">
            <w:pPr>
              <w:pStyle w:val="TAC"/>
              <w:keepNext w:val="0"/>
              <w:keepLines w:val="0"/>
              <w:widowControl w:val="0"/>
              <w:rPr>
                <w:lang w:eastAsia="ja-JP"/>
              </w:rPr>
            </w:pPr>
          </w:p>
        </w:tc>
        <w:tc>
          <w:tcPr>
            <w:tcW w:w="1080" w:type="dxa"/>
          </w:tcPr>
          <w:p w14:paraId="7B45D685" w14:textId="77777777" w:rsidR="00DA5A1F" w:rsidRPr="00C37D2B" w:rsidRDefault="00DA5A1F" w:rsidP="00E25EFA">
            <w:pPr>
              <w:pStyle w:val="TAC"/>
              <w:keepNext w:val="0"/>
              <w:keepLines w:val="0"/>
              <w:widowControl w:val="0"/>
              <w:rPr>
                <w:lang w:eastAsia="ja-JP"/>
              </w:rPr>
            </w:pPr>
          </w:p>
        </w:tc>
      </w:tr>
      <w:tr w:rsidR="008E6632" w:rsidRPr="00C37D2B" w14:paraId="3922EC4E" w14:textId="77777777" w:rsidTr="00E25EFA">
        <w:tc>
          <w:tcPr>
            <w:tcW w:w="2160" w:type="dxa"/>
          </w:tcPr>
          <w:p w14:paraId="5D8E8CDB"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0BE978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AC729EB" w14:textId="77777777" w:rsidR="00DA5A1F" w:rsidRPr="00C37D2B" w:rsidRDefault="00DA5A1F" w:rsidP="00E25EFA">
            <w:pPr>
              <w:pStyle w:val="TAL"/>
              <w:keepNext w:val="0"/>
              <w:keepLines w:val="0"/>
              <w:widowControl w:val="0"/>
              <w:rPr>
                <w:rFonts w:cs="Arial"/>
                <w:i/>
                <w:lang w:eastAsia="ja-JP"/>
              </w:rPr>
            </w:pPr>
          </w:p>
        </w:tc>
        <w:tc>
          <w:tcPr>
            <w:tcW w:w="1512" w:type="dxa"/>
          </w:tcPr>
          <w:p w14:paraId="75A01873"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9D6EC31"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652FC361"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74674730" w14:textId="77777777" w:rsidR="00DA5A1F" w:rsidRPr="00C37D2B" w:rsidRDefault="00DA5A1F" w:rsidP="00E25EFA">
            <w:pPr>
              <w:pStyle w:val="TAC"/>
              <w:keepNext w:val="0"/>
              <w:keepLines w:val="0"/>
              <w:widowControl w:val="0"/>
              <w:rPr>
                <w:lang w:eastAsia="ja-JP"/>
              </w:rPr>
            </w:pPr>
          </w:p>
        </w:tc>
      </w:tr>
      <w:tr w:rsidR="008E6632" w:rsidRPr="00C37D2B" w14:paraId="0D746E75" w14:textId="77777777" w:rsidTr="00E25EFA">
        <w:tc>
          <w:tcPr>
            <w:tcW w:w="2160" w:type="dxa"/>
          </w:tcPr>
          <w:p w14:paraId="0BD04D85"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513AB15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53B2687D" w14:textId="77777777" w:rsidR="00DA5A1F" w:rsidRPr="00C37D2B" w:rsidRDefault="00DA5A1F" w:rsidP="00E25EFA">
            <w:pPr>
              <w:pStyle w:val="TAL"/>
              <w:keepNext w:val="0"/>
              <w:keepLines w:val="0"/>
              <w:widowControl w:val="0"/>
              <w:rPr>
                <w:rFonts w:cs="Arial"/>
                <w:i/>
                <w:lang w:eastAsia="ja-JP"/>
              </w:rPr>
            </w:pPr>
          </w:p>
        </w:tc>
        <w:tc>
          <w:tcPr>
            <w:tcW w:w="1512" w:type="dxa"/>
          </w:tcPr>
          <w:p w14:paraId="7E5F765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F4C2699"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7719593"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7B83E1A5" w14:textId="77777777" w:rsidR="00DA5A1F" w:rsidRPr="00C37D2B" w:rsidRDefault="00DA5A1F" w:rsidP="00E25EFA">
            <w:pPr>
              <w:pStyle w:val="TAC"/>
              <w:keepNext w:val="0"/>
              <w:keepLines w:val="0"/>
              <w:widowControl w:val="0"/>
              <w:rPr>
                <w:lang w:eastAsia="ja-JP"/>
              </w:rPr>
            </w:pPr>
          </w:p>
        </w:tc>
      </w:tr>
      <w:tr w:rsidR="008E6632" w:rsidRPr="00C37D2B" w14:paraId="50AB36D0" w14:textId="77777777" w:rsidTr="00E25EFA">
        <w:tc>
          <w:tcPr>
            <w:tcW w:w="2160" w:type="dxa"/>
          </w:tcPr>
          <w:p w14:paraId="46BE2731" w14:textId="77777777" w:rsidR="00DA5A1F" w:rsidRPr="00C37D2B" w:rsidRDefault="00B63B98" w:rsidP="00E25EFA">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07F24E7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Pr>
          <w:p w14:paraId="75B989B1" w14:textId="77777777" w:rsidR="00DA5A1F" w:rsidRPr="00C37D2B" w:rsidRDefault="00DA5A1F" w:rsidP="00E25EFA">
            <w:pPr>
              <w:pStyle w:val="TAL"/>
              <w:keepNext w:val="0"/>
              <w:keepLines w:val="0"/>
              <w:widowControl w:val="0"/>
              <w:rPr>
                <w:rFonts w:cs="Arial"/>
                <w:i/>
                <w:lang w:eastAsia="ja-JP"/>
              </w:rPr>
            </w:pPr>
          </w:p>
        </w:tc>
        <w:tc>
          <w:tcPr>
            <w:tcW w:w="1512" w:type="dxa"/>
          </w:tcPr>
          <w:p w14:paraId="69E4304D"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721DF47A"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0238EBDA"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CBCC3AA" w14:textId="77777777" w:rsidR="00DA5A1F" w:rsidRPr="00C37D2B" w:rsidRDefault="00DA5A1F" w:rsidP="00E25EFA">
            <w:pPr>
              <w:pStyle w:val="TAC"/>
              <w:keepNext w:val="0"/>
              <w:keepLines w:val="0"/>
              <w:widowControl w:val="0"/>
              <w:rPr>
                <w:lang w:eastAsia="ja-JP"/>
              </w:rPr>
            </w:pPr>
          </w:p>
        </w:tc>
      </w:tr>
      <w:tr w:rsidR="00F60823" w:rsidRPr="00C37D2B" w14:paraId="17AABEE3" w14:textId="77777777" w:rsidTr="00E25EFA">
        <w:tc>
          <w:tcPr>
            <w:tcW w:w="2160" w:type="dxa"/>
          </w:tcPr>
          <w:p w14:paraId="5362A32D" w14:textId="77777777" w:rsidR="00F60823" w:rsidRPr="00C37D2B" w:rsidRDefault="00F60823" w:rsidP="00E25EFA">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A1AD87B" w14:textId="77777777" w:rsidR="00F60823" w:rsidRPr="00C37D2B" w:rsidRDefault="00F60823" w:rsidP="00E25EFA">
            <w:pPr>
              <w:pStyle w:val="TAL"/>
              <w:keepNext w:val="0"/>
              <w:keepLines w:val="0"/>
              <w:widowControl w:val="0"/>
              <w:rPr>
                <w:rFonts w:cs="Arial"/>
                <w:lang w:eastAsia="zh-CN"/>
              </w:rPr>
            </w:pPr>
            <w:r w:rsidRPr="00C37D2B">
              <w:rPr>
                <w:rFonts w:cs="Arial"/>
                <w:lang w:eastAsia="zh-CN"/>
              </w:rPr>
              <w:t>O</w:t>
            </w:r>
          </w:p>
        </w:tc>
        <w:tc>
          <w:tcPr>
            <w:tcW w:w="1080" w:type="dxa"/>
          </w:tcPr>
          <w:p w14:paraId="42EFA613" w14:textId="77777777" w:rsidR="00F60823" w:rsidRPr="00C37D2B" w:rsidRDefault="00F60823" w:rsidP="00E25EFA">
            <w:pPr>
              <w:pStyle w:val="TAL"/>
              <w:keepNext w:val="0"/>
              <w:keepLines w:val="0"/>
              <w:widowControl w:val="0"/>
              <w:rPr>
                <w:rFonts w:cs="Arial"/>
                <w:i/>
                <w:lang w:eastAsia="ja-JP"/>
              </w:rPr>
            </w:pPr>
          </w:p>
        </w:tc>
        <w:tc>
          <w:tcPr>
            <w:tcW w:w="1512" w:type="dxa"/>
          </w:tcPr>
          <w:p w14:paraId="7EC2F400" w14:textId="77777777" w:rsidR="00FC2970" w:rsidRPr="00C37D2B" w:rsidRDefault="00FC2970" w:rsidP="00E25EFA">
            <w:pPr>
              <w:pStyle w:val="TAL"/>
              <w:keepNext w:val="0"/>
              <w:keepLines w:val="0"/>
              <w:widowControl w:val="0"/>
              <w:rPr>
                <w:rFonts w:cs="Arial"/>
                <w:lang w:eastAsia="ja-JP"/>
              </w:rPr>
            </w:pPr>
            <w:r w:rsidRPr="00C37D2B">
              <w:rPr>
                <w:rFonts w:cs="Arial"/>
                <w:lang w:eastAsia="ja-JP"/>
              </w:rPr>
              <w:t>PDCP SN Length</w:t>
            </w:r>
          </w:p>
          <w:p w14:paraId="1817A0AF" w14:textId="77777777" w:rsidR="00F60823"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5D7C16A4" w14:textId="77777777" w:rsidR="00F60823" w:rsidRPr="00C37D2B" w:rsidRDefault="00B939BB" w:rsidP="00E25EFA">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7C7D6CD6" w14:textId="77777777" w:rsidR="00F60823" w:rsidRPr="00C37D2B" w:rsidRDefault="00F60823" w:rsidP="00E25EFA">
            <w:pPr>
              <w:pStyle w:val="TAC"/>
              <w:keepNext w:val="0"/>
              <w:keepLines w:val="0"/>
              <w:widowControl w:val="0"/>
              <w:rPr>
                <w:lang w:eastAsia="ja-JP"/>
              </w:rPr>
            </w:pPr>
            <w:r w:rsidRPr="00C37D2B">
              <w:rPr>
                <w:lang w:eastAsia="ja-JP"/>
              </w:rPr>
              <w:t>YES</w:t>
            </w:r>
          </w:p>
        </w:tc>
        <w:tc>
          <w:tcPr>
            <w:tcW w:w="1080" w:type="dxa"/>
          </w:tcPr>
          <w:p w14:paraId="72C55715" w14:textId="77777777" w:rsidR="00F60823" w:rsidRPr="00C37D2B" w:rsidRDefault="00F60823" w:rsidP="00E25EFA">
            <w:pPr>
              <w:pStyle w:val="TAC"/>
              <w:keepNext w:val="0"/>
              <w:keepLines w:val="0"/>
              <w:widowControl w:val="0"/>
              <w:rPr>
                <w:lang w:eastAsia="ja-JP"/>
              </w:rPr>
            </w:pPr>
            <w:r w:rsidRPr="00C37D2B">
              <w:rPr>
                <w:lang w:eastAsia="ja-JP"/>
              </w:rPr>
              <w:t>ignore</w:t>
            </w:r>
          </w:p>
        </w:tc>
      </w:tr>
      <w:tr w:rsidR="00A4125B" w:rsidRPr="00C37D2B" w14:paraId="5A83B014"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C69C07E" w14:textId="77777777" w:rsidR="00A4125B" w:rsidRPr="00C37D2B" w:rsidRDefault="00A4125B" w:rsidP="00E25EFA">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500A53D3" w14:textId="77777777" w:rsidR="00A4125B" w:rsidRPr="00C37D2B" w:rsidRDefault="00A4125B"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3EAC61" w14:textId="77777777" w:rsidR="00A4125B" w:rsidRPr="00C37D2B" w:rsidRDefault="00A4125B"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67E033" w14:textId="77777777" w:rsidR="00FC2970" w:rsidRPr="00C37D2B" w:rsidRDefault="00FC2970" w:rsidP="00E25EFA">
            <w:pPr>
              <w:pStyle w:val="TAL"/>
              <w:keepNext w:val="0"/>
              <w:keepLines w:val="0"/>
              <w:widowControl w:val="0"/>
              <w:rPr>
                <w:rFonts w:cs="Arial"/>
                <w:lang w:eastAsia="ja-JP"/>
              </w:rPr>
            </w:pPr>
            <w:r w:rsidRPr="00C37D2B">
              <w:rPr>
                <w:rFonts w:cs="Arial"/>
                <w:lang w:eastAsia="ja-JP"/>
              </w:rPr>
              <w:t>PDCP SN Length</w:t>
            </w:r>
          </w:p>
          <w:p w14:paraId="7E10F1FE" w14:textId="77777777" w:rsidR="00A4125B" w:rsidRPr="00C37D2B" w:rsidRDefault="00A4125B"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6B20AC02" w14:textId="77777777" w:rsidR="00A4125B" w:rsidRPr="00C37D2B" w:rsidRDefault="00B939BB" w:rsidP="00E25EFA">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5F73C9FA" w14:textId="77777777" w:rsidR="00A4125B" w:rsidRPr="00C37D2B" w:rsidRDefault="00A4125B"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6265" w14:textId="77777777" w:rsidR="00A4125B" w:rsidRPr="00C37D2B" w:rsidRDefault="00A4125B" w:rsidP="00E25EFA">
            <w:pPr>
              <w:pStyle w:val="TAC"/>
              <w:keepNext w:val="0"/>
              <w:keepLines w:val="0"/>
              <w:widowControl w:val="0"/>
              <w:rPr>
                <w:lang w:eastAsia="ja-JP"/>
              </w:rPr>
            </w:pPr>
            <w:r w:rsidRPr="00C37D2B">
              <w:rPr>
                <w:lang w:eastAsia="ja-JP"/>
              </w:rPr>
              <w:t>ignore</w:t>
            </w:r>
          </w:p>
        </w:tc>
      </w:tr>
      <w:tr w:rsidR="008621A7" w:rsidRPr="00C37D2B" w14:paraId="22D54918" w14:textId="77777777" w:rsidTr="00E25EFA">
        <w:tc>
          <w:tcPr>
            <w:tcW w:w="2160" w:type="dxa"/>
          </w:tcPr>
          <w:p w14:paraId="0906E4FB" w14:textId="77777777" w:rsidR="008621A7" w:rsidRPr="00C37D2B" w:rsidRDefault="008621A7" w:rsidP="00E25EFA">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88B325E" w14:textId="77777777" w:rsidR="008621A7" w:rsidRPr="00C37D2B" w:rsidRDefault="008621A7" w:rsidP="00E25EFA">
            <w:pPr>
              <w:pStyle w:val="TAL"/>
              <w:keepNext w:val="0"/>
              <w:keepLines w:val="0"/>
              <w:widowControl w:val="0"/>
              <w:rPr>
                <w:rFonts w:cs="Arial"/>
                <w:lang w:eastAsia="zh-CN"/>
              </w:rPr>
            </w:pPr>
            <w:r w:rsidRPr="00C37D2B">
              <w:rPr>
                <w:rFonts w:cs="Arial"/>
                <w:lang w:eastAsia="ja-JP"/>
              </w:rPr>
              <w:t>O</w:t>
            </w:r>
          </w:p>
        </w:tc>
        <w:tc>
          <w:tcPr>
            <w:tcW w:w="1080" w:type="dxa"/>
          </w:tcPr>
          <w:p w14:paraId="3F184166" w14:textId="77777777" w:rsidR="008621A7" w:rsidRPr="00C37D2B" w:rsidRDefault="008621A7" w:rsidP="00E25EFA">
            <w:pPr>
              <w:pStyle w:val="TAL"/>
              <w:keepNext w:val="0"/>
              <w:keepLines w:val="0"/>
              <w:widowControl w:val="0"/>
              <w:rPr>
                <w:rFonts w:cs="Arial"/>
                <w:i/>
                <w:lang w:eastAsia="ja-JP"/>
              </w:rPr>
            </w:pPr>
          </w:p>
        </w:tc>
        <w:tc>
          <w:tcPr>
            <w:tcW w:w="1512" w:type="dxa"/>
          </w:tcPr>
          <w:p w14:paraId="2091CC8F" w14:textId="77777777" w:rsidR="008621A7" w:rsidRPr="00C37D2B" w:rsidRDefault="008621A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4615003"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4473032" w14:textId="77777777" w:rsidR="008621A7" w:rsidRPr="00C37D2B" w:rsidRDefault="008621A7" w:rsidP="00E25EFA">
            <w:pPr>
              <w:pStyle w:val="TAC"/>
              <w:keepNext w:val="0"/>
              <w:keepLines w:val="0"/>
              <w:widowControl w:val="0"/>
              <w:rPr>
                <w:lang w:eastAsia="ja-JP"/>
              </w:rPr>
            </w:pPr>
            <w:r w:rsidRPr="00C37D2B">
              <w:rPr>
                <w:lang w:eastAsia="ja-JP"/>
              </w:rPr>
              <w:t>YES</w:t>
            </w:r>
          </w:p>
        </w:tc>
        <w:tc>
          <w:tcPr>
            <w:tcW w:w="1080" w:type="dxa"/>
          </w:tcPr>
          <w:p w14:paraId="6A10D557" w14:textId="77777777" w:rsidR="008621A7" w:rsidRPr="00C37D2B" w:rsidRDefault="008621A7" w:rsidP="00E25EFA">
            <w:pPr>
              <w:pStyle w:val="TAC"/>
              <w:keepNext w:val="0"/>
              <w:keepLines w:val="0"/>
              <w:widowControl w:val="0"/>
              <w:rPr>
                <w:lang w:eastAsia="ja-JP"/>
              </w:rPr>
            </w:pPr>
            <w:r w:rsidRPr="00C37D2B">
              <w:rPr>
                <w:lang w:eastAsia="ja-JP"/>
              </w:rPr>
              <w:t>ignore</w:t>
            </w:r>
          </w:p>
        </w:tc>
      </w:tr>
      <w:tr w:rsidR="008E6632" w:rsidRPr="00C37D2B" w14:paraId="7EB95461" w14:textId="77777777" w:rsidTr="00E25EFA">
        <w:tc>
          <w:tcPr>
            <w:tcW w:w="2160" w:type="dxa"/>
          </w:tcPr>
          <w:p w14:paraId="6B61D311" w14:textId="77777777" w:rsidR="00DA5A1F" w:rsidRPr="00C37D2B" w:rsidRDefault="00DA5A1F" w:rsidP="00E25EFA">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22EB199B" w14:textId="77777777" w:rsidR="00DA5A1F" w:rsidRPr="00C37D2B" w:rsidRDefault="00DA5A1F" w:rsidP="00E25EFA">
            <w:pPr>
              <w:pStyle w:val="TAL"/>
              <w:keepNext w:val="0"/>
              <w:keepLines w:val="0"/>
              <w:widowControl w:val="0"/>
              <w:rPr>
                <w:rFonts w:cs="Arial"/>
                <w:lang w:eastAsia="ja-JP"/>
              </w:rPr>
            </w:pPr>
          </w:p>
        </w:tc>
        <w:tc>
          <w:tcPr>
            <w:tcW w:w="1080" w:type="dxa"/>
          </w:tcPr>
          <w:p w14:paraId="30420E79"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Pr>
          <w:p w14:paraId="71321684" w14:textId="77777777" w:rsidR="00DA5A1F" w:rsidRPr="00C37D2B" w:rsidRDefault="00DA5A1F" w:rsidP="00E25EFA">
            <w:pPr>
              <w:pStyle w:val="TAL"/>
              <w:keepNext w:val="0"/>
              <w:keepLines w:val="0"/>
              <w:widowControl w:val="0"/>
              <w:rPr>
                <w:rFonts w:cs="Arial"/>
                <w:lang w:eastAsia="ja-JP"/>
              </w:rPr>
            </w:pPr>
          </w:p>
        </w:tc>
        <w:tc>
          <w:tcPr>
            <w:tcW w:w="1728" w:type="dxa"/>
          </w:tcPr>
          <w:p w14:paraId="2996A8A3" w14:textId="77777777" w:rsidR="00DA5A1F" w:rsidRPr="00C37D2B" w:rsidRDefault="00DA5A1F" w:rsidP="00E25EFA">
            <w:pPr>
              <w:pStyle w:val="TAL"/>
              <w:keepNext w:val="0"/>
              <w:keepLines w:val="0"/>
              <w:widowControl w:val="0"/>
              <w:rPr>
                <w:rFonts w:cs="Arial"/>
                <w:lang w:eastAsia="ja-JP"/>
              </w:rPr>
            </w:pPr>
          </w:p>
        </w:tc>
        <w:tc>
          <w:tcPr>
            <w:tcW w:w="1080" w:type="dxa"/>
          </w:tcPr>
          <w:p w14:paraId="13D0313C"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4FD913B" w14:textId="77777777" w:rsidR="00DA5A1F" w:rsidRPr="00C37D2B" w:rsidRDefault="00DA5A1F" w:rsidP="00E25EFA">
            <w:pPr>
              <w:pStyle w:val="TAC"/>
              <w:keepNext w:val="0"/>
              <w:keepLines w:val="0"/>
              <w:widowControl w:val="0"/>
              <w:rPr>
                <w:lang w:eastAsia="ja-JP"/>
              </w:rPr>
            </w:pPr>
          </w:p>
        </w:tc>
      </w:tr>
      <w:tr w:rsidR="008E6632" w:rsidRPr="00C37D2B" w14:paraId="2EC32172" w14:textId="77777777" w:rsidTr="00E25EFA">
        <w:tc>
          <w:tcPr>
            <w:tcW w:w="2160" w:type="dxa"/>
          </w:tcPr>
          <w:p w14:paraId="26E7062D" w14:textId="77777777" w:rsidR="00DA5A1F" w:rsidRPr="00C37D2B" w:rsidRDefault="00DA5A1F" w:rsidP="00E25EFA">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07E4A66C" w14:textId="77777777" w:rsidR="00DA5A1F" w:rsidRPr="00C37D2B" w:rsidRDefault="00DA5A1F" w:rsidP="00E25EFA">
            <w:pPr>
              <w:pStyle w:val="TAL"/>
              <w:keepNext w:val="0"/>
              <w:keepLines w:val="0"/>
              <w:widowControl w:val="0"/>
              <w:rPr>
                <w:rFonts w:cs="Arial"/>
                <w:lang w:eastAsia="ja-JP"/>
              </w:rPr>
            </w:pPr>
          </w:p>
        </w:tc>
        <w:tc>
          <w:tcPr>
            <w:tcW w:w="1080" w:type="dxa"/>
          </w:tcPr>
          <w:p w14:paraId="69D127F1"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7F636EC" w14:textId="77777777" w:rsidR="00DA5A1F" w:rsidRPr="00C37D2B" w:rsidRDefault="00DA5A1F" w:rsidP="00E25EFA">
            <w:pPr>
              <w:pStyle w:val="TAL"/>
              <w:keepNext w:val="0"/>
              <w:keepLines w:val="0"/>
              <w:widowControl w:val="0"/>
              <w:rPr>
                <w:rFonts w:cs="Arial"/>
                <w:lang w:eastAsia="ja-JP"/>
              </w:rPr>
            </w:pPr>
          </w:p>
        </w:tc>
        <w:tc>
          <w:tcPr>
            <w:tcW w:w="1728" w:type="dxa"/>
          </w:tcPr>
          <w:p w14:paraId="5BA5C490" w14:textId="77777777" w:rsidR="00DA5A1F" w:rsidRPr="00C37D2B" w:rsidRDefault="00DA5A1F" w:rsidP="00E25EFA">
            <w:pPr>
              <w:pStyle w:val="TAL"/>
              <w:keepNext w:val="0"/>
              <w:keepLines w:val="0"/>
              <w:widowControl w:val="0"/>
              <w:rPr>
                <w:rFonts w:cs="Arial"/>
                <w:lang w:eastAsia="ja-JP"/>
              </w:rPr>
            </w:pPr>
          </w:p>
        </w:tc>
        <w:tc>
          <w:tcPr>
            <w:tcW w:w="1080" w:type="dxa"/>
          </w:tcPr>
          <w:p w14:paraId="0172B76F"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28F3DF1D"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8475397" w14:textId="77777777" w:rsidTr="00E25EFA">
        <w:tc>
          <w:tcPr>
            <w:tcW w:w="2160" w:type="dxa"/>
          </w:tcPr>
          <w:p w14:paraId="0EE6E374"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4AB08A7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1BD6EC1" w14:textId="77777777" w:rsidR="00DA5A1F" w:rsidRPr="00C37D2B" w:rsidRDefault="00DA5A1F" w:rsidP="00E25EFA">
            <w:pPr>
              <w:pStyle w:val="TAL"/>
              <w:keepNext w:val="0"/>
              <w:keepLines w:val="0"/>
              <w:widowControl w:val="0"/>
              <w:rPr>
                <w:rFonts w:cs="Arial"/>
                <w:i/>
                <w:lang w:eastAsia="ja-JP"/>
              </w:rPr>
            </w:pPr>
          </w:p>
        </w:tc>
        <w:tc>
          <w:tcPr>
            <w:tcW w:w="1512" w:type="dxa"/>
          </w:tcPr>
          <w:p w14:paraId="0B4ED103"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9B50CF8" w14:textId="77777777" w:rsidR="00DA5A1F" w:rsidRPr="00C37D2B" w:rsidRDefault="00DA5A1F" w:rsidP="00E25EFA">
            <w:pPr>
              <w:pStyle w:val="TAL"/>
              <w:keepNext w:val="0"/>
              <w:keepLines w:val="0"/>
              <w:widowControl w:val="0"/>
              <w:rPr>
                <w:rFonts w:cs="Arial"/>
                <w:lang w:eastAsia="ja-JP"/>
              </w:rPr>
            </w:pPr>
          </w:p>
        </w:tc>
        <w:tc>
          <w:tcPr>
            <w:tcW w:w="1080" w:type="dxa"/>
          </w:tcPr>
          <w:p w14:paraId="61BF7EBA"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0A6D9059" w14:textId="77777777" w:rsidR="00DA5A1F" w:rsidRPr="00C37D2B" w:rsidRDefault="00DA5A1F" w:rsidP="00E25EFA">
            <w:pPr>
              <w:pStyle w:val="TAC"/>
              <w:keepNext w:val="0"/>
              <w:keepLines w:val="0"/>
              <w:widowControl w:val="0"/>
              <w:rPr>
                <w:lang w:eastAsia="ja-JP"/>
              </w:rPr>
            </w:pPr>
          </w:p>
        </w:tc>
      </w:tr>
      <w:tr w:rsidR="008E6632" w:rsidRPr="00C37D2B" w14:paraId="612A3DC1" w14:textId="77777777" w:rsidTr="00E25EFA">
        <w:tc>
          <w:tcPr>
            <w:tcW w:w="2160" w:type="dxa"/>
          </w:tcPr>
          <w:p w14:paraId="535E969B" w14:textId="77777777" w:rsidR="00DA5A1F" w:rsidRPr="00C37D2B" w:rsidRDefault="00DA5A1F" w:rsidP="00E25EFA">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6EC48E7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59AB3D1" w14:textId="77777777" w:rsidR="00DA5A1F" w:rsidRPr="00C37D2B" w:rsidRDefault="00DA5A1F" w:rsidP="00E25EFA">
            <w:pPr>
              <w:pStyle w:val="TAL"/>
              <w:keepNext w:val="0"/>
              <w:keepLines w:val="0"/>
              <w:widowControl w:val="0"/>
              <w:rPr>
                <w:rFonts w:cs="Arial"/>
                <w:i/>
                <w:lang w:eastAsia="ja-JP"/>
              </w:rPr>
            </w:pPr>
          </w:p>
        </w:tc>
        <w:tc>
          <w:tcPr>
            <w:tcW w:w="1512" w:type="dxa"/>
          </w:tcPr>
          <w:p w14:paraId="1AF11625"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DEB4C4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6DA1A88"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6838ABF8" w14:textId="77777777" w:rsidR="00DA5A1F" w:rsidRPr="00C37D2B" w:rsidRDefault="00DA5A1F" w:rsidP="00E25EFA">
            <w:pPr>
              <w:pStyle w:val="TAC"/>
              <w:keepNext w:val="0"/>
              <w:keepLines w:val="0"/>
              <w:widowControl w:val="0"/>
              <w:rPr>
                <w:lang w:eastAsia="ja-JP"/>
              </w:rPr>
            </w:pPr>
          </w:p>
        </w:tc>
      </w:tr>
      <w:tr w:rsidR="008E6632" w:rsidRPr="00C37D2B" w14:paraId="3F07A03A" w14:textId="77777777" w:rsidTr="00E25EFA">
        <w:tc>
          <w:tcPr>
            <w:tcW w:w="2160" w:type="dxa"/>
          </w:tcPr>
          <w:p w14:paraId="2C900E33" w14:textId="77777777" w:rsidR="00DA5A1F" w:rsidRPr="00C37D2B" w:rsidRDefault="00DA5A1F" w:rsidP="00E25EFA">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2D7D826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2FFCADC" w14:textId="77777777" w:rsidR="00DA5A1F" w:rsidRPr="00C37D2B" w:rsidRDefault="00DA5A1F" w:rsidP="00E25EFA">
            <w:pPr>
              <w:pStyle w:val="TAL"/>
              <w:keepNext w:val="0"/>
              <w:keepLines w:val="0"/>
              <w:widowControl w:val="0"/>
              <w:rPr>
                <w:rFonts w:cs="Arial"/>
                <w:i/>
                <w:lang w:eastAsia="ja-JP"/>
              </w:rPr>
            </w:pPr>
          </w:p>
        </w:tc>
        <w:tc>
          <w:tcPr>
            <w:tcW w:w="1512" w:type="dxa"/>
          </w:tcPr>
          <w:p w14:paraId="6A162AEB" w14:textId="77777777" w:rsidR="00DA5A1F" w:rsidRPr="00C37D2B" w:rsidRDefault="00DA5A1F" w:rsidP="00E25EFA">
            <w:pPr>
              <w:pStyle w:val="TAL"/>
              <w:keepNext w:val="0"/>
              <w:keepLines w:val="0"/>
              <w:widowControl w:val="0"/>
              <w:rPr>
                <w:rFonts w:cs="Arial"/>
                <w:lang w:eastAsia="ja-JP"/>
              </w:rPr>
            </w:pPr>
          </w:p>
        </w:tc>
        <w:tc>
          <w:tcPr>
            <w:tcW w:w="1728" w:type="dxa"/>
          </w:tcPr>
          <w:p w14:paraId="6F7960C5" w14:textId="77777777" w:rsidR="00DA5A1F" w:rsidRPr="00C37D2B" w:rsidRDefault="00DA5A1F" w:rsidP="00E25EFA">
            <w:pPr>
              <w:pStyle w:val="TAL"/>
              <w:keepNext w:val="0"/>
              <w:keepLines w:val="0"/>
              <w:widowControl w:val="0"/>
              <w:rPr>
                <w:rFonts w:cs="Arial"/>
                <w:lang w:eastAsia="ja-JP"/>
              </w:rPr>
            </w:pPr>
          </w:p>
        </w:tc>
        <w:tc>
          <w:tcPr>
            <w:tcW w:w="1080" w:type="dxa"/>
          </w:tcPr>
          <w:p w14:paraId="1E8258E2" w14:textId="77777777" w:rsidR="00DA5A1F" w:rsidRPr="00C37D2B" w:rsidRDefault="00DA5A1F" w:rsidP="00E25EFA">
            <w:pPr>
              <w:pStyle w:val="TAC"/>
              <w:keepNext w:val="0"/>
              <w:keepLines w:val="0"/>
              <w:widowControl w:val="0"/>
              <w:rPr>
                <w:lang w:eastAsia="ja-JP"/>
              </w:rPr>
            </w:pPr>
          </w:p>
        </w:tc>
        <w:tc>
          <w:tcPr>
            <w:tcW w:w="1080" w:type="dxa"/>
          </w:tcPr>
          <w:p w14:paraId="09989E90" w14:textId="77777777" w:rsidR="00DA5A1F" w:rsidRPr="00C37D2B" w:rsidRDefault="00DA5A1F" w:rsidP="00E25EFA">
            <w:pPr>
              <w:pStyle w:val="TAC"/>
              <w:keepNext w:val="0"/>
              <w:keepLines w:val="0"/>
              <w:widowControl w:val="0"/>
              <w:rPr>
                <w:lang w:eastAsia="ja-JP"/>
              </w:rPr>
            </w:pPr>
          </w:p>
        </w:tc>
      </w:tr>
      <w:tr w:rsidR="008E6632" w:rsidRPr="00C37D2B" w14:paraId="3AA5A776" w14:textId="77777777" w:rsidTr="00E25EFA">
        <w:tc>
          <w:tcPr>
            <w:tcW w:w="2160" w:type="dxa"/>
          </w:tcPr>
          <w:p w14:paraId="229AA777"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22174444" w14:textId="77777777" w:rsidR="00DA5A1F" w:rsidRPr="00C37D2B" w:rsidRDefault="00DA5A1F" w:rsidP="00E25EFA">
            <w:pPr>
              <w:pStyle w:val="TAL"/>
              <w:keepNext w:val="0"/>
              <w:keepLines w:val="0"/>
              <w:widowControl w:val="0"/>
              <w:rPr>
                <w:rFonts w:cs="Arial"/>
                <w:lang w:eastAsia="ja-JP"/>
              </w:rPr>
            </w:pPr>
          </w:p>
        </w:tc>
        <w:tc>
          <w:tcPr>
            <w:tcW w:w="1080" w:type="dxa"/>
          </w:tcPr>
          <w:p w14:paraId="71A2BBD8" w14:textId="77777777" w:rsidR="00DA5A1F" w:rsidRPr="00C37D2B" w:rsidRDefault="00DA5A1F" w:rsidP="00E25EFA">
            <w:pPr>
              <w:pStyle w:val="TAL"/>
              <w:keepNext w:val="0"/>
              <w:keepLines w:val="0"/>
              <w:widowControl w:val="0"/>
              <w:rPr>
                <w:rFonts w:cs="Arial"/>
                <w:i/>
                <w:lang w:eastAsia="ja-JP"/>
              </w:rPr>
            </w:pPr>
          </w:p>
        </w:tc>
        <w:tc>
          <w:tcPr>
            <w:tcW w:w="1512" w:type="dxa"/>
          </w:tcPr>
          <w:p w14:paraId="0B0D30D4" w14:textId="77777777" w:rsidR="00DA5A1F" w:rsidRPr="00C37D2B" w:rsidRDefault="00DA5A1F" w:rsidP="00E25EFA">
            <w:pPr>
              <w:pStyle w:val="TAL"/>
              <w:keepNext w:val="0"/>
              <w:keepLines w:val="0"/>
              <w:widowControl w:val="0"/>
              <w:rPr>
                <w:rFonts w:cs="Arial"/>
                <w:lang w:eastAsia="ja-JP"/>
              </w:rPr>
            </w:pPr>
          </w:p>
        </w:tc>
        <w:tc>
          <w:tcPr>
            <w:tcW w:w="1728" w:type="dxa"/>
          </w:tcPr>
          <w:p w14:paraId="1416E319"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D1304C2" w14:textId="77777777" w:rsidR="00DA5A1F" w:rsidRPr="00C37D2B" w:rsidRDefault="00DA5A1F" w:rsidP="00E25EFA">
            <w:pPr>
              <w:pStyle w:val="TAC"/>
              <w:keepNext w:val="0"/>
              <w:keepLines w:val="0"/>
              <w:widowControl w:val="0"/>
              <w:rPr>
                <w:lang w:eastAsia="ja-JP"/>
              </w:rPr>
            </w:pPr>
          </w:p>
        </w:tc>
        <w:tc>
          <w:tcPr>
            <w:tcW w:w="1080" w:type="dxa"/>
          </w:tcPr>
          <w:p w14:paraId="6DAA55AC" w14:textId="77777777" w:rsidR="00DA5A1F" w:rsidRPr="00C37D2B" w:rsidRDefault="00DA5A1F" w:rsidP="00E25EFA">
            <w:pPr>
              <w:pStyle w:val="TAC"/>
              <w:keepNext w:val="0"/>
              <w:keepLines w:val="0"/>
              <w:widowControl w:val="0"/>
              <w:rPr>
                <w:lang w:eastAsia="ja-JP"/>
              </w:rPr>
            </w:pPr>
          </w:p>
        </w:tc>
      </w:tr>
      <w:tr w:rsidR="008E6632" w:rsidRPr="00C37D2B" w14:paraId="25C8FD3F" w14:textId="77777777" w:rsidTr="00E25EFA">
        <w:tc>
          <w:tcPr>
            <w:tcW w:w="2160" w:type="dxa"/>
          </w:tcPr>
          <w:p w14:paraId="00163D00"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702EE86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5296116E" w14:textId="77777777" w:rsidR="00DA5A1F" w:rsidRPr="00C37D2B" w:rsidRDefault="00DA5A1F" w:rsidP="00E25EFA">
            <w:pPr>
              <w:pStyle w:val="TAL"/>
              <w:keepNext w:val="0"/>
              <w:keepLines w:val="0"/>
              <w:widowControl w:val="0"/>
              <w:rPr>
                <w:rFonts w:cs="Arial"/>
                <w:i/>
                <w:lang w:eastAsia="ja-JP"/>
              </w:rPr>
            </w:pPr>
          </w:p>
        </w:tc>
        <w:tc>
          <w:tcPr>
            <w:tcW w:w="1512" w:type="dxa"/>
          </w:tcPr>
          <w:p w14:paraId="62278C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58B28F"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3FC6D9F6"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4AA48D2E" w14:textId="77777777" w:rsidR="00DA5A1F" w:rsidRPr="00C37D2B" w:rsidRDefault="00DA5A1F" w:rsidP="00E25EFA">
            <w:pPr>
              <w:pStyle w:val="TAC"/>
              <w:keepNext w:val="0"/>
              <w:keepLines w:val="0"/>
              <w:widowControl w:val="0"/>
              <w:rPr>
                <w:lang w:eastAsia="ja-JP"/>
              </w:rPr>
            </w:pPr>
          </w:p>
        </w:tc>
      </w:tr>
      <w:tr w:rsidR="008E6632" w:rsidRPr="00C37D2B" w14:paraId="20E9849C" w14:textId="77777777" w:rsidTr="00E25EFA">
        <w:tc>
          <w:tcPr>
            <w:tcW w:w="2160" w:type="dxa"/>
          </w:tcPr>
          <w:p w14:paraId="2AA82411" w14:textId="77777777" w:rsidR="00DA5A1F" w:rsidRPr="00C37D2B" w:rsidRDefault="00DA5A1F" w:rsidP="00E25EFA">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0F7C73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345F08C4" w14:textId="77777777" w:rsidR="00DA5A1F" w:rsidRPr="00C37D2B" w:rsidRDefault="00DA5A1F" w:rsidP="00E25EFA">
            <w:pPr>
              <w:pStyle w:val="TAL"/>
              <w:keepNext w:val="0"/>
              <w:keepLines w:val="0"/>
              <w:widowControl w:val="0"/>
              <w:rPr>
                <w:rFonts w:cs="Arial"/>
                <w:i/>
                <w:lang w:eastAsia="ja-JP"/>
              </w:rPr>
            </w:pPr>
          </w:p>
        </w:tc>
        <w:tc>
          <w:tcPr>
            <w:tcW w:w="1512" w:type="dxa"/>
          </w:tcPr>
          <w:p w14:paraId="3CE013D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B668B6D"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27FFD0C1"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BF85535" w14:textId="77777777" w:rsidR="00DA5A1F" w:rsidRPr="00C37D2B" w:rsidRDefault="00DA5A1F" w:rsidP="00E25EFA">
            <w:pPr>
              <w:pStyle w:val="TAC"/>
              <w:keepNext w:val="0"/>
              <w:keepLines w:val="0"/>
              <w:widowControl w:val="0"/>
              <w:rPr>
                <w:lang w:eastAsia="ja-JP"/>
              </w:rPr>
            </w:pPr>
          </w:p>
        </w:tc>
      </w:tr>
      <w:tr w:rsidR="008E6632" w:rsidRPr="00C37D2B" w14:paraId="5F54EFCD" w14:textId="77777777" w:rsidTr="00E25EFA">
        <w:tc>
          <w:tcPr>
            <w:tcW w:w="2160" w:type="dxa"/>
          </w:tcPr>
          <w:p w14:paraId="39910A8C"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C4E6757" w14:textId="77777777" w:rsidR="00DA5A1F" w:rsidRPr="00C37D2B" w:rsidRDefault="00DA5A1F" w:rsidP="00E25EFA">
            <w:pPr>
              <w:pStyle w:val="TAL"/>
              <w:keepNext w:val="0"/>
              <w:keepLines w:val="0"/>
              <w:widowControl w:val="0"/>
              <w:rPr>
                <w:rFonts w:cs="Arial"/>
                <w:lang w:eastAsia="ja-JP"/>
              </w:rPr>
            </w:pPr>
          </w:p>
        </w:tc>
        <w:tc>
          <w:tcPr>
            <w:tcW w:w="1080" w:type="dxa"/>
          </w:tcPr>
          <w:p w14:paraId="36DF3D36" w14:textId="77777777" w:rsidR="00DA5A1F" w:rsidRPr="00C37D2B" w:rsidRDefault="00DA5A1F" w:rsidP="00E25EFA">
            <w:pPr>
              <w:pStyle w:val="TAL"/>
              <w:keepNext w:val="0"/>
              <w:keepLines w:val="0"/>
              <w:widowControl w:val="0"/>
              <w:rPr>
                <w:rFonts w:cs="Arial"/>
                <w:i/>
                <w:lang w:eastAsia="ja-JP"/>
              </w:rPr>
            </w:pPr>
          </w:p>
        </w:tc>
        <w:tc>
          <w:tcPr>
            <w:tcW w:w="1512" w:type="dxa"/>
          </w:tcPr>
          <w:p w14:paraId="2D3C1AD5" w14:textId="77777777" w:rsidR="00DA5A1F" w:rsidRPr="00C37D2B" w:rsidRDefault="00DA5A1F" w:rsidP="00E25EFA">
            <w:pPr>
              <w:pStyle w:val="TAL"/>
              <w:keepNext w:val="0"/>
              <w:keepLines w:val="0"/>
              <w:widowControl w:val="0"/>
              <w:rPr>
                <w:rFonts w:cs="Arial"/>
                <w:lang w:eastAsia="ja-JP"/>
              </w:rPr>
            </w:pPr>
          </w:p>
        </w:tc>
        <w:tc>
          <w:tcPr>
            <w:tcW w:w="1728" w:type="dxa"/>
          </w:tcPr>
          <w:p w14:paraId="75DE2B87"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738C530" w14:textId="77777777" w:rsidR="00DA5A1F" w:rsidRPr="00C37D2B" w:rsidRDefault="00DA5A1F" w:rsidP="00E25EFA">
            <w:pPr>
              <w:pStyle w:val="TAC"/>
              <w:keepNext w:val="0"/>
              <w:keepLines w:val="0"/>
              <w:widowControl w:val="0"/>
              <w:rPr>
                <w:lang w:eastAsia="ja-JP"/>
              </w:rPr>
            </w:pPr>
          </w:p>
        </w:tc>
        <w:tc>
          <w:tcPr>
            <w:tcW w:w="1080" w:type="dxa"/>
          </w:tcPr>
          <w:p w14:paraId="07F1B90D" w14:textId="77777777" w:rsidR="00DA5A1F" w:rsidRPr="00C37D2B" w:rsidRDefault="00DA5A1F" w:rsidP="00E25EFA">
            <w:pPr>
              <w:pStyle w:val="TAC"/>
              <w:keepNext w:val="0"/>
              <w:keepLines w:val="0"/>
              <w:widowControl w:val="0"/>
              <w:rPr>
                <w:lang w:eastAsia="ja-JP"/>
              </w:rPr>
            </w:pPr>
          </w:p>
        </w:tc>
      </w:tr>
      <w:tr w:rsidR="00844D3A" w:rsidRPr="00C37D2B" w14:paraId="7727EBCA" w14:textId="77777777" w:rsidTr="00E25EFA">
        <w:tc>
          <w:tcPr>
            <w:tcW w:w="2160" w:type="dxa"/>
          </w:tcPr>
          <w:p w14:paraId="588081A2" w14:textId="77777777" w:rsidR="00844D3A" w:rsidRPr="00C37D2B" w:rsidRDefault="00844D3A" w:rsidP="00E25EFA">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54FA0ED9" w14:textId="77777777" w:rsidR="00844D3A" w:rsidRPr="00C37D2B" w:rsidRDefault="00844D3A" w:rsidP="00E25EFA">
            <w:pPr>
              <w:pStyle w:val="TAL"/>
              <w:keepNext w:val="0"/>
              <w:keepLines w:val="0"/>
              <w:widowControl w:val="0"/>
              <w:rPr>
                <w:rFonts w:cs="Arial"/>
                <w:lang w:eastAsia="ja-JP"/>
              </w:rPr>
            </w:pPr>
            <w:r w:rsidRPr="00C37D2B">
              <w:rPr>
                <w:lang w:eastAsia="ja-JP"/>
              </w:rPr>
              <w:t>O</w:t>
            </w:r>
          </w:p>
        </w:tc>
        <w:tc>
          <w:tcPr>
            <w:tcW w:w="1080" w:type="dxa"/>
          </w:tcPr>
          <w:p w14:paraId="1818835C" w14:textId="77777777" w:rsidR="00844D3A" w:rsidRPr="00C37D2B" w:rsidRDefault="00844D3A" w:rsidP="00E25EFA">
            <w:pPr>
              <w:pStyle w:val="TAL"/>
              <w:keepNext w:val="0"/>
              <w:keepLines w:val="0"/>
              <w:widowControl w:val="0"/>
              <w:rPr>
                <w:rFonts w:cs="Arial"/>
                <w:i/>
                <w:lang w:eastAsia="ja-JP"/>
              </w:rPr>
            </w:pPr>
          </w:p>
        </w:tc>
        <w:tc>
          <w:tcPr>
            <w:tcW w:w="1512" w:type="dxa"/>
          </w:tcPr>
          <w:p w14:paraId="7F7422CE" w14:textId="77777777" w:rsidR="00844D3A" w:rsidRPr="00C37D2B" w:rsidRDefault="00844D3A" w:rsidP="00E25EFA">
            <w:pPr>
              <w:pStyle w:val="TAL"/>
              <w:keepNext w:val="0"/>
              <w:keepLines w:val="0"/>
              <w:widowControl w:val="0"/>
              <w:rPr>
                <w:rFonts w:cs="Arial"/>
                <w:lang w:eastAsia="ja-JP"/>
              </w:rPr>
            </w:pPr>
            <w:r w:rsidRPr="00C37D2B">
              <w:rPr>
                <w:lang w:eastAsia="ja-JP"/>
              </w:rPr>
              <w:t>9.2.25</w:t>
            </w:r>
          </w:p>
        </w:tc>
        <w:tc>
          <w:tcPr>
            <w:tcW w:w="1728" w:type="dxa"/>
          </w:tcPr>
          <w:p w14:paraId="2568367E" w14:textId="77777777" w:rsidR="00844D3A" w:rsidRPr="00C37D2B" w:rsidRDefault="00844D3A" w:rsidP="00E25EFA">
            <w:pPr>
              <w:pStyle w:val="TAL"/>
              <w:keepNext w:val="0"/>
              <w:keepLines w:val="0"/>
              <w:widowControl w:val="0"/>
              <w:rPr>
                <w:rFonts w:cs="Arial"/>
                <w:lang w:eastAsia="zh-CN"/>
              </w:rPr>
            </w:pPr>
          </w:p>
        </w:tc>
        <w:tc>
          <w:tcPr>
            <w:tcW w:w="1080" w:type="dxa"/>
          </w:tcPr>
          <w:p w14:paraId="29FF4AC7" w14:textId="77777777" w:rsidR="00844D3A" w:rsidRPr="00C37D2B" w:rsidRDefault="00FA38DF" w:rsidP="00E25EFA">
            <w:pPr>
              <w:pStyle w:val="TAC"/>
              <w:keepNext w:val="0"/>
              <w:keepLines w:val="0"/>
              <w:widowControl w:val="0"/>
              <w:rPr>
                <w:lang w:eastAsia="ja-JP"/>
              </w:rPr>
            </w:pPr>
            <w:r>
              <w:rPr>
                <w:lang w:eastAsia="ja-JP"/>
              </w:rPr>
              <w:t>YES</w:t>
            </w:r>
          </w:p>
        </w:tc>
        <w:tc>
          <w:tcPr>
            <w:tcW w:w="1080" w:type="dxa"/>
          </w:tcPr>
          <w:p w14:paraId="41E48750" w14:textId="77777777" w:rsidR="00844D3A" w:rsidRPr="00C37D2B" w:rsidRDefault="00FA38DF" w:rsidP="00E25EFA">
            <w:pPr>
              <w:pStyle w:val="TAC"/>
              <w:keepNext w:val="0"/>
              <w:keepLines w:val="0"/>
              <w:widowControl w:val="0"/>
              <w:rPr>
                <w:lang w:eastAsia="ja-JP"/>
              </w:rPr>
            </w:pPr>
            <w:r>
              <w:rPr>
                <w:lang w:eastAsia="ja-JP"/>
              </w:rPr>
              <w:t>ignore</w:t>
            </w:r>
          </w:p>
        </w:tc>
      </w:tr>
      <w:tr w:rsidR="00CF03AE" w:rsidRPr="00C37D2B" w14:paraId="0D19BC54" w14:textId="77777777" w:rsidTr="00E25EFA">
        <w:tc>
          <w:tcPr>
            <w:tcW w:w="2160" w:type="dxa"/>
          </w:tcPr>
          <w:p w14:paraId="518D9B85" w14:textId="77777777" w:rsidR="00CF03AE" w:rsidRPr="00C37D2B" w:rsidRDefault="00CF03AE" w:rsidP="00E25EFA">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40940FF6" w14:textId="77777777" w:rsidR="00CF03AE" w:rsidRPr="00C37D2B" w:rsidRDefault="00CF03AE" w:rsidP="00E25EFA">
            <w:pPr>
              <w:pStyle w:val="TAL"/>
              <w:keepNext w:val="0"/>
              <w:keepLines w:val="0"/>
              <w:widowControl w:val="0"/>
              <w:rPr>
                <w:lang w:eastAsia="ja-JP"/>
              </w:rPr>
            </w:pPr>
            <w:r w:rsidRPr="00C37D2B">
              <w:t>O</w:t>
            </w:r>
          </w:p>
        </w:tc>
        <w:tc>
          <w:tcPr>
            <w:tcW w:w="1080" w:type="dxa"/>
          </w:tcPr>
          <w:p w14:paraId="0B35379F" w14:textId="77777777" w:rsidR="00CF03AE" w:rsidRPr="00C37D2B" w:rsidRDefault="00CF03AE" w:rsidP="00E25EFA">
            <w:pPr>
              <w:pStyle w:val="TAL"/>
              <w:keepNext w:val="0"/>
              <w:keepLines w:val="0"/>
              <w:widowControl w:val="0"/>
              <w:rPr>
                <w:rFonts w:cs="Arial"/>
                <w:i/>
                <w:lang w:eastAsia="ja-JP"/>
              </w:rPr>
            </w:pPr>
          </w:p>
        </w:tc>
        <w:tc>
          <w:tcPr>
            <w:tcW w:w="1512" w:type="dxa"/>
          </w:tcPr>
          <w:p w14:paraId="13A38DC8" w14:textId="77777777" w:rsidR="00CF03AE" w:rsidRPr="00C37D2B" w:rsidRDefault="00CF03AE" w:rsidP="00E25EFA">
            <w:pPr>
              <w:pStyle w:val="TAL"/>
              <w:keepNext w:val="0"/>
              <w:keepLines w:val="0"/>
              <w:widowControl w:val="0"/>
              <w:rPr>
                <w:lang w:eastAsia="ja-JP"/>
              </w:rPr>
            </w:pPr>
            <w:r w:rsidRPr="00C37D2B">
              <w:t>9.2.25a</w:t>
            </w:r>
          </w:p>
        </w:tc>
        <w:tc>
          <w:tcPr>
            <w:tcW w:w="1728" w:type="dxa"/>
          </w:tcPr>
          <w:p w14:paraId="0482DBEB" w14:textId="77777777" w:rsidR="00CF03AE" w:rsidRPr="00C37D2B" w:rsidRDefault="00CF03AE" w:rsidP="00E25EFA">
            <w:pPr>
              <w:pStyle w:val="TAL"/>
              <w:keepNext w:val="0"/>
              <w:keepLines w:val="0"/>
              <w:widowControl w:val="0"/>
              <w:rPr>
                <w:rFonts w:cs="Arial"/>
                <w:lang w:eastAsia="zh-CN"/>
              </w:rPr>
            </w:pPr>
          </w:p>
        </w:tc>
        <w:tc>
          <w:tcPr>
            <w:tcW w:w="1080" w:type="dxa"/>
          </w:tcPr>
          <w:p w14:paraId="2B3B8AEF" w14:textId="77777777" w:rsidR="00CF03AE" w:rsidRPr="00C37D2B" w:rsidRDefault="00CF03AE" w:rsidP="00E25EFA">
            <w:pPr>
              <w:pStyle w:val="TAC"/>
              <w:keepNext w:val="0"/>
              <w:keepLines w:val="0"/>
              <w:widowControl w:val="0"/>
              <w:rPr>
                <w:lang w:eastAsia="ja-JP"/>
              </w:rPr>
            </w:pPr>
            <w:r w:rsidRPr="00C37D2B">
              <w:t>YES</w:t>
            </w:r>
          </w:p>
        </w:tc>
        <w:tc>
          <w:tcPr>
            <w:tcW w:w="1080" w:type="dxa"/>
          </w:tcPr>
          <w:p w14:paraId="264DAE05" w14:textId="77777777" w:rsidR="00CF03AE" w:rsidRPr="00C37D2B" w:rsidRDefault="00CF03AE" w:rsidP="00E25EFA">
            <w:pPr>
              <w:pStyle w:val="TAC"/>
              <w:keepNext w:val="0"/>
              <w:keepLines w:val="0"/>
              <w:widowControl w:val="0"/>
              <w:rPr>
                <w:lang w:eastAsia="ja-JP"/>
              </w:rPr>
            </w:pPr>
            <w:r w:rsidRPr="00C37D2B">
              <w:rPr>
                <w:lang w:eastAsia="zh-CN"/>
              </w:rPr>
              <w:t>ignore</w:t>
            </w:r>
          </w:p>
        </w:tc>
      </w:tr>
      <w:tr w:rsidR="008E6632" w:rsidRPr="00C37D2B" w14:paraId="7190D571" w14:textId="77777777" w:rsidTr="00E25EFA">
        <w:tc>
          <w:tcPr>
            <w:tcW w:w="2160" w:type="dxa"/>
          </w:tcPr>
          <w:p w14:paraId="2F5A9312" w14:textId="77777777" w:rsidR="00DA5A1F" w:rsidRPr="00C37D2B" w:rsidRDefault="00DA5A1F" w:rsidP="00E25EFA">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40C8E7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678B591" w14:textId="77777777" w:rsidR="00DA5A1F" w:rsidRPr="00C37D2B" w:rsidRDefault="00DA5A1F" w:rsidP="00E25EFA">
            <w:pPr>
              <w:pStyle w:val="TAL"/>
              <w:keepNext w:val="0"/>
              <w:keepLines w:val="0"/>
              <w:widowControl w:val="0"/>
              <w:rPr>
                <w:rFonts w:cs="Arial"/>
                <w:i/>
                <w:lang w:eastAsia="ja-JP"/>
              </w:rPr>
            </w:pPr>
          </w:p>
        </w:tc>
        <w:tc>
          <w:tcPr>
            <w:tcW w:w="1512" w:type="dxa"/>
          </w:tcPr>
          <w:p w14:paraId="0FDA61A8"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47E125C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237207AD"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689D31EA"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8E6632" w:rsidRPr="00C37D2B" w14:paraId="4ED0BEBF" w14:textId="77777777" w:rsidTr="00E25EFA">
        <w:tc>
          <w:tcPr>
            <w:tcW w:w="2160" w:type="dxa"/>
            <w:tcBorders>
              <w:top w:val="single" w:sz="4" w:space="0" w:color="auto"/>
              <w:left w:val="single" w:sz="4" w:space="0" w:color="auto"/>
              <w:bottom w:val="single" w:sz="4" w:space="0" w:color="auto"/>
              <w:right w:val="single" w:sz="4" w:space="0" w:color="auto"/>
            </w:tcBorders>
          </w:tcPr>
          <w:p w14:paraId="5C593E6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6BC7E2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FFACD"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856E80"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0EED112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B7A0F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AA70C7C"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96A1F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DA5A1F" w:rsidRPr="00C37D2B" w14:paraId="336D11F1" w14:textId="77777777" w:rsidTr="00E25EFA">
        <w:tc>
          <w:tcPr>
            <w:tcW w:w="2160" w:type="dxa"/>
            <w:tcBorders>
              <w:top w:val="single" w:sz="4" w:space="0" w:color="auto"/>
              <w:left w:val="single" w:sz="4" w:space="0" w:color="auto"/>
              <w:bottom w:val="single" w:sz="4" w:space="0" w:color="auto"/>
              <w:right w:val="single" w:sz="4" w:space="0" w:color="auto"/>
            </w:tcBorders>
          </w:tcPr>
          <w:p w14:paraId="393297CE" w14:textId="77777777" w:rsidR="00DA5A1F" w:rsidRPr="00C37D2B" w:rsidRDefault="00DA5A1F" w:rsidP="00E25EFA">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64F67B52" w14:textId="77777777" w:rsidR="00DA5A1F" w:rsidRPr="00C37D2B" w:rsidRDefault="00DA5A1F" w:rsidP="00E25EFA">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5EE5EF8D"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3CA3E" w14:textId="77777777" w:rsidR="00DA5A1F" w:rsidRPr="00C37D2B" w:rsidRDefault="004E4407" w:rsidP="00E25EFA">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16127415" w14:textId="77777777" w:rsidR="00DA5A1F" w:rsidRPr="00C37D2B" w:rsidRDefault="00DA5A1F" w:rsidP="00E25EFA">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CFC0F03" w14:textId="77777777" w:rsidR="00DA5A1F" w:rsidRPr="00C37D2B" w:rsidRDefault="00DA5A1F" w:rsidP="00E25EF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CD8C792" w14:textId="77777777" w:rsidR="00DA5A1F" w:rsidRPr="00C37D2B" w:rsidRDefault="00DA5A1F" w:rsidP="00E25EFA">
            <w:pPr>
              <w:pStyle w:val="TAC"/>
              <w:keepNext w:val="0"/>
              <w:keepLines w:val="0"/>
              <w:widowControl w:val="0"/>
              <w:rPr>
                <w:lang w:eastAsia="zh-CN"/>
              </w:rPr>
            </w:pPr>
            <w:r w:rsidRPr="00C37D2B">
              <w:rPr>
                <w:lang w:eastAsia="ja-JP"/>
              </w:rPr>
              <w:t>ignore</w:t>
            </w:r>
          </w:p>
        </w:tc>
      </w:tr>
      <w:tr w:rsidR="001A64D7" w:rsidRPr="00C37D2B" w14:paraId="769BFA98" w14:textId="77777777" w:rsidTr="00E25EFA">
        <w:tc>
          <w:tcPr>
            <w:tcW w:w="2160" w:type="dxa"/>
            <w:tcBorders>
              <w:top w:val="single" w:sz="4" w:space="0" w:color="auto"/>
              <w:left w:val="single" w:sz="4" w:space="0" w:color="auto"/>
              <w:bottom w:val="single" w:sz="4" w:space="0" w:color="auto"/>
              <w:right w:val="single" w:sz="4" w:space="0" w:color="auto"/>
            </w:tcBorders>
          </w:tcPr>
          <w:p w14:paraId="7A562596" w14:textId="77777777" w:rsidR="001A64D7" w:rsidRPr="00C37D2B" w:rsidRDefault="001A64D7" w:rsidP="00E25EFA">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55ECDFEE" w14:textId="77777777" w:rsidR="001A64D7" w:rsidRPr="00C37D2B" w:rsidRDefault="001A64D7" w:rsidP="00E25EF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B5791C9" w14:textId="77777777" w:rsidR="001A64D7" w:rsidRPr="00C37D2B" w:rsidRDefault="001A64D7"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80D489" w14:textId="77777777" w:rsidR="001A64D7" w:rsidRPr="00C37D2B" w:rsidRDefault="001A64D7" w:rsidP="00E25EFA">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E668A2D" w14:textId="77777777" w:rsidR="001A64D7" w:rsidRPr="00C37D2B" w:rsidRDefault="001A64D7" w:rsidP="00E25EFA">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0ECFA43C" w14:textId="77777777" w:rsidR="001A64D7" w:rsidRPr="00C37D2B" w:rsidRDefault="001A64D7"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DC5B00" w14:textId="77777777" w:rsidR="001A64D7" w:rsidRPr="00C37D2B" w:rsidRDefault="001A64D7" w:rsidP="00E25EFA">
            <w:pPr>
              <w:pStyle w:val="TAC"/>
              <w:keepNext w:val="0"/>
              <w:keepLines w:val="0"/>
              <w:widowControl w:val="0"/>
              <w:rPr>
                <w:lang w:eastAsia="ja-JP"/>
              </w:rPr>
            </w:pPr>
            <w:r w:rsidRPr="00C37D2B">
              <w:rPr>
                <w:lang w:eastAsia="ja-JP"/>
              </w:rPr>
              <w:t>ignore</w:t>
            </w:r>
          </w:p>
        </w:tc>
      </w:tr>
      <w:tr w:rsidR="001A64D7" w:rsidRPr="00C37D2B" w14:paraId="08F4D3FA" w14:textId="77777777" w:rsidTr="00E25EFA">
        <w:tc>
          <w:tcPr>
            <w:tcW w:w="2160" w:type="dxa"/>
            <w:tcBorders>
              <w:top w:val="single" w:sz="4" w:space="0" w:color="auto"/>
              <w:left w:val="single" w:sz="4" w:space="0" w:color="auto"/>
              <w:bottom w:val="single" w:sz="4" w:space="0" w:color="auto"/>
              <w:right w:val="single" w:sz="4" w:space="0" w:color="auto"/>
            </w:tcBorders>
          </w:tcPr>
          <w:p w14:paraId="58E99320" w14:textId="77777777" w:rsidR="001A64D7" w:rsidRPr="00C37D2B" w:rsidRDefault="001A64D7" w:rsidP="00E25EFA">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13BE20D9" w14:textId="77777777" w:rsidR="001A64D7" w:rsidRPr="00C37D2B" w:rsidRDefault="001A64D7" w:rsidP="00E25EF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FFEDFB9" w14:textId="77777777" w:rsidR="001A64D7" w:rsidRPr="00C37D2B" w:rsidRDefault="001A64D7"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D9B391" w14:textId="77777777" w:rsidR="001A64D7" w:rsidRPr="00C37D2B" w:rsidRDefault="001A64D7" w:rsidP="00E25EFA">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DCAA928" w14:textId="77777777" w:rsidR="001A64D7" w:rsidRPr="00C37D2B" w:rsidRDefault="001A64D7" w:rsidP="00E25EFA">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32C8112A" w14:textId="77777777" w:rsidR="001A64D7" w:rsidRPr="00C37D2B" w:rsidRDefault="001A64D7"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047437C" w14:textId="77777777" w:rsidR="001A64D7" w:rsidRPr="00C37D2B" w:rsidRDefault="001A64D7" w:rsidP="00E25EFA">
            <w:pPr>
              <w:pStyle w:val="TAC"/>
              <w:keepNext w:val="0"/>
              <w:keepLines w:val="0"/>
              <w:widowControl w:val="0"/>
              <w:rPr>
                <w:lang w:eastAsia="ja-JP"/>
              </w:rPr>
            </w:pPr>
            <w:r w:rsidRPr="00C37D2B">
              <w:rPr>
                <w:lang w:eastAsia="ja-JP"/>
              </w:rPr>
              <w:t>ignore</w:t>
            </w:r>
          </w:p>
        </w:tc>
      </w:tr>
      <w:tr w:rsidR="00643C89" w:rsidRPr="00C37D2B" w14:paraId="4416822E" w14:textId="77777777" w:rsidTr="00E25EFA">
        <w:tc>
          <w:tcPr>
            <w:tcW w:w="2160" w:type="dxa"/>
            <w:tcBorders>
              <w:top w:val="single" w:sz="4" w:space="0" w:color="auto"/>
              <w:left w:val="single" w:sz="4" w:space="0" w:color="auto"/>
              <w:bottom w:val="single" w:sz="4" w:space="0" w:color="auto"/>
              <w:right w:val="single" w:sz="4" w:space="0" w:color="auto"/>
            </w:tcBorders>
          </w:tcPr>
          <w:p w14:paraId="3374CED3" w14:textId="77777777" w:rsidR="00643C89" w:rsidRPr="00C37D2B" w:rsidRDefault="00643C89" w:rsidP="00E25EFA">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232F468D" w14:textId="77777777" w:rsidR="00643C89" w:rsidRPr="00C37D2B" w:rsidRDefault="00643C89"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7B25727" w14:textId="77777777" w:rsidR="00643C89" w:rsidRPr="00C37D2B" w:rsidRDefault="00643C89"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C65B65" w14:textId="77777777" w:rsidR="00643C89" w:rsidRPr="00C37D2B" w:rsidRDefault="00B77340" w:rsidP="00E25EFA">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37ACFE92" w14:textId="77777777" w:rsidR="00643C89" w:rsidRPr="00C37D2B" w:rsidRDefault="00643C89"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EE875" w14:textId="77777777" w:rsidR="00643C89" w:rsidRPr="00C37D2B" w:rsidRDefault="00643C89"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187393" w14:textId="77777777" w:rsidR="00643C89" w:rsidRPr="00C37D2B" w:rsidRDefault="00643C89" w:rsidP="00E25EFA">
            <w:pPr>
              <w:pStyle w:val="TAC"/>
              <w:keepNext w:val="0"/>
              <w:keepLines w:val="0"/>
              <w:widowControl w:val="0"/>
              <w:rPr>
                <w:lang w:eastAsia="ja-JP"/>
              </w:rPr>
            </w:pPr>
            <w:r w:rsidRPr="00C37D2B">
              <w:rPr>
                <w:rFonts w:eastAsia="MS Mincho"/>
                <w:lang w:eastAsia="ja-JP"/>
              </w:rPr>
              <w:t>ignore</w:t>
            </w:r>
          </w:p>
        </w:tc>
      </w:tr>
      <w:tr w:rsidR="00A701C6" w:rsidRPr="00C37D2B" w14:paraId="28585B36" w14:textId="77777777" w:rsidTr="00E25EFA">
        <w:tc>
          <w:tcPr>
            <w:tcW w:w="2160" w:type="dxa"/>
            <w:tcBorders>
              <w:top w:val="single" w:sz="4" w:space="0" w:color="auto"/>
              <w:left w:val="single" w:sz="4" w:space="0" w:color="auto"/>
              <w:bottom w:val="single" w:sz="4" w:space="0" w:color="auto"/>
              <w:right w:val="single" w:sz="4" w:space="0" w:color="auto"/>
            </w:tcBorders>
          </w:tcPr>
          <w:p w14:paraId="2E8CFCE3" w14:textId="77777777" w:rsidR="00A701C6" w:rsidRPr="00C37D2B" w:rsidRDefault="00A701C6" w:rsidP="00E25EFA">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71CE6761" w14:textId="77777777" w:rsidR="00A701C6" w:rsidRPr="00C37D2B" w:rsidRDefault="00A701C6"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660E90E" w14:textId="77777777" w:rsidR="00A701C6" w:rsidRPr="00C37D2B" w:rsidRDefault="00A701C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97875" w14:textId="77777777" w:rsidR="00A701C6" w:rsidRPr="00C37D2B" w:rsidRDefault="00A701C6" w:rsidP="00E25EFA">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EEE717" w14:textId="77777777" w:rsidR="00A701C6" w:rsidRPr="00C37D2B" w:rsidRDefault="00A701C6" w:rsidP="00E25EFA">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432414E1" w14:textId="77777777" w:rsidR="00A701C6" w:rsidRPr="00C37D2B" w:rsidRDefault="00A701C6"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A41C611" w14:textId="77777777" w:rsidR="00A701C6" w:rsidRPr="00C37D2B" w:rsidRDefault="00A701C6" w:rsidP="00E25EFA">
            <w:pPr>
              <w:pStyle w:val="TAC"/>
              <w:keepNext w:val="0"/>
              <w:keepLines w:val="0"/>
              <w:widowControl w:val="0"/>
              <w:rPr>
                <w:lang w:eastAsia="ja-JP"/>
              </w:rPr>
            </w:pPr>
            <w:r w:rsidRPr="00C37D2B">
              <w:rPr>
                <w:lang w:eastAsia="ja-JP"/>
              </w:rPr>
              <w:t>ignore</w:t>
            </w:r>
          </w:p>
        </w:tc>
      </w:tr>
      <w:tr w:rsidR="008F48A3" w:rsidRPr="00C37D2B" w14:paraId="4F5308AC" w14:textId="77777777" w:rsidTr="00E25EFA">
        <w:tc>
          <w:tcPr>
            <w:tcW w:w="2160" w:type="dxa"/>
            <w:tcBorders>
              <w:top w:val="single" w:sz="4" w:space="0" w:color="auto"/>
              <w:left w:val="single" w:sz="4" w:space="0" w:color="auto"/>
              <w:bottom w:val="single" w:sz="4" w:space="0" w:color="auto"/>
              <w:right w:val="single" w:sz="4" w:space="0" w:color="auto"/>
            </w:tcBorders>
          </w:tcPr>
          <w:p w14:paraId="60AFE2B5" w14:textId="77777777" w:rsidR="008F48A3" w:rsidRPr="00C37D2B" w:rsidRDefault="008F48A3" w:rsidP="00E25EFA">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56992D84" w14:textId="77777777" w:rsidR="008F48A3" w:rsidRPr="00C37D2B" w:rsidRDefault="008F48A3" w:rsidP="00E25EFA">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D741325" w14:textId="77777777" w:rsidR="008F48A3" w:rsidRPr="00C37D2B" w:rsidRDefault="008F48A3"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0F4562" w14:textId="77777777" w:rsidR="008F48A3" w:rsidRPr="00C37D2B" w:rsidRDefault="008F48A3" w:rsidP="00E25EFA">
            <w:pPr>
              <w:pStyle w:val="TAL"/>
              <w:keepNext w:val="0"/>
              <w:keepLines w:val="0"/>
              <w:widowControl w:val="0"/>
            </w:pPr>
            <w:r w:rsidRPr="00C37D2B">
              <w:t>ECGI</w:t>
            </w:r>
          </w:p>
          <w:p w14:paraId="59E5C3BA" w14:textId="77777777" w:rsidR="008F48A3" w:rsidRPr="00C37D2B" w:rsidRDefault="008F48A3" w:rsidP="00E25EFA">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5E928B9D" w14:textId="77777777" w:rsidR="008F48A3" w:rsidRPr="00C37D2B" w:rsidRDefault="008F48A3" w:rsidP="00E25EFA">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702E618" w14:textId="77777777" w:rsidR="008F48A3" w:rsidRPr="00C37D2B" w:rsidRDefault="008F48A3"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541FB51" w14:textId="77777777" w:rsidR="008F48A3" w:rsidRPr="00C37D2B" w:rsidRDefault="008F48A3" w:rsidP="00E25EFA">
            <w:pPr>
              <w:pStyle w:val="TAC"/>
              <w:keepNext w:val="0"/>
              <w:keepLines w:val="0"/>
              <w:widowControl w:val="0"/>
              <w:rPr>
                <w:lang w:eastAsia="ja-JP"/>
              </w:rPr>
            </w:pPr>
            <w:r w:rsidRPr="00C37D2B">
              <w:rPr>
                <w:lang w:eastAsia="ja-JP"/>
              </w:rPr>
              <w:t>ignore</w:t>
            </w:r>
          </w:p>
        </w:tc>
      </w:tr>
      <w:tr w:rsidR="00F647B2" w:rsidRPr="00C37D2B" w14:paraId="69F89938" w14:textId="77777777" w:rsidTr="00E25EFA">
        <w:tc>
          <w:tcPr>
            <w:tcW w:w="2160" w:type="dxa"/>
            <w:tcBorders>
              <w:top w:val="single" w:sz="4" w:space="0" w:color="auto"/>
              <w:left w:val="single" w:sz="4" w:space="0" w:color="auto"/>
              <w:bottom w:val="single" w:sz="4" w:space="0" w:color="auto"/>
              <w:right w:val="single" w:sz="4" w:space="0" w:color="auto"/>
            </w:tcBorders>
          </w:tcPr>
          <w:p w14:paraId="3F809BCE" w14:textId="77777777" w:rsidR="00F647B2" w:rsidRPr="00C37D2B" w:rsidRDefault="00F647B2" w:rsidP="00E25EFA">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43E60833" w14:textId="77777777" w:rsidR="00F647B2" w:rsidRPr="00C37D2B" w:rsidRDefault="00F647B2" w:rsidP="00E25EFA">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AD5689D" w14:textId="77777777" w:rsidR="00F647B2" w:rsidRPr="00C37D2B" w:rsidRDefault="00F647B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1B31F1" w14:textId="77777777" w:rsidR="00F647B2" w:rsidRPr="00C37D2B" w:rsidRDefault="00F647B2" w:rsidP="00E25EFA">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6657BB65" w14:textId="77777777" w:rsidR="00F647B2" w:rsidRPr="00C37D2B" w:rsidRDefault="00F647B2" w:rsidP="00E25EFA">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EBD1185" w14:textId="77777777" w:rsidR="00F647B2" w:rsidRPr="00C37D2B" w:rsidRDefault="00F647B2" w:rsidP="00E25EFA">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655F083" w14:textId="77777777" w:rsidR="00F647B2" w:rsidRPr="00C37D2B" w:rsidRDefault="00F647B2" w:rsidP="00E25EFA">
            <w:pPr>
              <w:pStyle w:val="TAC"/>
              <w:keepNext w:val="0"/>
              <w:keepLines w:val="0"/>
              <w:widowControl w:val="0"/>
              <w:rPr>
                <w:lang w:eastAsia="ja-JP"/>
              </w:rPr>
            </w:pPr>
            <w:r w:rsidRPr="00C37D2B">
              <w:rPr>
                <w:lang w:eastAsia="ja-JP"/>
              </w:rPr>
              <w:t>ignore</w:t>
            </w:r>
          </w:p>
        </w:tc>
      </w:tr>
      <w:tr w:rsidR="00F647B2" w:rsidRPr="00C37D2B" w14:paraId="6D0F63FC" w14:textId="77777777" w:rsidTr="00E25EFA">
        <w:tc>
          <w:tcPr>
            <w:tcW w:w="2160" w:type="dxa"/>
            <w:tcBorders>
              <w:top w:val="single" w:sz="4" w:space="0" w:color="auto"/>
              <w:left w:val="single" w:sz="4" w:space="0" w:color="auto"/>
              <w:bottom w:val="single" w:sz="4" w:space="0" w:color="auto"/>
              <w:right w:val="single" w:sz="4" w:space="0" w:color="auto"/>
            </w:tcBorders>
          </w:tcPr>
          <w:p w14:paraId="011AEC10" w14:textId="77777777" w:rsidR="00F647B2" w:rsidRPr="00C37D2B" w:rsidRDefault="00F647B2" w:rsidP="00E25EFA">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00DED8D0" w14:textId="77777777" w:rsidR="00F647B2" w:rsidRPr="00C37D2B" w:rsidRDefault="00F647B2" w:rsidP="00E25EFA">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030637B" w14:textId="77777777" w:rsidR="00F647B2" w:rsidRPr="00C37D2B" w:rsidRDefault="00F647B2"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52256" w14:textId="77777777" w:rsidR="00F647B2" w:rsidRPr="00C37D2B" w:rsidRDefault="00F647B2" w:rsidP="00E25EFA">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1E314BB" w14:textId="77777777" w:rsidR="00F647B2" w:rsidRPr="00C37D2B" w:rsidRDefault="00F647B2" w:rsidP="00E25EFA">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9F19BC" w14:textId="77777777" w:rsidR="00F647B2" w:rsidRPr="00C37D2B" w:rsidRDefault="00F647B2" w:rsidP="00E25EF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AB05EE" w14:textId="77777777" w:rsidR="00F647B2" w:rsidRPr="00C37D2B" w:rsidRDefault="00F647B2" w:rsidP="00E25EFA">
            <w:pPr>
              <w:pStyle w:val="TAC"/>
              <w:keepNext w:val="0"/>
              <w:keepLines w:val="0"/>
              <w:widowControl w:val="0"/>
              <w:rPr>
                <w:rFonts w:cs="Arial"/>
                <w:szCs w:val="18"/>
              </w:rPr>
            </w:pPr>
            <w:r w:rsidRPr="00C37D2B">
              <w:rPr>
                <w:lang w:eastAsia="ja-JP"/>
              </w:rPr>
              <w:t>ignore</w:t>
            </w:r>
          </w:p>
        </w:tc>
      </w:tr>
      <w:tr w:rsidR="002C673B" w:rsidRPr="00C37D2B" w14:paraId="7F9918E3" w14:textId="77777777" w:rsidTr="00E25EFA">
        <w:tc>
          <w:tcPr>
            <w:tcW w:w="2160" w:type="dxa"/>
            <w:tcBorders>
              <w:top w:val="single" w:sz="4" w:space="0" w:color="auto"/>
              <w:left w:val="single" w:sz="4" w:space="0" w:color="auto"/>
              <w:bottom w:val="single" w:sz="4" w:space="0" w:color="auto"/>
              <w:right w:val="single" w:sz="4" w:space="0" w:color="auto"/>
            </w:tcBorders>
          </w:tcPr>
          <w:p w14:paraId="027BA34D" w14:textId="77777777" w:rsidR="002C673B" w:rsidRPr="00C37D2B" w:rsidRDefault="002C673B" w:rsidP="00E25EFA">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5C34720D" w14:textId="77777777" w:rsidR="002C673B" w:rsidRPr="00C37D2B" w:rsidRDefault="002C673B" w:rsidP="00E25EFA">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83597" w14:textId="77777777" w:rsidR="002C673B" w:rsidRPr="00C37D2B" w:rsidRDefault="002C673B"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FCBCAB" w14:textId="77777777" w:rsidR="002C673B" w:rsidRPr="00C37D2B" w:rsidRDefault="002C673B" w:rsidP="00E25EFA">
            <w:pPr>
              <w:pStyle w:val="TAL"/>
              <w:keepNext w:val="0"/>
              <w:keepLines w:val="0"/>
              <w:widowControl w:val="0"/>
            </w:pPr>
            <w:r>
              <w:t>ENUMERATED (</w:t>
            </w:r>
            <w:r>
              <w:rPr>
                <w:lang w:eastAsia="zh-CN"/>
              </w:rPr>
              <w:t>True</w:t>
            </w:r>
            <w:r w:rsidR="00B950BD">
              <w:rPr>
                <w:lang w:eastAsia="zh-CN"/>
              </w:rPr>
              <w:t>,</w:t>
            </w:r>
            <w:r>
              <w:t xml:space="preserve"> ...)</w:t>
            </w:r>
          </w:p>
        </w:tc>
        <w:tc>
          <w:tcPr>
            <w:tcW w:w="1728" w:type="dxa"/>
            <w:tcBorders>
              <w:top w:val="single" w:sz="4" w:space="0" w:color="auto"/>
              <w:left w:val="single" w:sz="4" w:space="0" w:color="auto"/>
              <w:bottom w:val="single" w:sz="4" w:space="0" w:color="auto"/>
              <w:right w:val="single" w:sz="4" w:space="0" w:color="auto"/>
            </w:tcBorders>
          </w:tcPr>
          <w:p w14:paraId="16DECBA8" w14:textId="77777777" w:rsidR="002C673B" w:rsidRPr="00C37D2B" w:rsidRDefault="002C673B"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37B635" w14:textId="77777777" w:rsidR="002C673B" w:rsidRPr="00C37D2B" w:rsidRDefault="002C673B" w:rsidP="00E25EFA">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5608B8" w14:textId="77777777" w:rsidR="002C673B" w:rsidRPr="00C37D2B" w:rsidRDefault="002C673B" w:rsidP="00E25EFA">
            <w:pPr>
              <w:pStyle w:val="TAC"/>
              <w:keepNext w:val="0"/>
              <w:keepLines w:val="0"/>
              <w:widowControl w:val="0"/>
              <w:rPr>
                <w:lang w:eastAsia="ja-JP"/>
              </w:rPr>
            </w:pPr>
            <w:r>
              <w:rPr>
                <w:lang w:eastAsia="zh-CN"/>
              </w:rPr>
              <w:t>ignore</w:t>
            </w:r>
          </w:p>
        </w:tc>
      </w:tr>
      <w:tr w:rsidR="00244334" w:rsidRPr="00C37D2B" w14:paraId="0CBF79A0" w14:textId="77777777" w:rsidTr="00E25EFA">
        <w:tc>
          <w:tcPr>
            <w:tcW w:w="2160" w:type="dxa"/>
            <w:tcBorders>
              <w:top w:val="single" w:sz="4" w:space="0" w:color="auto"/>
              <w:left w:val="single" w:sz="4" w:space="0" w:color="auto"/>
              <w:bottom w:val="single" w:sz="4" w:space="0" w:color="auto"/>
              <w:right w:val="single" w:sz="4" w:space="0" w:color="auto"/>
            </w:tcBorders>
          </w:tcPr>
          <w:p w14:paraId="2F5CB673" w14:textId="77777777" w:rsidR="00244334" w:rsidRDefault="00244334" w:rsidP="00E25EFA">
            <w:pPr>
              <w:pStyle w:val="TAL"/>
              <w:keepNext w:val="0"/>
              <w:keepLines w:val="0"/>
              <w:widowControl w:val="0"/>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080" w:type="dxa"/>
            <w:tcBorders>
              <w:top w:val="single" w:sz="4" w:space="0" w:color="auto"/>
              <w:left w:val="single" w:sz="4" w:space="0" w:color="auto"/>
              <w:bottom w:val="single" w:sz="4" w:space="0" w:color="auto"/>
              <w:right w:val="single" w:sz="4" w:space="0" w:color="auto"/>
            </w:tcBorders>
          </w:tcPr>
          <w:p w14:paraId="12D036EB" w14:textId="77777777" w:rsidR="00244334" w:rsidRDefault="00244334" w:rsidP="00E25EFA">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8D78061" w14:textId="77777777" w:rsidR="00244334" w:rsidRPr="00C37D2B" w:rsidRDefault="00244334"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4ED1E" w14:textId="77777777" w:rsidR="00244334" w:rsidRDefault="00244334" w:rsidP="00E25EFA">
            <w:pPr>
              <w:pStyle w:val="TAL"/>
              <w:keepNext w:val="0"/>
              <w:keepLines w:val="0"/>
              <w:widowControl w:val="0"/>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0E9769B" w14:textId="77777777" w:rsidR="00244334" w:rsidRPr="00C37D2B" w:rsidRDefault="00244334"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808EC" w14:textId="77777777" w:rsidR="00244334" w:rsidRDefault="00244334" w:rsidP="00E25EFA">
            <w:pPr>
              <w:pStyle w:val="TAC"/>
              <w:keepNext w:val="0"/>
              <w:keepLines w:val="0"/>
              <w:widowControl w:val="0"/>
              <w:rPr>
                <w:lang w:eastAsia="zh-C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2FB4629" w14:textId="77777777" w:rsidR="00244334" w:rsidRDefault="00244334" w:rsidP="00E25EFA">
            <w:pPr>
              <w:pStyle w:val="TAC"/>
              <w:keepNext w:val="0"/>
              <w:keepLines w:val="0"/>
              <w:widowControl w:val="0"/>
              <w:rPr>
                <w:lang w:eastAsia="zh-CN"/>
              </w:rPr>
            </w:pPr>
            <w:r>
              <w:rPr>
                <w:rFonts w:hint="eastAsia"/>
                <w:lang w:eastAsia="ja-JP"/>
              </w:rPr>
              <w:t>r</w:t>
            </w:r>
            <w:r>
              <w:rPr>
                <w:lang w:eastAsia="ja-JP"/>
              </w:rPr>
              <w:t>eject</w:t>
            </w:r>
          </w:p>
        </w:tc>
      </w:tr>
    </w:tbl>
    <w:p w14:paraId="28A9A3BA"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6EC6BA7" w14:textId="77777777" w:rsidTr="00AE7D9B">
        <w:trPr>
          <w:tblHeader/>
        </w:trPr>
        <w:tc>
          <w:tcPr>
            <w:tcW w:w="3686" w:type="dxa"/>
          </w:tcPr>
          <w:p w14:paraId="0EFADDA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9171E2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60BA4B9A" w14:textId="77777777" w:rsidTr="00546836">
        <w:tc>
          <w:tcPr>
            <w:tcW w:w="3686" w:type="dxa"/>
          </w:tcPr>
          <w:p w14:paraId="06EAA2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727A812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65F32BE2" w14:textId="77777777" w:rsidR="00DA5A1F" w:rsidRPr="00C37D2B" w:rsidRDefault="00DA5A1F" w:rsidP="00E25EFA">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D016117" w14:textId="77777777" w:rsidTr="00546836">
        <w:tc>
          <w:tcPr>
            <w:tcW w:w="3686" w:type="dxa"/>
          </w:tcPr>
          <w:p w14:paraId="3CE76E3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ondition</w:t>
            </w:r>
          </w:p>
        </w:tc>
        <w:tc>
          <w:tcPr>
            <w:tcW w:w="5670" w:type="dxa"/>
          </w:tcPr>
          <w:p w14:paraId="157D250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606C95E4" w14:textId="77777777" w:rsidTr="00546836">
        <w:tc>
          <w:tcPr>
            <w:tcW w:w="3686" w:type="dxa"/>
          </w:tcPr>
          <w:p w14:paraId="38F6A55E"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6932E44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7528CC7B" w14:textId="77777777" w:rsidTr="00546836">
        <w:tc>
          <w:tcPr>
            <w:tcW w:w="3686" w:type="dxa"/>
          </w:tcPr>
          <w:p w14:paraId="40BF2FB5"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0196117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1A7719DD" w14:textId="77777777" w:rsidTr="00546836">
        <w:tc>
          <w:tcPr>
            <w:tcW w:w="3686" w:type="dxa"/>
          </w:tcPr>
          <w:p w14:paraId="39398B1D" w14:textId="77777777" w:rsidR="00282435" w:rsidRPr="00C37D2B" w:rsidRDefault="00282435" w:rsidP="00E25EFA">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6F9AA349" w14:textId="77777777" w:rsidR="00282435" w:rsidRPr="00C37D2B" w:rsidRDefault="00282435" w:rsidP="00E25EFA">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6627EDF4" w14:textId="77777777" w:rsidR="000106DF" w:rsidRPr="00C37D2B" w:rsidRDefault="000106DF" w:rsidP="00E25EFA">
      <w:pPr>
        <w:widowControl w:val="0"/>
      </w:pPr>
    </w:p>
    <w:p w14:paraId="24E08C19" w14:textId="77777777" w:rsidR="00DA5A1F" w:rsidRPr="00C37D2B" w:rsidRDefault="00A61438" w:rsidP="00E25EFA">
      <w:pPr>
        <w:pStyle w:val="Heading4"/>
        <w:keepNext w:val="0"/>
        <w:keepLines w:val="0"/>
        <w:widowControl w:val="0"/>
      </w:pPr>
      <w:bookmarkStart w:id="6183" w:name="_Toc20954438"/>
      <w:bookmarkStart w:id="6184" w:name="_Toc29902442"/>
      <w:bookmarkStart w:id="6185" w:name="_Toc29906446"/>
      <w:bookmarkStart w:id="6186" w:name="_Toc36550436"/>
      <w:bookmarkStart w:id="6187" w:name="_Toc45104191"/>
      <w:bookmarkStart w:id="6188" w:name="_Toc45227687"/>
      <w:bookmarkStart w:id="6189" w:name="_Toc45891501"/>
      <w:bookmarkStart w:id="6190" w:name="_Toc51764143"/>
      <w:bookmarkStart w:id="6191" w:name="_Toc56528144"/>
      <w:bookmarkStart w:id="6192" w:name="_Toc64382111"/>
      <w:bookmarkStart w:id="6193" w:name="_Toc66283686"/>
      <w:bookmarkStart w:id="6194" w:name="_Toc67911062"/>
      <w:bookmarkStart w:id="6195" w:name="_Toc73979840"/>
      <w:bookmarkStart w:id="6196" w:name="_Toc88650564"/>
      <w:bookmarkStart w:id="6197" w:name="_Toc97885691"/>
      <w:bookmarkStart w:id="6198" w:name="_Toc105524930"/>
      <w:bookmarkStart w:id="6199" w:name="_Toc145325702"/>
      <w:r w:rsidRPr="00C37D2B">
        <w:t>9.1.4</w:t>
      </w:r>
      <w:r w:rsidR="00DA5A1F" w:rsidRPr="00C37D2B">
        <w:t>.6</w:t>
      </w:r>
      <w:r w:rsidR="00DA5A1F" w:rsidRPr="00C37D2B">
        <w:tab/>
        <w:t>SGNB MODIFICATION REQUEST ACKNOWLEDGE</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p>
    <w:p w14:paraId="556B687B" w14:textId="77777777" w:rsidR="00DA5A1F" w:rsidRPr="00C37D2B" w:rsidRDefault="00DA5A1F" w:rsidP="00E25EFA">
      <w:pPr>
        <w:widowControl w:val="0"/>
      </w:pPr>
      <w:r w:rsidRPr="00C37D2B">
        <w:t>This message is sent by the en-gNB to confirm the MeNB’s request to modify the en-gNB resources for a specific UE.</w:t>
      </w:r>
    </w:p>
    <w:p w14:paraId="149428E1"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86F5FFF" w14:textId="77777777" w:rsidTr="00E25EFA">
        <w:trPr>
          <w:tblHeader/>
        </w:trPr>
        <w:tc>
          <w:tcPr>
            <w:tcW w:w="2160" w:type="dxa"/>
          </w:tcPr>
          <w:p w14:paraId="12F0EC5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FA6E28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004E101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4DCD210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17899A7"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AB85E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413D5194"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99E0780" w14:textId="77777777" w:rsidTr="00E25EFA">
        <w:tc>
          <w:tcPr>
            <w:tcW w:w="2160" w:type="dxa"/>
          </w:tcPr>
          <w:p w14:paraId="13C2B38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F6EC9A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83A72DE"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55583C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3CACDD3B"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EAFF0E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EB9D144"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4E5ED6F4" w14:textId="77777777" w:rsidTr="00E25EFA">
        <w:tc>
          <w:tcPr>
            <w:tcW w:w="2160" w:type="dxa"/>
          </w:tcPr>
          <w:p w14:paraId="4E92A59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6AE8A2B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9B76480"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B9785DA"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4EF6BFB5"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B254F7A"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166FB8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6CC156D"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6AF18BA" w14:textId="77777777" w:rsidTr="00E25EFA">
        <w:tc>
          <w:tcPr>
            <w:tcW w:w="2160" w:type="dxa"/>
          </w:tcPr>
          <w:p w14:paraId="27693F1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0BA6E14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C1E0F6E"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4842BB3D"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315E98D"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AADB09F"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45D9AE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60C7347"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9DC78A6" w14:textId="77777777" w:rsidTr="00E25EFA">
        <w:tc>
          <w:tcPr>
            <w:tcW w:w="2160" w:type="dxa"/>
          </w:tcPr>
          <w:p w14:paraId="2654584F" w14:textId="77777777" w:rsidR="00DA5A1F" w:rsidRPr="00C37D2B" w:rsidRDefault="00DA5A1F" w:rsidP="00E25EFA">
            <w:pPr>
              <w:pStyle w:val="TAL"/>
              <w:keepNext w:val="0"/>
              <w:keepLines w:val="0"/>
              <w:widowControl w:val="0"/>
              <w:rPr>
                <w:rFonts w:cs="Arial"/>
                <w:b/>
                <w:bCs/>
                <w:lang w:eastAsia="ja-JP"/>
              </w:rPr>
            </w:pPr>
            <w:r w:rsidRPr="00C37D2B">
              <w:rPr>
                <w:rFonts w:cs="Arial"/>
                <w:b/>
                <w:lang w:eastAsia="ja-JP"/>
              </w:rPr>
              <w:t>E-RABs Admitted To Be Added List</w:t>
            </w:r>
          </w:p>
        </w:tc>
        <w:tc>
          <w:tcPr>
            <w:tcW w:w="1080" w:type="dxa"/>
          </w:tcPr>
          <w:p w14:paraId="0CCCA625" w14:textId="77777777" w:rsidR="00DA5A1F" w:rsidRPr="00C37D2B" w:rsidRDefault="00DA5A1F" w:rsidP="00E25EFA">
            <w:pPr>
              <w:pStyle w:val="TAL"/>
              <w:keepNext w:val="0"/>
              <w:keepLines w:val="0"/>
              <w:widowControl w:val="0"/>
              <w:rPr>
                <w:rFonts w:cs="Arial"/>
                <w:lang w:eastAsia="ja-JP"/>
              </w:rPr>
            </w:pPr>
          </w:p>
        </w:tc>
        <w:tc>
          <w:tcPr>
            <w:tcW w:w="1080" w:type="dxa"/>
          </w:tcPr>
          <w:p w14:paraId="220E8BF2" w14:textId="77777777" w:rsidR="00DA5A1F" w:rsidRPr="00C37D2B" w:rsidRDefault="00FC2970" w:rsidP="00E25EFA">
            <w:pPr>
              <w:pStyle w:val="TAL"/>
              <w:keepNext w:val="0"/>
              <w:keepLines w:val="0"/>
              <w:widowControl w:val="0"/>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512" w:type="dxa"/>
          </w:tcPr>
          <w:p w14:paraId="231B86BA" w14:textId="77777777" w:rsidR="00DA5A1F" w:rsidRPr="00C37D2B" w:rsidRDefault="00DA5A1F" w:rsidP="00E25EFA">
            <w:pPr>
              <w:pStyle w:val="TAL"/>
              <w:keepNext w:val="0"/>
              <w:keepLines w:val="0"/>
              <w:widowControl w:val="0"/>
              <w:rPr>
                <w:rFonts w:cs="Arial"/>
                <w:lang w:eastAsia="ja-JP"/>
              </w:rPr>
            </w:pPr>
          </w:p>
        </w:tc>
        <w:tc>
          <w:tcPr>
            <w:tcW w:w="1728" w:type="dxa"/>
          </w:tcPr>
          <w:p w14:paraId="720C4FCE"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D5E818D" w14:textId="77777777" w:rsidR="00DA5A1F" w:rsidRPr="00C37D2B" w:rsidRDefault="00FC2970" w:rsidP="00E25EFA">
            <w:pPr>
              <w:pStyle w:val="TAC"/>
              <w:keepNext w:val="0"/>
              <w:keepLines w:val="0"/>
              <w:widowControl w:val="0"/>
              <w:rPr>
                <w:lang w:eastAsia="ja-JP"/>
              </w:rPr>
            </w:pPr>
            <w:r w:rsidRPr="00C37D2B">
              <w:rPr>
                <w:lang w:eastAsia="ja-JP"/>
              </w:rPr>
              <w:t>YES</w:t>
            </w:r>
          </w:p>
        </w:tc>
        <w:tc>
          <w:tcPr>
            <w:tcW w:w="1080" w:type="dxa"/>
          </w:tcPr>
          <w:p w14:paraId="0D9CF7D6" w14:textId="77777777" w:rsidR="00DA5A1F" w:rsidRPr="00C37D2B" w:rsidRDefault="00FC2970" w:rsidP="00E25EFA">
            <w:pPr>
              <w:pStyle w:val="TAC"/>
              <w:keepNext w:val="0"/>
              <w:keepLines w:val="0"/>
              <w:widowControl w:val="0"/>
              <w:rPr>
                <w:lang w:eastAsia="ja-JP"/>
              </w:rPr>
            </w:pPr>
            <w:r w:rsidRPr="00C37D2B">
              <w:rPr>
                <w:lang w:eastAsia="ja-JP"/>
              </w:rPr>
              <w:t>ignore</w:t>
            </w:r>
          </w:p>
        </w:tc>
      </w:tr>
      <w:tr w:rsidR="008E6632" w:rsidRPr="00C37D2B" w14:paraId="1FE5A937" w14:textId="77777777" w:rsidTr="00E25EFA">
        <w:tc>
          <w:tcPr>
            <w:tcW w:w="2160" w:type="dxa"/>
          </w:tcPr>
          <w:p w14:paraId="7A0D6313" w14:textId="77777777" w:rsidR="00DA5A1F" w:rsidRPr="00C37D2B" w:rsidRDefault="00DA5A1F" w:rsidP="00E25EFA">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6E9EC9E2" w14:textId="77777777" w:rsidR="00DA5A1F" w:rsidRPr="00C37D2B" w:rsidRDefault="00DA5A1F" w:rsidP="00E25EFA">
            <w:pPr>
              <w:pStyle w:val="TAL"/>
              <w:keepNext w:val="0"/>
              <w:keepLines w:val="0"/>
              <w:widowControl w:val="0"/>
              <w:rPr>
                <w:rFonts w:cs="Arial"/>
                <w:lang w:eastAsia="ja-JP"/>
              </w:rPr>
            </w:pPr>
          </w:p>
        </w:tc>
        <w:tc>
          <w:tcPr>
            <w:tcW w:w="1080" w:type="dxa"/>
          </w:tcPr>
          <w:p w14:paraId="5CB3D837" w14:textId="77777777" w:rsidR="00DA5A1F" w:rsidRPr="00C37D2B" w:rsidRDefault="00DA5A1F" w:rsidP="00E25EFA">
            <w:pPr>
              <w:pStyle w:val="TAL"/>
              <w:keepNext w:val="0"/>
              <w:keepLines w:val="0"/>
              <w:widowControl w:val="0"/>
              <w:rPr>
                <w:rFonts w:cs="Arial"/>
                <w:bCs/>
                <w:i/>
                <w:szCs w:val="18"/>
                <w:lang w:eastAsia="ja-JP"/>
              </w:rPr>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7A7A8C38" w14:textId="77777777" w:rsidR="00DA5A1F" w:rsidRPr="00C37D2B" w:rsidRDefault="00DA5A1F" w:rsidP="00E25EFA">
            <w:pPr>
              <w:pStyle w:val="TAL"/>
              <w:keepNext w:val="0"/>
              <w:keepLines w:val="0"/>
              <w:widowControl w:val="0"/>
              <w:rPr>
                <w:rFonts w:cs="Arial"/>
                <w:lang w:eastAsia="ja-JP"/>
              </w:rPr>
            </w:pPr>
          </w:p>
        </w:tc>
        <w:tc>
          <w:tcPr>
            <w:tcW w:w="1728" w:type="dxa"/>
          </w:tcPr>
          <w:p w14:paraId="4A62432B"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36B7A828"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3EBAD0B6"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07C3B93" w14:textId="77777777" w:rsidTr="00E25EFA">
        <w:tc>
          <w:tcPr>
            <w:tcW w:w="2160" w:type="dxa"/>
          </w:tcPr>
          <w:p w14:paraId="48996751"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401D5B1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13BE123" w14:textId="77777777" w:rsidR="00DA5A1F" w:rsidRPr="00C37D2B" w:rsidRDefault="00DA5A1F" w:rsidP="00E25EFA">
            <w:pPr>
              <w:pStyle w:val="TAL"/>
              <w:keepNext w:val="0"/>
              <w:keepLines w:val="0"/>
              <w:widowControl w:val="0"/>
              <w:rPr>
                <w:rFonts w:cs="Arial"/>
                <w:bCs/>
                <w:i/>
                <w:szCs w:val="18"/>
                <w:lang w:eastAsia="ja-JP"/>
              </w:rPr>
            </w:pPr>
          </w:p>
        </w:tc>
        <w:tc>
          <w:tcPr>
            <w:tcW w:w="1512" w:type="dxa"/>
          </w:tcPr>
          <w:p w14:paraId="3138D182"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BCA413D"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935B945"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2D116C80" w14:textId="77777777" w:rsidR="00DA5A1F" w:rsidRPr="00C37D2B" w:rsidRDefault="00DA5A1F" w:rsidP="00E25EFA">
            <w:pPr>
              <w:pStyle w:val="TAC"/>
              <w:keepNext w:val="0"/>
              <w:keepLines w:val="0"/>
              <w:widowControl w:val="0"/>
              <w:rPr>
                <w:lang w:eastAsia="ja-JP"/>
              </w:rPr>
            </w:pPr>
          </w:p>
        </w:tc>
      </w:tr>
      <w:tr w:rsidR="008E6632" w:rsidRPr="00C37D2B" w14:paraId="3CEB8AAF" w14:textId="77777777" w:rsidTr="00E25EFA">
        <w:tc>
          <w:tcPr>
            <w:tcW w:w="2160" w:type="dxa"/>
          </w:tcPr>
          <w:p w14:paraId="09063E6A"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4F950AF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3D2E194" w14:textId="77777777" w:rsidR="00DA5A1F" w:rsidRPr="00C37D2B" w:rsidRDefault="00DA5A1F" w:rsidP="00E25EFA">
            <w:pPr>
              <w:pStyle w:val="TAL"/>
              <w:keepNext w:val="0"/>
              <w:keepLines w:val="0"/>
              <w:widowControl w:val="0"/>
              <w:rPr>
                <w:rFonts w:cs="Arial"/>
                <w:bCs/>
                <w:i/>
                <w:szCs w:val="18"/>
                <w:lang w:eastAsia="ja-JP"/>
              </w:rPr>
            </w:pPr>
          </w:p>
        </w:tc>
        <w:tc>
          <w:tcPr>
            <w:tcW w:w="1512" w:type="dxa"/>
          </w:tcPr>
          <w:p w14:paraId="6C24AC8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55FC897E"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543392BF"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9917969" w14:textId="77777777" w:rsidR="00DA5A1F" w:rsidRPr="00C37D2B" w:rsidRDefault="00DA5A1F" w:rsidP="00E25EFA">
            <w:pPr>
              <w:pStyle w:val="TAC"/>
              <w:keepNext w:val="0"/>
              <w:keepLines w:val="0"/>
              <w:widowControl w:val="0"/>
              <w:rPr>
                <w:lang w:eastAsia="ja-JP"/>
              </w:rPr>
            </w:pPr>
          </w:p>
        </w:tc>
      </w:tr>
      <w:tr w:rsidR="008E6632" w:rsidRPr="00C37D2B" w14:paraId="6F9A35B7" w14:textId="77777777" w:rsidTr="00E25EFA">
        <w:tc>
          <w:tcPr>
            <w:tcW w:w="2160" w:type="dxa"/>
          </w:tcPr>
          <w:p w14:paraId="333437BD" w14:textId="77777777" w:rsidR="00DA5A1F" w:rsidRPr="00C37D2B" w:rsidRDefault="00DA5A1F" w:rsidP="00E25EFA">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754B112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BDE91B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488CCF6" w14:textId="77777777" w:rsidR="00DA5A1F" w:rsidRPr="00C37D2B" w:rsidRDefault="00DA5A1F" w:rsidP="00E25EFA">
            <w:pPr>
              <w:pStyle w:val="TAL"/>
              <w:keepNext w:val="0"/>
              <w:keepLines w:val="0"/>
              <w:widowControl w:val="0"/>
              <w:rPr>
                <w:rFonts w:cs="Arial"/>
                <w:lang w:eastAsia="ja-JP"/>
              </w:rPr>
            </w:pPr>
          </w:p>
        </w:tc>
        <w:tc>
          <w:tcPr>
            <w:tcW w:w="1728" w:type="dxa"/>
          </w:tcPr>
          <w:p w14:paraId="0F2BA4AE" w14:textId="77777777" w:rsidR="00DA5A1F" w:rsidRPr="00C37D2B" w:rsidRDefault="00DA5A1F" w:rsidP="00E25EFA">
            <w:pPr>
              <w:pStyle w:val="TAL"/>
              <w:keepNext w:val="0"/>
              <w:keepLines w:val="0"/>
              <w:widowControl w:val="0"/>
              <w:rPr>
                <w:rFonts w:cs="Arial"/>
                <w:lang w:eastAsia="ja-JP"/>
              </w:rPr>
            </w:pPr>
          </w:p>
        </w:tc>
        <w:tc>
          <w:tcPr>
            <w:tcW w:w="1080" w:type="dxa"/>
          </w:tcPr>
          <w:p w14:paraId="18595A3D" w14:textId="77777777" w:rsidR="00DA5A1F" w:rsidRPr="00C37D2B" w:rsidRDefault="00DA5A1F" w:rsidP="00E25EFA">
            <w:pPr>
              <w:pStyle w:val="TAC"/>
              <w:keepNext w:val="0"/>
              <w:keepLines w:val="0"/>
              <w:widowControl w:val="0"/>
              <w:rPr>
                <w:lang w:eastAsia="ja-JP"/>
              </w:rPr>
            </w:pPr>
          </w:p>
        </w:tc>
        <w:tc>
          <w:tcPr>
            <w:tcW w:w="1080" w:type="dxa"/>
          </w:tcPr>
          <w:p w14:paraId="36E7A463" w14:textId="77777777" w:rsidR="00DA5A1F" w:rsidRPr="00C37D2B" w:rsidRDefault="00DA5A1F" w:rsidP="00E25EFA">
            <w:pPr>
              <w:pStyle w:val="TAC"/>
              <w:keepNext w:val="0"/>
              <w:keepLines w:val="0"/>
              <w:widowControl w:val="0"/>
              <w:rPr>
                <w:lang w:eastAsia="ja-JP"/>
              </w:rPr>
            </w:pPr>
          </w:p>
        </w:tc>
      </w:tr>
      <w:tr w:rsidR="008E6632" w:rsidRPr="00C37D2B" w14:paraId="47A279D1" w14:textId="77777777" w:rsidTr="00E25EFA">
        <w:tc>
          <w:tcPr>
            <w:tcW w:w="2160" w:type="dxa"/>
          </w:tcPr>
          <w:p w14:paraId="0A0B9FD3" w14:textId="77777777" w:rsidR="00DA5A1F" w:rsidRPr="00C37D2B" w:rsidRDefault="00DA5A1F" w:rsidP="00E25EFA">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7AFF1C51" w14:textId="77777777" w:rsidR="00DA5A1F" w:rsidRPr="00C37D2B" w:rsidRDefault="00DA5A1F" w:rsidP="00E25EFA">
            <w:pPr>
              <w:pStyle w:val="TAL"/>
              <w:keepNext w:val="0"/>
              <w:keepLines w:val="0"/>
              <w:widowControl w:val="0"/>
              <w:rPr>
                <w:rFonts w:cs="Arial"/>
                <w:lang w:eastAsia="ja-JP"/>
              </w:rPr>
            </w:pPr>
          </w:p>
        </w:tc>
        <w:tc>
          <w:tcPr>
            <w:tcW w:w="1080" w:type="dxa"/>
          </w:tcPr>
          <w:p w14:paraId="27EE583F"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DBC366F"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38814074"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1926CFE" w14:textId="77777777" w:rsidR="00DA5A1F" w:rsidRPr="00C37D2B" w:rsidRDefault="00DA5A1F" w:rsidP="00E25EFA">
            <w:pPr>
              <w:pStyle w:val="TAC"/>
              <w:keepNext w:val="0"/>
              <w:keepLines w:val="0"/>
              <w:widowControl w:val="0"/>
              <w:rPr>
                <w:bCs/>
                <w:lang w:eastAsia="ja-JP"/>
              </w:rPr>
            </w:pPr>
          </w:p>
        </w:tc>
        <w:tc>
          <w:tcPr>
            <w:tcW w:w="1080" w:type="dxa"/>
          </w:tcPr>
          <w:p w14:paraId="796C37B8" w14:textId="77777777" w:rsidR="00DA5A1F" w:rsidRPr="00C37D2B" w:rsidRDefault="00DA5A1F" w:rsidP="00E25EFA">
            <w:pPr>
              <w:pStyle w:val="TAC"/>
              <w:keepNext w:val="0"/>
              <w:keepLines w:val="0"/>
              <w:widowControl w:val="0"/>
              <w:rPr>
                <w:lang w:eastAsia="ja-JP"/>
              </w:rPr>
            </w:pPr>
          </w:p>
        </w:tc>
      </w:tr>
      <w:tr w:rsidR="008E6632" w:rsidRPr="00C37D2B" w14:paraId="58E8F846" w14:textId="77777777" w:rsidTr="00E25EFA">
        <w:tc>
          <w:tcPr>
            <w:tcW w:w="2160" w:type="dxa"/>
          </w:tcPr>
          <w:p w14:paraId="3F281706"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1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the SgNB</w:t>
            </w:r>
          </w:p>
        </w:tc>
        <w:tc>
          <w:tcPr>
            <w:tcW w:w="1080" w:type="dxa"/>
          </w:tcPr>
          <w:p w14:paraId="000821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30134FA"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05A451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2189A6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14E76929"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0CBA0F48" w14:textId="77777777" w:rsidR="00DA5A1F" w:rsidRPr="00C37D2B" w:rsidRDefault="00DA5A1F" w:rsidP="00E25EFA">
            <w:pPr>
              <w:pStyle w:val="TAC"/>
              <w:keepNext w:val="0"/>
              <w:keepLines w:val="0"/>
              <w:widowControl w:val="0"/>
              <w:rPr>
                <w:lang w:eastAsia="ja-JP"/>
              </w:rPr>
            </w:pPr>
          </w:p>
        </w:tc>
      </w:tr>
      <w:tr w:rsidR="008E6632" w:rsidRPr="00C37D2B" w14:paraId="274E9C98" w14:textId="77777777" w:rsidTr="00E25EFA">
        <w:tc>
          <w:tcPr>
            <w:tcW w:w="2160" w:type="dxa"/>
          </w:tcPr>
          <w:p w14:paraId="7C897B54"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Sg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14D46E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ifMCGpresent</w:t>
            </w:r>
          </w:p>
        </w:tc>
        <w:tc>
          <w:tcPr>
            <w:tcW w:w="1080" w:type="dxa"/>
          </w:tcPr>
          <w:p w14:paraId="4CA67385"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28AAA07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DAC554"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47D10806"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392DA639" w14:textId="77777777" w:rsidR="00DA5A1F" w:rsidRPr="00C37D2B" w:rsidRDefault="00DA5A1F" w:rsidP="00E25EFA">
            <w:pPr>
              <w:pStyle w:val="TAC"/>
              <w:keepNext w:val="0"/>
              <w:keepLines w:val="0"/>
              <w:widowControl w:val="0"/>
              <w:rPr>
                <w:lang w:eastAsia="ja-JP"/>
              </w:rPr>
            </w:pPr>
          </w:p>
        </w:tc>
      </w:tr>
      <w:tr w:rsidR="008E6632" w:rsidRPr="00C37D2B" w14:paraId="0E72982D" w14:textId="77777777" w:rsidTr="00E25EFA">
        <w:tc>
          <w:tcPr>
            <w:tcW w:w="2160" w:type="dxa"/>
          </w:tcPr>
          <w:p w14:paraId="0DDA3C6D" w14:textId="77777777" w:rsidR="00DA5A1F" w:rsidRPr="00C37D2B" w:rsidRDefault="00B63B98" w:rsidP="00E25EFA">
            <w:pPr>
              <w:pStyle w:val="TAL"/>
              <w:keepNext w:val="0"/>
              <w:keepLines w:val="0"/>
              <w:widowControl w:val="0"/>
              <w:ind w:left="567"/>
              <w:rPr>
                <w:rFonts w:cs="Arial"/>
                <w:lang w:eastAsia="ja-JP"/>
              </w:rPr>
            </w:pPr>
            <w:r w:rsidRPr="00C37D2B">
              <w:rPr>
                <w:lang w:eastAsia="ja-JP"/>
              </w:rPr>
              <w:t>&gt;</w:t>
            </w:r>
            <w:r w:rsidR="00DA5A1F" w:rsidRPr="00C37D2B">
              <w:rPr>
                <w:lang w:eastAsia="ja-JP"/>
              </w:rPr>
              <w:t>&gt;&gt;&gt;RLC Mode</w:t>
            </w:r>
          </w:p>
        </w:tc>
        <w:tc>
          <w:tcPr>
            <w:tcW w:w="1080" w:type="dxa"/>
          </w:tcPr>
          <w:p w14:paraId="084CE6D6" w14:textId="77777777" w:rsidR="00DA5A1F" w:rsidRPr="00C37D2B" w:rsidRDefault="00282435" w:rsidP="00E25EFA">
            <w:pPr>
              <w:pStyle w:val="TAL"/>
              <w:keepNext w:val="0"/>
              <w:keepLines w:val="0"/>
              <w:widowControl w:val="0"/>
              <w:rPr>
                <w:rFonts w:cs="Arial"/>
                <w:lang w:eastAsia="ja-JP"/>
              </w:rPr>
            </w:pPr>
            <w:r w:rsidRPr="00C37D2B">
              <w:rPr>
                <w:rFonts w:cs="Arial"/>
              </w:rPr>
              <w:t>C-ifMCGpresent</w:t>
            </w:r>
          </w:p>
        </w:tc>
        <w:tc>
          <w:tcPr>
            <w:tcW w:w="1080" w:type="dxa"/>
          </w:tcPr>
          <w:p w14:paraId="09404CED"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2D3E7E2" w14:textId="77777777" w:rsidR="00DA5A1F" w:rsidRPr="00C37D2B" w:rsidRDefault="00DA5A1F" w:rsidP="00E25EFA">
            <w:pPr>
              <w:pStyle w:val="TAL"/>
              <w:keepNext w:val="0"/>
              <w:keepLines w:val="0"/>
              <w:widowControl w:val="0"/>
              <w:rPr>
                <w:lang w:eastAsia="ja-JP"/>
              </w:rPr>
            </w:pPr>
            <w:r w:rsidRPr="00C37D2B">
              <w:rPr>
                <w:lang w:eastAsia="ja-JP"/>
              </w:rPr>
              <w:t>RLC Mode</w:t>
            </w:r>
          </w:p>
          <w:p w14:paraId="16737D08" w14:textId="77777777" w:rsidR="00DA5A1F" w:rsidRPr="00C37D2B" w:rsidRDefault="004E4407" w:rsidP="00E25EFA">
            <w:pPr>
              <w:pStyle w:val="TAL"/>
              <w:keepNext w:val="0"/>
              <w:keepLines w:val="0"/>
              <w:widowControl w:val="0"/>
              <w:rPr>
                <w:rFonts w:cs="Arial"/>
                <w:lang w:eastAsia="ja-JP"/>
              </w:rPr>
            </w:pPr>
            <w:r w:rsidRPr="00C37D2B">
              <w:rPr>
                <w:lang w:eastAsia="ja-JP"/>
              </w:rPr>
              <w:t>9.2.119</w:t>
            </w:r>
          </w:p>
        </w:tc>
        <w:tc>
          <w:tcPr>
            <w:tcW w:w="1728" w:type="dxa"/>
          </w:tcPr>
          <w:p w14:paraId="67904AA9" w14:textId="77777777" w:rsidR="00DA5A1F" w:rsidRPr="00C37D2B" w:rsidRDefault="00DA5A1F" w:rsidP="00E25EFA">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at the assisting node</w:t>
            </w:r>
            <w:r w:rsidRPr="00C37D2B">
              <w:rPr>
                <w:lang w:eastAsia="ja-JP"/>
              </w:rPr>
              <w:t>.</w:t>
            </w:r>
          </w:p>
        </w:tc>
        <w:tc>
          <w:tcPr>
            <w:tcW w:w="1080" w:type="dxa"/>
          </w:tcPr>
          <w:p w14:paraId="258D336D"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34FAA401" w14:textId="77777777" w:rsidR="00DA5A1F" w:rsidRPr="00C37D2B" w:rsidRDefault="00DA5A1F" w:rsidP="00E25EFA">
            <w:pPr>
              <w:pStyle w:val="TAC"/>
              <w:keepNext w:val="0"/>
              <w:keepLines w:val="0"/>
              <w:widowControl w:val="0"/>
              <w:rPr>
                <w:lang w:eastAsia="ja-JP"/>
              </w:rPr>
            </w:pPr>
          </w:p>
        </w:tc>
      </w:tr>
      <w:tr w:rsidR="008E6632" w:rsidRPr="00C37D2B" w14:paraId="0E756C6A" w14:textId="77777777" w:rsidTr="00E25EFA">
        <w:tc>
          <w:tcPr>
            <w:tcW w:w="2160" w:type="dxa"/>
          </w:tcPr>
          <w:p w14:paraId="5D44B9B5"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309539E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7DB5B5C"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54CCFB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EC93330"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7BD8983"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D512E98" w14:textId="77777777" w:rsidR="00DA5A1F" w:rsidRPr="00C37D2B" w:rsidRDefault="00DA5A1F" w:rsidP="00E25EFA">
            <w:pPr>
              <w:pStyle w:val="TAC"/>
              <w:keepNext w:val="0"/>
              <w:keepLines w:val="0"/>
              <w:widowControl w:val="0"/>
              <w:rPr>
                <w:lang w:eastAsia="ja-JP"/>
              </w:rPr>
            </w:pPr>
          </w:p>
        </w:tc>
      </w:tr>
      <w:tr w:rsidR="008E6632" w:rsidRPr="00C37D2B" w14:paraId="3BEE0CBE" w14:textId="77777777" w:rsidTr="00E25EFA">
        <w:tc>
          <w:tcPr>
            <w:tcW w:w="2160" w:type="dxa"/>
          </w:tcPr>
          <w:p w14:paraId="49CCE743"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54D0DD7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BCDF0AE"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6972F1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F70E3B"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20E9A4BC"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3E6175B9" w14:textId="77777777" w:rsidR="00DA5A1F" w:rsidRPr="00C37D2B" w:rsidRDefault="00DA5A1F" w:rsidP="00E25EFA">
            <w:pPr>
              <w:pStyle w:val="TAC"/>
              <w:keepNext w:val="0"/>
              <w:keepLines w:val="0"/>
              <w:widowControl w:val="0"/>
              <w:rPr>
                <w:lang w:eastAsia="ja-JP"/>
              </w:rPr>
            </w:pPr>
          </w:p>
        </w:tc>
      </w:tr>
      <w:tr w:rsidR="008E6632" w:rsidRPr="00C37D2B" w14:paraId="3EF22439" w14:textId="77777777" w:rsidTr="00E25EFA">
        <w:tc>
          <w:tcPr>
            <w:tcW w:w="2160" w:type="dxa"/>
          </w:tcPr>
          <w:p w14:paraId="366B9E9B" w14:textId="77777777" w:rsidR="00DA5A1F" w:rsidRPr="00C37D2B" w:rsidRDefault="00DA5A1F" w:rsidP="00E25EFA">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59B06205" w14:textId="77777777" w:rsidR="00DA5A1F" w:rsidRPr="00C37D2B" w:rsidRDefault="000D0CEF" w:rsidP="00E25EFA">
            <w:pPr>
              <w:pStyle w:val="TAL"/>
              <w:keepNext w:val="0"/>
              <w:keepLines w:val="0"/>
              <w:widowControl w:val="0"/>
              <w:rPr>
                <w:rFonts w:cs="Arial"/>
                <w:lang w:eastAsia="ja-JP"/>
              </w:rPr>
            </w:pPr>
            <w:r w:rsidRPr="00C37D2B">
              <w:rPr>
                <w:lang w:eastAsia="zh-CN"/>
              </w:rPr>
              <w:t>C-ifMCGandSCGpresent_GBRpresent</w:t>
            </w:r>
          </w:p>
        </w:tc>
        <w:tc>
          <w:tcPr>
            <w:tcW w:w="1080" w:type="dxa"/>
          </w:tcPr>
          <w:p w14:paraId="5EAD3F1E"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75B51E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5626D0D" w14:textId="77777777" w:rsidR="00DA5A1F" w:rsidRPr="00C37D2B" w:rsidRDefault="00DA5A1F" w:rsidP="00E25EFA">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6BFE6CE7"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1AA4CA50" w14:textId="77777777" w:rsidR="00DA5A1F" w:rsidRPr="00C37D2B" w:rsidRDefault="00DA5A1F" w:rsidP="00E25EFA">
            <w:pPr>
              <w:pStyle w:val="TAC"/>
              <w:keepNext w:val="0"/>
              <w:keepLines w:val="0"/>
              <w:widowControl w:val="0"/>
              <w:rPr>
                <w:lang w:eastAsia="ja-JP"/>
              </w:rPr>
            </w:pPr>
          </w:p>
        </w:tc>
      </w:tr>
      <w:tr w:rsidR="008E6632" w:rsidRPr="00C37D2B" w14:paraId="64D705B4" w14:textId="77777777" w:rsidTr="00E25EFA">
        <w:tc>
          <w:tcPr>
            <w:tcW w:w="2160" w:type="dxa"/>
          </w:tcPr>
          <w:p w14:paraId="6A646B48" w14:textId="77777777" w:rsidR="00DA5A1F" w:rsidRPr="00C37D2B" w:rsidRDefault="00B63B98" w:rsidP="00E25EFA">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UL </w:t>
            </w:r>
            <w:r w:rsidR="00F7213D" w:rsidRPr="00C37D2B">
              <w:rPr>
                <w:rFonts w:cs="Arial"/>
                <w:lang w:eastAsia="ja-JP"/>
              </w:rPr>
              <w:t>Configuration</w:t>
            </w:r>
          </w:p>
        </w:tc>
        <w:tc>
          <w:tcPr>
            <w:tcW w:w="1080" w:type="dxa"/>
          </w:tcPr>
          <w:p w14:paraId="29749B6C" w14:textId="77777777" w:rsidR="00DA5A1F" w:rsidRPr="00C37D2B" w:rsidRDefault="00DA5A1F" w:rsidP="00E25EFA">
            <w:pPr>
              <w:pStyle w:val="TAL"/>
              <w:keepNext w:val="0"/>
              <w:keepLines w:val="0"/>
              <w:widowControl w:val="0"/>
              <w:rPr>
                <w:rFonts w:cs="Arial"/>
                <w:lang w:eastAsia="ja-JP"/>
              </w:rPr>
            </w:pPr>
            <w:bookmarkStart w:id="6200" w:name="OLE_LINK38"/>
            <w:r w:rsidRPr="00C37D2B">
              <w:rPr>
                <w:rFonts w:cs="Arial"/>
                <w:lang w:eastAsia="zh-CN"/>
              </w:rPr>
              <w:t>C-ifMCGandSCGpresent</w:t>
            </w:r>
            <w:bookmarkEnd w:id="6200"/>
          </w:p>
        </w:tc>
        <w:tc>
          <w:tcPr>
            <w:tcW w:w="1080" w:type="dxa"/>
          </w:tcPr>
          <w:p w14:paraId="797B5825"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BF18273"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4B2624C2"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115CFC0C"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373E1C78" w14:textId="77777777" w:rsidR="00DA5A1F" w:rsidRPr="00C37D2B" w:rsidRDefault="00DA5A1F" w:rsidP="00E25EFA">
            <w:pPr>
              <w:pStyle w:val="TAC"/>
              <w:keepNext w:val="0"/>
              <w:keepLines w:val="0"/>
              <w:widowControl w:val="0"/>
              <w:rPr>
                <w:lang w:eastAsia="ja-JP"/>
              </w:rPr>
            </w:pPr>
          </w:p>
        </w:tc>
      </w:tr>
      <w:tr w:rsidR="002C0E81" w:rsidRPr="00C37D2B" w14:paraId="69E976F9" w14:textId="77777777" w:rsidTr="00E25EFA">
        <w:tc>
          <w:tcPr>
            <w:tcW w:w="2160" w:type="dxa"/>
          </w:tcPr>
          <w:p w14:paraId="2802A9A0" w14:textId="77777777" w:rsidR="002C0E81" w:rsidRPr="00C37D2B" w:rsidRDefault="00A17988" w:rsidP="00E25EFA">
            <w:pPr>
              <w:pStyle w:val="TAL"/>
              <w:keepNext w:val="0"/>
              <w:keepLines w:val="0"/>
              <w:widowControl w:val="0"/>
              <w:ind w:left="567"/>
              <w:rPr>
                <w:rFonts w:cs="Arial"/>
                <w:lang w:eastAsia="ja-JP"/>
              </w:rPr>
            </w:pPr>
            <w:r w:rsidRPr="00C37D2B">
              <w:rPr>
                <w:rFonts w:cs="Arial"/>
                <w:lang w:eastAsia="ja-JP"/>
              </w:rPr>
              <w:t>&gt;</w:t>
            </w:r>
            <w:r w:rsidR="002C0E81" w:rsidRPr="00C37D2B">
              <w:rPr>
                <w:rFonts w:cs="Arial"/>
                <w:lang w:eastAsia="ja-JP"/>
              </w:rPr>
              <w:t>&gt;&gt;&gt;</w:t>
            </w:r>
            <w:r w:rsidR="00A4125B" w:rsidRPr="00C37D2B">
              <w:rPr>
                <w:rFonts w:cs="Arial"/>
                <w:lang w:eastAsia="zh-CN"/>
              </w:rPr>
              <w:t xml:space="preserve">UL </w:t>
            </w:r>
            <w:r w:rsidR="002C0E81" w:rsidRPr="00C37D2B">
              <w:rPr>
                <w:rFonts w:cs="Arial"/>
                <w:lang w:eastAsia="ja-JP"/>
              </w:rPr>
              <w:t>PDCP SN Length</w:t>
            </w:r>
          </w:p>
        </w:tc>
        <w:tc>
          <w:tcPr>
            <w:tcW w:w="1080" w:type="dxa"/>
          </w:tcPr>
          <w:p w14:paraId="093233CC"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O</w:t>
            </w:r>
          </w:p>
        </w:tc>
        <w:tc>
          <w:tcPr>
            <w:tcW w:w="1080" w:type="dxa"/>
          </w:tcPr>
          <w:p w14:paraId="65F9D653" w14:textId="77777777" w:rsidR="002C0E81" w:rsidRPr="00C37D2B" w:rsidRDefault="002C0E81" w:rsidP="00E25EFA">
            <w:pPr>
              <w:pStyle w:val="TAL"/>
              <w:keepNext w:val="0"/>
              <w:keepLines w:val="0"/>
              <w:widowControl w:val="0"/>
              <w:rPr>
                <w:rFonts w:cs="Arial"/>
                <w:i/>
                <w:szCs w:val="18"/>
                <w:lang w:eastAsia="ja-JP"/>
              </w:rPr>
            </w:pPr>
          </w:p>
        </w:tc>
        <w:tc>
          <w:tcPr>
            <w:tcW w:w="1512" w:type="dxa"/>
          </w:tcPr>
          <w:p w14:paraId="3CA0175A" w14:textId="77777777" w:rsidR="00F7213D" w:rsidRPr="00C37D2B" w:rsidRDefault="00F7213D" w:rsidP="00E25EFA">
            <w:pPr>
              <w:pStyle w:val="TAL"/>
              <w:keepNext w:val="0"/>
              <w:keepLines w:val="0"/>
              <w:widowControl w:val="0"/>
              <w:rPr>
                <w:rFonts w:cs="Arial"/>
                <w:lang w:eastAsia="ja-JP"/>
              </w:rPr>
            </w:pPr>
            <w:r w:rsidRPr="00C37D2B">
              <w:rPr>
                <w:rFonts w:cs="Arial"/>
                <w:lang w:eastAsia="ja-JP"/>
              </w:rPr>
              <w:t>PDCP SN Length</w:t>
            </w:r>
          </w:p>
          <w:p w14:paraId="64ACB26E"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504624E4"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2E020D21" w14:textId="77777777" w:rsidR="002C0E81" w:rsidRPr="00C37D2B" w:rsidRDefault="002C0E81" w:rsidP="00E25EFA">
            <w:pPr>
              <w:pStyle w:val="TAC"/>
              <w:keepNext w:val="0"/>
              <w:keepLines w:val="0"/>
              <w:widowControl w:val="0"/>
              <w:rPr>
                <w:lang w:eastAsia="ja-JP"/>
              </w:rPr>
            </w:pPr>
            <w:r w:rsidRPr="00C37D2B">
              <w:rPr>
                <w:lang w:eastAsia="ja-JP"/>
              </w:rPr>
              <w:t>YES</w:t>
            </w:r>
          </w:p>
        </w:tc>
        <w:tc>
          <w:tcPr>
            <w:tcW w:w="1080" w:type="dxa"/>
          </w:tcPr>
          <w:p w14:paraId="1FBE7DB6" w14:textId="77777777" w:rsidR="002C0E81" w:rsidRPr="00C37D2B" w:rsidRDefault="002C0E81" w:rsidP="00E25EFA">
            <w:pPr>
              <w:pStyle w:val="TAC"/>
              <w:keepNext w:val="0"/>
              <w:keepLines w:val="0"/>
              <w:widowControl w:val="0"/>
              <w:rPr>
                <w:lang w:eastAsia="ja-JP"/>
              </w:rPr>
            </w:pPr>
            <w:r w:rsidRPr="00C37D2B">
              <w:rPr>
                <w:lang w:eastAsia="ja-JP"/>
              </w:rPr>
              <w:t>ignore</w:t>
            </w:r>
          </w:p>
        </w:tc>
      </w:tr>
      <w:tr w:rsidR="00FC5CB1" w:rsidRPr="00C37D2B" w14:paraId="17AEFA49"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C860FB7" w14:textId="77777777" w:rsidR="00FC5CB1" w:rsidRPr="00C37D2B" w:rsidRDefault="00FC5CB1" w:rsidP="00E25EFA">
            <w:pPr>
              <w:pStyle w:val="TALLeft1cm"/>
              <w:keepNext w:val="0"/>
              <w:keepLines w:val="0"/>
              <w:widowControl w:val="0"/>
              <w:rPr>
                <w:rFonts w:cs="Arial"/>
                <w:lang w:val="en-GB" w:eastAsia="ja-JP"/>
              </w:rPr>
            </w:pPr>
            <w:r w:rsidRPr="00C37D2B">
              <w:rPr>
                <w:rFonts w:cs="Arial"/>
                <w:lang w:val="en-GB"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7E15B079"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201FB9" w14:textId="77777777" w:rsidR="00FC5CB1" w:rsidRPr="00C37D2B" w:rsidRDefault="00FC5CB1"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6DC928" w14:textId="77777777" w:rsidR="00F7213D" w:rsidRPr="00C37D2B" w:rsidRDefault="00F7213D" w:rsidP="00E25EFA">
            <w:pPr>
              <w:pStyle w:val="TAL"/>
              <w:keepNext w:val="0"/>
              <w:keepLines w:val="0"/>
              <w:widowControl w:val="0"/>
              <w:rPr>
                <w:rFonts w:cs="Arial"/>
                <w:lang w:eastAsia="ja-JP"/>
              </w:rPr>
            </w:pPr>
            <w:r w:rsidRPr="00C37D2B">
              <w:rPr>
                <w:rFonts w:cs="Arial"/>
                <w:lang w:eastAsia="ja-JP"/>
              </w:rPr>
              <w:t>PDCP SN Length</w:t>
            </w:r>
          </w:p>
          <w:p w14:paraId="56CAF246" w14:textId="77777777" w:rsidR="00FC5CB1" w:rsidRPr="00C37D2B" w:rsidRDefault="00FC5CB1"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2BD531A"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7429E6F5" w14:textId="77777777" w:rsidR="00FC5CB1" w:rsidRPr="00C37D2B" w:rsidRDefault="00FC5CB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8E2F08" w14:textId="77777777" w:rsidR="00FC5CB1" w:rsidRPr="00C37D2B" w:rsidRDefault="00FC5CB1" w:rsidP="00E25EFA">
            <w:pPr>
              <w:pStyle w:val="TAC"/>
              <w:keepNext w:val="0"/>
              <w:keepLines w:val="0"/>
              <w:widowControl w:val="0"/>
              <w:rPr>
                <w:lang w:eastAsia="ja-JP"/>
              </w:rPr>
            </w:pPr>
            <w:r w:rsidRPr="00C37D2B">
              <w:rPr>
                <w:lang w:eastAsia="ja-JP"/>
              </w:rPr>
              <w:t>ignore</w:t>
            </w:r>
          </w:p>
        </w:tc>
      </w:tr>
      <w:tr w:rsidR="009D242D" w:rsidRPr="00C37D2B" w14:paraId="2AED10A2"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474B9" w14:textId="77777777" w:rsidR="009D242D" w:rsidRPr="00C37D2B" w:rsidRDefault="009D242D" w:rsidP="00E25EFA">
            <w:pPr>
              <w:pStyle w:val="TALLeft1cm"/>
              <w:keepNext w:val="0"/>
              <w:keepLines w:val="0"/>
              <w:widowControl w:val="0"/>
              <w:rPr>
                <w:rFonts w:cs="Arial"/>
                <w:lang w:val="en-GB" w:eastAsia="ja-JP"/>
              </w:rPr>
            </w:pPr>
            <w:r w:rsidRPr="00353C73">
              <w:rPr>
                <w:rFonts w:cs="Arial"/>
                <w:lang w:val="en-GB" w:eastAsia="ja-JP"/>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41BEAB82" w14:textId="77777777" w:rsidR="009D242D" w:rsidRPr="00C37D2B" w:rsidRDefault="009D242D" w:rsidP="00E25EFA">
            <w:pPr>
              <w:pStyle w:val="TAL"/>
              <w:keepNext w:val="0"/>
              <w:keepLines w:val="0"/>
              <w:widowControl w:val="0"/>
              <w:rPr>
                <w:rFonts w:cs="Arial"/>
                <w:lang w:eastAsia="zh-CN"/>
              </w:rPr>
            </w:pPr>
            <w:r w:rsidRPr="00353C73">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C66CF2" w14:textId="77777777" w:rsidR="009D242D" w:rsidRPr="00C37D2B" w:rsidRDefault="009D242D"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4E6E22" w14:textId="77777777" w:rsidR="009D242D" w:rsidRPr="00C37D2B" w:rsidRDefault="009D242D" w:rsidP="00E25EFA">
            <w:pPr>
              <w:pStyle w:val="TAL"/>
              <w:keepNext w:val="0"/>
              <w:keepLines w:val="0"/>
              <w:widowControl w:val="0"/>
              <w:rPr>
                <w:rFonts w:cs="Arial"/>
                <w:lang w:eastAsia="ja-JP"/>
              </w:rPr>
            </w:pPr>
            <w:r w:rsidRPr="00353C73">
              <w:rPr>
                <w:rFonts w:cs="Arial"/>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0E3EF9D" w14:textId="77777777" w:rsidR="009D242D" w:rsidRPr="00C37D2B" w:rsidRDefault="009D242D" w:rsidP="00E25EFA">
            <w:pPr>
              <w:pStyle w:val="TAL"/>
              <w:keepNext w:val="0"/>
              <w:keepLines w:val="0"/>
              <w:widowControl w:val="0"/>
              <w:rPr>
                <w:rFonts w:cs="Arial"/>
                <w:lang w:eastAsia="zh-CN"/>
              </w:rPr>
            </w:pPr>
            <w:r w:rsidRPr="00353C73">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36C04AC" w14:textId="77777777" w:rsidR="009D242D" w:rsidRPr="00C37D2B" w:rsidRDefault="009D242D"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FBFB86" w14:textId="77777777" w:rsidR="009D242D" w:rsidRPr="00C37D2B" w:rsidRDefault="009D242D" w:rsidP="00E25EFA">
            <w:pPr>
              <w:pStyle w:val="TAC"/>
              <w:keepNext w:val="0"/>
              <w:keepLines w:val="0"/>
              <w:widowControl w:val="0"/>
              <w:rPr>
                <w:lang w:eastAsia="ja-JP"/>
              </w:rPr>
            </w:pPr>
            <w:r>
              <w:rPr>
                <w:lang w:eastAsia="ja-JP"/>
              </w:rPr>
              <w:t>ignore</w:t>
            </w:r>
          </w:p>
        </w:tc>
      </w:tr>
      <w:tr w:rsidR="008E6632" w:rsidRPr="00C37D2B" w14:paraId="7DE807B6" w14:textId="77777777" w:rsidTr="00E25EFA">
        <w:tc>
          <w:tcPr>
            <w:tcW w:w="2160" w:type="dxa"/>
          </w:tcPr>
          <w:p w14:paraId="63A3DF3B" w14:textId="77777777" w:rsidR="00DA5A1F" w:rsidRPr="00C37D2B" w:rsidRDefault="00DA5A1F" w:rsidP="00E25EFA">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20B7C61C" w14:textId="77777777" w:rsidR="00DA5A1F" w:rsidRPr="00C37D2B" w:rsidRDefault="00DA5A1F" w:rsidP="00E25EFA">
            <w:pPr>
              <w:pStyle w:val="TAL"/>
              <w:keepNext w:val="0"/>
              <w:keepLines w:val="0"/>
              <w:widowControl w:val="0"/>
              <w:rPr>
                <w:rFonts w:cs="Arial"/>
                <w:lang w:eastAsia="ja-JP"/>
              </w:rPr>
            </w:pPr>
          </w:p>
        </w:tc>
        <w:tc>
          <w:tcPr>
            <w:tcW w:w="1080" w:type="dxa"/>
          </w:tcPr>
          <w:p w14:paraId="4537D452"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9D937D1"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6D3F0139"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251EDFAB" w14:textId="77777777" w:rsidR="00DA5A1F" w:rsidRPr="00C37D2B" w:rsidRDefault="00DA5A1F" w:rsidP="00E25EFA">
            <w:pPr>
              <w:pStyle w:val="TAC"/>
              <w:keepNext w:val="0"/>
              <w:keepLines w:val="0"/>
              <w:widowControl w:val="0"/>
              <w:rPr>
                <w:bCs/>
                <w:lang w:eastAsia="ja-JP"/>
              </w:rPr>
            </w:pPr>
          </w:p>
        </w:tc>
        <w:tc>
          <w:tcPr>
            <w:tcW w:w="1080" w:type="dxa"/>
          </w:tcPr>
          <w:p w14:paraId="2C77759E" w14:textId="77777777" w:rsidR="00DA5A1F" w:rsidRPr="00C37D2B" w:rsidRDefault="00DA5A1F" w:rsidP="00E25EFA">
            <w:pPr>
              <w:pStyle w:val="TAC"/>
              <w:keepNext w:val="0"/>
              <w:keepLines w:val="0"/>
              <w:widowControl w:val="0"/>
              <w:rPr>
                <w:lang w:eastAsia="ja-JP"/>
              </w:rPr>
            </w:pPr>
          </w:p>
        </w:tc>
      </w:tr>
      <w:tr w:rsidR="008E6632" w:rsidRPr="00C37D2B" w14:paraId="74ADC23A" w14:textId="77777777" w:rsidTr="00E25EFA">
        <w:tc>
          <w:tcPr>
            <w:tcW w:w="2160" w:type="dxa"/>
          </w:tcPr>
          <w:p w14:paraId="497CBEBD" w14:textId="77777777" w:rsidR="00DA5A1F" w:rsidRPr="00C37D2B" w:rsidRDefault="00DA5A1F" w:rsidP="00E25EFA">
            <w:pPr>
              <w:pStyle w:val="TAL"/>
              <w:keepNext w:val="0"/>
              <w:keepLines w:val="0"/>
              <w:widowControl w:val="0"/>
              <w:ind w:left="567"/>
              <w:rPr>
                <w:rFonts w:cs="Arial"/>
              </w:rPr>
            </w:pPr>
            <w:r w:rsidRPr="00C37D2B">
              <w:rPr>
                <w:rFonts w:cs="Arial"/>
              </w:rPr>
              <w:t>&gt;&gt;&gt;&gt;</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51AE289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158BB3F"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41419C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22EDD5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0AEDFC7E"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66FC35ED" w14:textId="77777777" w:rsidR="00DA5A1F" w:rsidRPr="00C37D2B" w:rsidRDefault="00DA5A1F" w:rsidP="00E25EFA">
            <w:pPr>
              <w:pStyle w:val="TAC"/>
              <w:keepNext w:val="0"/>
              <w:keepLines w:val="0"/>
              <w:widowControl w:val="0"/>
              <w:rPr>
                <w:lang w:eastAsia="ja-JP"/>
              </w:rPr>
            </w:pPr>
          </w:p>
        </w:tc>
      </w:tr>
      <w:tr w:rsidR="003B3B17" w:rsidRPr="00C37D2B" w14:paraId="6CC5C44B" w14:textId="77777777" w:rsidTr="00E25EFA">
        <w:tc>
          <w:tcPr>
            <w:tcW w:w="2160" w:type="dxa"/>
          </w:tcPr>
          <w:p w14:paraId="490111F2" w14:textId="77777777" w:rsidR="003B3B17" w:rsidRPr="00C37D2B" w:rsidRDefault="003B3B17" w:rsidP="00E25EFA">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491A59E3"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12F745AA" w14:textId="77777777" w:rsidR="003B3B17" w:rsidRPr="00C37D2B" w:rsidRDefault="003B3B17" w:rsidP="00E25EFA">
            <w:pPr>
              <w:pStyle w:val="TAL"/>
              <w:keepNext w:val="0"/>
              <w:keepLines w:val="0"/>
              <w:widowControl w:val="0"/>
              <w:rPr>
                <w:rFonts w:cs="Arial"/>
                <w:i/>
                <w:szCs w:val="18"/>
                <w:lang w:eastAsia="ja-JP"/>
              </w:rPr>
            </w:pPr>
          </w:p>
        </w:tc>
        <w:tc>
          <w:tcPr>
            <w:tcW w:w="1512" w:type="dxa"/>
          </w:tcPr>
          <w:p w14:paraId="33384953"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161C255"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6E68EDCD" w14:textId="77777777" w:rsidR="003B3B17" w:rsidRPr="00C37D2B" w:rsidRDefault="003B3B17" w:rsidP="00E25EFA">
            <w:pPr>
              <w:pStyle w:val="TAC"/>
              <w:keepNext w:val="0"/>
              <w:keepLines w:val="0"/>
              <w:widowControl w:val="0"/>
              <w:rPr>
                <w:bCs/>
                <w:lang w:eastAsia="ja-JP"/>
              </w:rPr>
            </w:pPr>
            <w:r w:rsidRPr="00C37D2B">
              <w:rPr>
                <w:bCs/>
                <w:lang w:eastAsia="ja-JP"/>
              </w:rPr>
              <w:t>–</w:t>
            </w:r>
          </w:p>
        </w:tc>
        <w:tc>
          <w:tcPr>
            <w:tcW w:w="1080" w:type="dxa"/>
          </w:tcPr>
          <w:p w14:paraId="4A77B0C8" w14:textId="77777777" w:rsidR="003B3B17" w:rsidRPr="00C37D2B" w:rsidRDefault="003B3B17" w:rsidP="00E25EFA">
            <w:pPr>
              <w:pStyle w:val="TAC"/>
              <w:keepNext w:val="0"/>
              <w:keepLines w:val="0"/>
              <w:widowControl w:val="0"/>
              <w:rPr>
                <w:lang w:eastAsia="ja-JP"/>
              </w:rPr>
            </w:pPr>
          </w:p>
        </w:tc>
      </w:tr>
      <w:tr w:rsidR="008621A7" w:rsidRPr="00C37D2B" w14:paraId="273AD66C" w14:textId="77777777" w:rsidTr="00E25EFA">
        <w:tc>
          <w:tcPr>
            <w:tcW w:w="2160" w:type="dxa"/>
          </w:tcPr>
          <w:p w14:paraId="7A0850B4" w14:textId="77777777" w:rsidR="008621A7" w:rsidRPr="00C37D2B" w:rsidRDefault="008621A7" w:rsidP="00E25EFA">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2C0CF31E"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O</w:t>
            </w:r>
          </w:p>
        </w:tc>
        <w:tc>
          <w:tcPr>
            <w:tcW w:w="1080" w:type="dxa"/>
          </w:tcPr>
          <w:p w14:paraId="07D784C4" w14:textId="77777777" w:rsidR="008621A7" w:rsidRPr="00C37D2B" w:rsidRDefault="008621A7" w:rsidP="00E25EFA">
            <w:pPr>
              <w:pStyle w:val="TAL"/>
              <w:keepNext w:val="0"/>
              <w:keepLines w:val="0"/>
              <w:widowControl w:val="0"/>
              <w:rPr>
                <w:rFonts w:cs="Arial"/>
                <w:i/>
                <w:szCs w:val="18"/>
                <w:lang w:eastAsia="ja-JP"/>
              </w:rPr>
            </w:pPr>
          </w:p>
        </w:tc>
        <w:tc>
          <w:tcPr>
            <w:tcW w:w="1512" w:type="dxa"/>
          </w:tcPr>
          <w:p w14:paraId="720D15E3" w14:textId="77777777" w:rsidR="008621A7" w:rsidRPr="00C37D2B" w:rsidRDefault="005914F5" w:rsidP="00E25EFA">
            <w:pPr>
              <w:pStyle w:val="TAL"/>
              <w:keepNext w:val="0"/>
              <w:keepLines w:val="0"/>
              <w:widowControl w:val="0"/>
              <w:rPr>
                <w:rFonts w:cs="Arial"/>
                <w:lang w:eastAsia="zh-CN"/>
              </w:rPr>
            </w:pPr>
            <w:r w:rsidRPr="00C37D2B">
              <w:rPr>
                <w:rFonts w:cs="Arial"/>
                <w:lang w:eastAsia="zh-CN"/>
              </w:rPr>
              <w:t>9.2.138</w:t>
            </w:r>
          </w:p>
        </w:tc>
        <w:tc>
          <w:tcPr>
            <w:tcW w:w="1728" w:type="dxa"/>
          </w:tcPr>
          <w:p w14:paraId="7B0D98A0" w14:textId="77777777" w:rsidR="008621A7" w:rsidRPr="00C37D2B" w:rsidRDefault="008621A7" w:rsidP="00E25EFA">
            <w:pPr>
              <w:pStyle w:val="TAL"/>
              <w:keepNext w:val="0"/>
              <w:keepLines w:val="0"/>
              <w:widowControl w:val="0"/>
              <w:rPr>
                <w:rFonts w:cs="Arial"/>
                <w:lang w:eastAsia="zh-CN"/>
              </w:rPr>
            </w:pPr>
            <w:r w:rsidRPr="00C37D2B">
              <w:rPr>
                <w:rFonts w:cs="Arial"/>
                <w:lang w:eastAsia="zh-CN"/>
              </w:rPr>
              <w:t>LCID for the primary path in case of PDCP duplication configured</w:t>
            </w:r>
            <w:r w:rsidR="00D608D1" w:rsidRPr="00C37D2B">
              <w:rPr>
                <w:rFonts w:cs="Arial"/>
                <w:lang w:eastAsia="zh-CN"/>
              </w:rPr>
              <w:t>.</w:t>
            </w:r>
          </w:p>
        </w:tc>
        <w:tc>
          <w:tcPr>
            <w:tcW w:w="1080" w:type="dxa"/>
          </w:tcPr>
          <w:p w14:paraId="53A5395F" w14:textId="77777777" w:rsidR="008621A7" w:rsidRPr="00C37D2B" w:rsidRDefault="008621A7" w:rsidP="00E25EFA">
            <w:pPr>
              <w:pStyle w:val="TAC"/>
              <w:keepNext w:val="0"/>
              <w:keepLines w:val="0"/>
              <w:widowControl w:val="0"/>
              <w:rPr>
                <w:bCs/>
                <w:lang w:eastAsia="ja-JP"/>
              </w:rPr>
            </w:pPr>
            <w:r w:rsidRPr="00C37D2B">
              <w:rPr>
                <w:bCs/>
                <w:lang w:eastAsia="ja-JP"/>
              </w:rPr>
              <w:t>YES</w:t>
            </w:r>
          </w:p>
        </w:tc>
        <w:tc>
          <w:tcPr>
            <w:tcW w:w="1080" w:type="dxa"/>
          </w:tcPr>
          <w:p w14:paraId="0496C61C" w14:textId="77777777" w:rsidR="008621A7" w:rsidRPr="00C37D2B" w:rsidRDefault="008621A7" w:rsidP="00E25EFA">
            <w:pPr>
              <w:pStyle w:val="TAC"/>
              <w:keepNext w:val="0"/>
              <w:keepLines w:val="0"/>
              <w:widowControl w:val="0"/>
              <w:rPr>
                <w:lang w:eastAsia="ja-JP"/>
              </w:rPr>
            </w:pPr>
            <w:r w:rsidRPr="00C37D2B">
              <w:rPr>
                <w:lang w:eastAsia="ja-JP"/>
              </w:rPr>
              <w:t>ignore</w:t>
            </w:r>
          </w:p>
        </w:tc>
      </w:tr>
      <w:tr w:rsidR="008E6632" w:rsidRPr="00C37D2B" w14:paraId="70C12657" w14:textId="77777777" w:rsidTr="00E25EFA">
        <w:tc>
          <w:tcPr>
            <w:tcW w:w="2160" w:type="dxa"/>
          </w:tcPr>
          <w:p w14:paraId="1740B432" w14:textId="77777777" w:rsidR="00DA5A1F" w:rsidRPr="00C37D2B" w:rsidRDefault="00DA5A1F" w:rsidP="00E25EFA">
            <w:pPr>
              <w:pStyle w:val="TAL"/>
              <w:keepNext w:val="0"/>
              <w:keepLines w:val="0"/>
              <w:widowControl w:val="0"/>
              <w:rPr>
                <w:b/>
                <w:bCs/>
              </w:rPr>
            </w:pPr>
            <w:r w:rsidRPr="00C37D2B">
              <w:rPr>
                <w:b/>
                <w:bCs/>
              </w:rPr>
              <w:t>E-RABs Admitted To Be Modified List</w:t>
            </w:r>
          </w:p>
        </w:tc>
        <w:tc>
          <w:tcPr>
            <w:tcW w:w="1080" w:type="dxa"/>
          </w:tcPr>
          <w:p w14:paraId="284D962B" w14:textId="77777777" w:rsidR="00DA5A1F" w:rsidRPr="00C37D2B" w:rsidRDefault="00DA5A1F" w:rsidP="00E25EFA">
            <w:pPr>
              <w:pStyle w:val="TAL"/>
              <w:keepNext w:val="0"/>
              <w:keepLines w:val="0"/>
              <w:widowControl w:val="0"/>
              <w:rPr>
                <w:rFonts w:cs="Arial"/>
                <w:lang w:eastAsia="ja-JP"/>
              </w:rPr>
            </w:pPr>
          </w:p>
        </w:tc>
        <w:tc>
          <w:tcPr>
            <w:tcW w:w="1080" w:type="dxa"/>
          </w:tcPr>
          <w:p w14:paraId="4386A558"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0..1</w:t>
            </w:r>
          </w:p>
        </w:tc>
        <w:tc>
          <w:tcPr>
            <w:tcW w:w="1512" w:type="dxa"/>
          </w:tcPr>
          <w:p w14:paraId="1F8203E0" w14:textId="77777777" w:rsidR="00DA5A1F" w:rsidRPr="00C37D2B" w:rsidRDefault="00DA5A1F" w:rsidP="00E25EFA">
            <w:pPr>
              <w:pStyle w:val="TAL"/>
              <w:keepNext w:val="0"/>
              <w:keepLines w:val="0"/>
              <w:widowControl w:val="0"/>
              <w:rPr>
                <w:rFonts w:cs="Arial"/>
                <w:lang w:eastAsia="ja-JP"/>
              </w:rPr>
            </w:pPr>
          </w:p>
        </w:tc>
        <w:tc>
          <w:tcPr>
            <w:tcW w:w="1728" w:type="dxa"/>
          </w:tcPr>
          <w:p w14:paraId="59DB7939" w14:textId="77777777" w:rsidR="00DA5A1F" w:rsidRPr="00C37D2B" w:rsidRDefault="00DA5A1F" w:rsidP="00E25EFA">
            <w:pPr>
              <w:pStyle w:val="TAL"/>
              <w:keepNext w:val="0"/>
              <w:keepLines w:val="0"/>
              <w:widowControl w:val="0"/>
              <w:rPr>
                <w:rFonts w:cs="Arial"/>
                <w:lang w:eastAsia="ja-JP"/>
              </w:rPr>
            </w:pPr>
          </w:p>
        </w:tc>
        <w:tc>
          <w:tcPr>
            <w:tcW w:w="1080" w:type="dxa"/>
          </w:tcPr>
          <w:p w14:paraId="53C6592C" w14:textId="77777777" w:rsidR="00DA5A1F" w:rsidRPr="00C37D2B" w:rsidRDefault="00F7213D" w:rsidP="00E25EFA">
            <w:pPr>
              <w:pStyle w:val="TAC"/>
              <w:keepNext w:val="0"/>
              <w:keepLines w:val="0"/>
              <w:widowControl w:val="0"/>
              <w:rPr>
                <w:lang w:eastAsia="ja-JP"/>
              </w:rPr>
            </w:pPr>
            <w:r w:rsidRPr="00C37D2B">
              <w:rPr>
                <w:bCs/>
                <w:lang w:eastAsia="ja-JP"/>
              </w:rPr>
              <w:t>YES</w:t>
            </w:r>
          </w:p>
        </w:tc>
        <w:tc>
          <w:tcPr>
            <w:tcW w:w="1080" w:type="dxa"/>
          </w:tcPr>
          <w:p w14:paraId="7B57C22D" w14:textId="77777777" w:rsidR="00DA5A1F" w:rsidRPr="00C37D2B" w:rsidRDefault="00F7213D" w:rsidP="00E25EFA">
            <w:pPr>
              <w:pStyle w:val="TAC"/>
              <w:keepNext w:val="0"/>
              <w:keepLines w:val="0"/>
              <w:widowControl w:val="0"/>
              <w:rPr>
                <w:lang w:eastAsia="ja-JP"/>
              </w:rPr>
            </w:pPr>
            <w:r w:rsidRPr="00C37D2B">
              <w:rPr>
                <w:lang w:eastAsia="ja-JP"/>
              </w:rPr>
              <w:t>ignore</w:t>
            </w:r>
          </w:p>
        </w:tc>
      </w:tr>
      <w:tr w:rsidR="008E6632" w:rsidRPr="00C37D2B" w14:paraId="7631EC61" w14:textId="77777777" w:rsidTr="00E25EFA">
        <w:tc>
          <w:tcPr>
            <w:tcW w:w="2160" w:type="dxa"/>
          </w:tcPr>
          <w:p w14:paraId="3CE8CA52" w14:textId="77777777" w:rsidR="00DA5A1F" w:rsidRPr="00C37D2B" w:rsidRDefault="00DA5A1F" w:rsidP="00E25EFA">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49A68939" w14:textId="77777777" w:rsidR="00DA5A1F" w:rsidRPr="00C37D2B" w:rsidRDefault="00DA5A1F" w:rsidP="00E25EFA">
            <w:pPr>
              <w:pStyle w:val="TAL"/>
              <w:keepNext w:val="0"/>
              <w:keepLines w:val="0"/>
              <w:widowControl w:val="0"/>
              <w:rPr>
                <w:rFonts w:cs="Arial"/>
                <w:lang w:eastAsia="ja-JP"/>
              </w:rPr>
            </w:pPr>
          </w:p>
        </w:tc>
        <w:tc>
          <w:tcPr>
            <w:tcW w:w="1080" w:type="dxa"/>
          </w:tcPr>
          <w:p w14:paraId="14EB3CF5"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91026C" w:rsidRPr="00C37D2B">
              <w:rPr>
                <w:rFonts w:cs="Arial"/>
                <w:i/>
                <w:lang w:eastAsia="ja-JP"/>
              </w:rPr>
              <w:t>maxnoofBearers</w:t>
            </w:r>
            <w:r w:rsidRPr="00C37D2B">
              <w:rPr>
                <w:rFonts w:cs="Arial"/>
                <w:i/>
                <w:lang w:eastAsia="ja-JP"/>
              </w:rPr>
              <w:t>&gt;</w:t>
            </w:r>
          </w:p>
        </w:tc>
        <w:tc>
          <w:tcPr>
            <w:tcW w:w="1512" w:type="dxa"/>
          </w:tcPr>
          <w:p w14:paraId="1F8E300A" w14:textId="77777777" w:rsidR="00DA5A1F" w:rsidRPr="00C37D2B" w:rsidRDefault="00DA5A1F" w:rsidP="00E25EFA">
            <w:pPr>
              <w:pStyle w:val="TAL"/>
              <w:keepNext w:val="0"/>
              <w:keepLines w:val="0"/>
              <w:widowControl w:val="0"/>
              <w:rPr>
                <w:rFonts w:cs="Arial"/>
                <w:lang w:eastAsia="ja-JP"/>
              </w:rPr>
            </w:pPr>
          </w:p>
        </w:tc>
        <w:tc>
          <w:tcPr>
            <w:tcW w:w="1728" w:type="dxa"/>
          </w:tcPr>
          <w:p w14:paraId="2CD5A97B" w14:textId="77777777" w:rsidR="00DA5A1F" w:rsidRPr="00C37D2B" w:rsidRDefault="00DA5A1F" w:rsidP="00E25EFA">
            <w:pPr>
              <w:pStyle w:val="TAL"/>
              <w:keepNext w:val="0"/>
              <w:keepLines w:val="0"/>
              <w:widowControl w:val="0"/>
              <w:rPr>
                <w:rFonts w:cs="Arial"/>
                <w:lang w:eastAsia="ja-JP"/>
              </w:rPr>
            </w:pPr>
          </w:p>
        </w:tc>
        <w:tc>
          <w:tcPr>
            <w:tcW w:w="1080" w:type="dxa"/>
          </w:tcPr>
          <w:p w14:paraId="1BD38FDB"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1E427291"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8FD8709" w14:textId="77777777" w:rsidTr="00E25EFA">
        <w:tc>
          <w:tcPr>
            <w:tcW w:w="2160" w:type="dxa"/>
          </w:tcPr>
          <w:p w14:paraId="74463EEB" w14:textId="77777777" w:rsidR="00DA5A1F" w:rsidRPr="00C37D2B" w:rsidRDefault="00DA5A1F" w:rsidP="00E25EFA">
            <w:pPr>
              <w:pStyle w:val="TAL"/>
              <w:keepNext w:val="0"/>
              <w:keepLines w:val="0"/>
              <w:widowControl w:val="0"/>
              <w:ind w:left="284"/>
              <w:rPr>
                <w:rFonts w:cs="Arial"/>
              </w:rPr>
            </w:pPr>
            <w:r w:rsidRPr="00C37D2B">
              <w:rPr>
                <w:rFonts w:cs="Arial"/>
                <w:lang w:eastAsia="ja-JP"/>
              </w:rPr>
              <w:t>&gt;&gt;E-RAB ID</w:t>
            </w:r>
          </w:p>
        </w:tc>
        <w:tc>
          <w:tcPr>
            <w:tcW w:w="1080" w:type="dxa"/>
          </w:tcPr>
          <w:p w14:paraId="45E8BCF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CA68330"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B037D09"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7FE0AFBC" w14:textId="77777777" w:rsidR="00DA5A1F" w:rsidRPr="00C37D2B" w:rsidRDefault="00DA5A1F" w:rsidP="00E25EFA">
            <w:pPr>
              <w:pStyle w:val="TAL"/>
              <w:keepNext w:val="0"/>
              <w:keepLines w:val="0"/>
              <w:widowControl w:val="0"/>
              <w:rPr>
                <w:rFonts w:cs="Arial"/>
                <w:lang w:eastAsia="ja-JP"/>
              </w:rPr>
            </w:pPr>
          </w:p>
        </w:tc>
        <w:tc>
          <w:tcPr>
            <w:tcW w:w="1080" w:type="dxa"/>
          </w:tcPr>
          <w:p w14:paraId="69C2CE0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71670A28" w14:textId="77777777" w:rsidR="00DA5A1F" w:rsidRPr="00C37D2B" w:rsidRDefault="00DA5A1F" w:rsidP="00E25EFA">
            <w:pPr>
              <w:pStyle w:val="TAC"/>
              <w:keepNext w:val="0"/>
              <w:keepLines w:val="0"/>
              <w:widowControl w:val="0"/>
              <w:rPr>
                <w:lang w:eastAsia="ja-JP"/>
              </w:rPr>
            </w:pPr>
          </w:p>
        </w:tc>
      </w:tr>
      <w:tr w:rsidR="008E6632" w:rsidRPr="00C37D2B" w14:paraId="260F9601" w14:textId="77777777" w:rsidTr="00E25EFA">
        <w:tc>
          <w:tcPr>
            <w:tcW w:w="2160" w:type="dxa"/>
          </w:tcPr>
          <w:p w14:paraId="51322A54" w14:textId="77777777" w:rsidR="00DA5A1F" w:rsidRPr="00C37D2B" w:rsidRDefault="00DA5A1F" w:rsidP="00E25EFA">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0C8EABF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868C9B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470F9C9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CF82E2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80F05A1"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1357B035" w14:textId="77777777" w:rsidR="00DA5A1F" w:rsidRPr="00C37D2B" w:rsidRDefault="00DA5A1F" w:rsidP="00E25EFA">
            <w:pPr>
              <w:pStyle w:val="TAC"/>
              <w:keepNext w:val="0"/>
              <w:keepLines w:val="0"/>
              <w:widowControl w:val="0"/>
              <w:rPr>
                <w:lang w:eastAsia="ja-JP"/>
              </w:rPr>
            </w:pPr>
          </w:p>
        </w:tc>
      </w:tr>
      <w:tr w:rsidR="008E6632" w:rsidRPr="00C37D2B" w14:paraId="7B891855" w14:textId="77777777" w:rsidTr="00E25EFA">
        <w:tc>
          <w:tcPr>
            <w:tcW w:w="2160" w:type="dxa"/>
          </w:tcPr>
          <w:p w14:paraId="3EFA7968" w14:textId="77777777" w:rsidR="00DA5A1F" w:rsidRPr="00C37D2B" w:rsidRDefault="00DA5A1F" w:rsidP="00E25EFA">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2A106AD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2DF8EB3"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57245A3" w14:textId="77777777" w:rsidR="00DA5A1F" w:rsidRPr="00C37D2B" w:rsidRDefault="00DA5A1F" w:rsidP="00E25EFA">
            <w:pPr>
              <w:pStyle w:val="TAL"/>
              <w:keepNext w:val="0"/>
              <w:keepLines w:val="0"/>
              <w:widowControl w:val="0"/>
              <w:rPr>
                <w:rFonts w:cs="Arial"/>
                <w:lang w:eastAsia="ja-JP"/>
              </w:rPr>
            </w:pPr>
          </w:p>
        </w:tc>
        <w:tc>
          <w:tcPr>
            <w:tcW w:w="1728" w:type="dxa"/>
          </w:tcPr>
          <w:p w14:paraId="6BE66B88" w14:textId="77777777" w:rsidR="00DA5A1F" w:rsidRPr="00C37D2B" w:rsidRDefault="00DA5A1F" w:rsidP="00E25EFA">
            <w:pPr>
              <w:pStyle w:val="TAL"/>
              <w:keepNext w:val="0"/>
              <w:keepLines w:val="0"/>
              <w:widowControl w:val="0"/>
              <w:rPr>
                <w:rFonts w:cs="Arial"/>
                <w:lang w:eastAsia="ja-JP"/>
              </w:rPr>
            </w:pPr>
          </w:p>
        </w:tc>
        <w:tc>
          <w:tcPr>
            <w:tcW w:w="1080" w:type="dxa"/>
          </w:tcPr>
          <w:p w14:paraId="01B84123" w14:textId="77777777" w:rsidR="00DA5A1F" w:rsidRPr="00C37D2B" w:rsidRDefault="00DA5A1F" w:rsidP="00E25EFA">
            <w:pPr>
              <w:pStyle w:val="TAC"/>
              <w:keepNext w:val="0"/>
              <w:keepLines w:val="0"/>
              <w:widowControl w:val="0"/>
              <w:rPr>
                <w:lang w:eastAsia="ja-JP"/>
              </w:rPr>
            </w:pPr>
          </w:p>
        </w:tc>
        <w:tc>
          <w:tcPr>
            <w:tcW w:w="1080" w:type="dxa"/>
          </w:tcPr>
          <w:p w14:paraId="14A79197" w14:textId="77777777" w:rsidR="00DA5A1F" w:rsidRPr="00C37D2B" w:rsidRDefault="00DA5A1F" w:rsidP="00E25EFA">
            <w:pPr>
              <w:pStyle w:val="TAC"/>
              <w:keepNext w:val="0"/>
              <w:keepLines w:val="0"/>
              <w:widowControl w:val="0"/>
              <w:rPr>
                <w:lang w:eastAsia="ja-JP"/>
              </w:rPr>
            </w:pPr>
          </w:p>
        </w:tc>
      </w:tr>
      <w:tr w:rsidR="008E6632" w:rsidRPr="00C37D2B" w14:paraId="35154635" w14:textId="77777777" w:rsidTr="00E25EFA">
        <w:tc>
          <w:tcPr>
            <w:tcW w:w="2160" w:type="dxa"/>
          </w:tcPr>
          <w:p w14:paraId="55777ADA" w14:textId="77777777" w:rsidR="00DA5A1F" w:rsidRPr="00C37D2B" w:rsidRDefault="00DA5A1F" w:rsidP="00E25EFA">
            <w:pPr>
              <w:pStyle w:val="TALLeft075cm"/>
              <w:keepNext w:val="0"/>
              <w:keepLines w:val="0"/>
              <w:widowControl w:val="0"/>
            </w:pPr>
            <w:r w:rsidRPr="00C37D2B">
              <w:t>&gt;&gt;&gt;</w:t>
            </w:r>
            <w:r w:rsidRPr="00C37D2B">
              <w:rPr>
                <w:i/>
                <w:lang w:eastAsia="ja-JP"/>
              </w:rPr>
              <w:t>PDCP present in SN</w:t>
            </w:r>
          </w:p>
        </w:tc>
        <w:tc>
          <w:tcPr>
            <w:tcW w:w="1080" w:type="dxa"/>
          </w:tcPr>
          <w:p w14:paraId="63B0CE57" w14:textId="77777777" w:rsidR="00DA5A1F" w:rsidRPr="00C37D2B" w:rsidRDefault="00DA5A1F" w:rsidP="00E25EFA">
            <w:pPr>
              <w:pStyle w:val="TAL"/>
              <w:keepNext w:val="0"/>
              <w:keepLines w:val="0"/>
              <w:widowControl w:val="0"/>
              <w:rPr>
                <w:rFonts w:cs="Arial"/>
                <w:lang w:eastAsia="ja-JP"/>
              </w:rPr>
            </w:pPr>
          </w:p>
        </w:tc>
        <w:tc>
          <w:tcPr>
            <w:tcW w:w="1080" w:type="dxa"/>
          </w:tcPr>
          <w:p w14:paraId="10E8D4F2"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4F3E0C9F" w14:textId="77777777" w:rsidR="00DA5A1F" w:rsidRPr="00C37D2B" w:rsidRDefault="00DA5A1F" w:rsidP="00E25EFA">
            <w:pPr>
              <w:pStyle w:val="TAL"/>
              <w:keepNext w:val="0"/>
              <w:keepLines w:val="0"/>
              <w:widowControl w:val="0"/>
              <w:rPr>
                <w:rFonts w:cs="Arial"/>
                <w:lang w:eastAsia="ja-JP"/>
              </w:rPr>
            </w:pPr>
          </w:p>
        </w:tc>
        <w:tc>
          <w:tcPr>
            <w:tcW w:w="1728" w:type="dxa"/>
          </w:tcPr>
          <w:p w14:paraId="1A771F42"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6F6E53D" w14:textId="77777777" w:rsidR="00DA5A1F" w:rsidRPr="00C37D2B" w:rsidRDefault="00DA5A1F" w:rsidP="00E25EFA">
            <w:pPr>
              <w:pStyle w:val="TAC"/>
              <w:keepNext w:val="0"/>
              <w:keepLines w:val="0"/>
              <w:widowControl w:val="0"/>
              <w:rPr>
                <w:lang w:eastAsia="ja-JP"/>
              </w:rPr>
            </w:pPr>
          </w:p>
        </w:tc>
        <w:tc>
          <w:tcPr>
            <w:tcW w:w="1080" w:type="dxa"/>
          </w:tcPr>
          <w:p w14:paraId="28C55331" w14:textId="77777777" w:rsidR="00DA5A1F" w:rsidRPr="00C37D2B" w:rsidRDefault="00DA5A1F" w:rsidP="00E25EFA">
            <w:pPr>
              <w:pStyle w:val="TAC"/>
              <w:keepNext w:val="0"/>
              <w:keepLines w:val="0"/>
              <w:widowControl w:val="0"/>
              <w:rPr>
                <w:lang w:eastAsia="ja-JP"/>
              </w:rPr>
            </w:pPr>
          </w:p>
        </w:tc>
      </w:tr>
      <w:tr w:rsidR="008E6632" w:rsidRPr="00C37D2B" w14:paraId="17011CCE" w14:textId="77777777" w:rsidTr="00E25EFA">
        <w:tc>
          <w:tcPr>
            <w:tcW w:w="2160" w:type="dxa"/>
          </w:tcPr>
          <w:p w14:paraId="0C333D11" w14:textId="77777777" w:rsidR="00DA5A1F" w:rsidRPr="00C37D2B" w:rsidRDefault="00DA5A1F" w:rsidP="00E25EFA">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24BA788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0AF04ED"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55CB3D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6B29D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2A314A44"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3FFAE3C7" w14:textId="77777777" w:rsidR="00DA5A1F" w:rsidRPr="00C37D2B" w:rsidRDefault="00DA5A1F" w:rsidP="00E25EFA">
            <w:pPr>
              <w:pStyle w:val="TAC"/>
              <w:keepNext w:val="0"/>
              <w:keepLines w:val="0"/>
              <w:widowControl w:val="0"/>
              <w:rPr>
                <w:lang w:eastAsia="ja-JP"/>
              </w:rPr>
            </w:pPr>
          </w:p>
        </w:tc>
      </w:tr>
      <w:tr w:rsidR="008E6632" w:rsidRPr="00C37D2B" w14:paraId="0B16895B" w14:textId="77777777" w:rsidTr="00E25EFA">
        <w:tc>
          <w:tcPr>
            <w:tcW w:w="2160" w:type="dxa"/>
          </w:tcPr>
          <w:p w14:paraId="20BABBFE" w14:textId="77777777" w:rsidR="00DA5A1F" w:rsidRPr="00C37D2B" w:rsidRDefault="00B63B98" w:rsidP="00E25EFA">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gt;&gt;&gt;SgNB UL GTP T</w:t>
            </w:r>
            <w:r w:rsidR="009C69CD" w:rsidRPr="00C37D2B">
              <w:rPr>
                <w:rFonts w:cs="Arial"/>
                <w:lang w:eastAsia="ja-JP"/>
              </w:rPr>
              <w:t xml:space="preserve">unnel </w:t>
            </w:r>
            <w:r w:rsidR="00DA5A1F" w:rsidRPr="00C37D2B">
              <w:rPr>
                <w:rFonts w:cs="Arial"/>
                <w:lang w:eastAsia="ja-JP"/>
              </w:rPr>
              <w:t>E</w:t>
            </w:r>
            <w:r w:rsidR="009C69CD" w:rsidRPr="00C37D2B">
              <w:rPr>
                <w:rFonts w:cs="Arial"/>
                <w:lang w:eastAsia="ja-JP"/>
              </w:rPr>
              <w:t>ndpoint</w:t>
            </w:r>
            <w:r w:rsidR="00DA5A1F" w:rsidRPr="00C37D2B">
              <w:rPr>
                <w:rFonts w:cs="Arial"/>
                <w:lang w:eastAsia="ja-JP"/>
              </w:rPr>
              <w:t xml:space="preserve"> at PDCP</w:t>
            </w:r>
          </w:p>
        </w:tc>
        <w:tc>
          <w:tcPr>
            <w:tcW w:w="1080" w:type="dxa"/>
          </w:tcPr>
          <w:p w14:paraId="36CAB8B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1A1E3714"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433BCE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FE1C99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3FECAF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0BD5945" w14:textId="77777777" w:rsidR="00DA5A1F" w:rsidRPr="00C37D2B" w:rsidRDefault="00DA5A1F" w:rsidP="00E25EFA">
            <w:pPr>
              <w:pStyle w:val="TAC"/>
              <w:keepNext w:val="0"/>
              <w:keepLines w:val="0"/>
              <w:widowControl w:val="0"/>
              <w:rPr>
                <w:lang w:eastAsia="ja-JP"/>
              </w:rPr>
            </w:pPr>
          </w:p>
        </w:tc>
      </w:tr>
      <w:tr w:rsidR="008E6632" w:rsidRPr="00C37D2B" w14:paraId="40DD7082" w14:textId="77777777" w:rsidTr="00E25EFA">
        <w:tc>
          <w:tcPr>
            <w:tcW w:w="2160" w:type="dxa"/>
          </w:tcPr>
          <w:p w14:paraId="7AA02100" w14:textId="77777777" w:rsidR="00DA5A1F" w:rsidRPr="00C37D2B" w:rsidRDefault="00F43CE7" w:rsidP="00E25EFA">
            <w:pPr>
              <w:pStyle w:val="TAL"/>
              <w:keepNext w:val="0"/>
              <w:keepLines w:val="0"/>
              <w:widowControl w:val="0"/>
              <w:ind w:left="567"/>
              <w:rPr>
                <w:rFonts w:cs="Arial"/>
              </w:rPr>
            </w:pPr>
            <w:r w:rsidRPr="00C37D2B">
              <w:rPr>
                <w:rFonts w:cs="Arial"/>
                <w:lang w:eastAsia="ja-JP"/>
              </w:rPr>
              <w:t>&gt;</w:t>
            </w:r>
            <w:r w:rsidR="00DA5A1F" w:rsidRPr="00C37D2B">
              <w:rPr>
                <w:rFonts w:cs="Arial"/>
                <w:lang w:eastAsia="ja-JP"/>
              </w:rPr>
              <w:t xml:space="preserve">&gt;&gt;&gt;Requested MCG E-RAB Level QoS Parameters </w:t>
            </w:r>
          </w:p>
        </w:tc>
        <w:tc>
          <w:tcPr>
            <w:tcW w:w="1080" w:type="dxa"/>
          </w:tcPr>
          <w:p w14:paraId="6C1EFF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C298288"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F818C0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07E59C52"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0EAABCF9"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4720655D" w14:textId="77777777" w:rsidR="00DA5A1F" w:rsidRPr="00C37D2B" w:rsidRDefault="00DA5A1F" w:rsidP="00E25EFA">
            <w:pPr>
              <w:pStyle w:val="TAC"/>
              <w:keepNext w:val="0"/>
              <w:keepLines w:val="0"/>
              <w:widowControl w:val="0"/>
              <w:rPr>
                <w:lang w:eastAsia="ja-JP"/>
              </w:rPr>
            </w:pPr>
          </w:p>
        </w:tc>
      </w:tr>
      <w:tr w:rsidR="008E6632" w:rsidRPr="00C37D2B" w14:paraId="416EB458" w14:textId="77777777" w:rsidTr="00E25EFA">
        <w:tc>
          <w:tcPr>
            <w:tcW w:w="2160" w:type="dxa"/>
          </w:tcPr>
          <w:p w14:paraId="0A320F42" w14:textId="77777777" w:rsidR="00DA5A1F" w:rsidRPr="00C37D2B" w:rsidRDefault="00F43CE7" w:rsidP="00E25EFA">
            <w:pPr>
              <w:pStyle w:val="TAL"/>
              <w:keepNext w:val="0"/>
              <w:keepLines w:val="0"/>
              <w:widowControl w:val="0"/>
              <w:ind w:left="567"/>
              <w:rPr>
                <w:rFonts w:cs="Arial"/>
                <w:lang w:eastAsia="ja-JP"/>
              </w:rPr>
            </w:pPr>
            <w:r w:rsidRPr="00C37D2B">
              <w:rPr>
                <w:rFonts w:cs="Arial"/>
                <w:lang w:eastAsia="ja-JP"/>
              </w:rPr>
              <w:t>&gt;</w:t>
            </w:r>
            <w:r w:rsidR="00DA5A1F" w:rsidRPr="00C37D2B">
              <w:rPr>
                <w:rFonts w:cs="Arial"/>
                <w:lang w:eastAsia="ja-JP"/>
              </w:rPr>
              <w:t xml:space="preserve">&gt;&gt;&gt;UL </w:t>
            </w:r>
            <w:r w:rsidR="002966B9" w:rsidRPr="00C37D2B">
              <w:rPr>
                <w:rFonts w:cs="Arial"/>
                <w:lang w:eastAsia="ja-JP"/>
              </w:rPr>
              <w:t>Configuration</w:t>
            </w:r>
          </w:p>
        </w:tc>
        <w:tc>
          <w:tcPr>
            <w:tcW w:w="1080" w:type="dxa"/>
          </w:tcPr>
          <w:p w14:paraId="3D801D4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Pr>
          <w:p w14:paraId="76EF555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6AA3882"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Pr>
          <w:p w14:paraId="5B46B2C2" w14:textId="77777777" w:rsidR="00DA5A1F" w:rsidRPr="00C37D2B" w:rsidRDefault="00DA5A1F" w:rsidP="00E25EFA">
            <w:pPr>
              <w:pStyle w:val="TAL"/>
              <w:keepNext w:val="0"/>
              <w:keepLines w:val="0"/>
              <w:widowControl w:val="0"/>
              <w:rPr>
                <w:rFonts w:cs="Arial"/>
                <w:bCs/>
                <w:lang w:eastAsia="ja-JP"/>
              </w:rPr>
            </w:pPr>
            <w:r w:rsidRPr="00C37D2B">
              <w:rPr>
                <w:rFonts w:cs="Arial"/>
                <w:lang w:eastAsia="zh-CN"/>
              </w:rPr>
              <w:t xml:space="preserve">Information about UL usage in the </w:t>
            </w:r>
            <w:r w:rsidR="00D35B4B" w:rsidRPr="00C37D2B">
              <w:rPr>
                <w:rFonts w:cs="Arial"/>
                <w:lang w:eastAsia="zh-CN"/>
              </w:rPr>
              <w:t>MeNB</w:t>
            </w:r>
            <w:r w:rsidRPr="00C37D2B">
              <w:rPr>
                <w:rFonts w:cs="Arial"/>
                <w:lang w:eastAsia="zh-CN"/>
              </w:rPr>
              <w:t>.</w:t>
            </w:r>
          </w:p>
        </w:tc>
        <w:tc>
          <w:tcPr>
            <w:tcW w:w="1080" w:type="dxa"/>
          </w:tcPr>
          <w:p w14:paraId="4244AD05"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Pr>
          <w:p w14:paraId="5FAE6BE9" w14:textId="77777777" w:rsidR="00DA5A1F" w:rsidRPr="00C37D2B" w:rsidRDefault="00DA5A1F" w:rsidP="00E25EFA">
            <w:pPr>
              <w:pStyle w:val="TAC"/>
              <w:keepNext w:val="0"/>
              <w:keepLines w:val="0"/>
              <w:widowControl w:val="0"/>
              <w:rPr>
                <w:lang w:eastAsia="ja-JP"/>
              </w:rPr>
            </w:pPr>
          </w:p>
        </w:tc>
      </w:tr>
      <w:tr w:rsidR="002C0E81" w:rsidRPr="00C37D2B" w14:paraId="78831754" w14:textId="77777777" w:rsidTr="00E25EFA">
        <w:tc>
          <w:tcPr>
            <w:tcW w:w="2160" w:type="dxa"/>
          </w:tcPr>
          <w:p w14:paraId="4F09609F" w14:textId="77777777" w:rsidR="002C0E81" w:rsidRPr="00C37D2B" w:rsidRDefault="002C0E81" w:rsidP="00E25EFA">
            <w:pPr>
              <w:pStyle w:val="TAL"/>
              <w:keepNext w:val="0"/>
              <w:keepLines w:val="0"/>
              <w:widowControl w:val="0"/>
              <w:ind w:left="567"/>
              <w:rPr>
                <w:rFonts w:cs="Arial"/>
                <w:lang w:eastAsia="ja-JP"/>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35CC86A2"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O</w:t>
            </w:r>
          </w:p>
        </w:tc>
        <w:tc>
          <w:tcPr>
            <w:tcW w:w="1080" w:type="dxa"/>
          </w:tcPr>
          <w:p w14:paraId="0255CAA6" w14:textId="77777777" w:rsidR="002C0E81" w:rsidRPr="00C37D2B" w:rsidRDefault="002C0E81" w:rsidP="00E25EFA">
            <w:pPr>
              <w:pStyle w:val="TAL"/>
              <w:keepNext w:val="0"/>
              <w:keepLines w:val="0"/>
              <w:widowControl w:val="0"/>
              <w:rPr>
                <w:rFonts w:cs="Arial"/>
                <w:i/>
                <w:szCs w:val="18"/>
                <w:lang w:eastAsia="ja-JP"/>
              </w:rPr>
            </w:pPr>
          </w:p>
        </w:tc>
        <w:tc>
          <w:tcPr>
            <w:tcW w:w="1512" w:type="dxa"/>
          </w:tcPr>
          <w:p w14:paraId="304BF4F5" w14:textId="77777777" w:rsidR="002966B9" w:rsidRPr="00C37D2B" w:rsidRDefault="002966B9" w:rsidP="00E25EFA">
            <w:pPr>
              <w:pStyle w:val="TAL"/>
              <w:keepNext w:val="0"/>
              <w:keepLines w:val="0"/>
              <w:widowControl w:val="0"/>
              <w:rPr>
                <w:rFonts w:cs="Arial"/>
                <w:lang w:eastAsia="ja-JP"/>
              </w:rPr>
            </w:pPr>
            <w:r w:rsidRPr="00C37D2B">
              <w:rPr>
                <w:rFonts w:cs="Arial"/>
                <w:lang w:eastAsia="ja-JP"/>
              </w:rPr>
              <w:t>PDCP SN Length</w:t>
            </w:r>
          </w:p>
          <w:p w14:paraId="6D012CC0"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611EB91C" w14:textId="77777777" w:rsidR="002C0E81" w:rsidRPr="00C37D2B" w:rsidRDefault="00B939BB" w:rsidP="00E25EFA">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72B04EA5" w14:textId="77777777" w:rsidR="002C0E81" w:rsidRPr="00C37D2B" w:rsidRDefault="002C0E81" w:rsidP="00E25EFA">
            <w:pPr>
              <w:pStyle w:val="TAC"/>
              <w:keepNext w:val="0"/>
              <w:keepLines w:val="0"/>
              <w:widowControl w:val="0"/>
              <w:rPr>
                <w:lang w:eastAsia="ja-JP"/>
              </w:rPr>
            </w:pPr>
            <w:r w:rsidRPr="00C37D2B">
              <w:rPr>
                <w:lang w:eastAsia="ja-JP"/>
              </w:rPr>
              <w:t>YES</w:t>
            </w:r>
          </w:p>
        </w:tc>
        <w:tc>
          <w:tcPr>
            <w:tcW w:w="1080" w:type="dxa"/>
          </w:tcPr>
          <w:p w14:paraId="70C60A39" w14:textId="77777777" w:rsidR="002C0E81" w:rsidRPr="00C37D2B" w:rsidRDefault="002C0E81" w:rsidP="00E25EFA">
            <w:pPr>
              <w:pStyle w:val="TAC"/>
              <w:keepNext w:val="0"/>
              <w:keepLines w:val="0"/>
              <w:widowControl w:val="0"/>
              <w:rPr>
                <w:lang w:eastAsia="ja-JP"/>
              </w:rPr>
            </w:pPr>
            <w:r w:rsidRPr="00C37D2B">
              <w:rPr>
                <w:lang w:eastAsia="ja-JP"/>
              </w:rPr>
              <w:t>ignore</w:t>
            </w:r>
          </w:p>
        </w:tc>
      </w:tr>
      <w:tr w:rsidR="00FC5CB1" w:rsidRPr="00C37D2B" w14:paraId="72BF243F"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822DDA3" w14:textId="77777777" w:rsidR="00FC5CB1" w:rsidRPr="00C37D2B" w:rsidRDefault="00FC5CB1" w:rsidP="00E25EF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4C9D9440"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4D3384" w14:textId="77777777" w:rsidR="00FC5CB1" w:rsidRPr="00C37D2B" w:rsidRDefault="00FC5CB1"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BE27BF" w14:textId="77777777" w:rsidR="002966B9" w:rsidRPr="00C37D2B" w:rsidRDefault="002966B9" w:rsidP="00E25EFA">
            <w:pPr>
              <w:pStyle w:val="TAL"/>
              <w:keepNext w:val="0"/>
              <w:keepLines w:val="0"/>
              <w:widowControl w:val="0"/>
              <w:rPr>
                <w:rFonts w:cs="Arial"/>
                <w:lang w:eastAsia="ja-JP"/>
              </w:rPr>
            </w:pPr>
            <w:r w:rsidRPr="00C37D2B">
              <w:rPr>
                <w:rFonts w:cs="Arial"/>
                <w:lang w:eastAsia="ja-JP"/>
              </w:rPr>
              <w:t>PDCP SN Length</w:t>
            </w:r>
          </w:p>
          <w:p w14:paraId="0A07873B" w14:textId="77777777" w:rsidR="00FC5CB1" w:rsidRPr="00C37D2B" w:rsidRDefault="00FC5CB1"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5DDBA8CA" w14:textId="77777777" w:rsidR="00FC5CB1" w:rsidRPr="00C37D2B" w:rsidRDefault="00B939BB" w:rsidP="00E25EFA">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4EE73CBA" w14:textId="77777777" w:rsidR="00FC5CB1" w:rsidRPr="00C37D2B" w:rsidRDefault="00FC5CB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118244" w14:textId="77777777" w:rsidR="00FC5CB1" w:rsidRPr="00C37D2B" w:rsidRDefault="00FC5CB1" w:rsidP="00E25EFA">
            <w:pPr>
              <w:pStyle w:val="TAC"/>
              <w:keepNext w:val="0"/>
              <w:keepLines w:val="0"/>
              <w:widowControl w:val="0"/>
              <w:rPr>
                <w:lang w:eastAsia="ja-JP"/>
              </w:rPr>
            </w:pPr>
            <w:r w:rsidRPr="00C37D2B">
              <w:rPr>
                <w:lang w:eastAsia="ja-JP"/>
              </w:rPr>
              <w:t>ignore</w:t>
            </w:r>
          </w:p>
        </w:tc>
      </w:tr>
      <w:tr w:rsidR="008E6632" w:rsidRPr="00C37D2B" w14:paraId="1D77556A" w14:textId="77777777" w:rsidTr="00E25EFA">
        <w:tc>
          <w:tcPr>
            <w:tcW w:w="2160" w:type="dxa"/>
          </w:tcPr>
          <w:p w14:paraId="29DE71E9" w14:textId="77777777" w:rsidR="00DA5A1F" w:rsidRPr="00C37D2B" w:rsidRDefault="00DA5A1F" w:rsidP="00E25EFA">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55C4B635" w14:textId="77777777" w:rsidR="00DA5A1F" w:rsidRPr="00C37D2B" w:rsidRDefault="00DA5A1F" w:rsidP="00E25EFA">
            <w:pPr>
              <w:pStyle w:val="TAL"/>
              <w:keepNext w:val="0"/>
              <w:keepLines w:val="0"/>
              <w:widowControl w:val="0"/>
              <w:rPr>
                <w:rFonts w:cs="Arial"/>
                <w:lang w:eastAsia="ja-JP"/>
              </w:rPr>
            </w:pPr>
          </w:p>
        </w:tc>
        <w:tc>
          <w:tcPr>
            <w:tcW w:w="1080" w:type="dxa"/>
          </w:tcPr>
          <w:p w14:paraId="768F02CA"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76B0308" w14:textId="77777777" w:rsidR="00DA5A1F" w:rsidRPr="00C37D2B" w:rsidRDefault="00DA5A1F" w:rsidP="00E25EFA">
            <w:pPr>
              <w:pStyle w:val="TAL"/>
              <w:keepNext w:val="0"/>
              <w:keepLines w:val="0"/>
              <w:widowControl w:val="0"/>
              <w:rPr>
                <w:rFonts w:cs="Arial"/>
                <w:lang w:eastAsia="ja-JP"/>
              </w:rPr>
            </w:pPr>
          </w:p>
        </w:tc>
        <w:tc>
          <w:tcPr>
            <w:tcW w:w="1728" w:type="dxa"/>
          </w:tcPr>
          <w:p w14:paraId="0F60294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71CDE7C" w14:textId="77777777" w:rsidR="00DA5A1F" w:rsidRPr="00C37D2B" w:rsidRDefault="00DA5A1F" w:rsidP="00E25EFA">
            <w:pPr>
              <w:pStyle w:val="TAC"/>
              <w:keepNext w:val="0"/>
              <w:keepLines w:val="0"/>
              <w:widowControl w:val="0"/>
              <w:rPr>
                <w:lang w:eastAsia="ja-JP"/>
              </w:rPr>
            </w:pPr>
          </w:p>
        </w:tc>
        <w:tc>
          <w:tcPr>
            <w:tcW w:w="1080" w:type="dxa"/>
          </w:tcPr>
          <w:p w14:paraId="29903CC0" w14:textId="77777777" w:rsidR="00DA5A1F" w:rsidRPr="00C37D2B" w:rsidRDefault="00DA5A1F" w:rsidP="00E25EFA">
            <w:pPr>
              <w:pStyle w:val="TAC"/>
              <w:keepNext w:val="0"/>
              <w:keepLines w:val="0"/>
              <w:widowControl w:val="0"/>
              <w:rPr>
                <w:lang w:eastAsia="ja-JP"/>
              </w:rPr>
            </w:pPr>
          </w:p>
        </w:tc>
      </w:tr>
      <w:tr w:rsidR="008E6632" w:rsidRPr="00C37D2B" w14:paraId="1A8EF62A" w14:textId="77777777" w:rsidTr="00E25EFA">
        <w:tc>
          <w:tcPr>
            <w:tcW w:w="2160" w:type="dxa"/>
          </w:tcPr>
          <w:p w14:paraId="061477D0" w14:textId="77777777" w:rsidR="00DA5A1F" w:rsidRPr="00C37D2B" w:rsidRDefault="00DA5A1F" w:rsidP="00E25EFA">
            <w:pPr>
              <w:pStyle w:val="TAL"/>
              <w:keepNext w:val="0"/>
              <w:keepLines w:val="0"/>
              <w:widowControl w:val="0"/>
              <w:ind w:left="567"/>
              <w:rPr>
                <w:rFonts w:cs="Arial"/>
              </w:rPr>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Pr>
          <w:p w14:paraId="5A4511C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6C89188"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7783E0C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52177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SgNB endpoint of the X2-U transport bearer at the SCG. For delivery of </w:t>
            </w:r>
            <w:r w:rsidR="000106DF" w:rsidRPr="00C37D2B">
              <w:rPr>
                <w:rFonts w:cs="Arial"/>
                <w:lang w:eastAsia="ja-JP"/>
              </w:rPr>
              <w:t>D</w:t>
            </w:r>
            <w:r w:rsidRPr="00C37D2B">
              <w:rPr>
                <w:rFonts w:cs="Arial"/>
                <w:lang w:eastAsia="ja-JP"/>
              </w:rPr>
              <w:t>L PDCP PDUs.</w:t>
            </w:r>
          </w:p>
        </w:tc>
        <w:tc>
          <w:tcPr>
            <w:tcW w:w="1080" w:type="dxa"/>
          </w:tcPr>
          <w:p w14:paraId="7D5C0C6B"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4F55684B" w14:textId="77777777" w:rsidR="00DA5A1F" w:rsidRPr="00C37D2B" w:rsidRDefault="00DA5A1F" w:rsidP="00E25EFA">
            <w:pPr>
              <w:pStyle w:val="TAC"/>
              <w:keepNext w:val="0"/>
              <w:keepLines w:val="0"/>
              <w:widowControl w:val="0"/>
              <w:rPr>
                <w:lang w:eastAsia="ja-JP"/>
              </w:rPr>
            </w:pPr>
          </w:p>
        </w:tc>
      </w:tr>
      <w:tr w:rsidR="005914F5" w:rsidRPr="00C37D2B" w14:paraId="7EF05DE5" w14:textId="77777777" w:rsidTr="00E25EFA">
        <w:tc>
          <w:tcPr>
            <w:tcW w:w="2160" w:type="dxa"/>
          </w:tcPr>
          <w:p w14:paraId="798678D4" w14:textId="77777777" w:rsidR="005914F5" w:rsidRPr="00C37D2B" w:rsidRDefault="005914F5" w:rsidP="00E25EFA">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36D65979" w14:textId="77777777" w:rsidR="005914F5" w:rsidRPr="00C37D2B" w:rsidRDefault="005914F5" w:rsidP="00E25EFA">
            <w:pPr>
              <w:pStyle w:val="TAL"/>
              <w:keepNext w:val="0"/>
              <w:keepLines w:val="0"/>
              <w:widowControl w:val="0"/>
              <w:rPr>
                <w:rFonts w:cs="Arial"/>
                <w:lang w:eastAsia="ja-JP"/>
              </w:rPr>
            </w:pPr>
            <w:r w:rsidRPr="00C37D2B">
              <w:rPr>
                <w:rFonts w:cs="Arial"/>
                <w:lang w:eastAsia="ja-JP"/>
              </w:rPr>
              <w:t>O</w:t>
            </w:r>
          </w:p>
        </w:tc>
        <w:tc>
          <w:tcPr>
            <w:tcW w:w="1080" w:type="dxa"/>
          </w:tcPr>
          <w:p w14:paraId="5833458E" w14:textId="77777777" w:rsidR="005914F5" w:rsidRPr="00C37D2B" w:rsidRDefault="005914F5" w:rsidP="00E25EFA">
            <w:pPr>
              <w:pStyle w:val="TAL"/>
              <w:keepNext w:val="0"/>
              <w:keepLines w:val="0"/>
              <w:widowControl w:val="0"/>
              <w:rPr>
                <w:rFonts w:cs="Arial"/>
                <w:i/>
                <w:szCs w:val="18"/>
                <w:lang w:eastAsia="ja-JP"/>
              </w:rPr>
            </w:pPr>
          </w:p>
        </w:tc>
        <w:tc>
          <w:tcPr>
            <w:tcW w:w="1512" w:type="dxa"/>
          </w:tcPr>
          <w:p w14:paraId="4200472E" w14:textId="77777777" w:rsidR="005914F5" w:rsidRPr="00C37D2B" w:rsidRDefault="005914F5"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FB78D73" w14:textId="77777777" w:rsidR="005914F5" w:rsidRPr="00C37D2B" w:rsidRDefault="005914F5" w:rsidP="00E25EFA">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FBA312B" w14:textId="77777777" w:rsidR="005914F5" w:rsidRPr="00C37D2B" w:rsidRDefault="005914F5" w:rsidP="00E25EFA">
            <w:pPr>
              <w:pStyle w:val="TAC"/>
              <w:keepNext w:val="0"/>
              <w:keepLines w:val="0"/>
              <w:widowControl w:val="0"/>
              <w:rPr>
                <w:bCs/>
                <w:lang w:eastAsia="ja-JP"/>
              </w:rPr>
            </w:pPr>
            <w:r w:rsidRPr="00C37D2B">
              <w:rPr>
                <w:bCs/>
                <w:lang w:eastAsia="ja-JP"/>
              </w:rPr>
              <w:t>YES</w:t>
            </w:r>
          </w:p>
        </w:tc>
        <w:tc>
          <w:tcPr>
            <w:tcW w:w="1080" w:type="dxa"/>
          </w:tcPr>
          <w:p w14:paraId="04FD27E6" w14:textId="77777777" w:rsidR="005914F5" w:rsidRPr="00C37D2B" w:rsidRDefault="005914F5" w:rsidP="00E25EFA">
            <w:pPr>
              <w:pStyle w:val="TAC"/>
              <w:keepNext w:val="0"/>
              <w:keepLines w:val="0"/>
              <w:widowControl w:val="0"/>
              <w:rPr>
                <w:lang w:eastAsia="ja-JP"/>
              </w:rPr>
            </w:pPr>
            <w:r w:rsidRPr="00C37D2B">
              <w:rPr>
                <w:lang w:eastAsia="ja-JP"/>
              </w:rPr>
              <w:t>ignore</w:t>
            </w:r>
          </w:p>
        </w:tc>
      </w:tr>
      <w:tr w:rsidR="00C40C00" w:rsidRPr="00C37D2B" w14:paraId="5A42CEB4" w14:textId="77777777" w:rsidTr="00E25EFA">
        <w:tc>
          <w:tcPr>
            <w:tcW w:w="2160" w:type="dxa"/>
          </w:tcPr>
          <w:p w14:paraId="664F14FF" w14:textId="77777777" w:rsidR="00C40C00" w:rsidRPr="00C37D2B" w:rsidRDefault="00C40C00" w:rsidP="00E25EFA">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02E56FC1" w14:textId="77777777" w:rsidR="00C40C00" w:rsidRPr="00C37D2B" w:rsidRDefault="00C40C00" w:rsidP="00E25EFA">
            <w:pPr>
              <w:pStyle w:val="TAL"/>
              <w:keepNext w:val="0"/>
              <w:keepLines w:val="0"/>
              <w:widowControl w:val="0"/>
              <w:rPr>
                <w:rFonts w:eastAsia="SimSun" w:cs="Arial"/>
                <w:lang w:eastAsia="zh-CN"/>
              </w:rPr>
            </w:pPr>
            <w:r w:rsidRPr="00C37D2B">
              <w:rPr>
                <w:rFonts w:eastAsia="SimSun" w:cs="Arial"/>
                <w:lang w:eastAsia="zh-CN"/>
              </w:rPr>
              <w:t>O</w:t>
            </w:r>
          </w:p>
        </w:tc>
        <w:tc>
          <w:tcPr>
            <w:tcW w:w="1080" w:type="dxa"/>
          </w:tcPr>
          <w:p w14:paraId="36FCEEEB" w14:textId="77777777" w:rsidR="00C40C00" w:rsidRPr="00C37D2B" w:rsidRDefault="00C40C00" w:rsidP="00E25EFA">
            <w:pPr>
              <w:pStyle w:val="TAL"/>
              <w:keepNext w:val="0"/>
              <w:keepLines w:val="0"/>
              <w:widowControl w:val="0"/>
              <w:rPr>
                <w:rFonts w:cs="Arial"/>
                <w:i/>
                <w:szCs w:val="18"/>
                <w:lang w:eastAsia="ja-JP"/>
              </w:rPr>
            </w:pPr>
          </w:p>
        </w:tc>
        <w:tc>
          <w:tcPr>
            <w:tcW w:w="1512" w:type="dxa"/>
          </w:tcPr>
          <w:p w14:paraId="206682DE" w14:textId="77777777" w:rsidR="00C40C00" w:rsidRPr="00C37D2B" w:rsidRDefault="00C40C00" w:rsidP="00E25EFA">
            <w:pPr>
              <w:pStyle w:val="TAL"/>
              <w:keepNext w:val="0"/>
              <w:keepLines w:val="0"/>
              <w:widowControl w:val="0"/>
              <w:rPr>
                <w:rFonts w:cs="Arial"/>
                <w:lang w:eastAsia="ja-JP"/>
              </w:rPr>
            </w:pPr>
            <w:r w:rsidRPr="00C37D2B">
              <w:rPr>
                <w:rFonts w:cs="Arial"/>
                <w:lang w:eastAsia="ja-JP"/>
              </w:rPr>
              <w:t>9.2.131</w:t>
            </w:r>
          </w:p>
        </w:tc>
        <w:tc>
          <w:tcPr>
            <w:tcW w:w="1728" w:type="dxa"/>
          </w:tcPr>
          <w:p w14:paraId="17B752CC" w14:textId="77777777" w:rsidR="00C40C00" w:rsidRPr="00C37D2B" w:rsidRDefault="00C40C00" w:rsidP="00E25EFA">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6EF00EE9" w14:textId="77777777" w:rsidR="00C40C00" w:rsidRPr="00C37D2B" w:rsidRDefault="00C40C00" w:rsidP="00E25EFA">
            <w:pPr>
              <w:pStyle w:val="TAC"/>
              <w:keepNext w:val="0"/>
              <w:keepLines w:val="0"/>
              <w:widowControl w:val="0"/>
              <w:rPr>
                <w:lang w:eastAsia="ja-JP"/>
              </w:rPr>
            </w:pPr>
            <w:r w:rsidRPr="00C37D2B">
              <w:rPr>
                <w:bCs/>
                <w:lang w:eastAsia="ja-JP"/>
              </w:rPr>
              <w:t>YES</w:t>
            </w:r>
          </w:p>
        </w:tc>
        <w:tc>
          <w:tcPr>
            <w:tcW w:w="1080" w:type="dxa"/>
          </w:tcPr>
          <w:p w14:paraId="0A78E055" w14:textId="77777777" w:rsidR="00C40C00" w:rsidRPr="00C37D2B" w:rsidRDefault="00C40C00" w:rsidP="00E25EFA">
            <w:pPr>
              <w:pStyle w:val="TAC"/>
              <w:keepNext w:val="0"/>
              <w:keepLines w:val="0"/>
              <w:widowControl w:val="0"/>
              <w:rPr>
                <w:lang w:eastAsia="ja-JP"/>
              </w:rPr>
            </w:pPr>
            <w:r w:rsidRPr="00C37D2B">
              <w:rPr>
                <w:lang w:eastAsia="ja-JP"/>
              </w:rPr>
              <w:t>ignore</w:t>
            </w:r>
          </w:p>
        </w:tc>
      </w:tr>
      <w:tr w:rsidR="001447DE" w:rsidRPr="00C37D2B" w14:paraId="2CFA925B" w14:textId="77777777" w:rsidTr="00E25EFA">
        <w:tc>
          <w:tcPr>
            <w:tcW w:w="2160" w:type="dxa"/>
          </w:tcPr>
          <w:p w14:paraId="5000C793" w14:textId="77777777" w:rsidR="001447DE" w:rsidRPr="00C37D2B" w:rsidRDefault="001447DE" w:rsidP="00E25EFA">
            <w:pPr>
              <w:pStyle w:val="TAL"/>
              <w:keepNext w:val="0"/>
              <w:keepLines w:val="0"/>
              <w:widowControl w:val="0"/>
              <w:rPr>
                <w:b/>
                <w:bCs/>
              </w:rPr>
            </w:pPr>
            <w:r w:rsidRPr="00C37D2B">
              <w:rPr>
                <w:b/>
                <w:bCs/>
              </w:rPr>
              <w:t>E-RABs Admitted To Be Released List</w:t>
            </w:r>
          </w:p>
        </w:tc>
        <w:tc>
          <w:tcPr>
            <w:tcW w:w="1080" w:type="dxa"/>
          </w:tcPr>
          <w:p w14:paraId="48F539BA" w14:textId="77777777" w:rsidR="001447DE" w:rsidRPr="00C37D2B" w:rsidRDefault="001447DE" w:rsidP="00E25EFA">
            <w:pPr>
              <w:pStyle w:val="TAL"/>
              <w:keepNext w:val="0"/>
              <w:keepLines w:val="0"/>
              <w:widowControl w:val="0"/>
              <w:rPr>
                <w:rFonts w:cs="Arial"/>
                <w:lang w:eastAsia="ja-JP"/>
              </w:rPr>
            </w:pPr>
          </w:p>
        </w:tc>
        <w:tc>
          <w:tcPr>
            <w:tcW w:w="1080" w:type="dxa"/>
          </w:tcPr>
          <w:p w14:paraId="02B480EC" w14:textId="77777777" w:rsidR="001447DE" w:rsidRPr="00C37D2B" w:rsidRDefault="001447DE" w:rsidP="00E25EFA">
            <w:pPr>
              <w:pStyle w:val="TAL"/>
              <w:keepNext w:val="0"/>
              <w:keepLines w:val="0"/>
              <w:widowControl w:val="0"/>
              <w:rPr>
                <w:rFonts w:cs="Arial"/>
                <w:i/>
                <w:szCs w:val="18"/>
                <w:lang w:eastAsia="ja-JP"/>
              </w:rPr>
            </w:pPr>
            <w:r w:rsidRPr="00C37D2B">
              <w:rPr>
                <w:rFonts w:cs="Arial"/>
                <w:i/>
                <w:lang w:eastAsia="ja-JP"/>
              </w:rPr>
              <w:t>0..1</w:t>
            </w:r>
          </w:p>
        </w:tc>
        <w:tc>
          <w:tcPr>
            <w:tcW w:w="1512" w:type="dxa"/>
          </w:tcPr>
          <w:p w14:paraId="61C283DF" w14:textId="77777777" w:rsidR="001447DE" w:rsidRPr="00C37D2B" w:rsidRDefault="001447DE" w:rsidP="00E25EFA">
            <w:pPr>
              <w:pStyle w:val="TAL"/>
              <w:keepNext w:val="0"/>
              <w:keepLines w:val="0"/>
              <w:widowControl w:val="0"/>
              <w:rPr>
                <w:rFonts w:cs="Arial"/>
                <w:lang w:eastAsia="ja-JP"/>
              </w:rPr>
            </w:pPr>
          </w:p>
        </w:tc>
        <w:tc>
          <w:tcPr>
            <w:tcW w:w="1728" w:type="dxa"/>
          </w:tcPr>
          <w:p w14:paraId="7E49ED4F" w14:textId="77777777" w:rsidR="001447DE" w:rsidRPr="00C37D2B" w:rsidRDefault="001447DE" w:rsidP="00E25EFA">
            <w:pPr>
              <w:pStyle w:val="TAL"/>
              <w:keepNext w:val="0"/>
              <w:keepLines w:val="0"/>
              <w:widowControl w:val="0"/>
              <w:rPr>
                <w:rFonts w:cs="Arial"/>
                <w:lang w:eastAsia="ja-JP"/>
              </w:rPr>
            </w:pPr>
          </w:p>
        </w:tc>
        <w:tc>
          <w:tcPr>
            <w:tcW w:w="1080" w:type="dxa"/>
          </w:tcPr>
          <w:p w14:paraId="7521E4BC" w14:textId="77777777" w:rsidR="001447DE" w:rsidRPr="00C37D2B" w:rsidRDefault="001447DE" w:rsidP="00E25EFA">
            <w:pPr>
              <w:pStyle w:val="TAC"/>
              <w:keepNext w:val="0"/>
              <w:keepLines w:val="0"/>
              <w:widowControl w:val="0"/>
              <w:rPr>
                <w:lang w:eastAsia="ja-JP"/>
              </w:rPr>
            </w:pPr>
            <w:r w:rsidRPr="00C37D2B">
              <w:rPr>
                <w:bCs/>
                <w:lang w:eastAsia="ja-JP"/>
              </w:rPr>
              <w:t>YES</w:t>
            </w:r>
          </w:p>
        </w:tc>
        <w:tc>
          <w:tcPr>
            <w:tcW w:w="1080" w:type="dxa"/>
          </w:tcPr>
          <w:p w14:paraId="3050F603" w14:textId="77777777" w:rsidR="001447DE" w:rsidRPr="00C37D2B" w:rsidRDefault="001447DE" w:rsidP="00E25EFA">
            <w:pPr>
              <w:pStyle w:val="TAC"/>
              <w:keepNext w:val="0"/>
              <w:keepLines w:val="0"/>
              <w:widowControl w:val="0"/>
              <w:rPr>
                <w:lang w:eastAsia="ja-JP"/>
              </w:rPr>
            </w:pPr>
            <w:r w:rsidRPr="00C37D2B">
              <w:rPr>
                <w:lang w:eastAsia="ja-JP"/>
              </w:rPr>
              <w:t>ignore</w:t>
            </w:r>
          </w:p>
        </w:tc>
      </w:tr>
      <w:tr w:rsidR="008E6632" w:rsidRPr="00C37D2B" w14:paraId="3FA3865D" w14:textId="77777777" w:rsidTr="00E25EFA">
        <w:tc>
          <w:tcPr>
            <w:tcW w:w="2160" w:type="dxa"/>
          </w:tcPr>
          <w:p w14:paraId="23CD688E" w14:textId="77777777" w:rsidR="00DA5A1F" w:rsidRPr="00C37D2B" w:rsidRDefault="00DA5A1F" w:rsidP="00E25EFA">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1A30CB9B" w14:textId="77777777" w:rsidR="00DA5A1F" w:rsidRPr="00C37D2B" w:rsidRDefault="00DA5A1F" w:rsidP="00E25EFA">
            <w:pPr>
              <w:pStyle w:val="TAL"/>
              <w:keepNext w:val="0"/>
              <w:keepLines w:val="0"/>
              <w:widowControl w:val="0"/>
              <w:rPr>
                <w:rFonts w:cs="Arial"/>
                <w:lang w:eastAsia="ja-JP"/>
              </w:rPr>
            </w:pPr>
          </w:p>
        </w:tc>
        <w:tc>
          <w:tcPr>
            <w:tcW w:w="1080" w:type="dxa"/>
          </w:tcPr>
          <w:p w14:paraId="5CFFBFBD"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5A6BABF8" w14:textId="77777777" w:rsidR="00DA5A1F" w:rsidRPr="00C37D2B" w:rsidRDefault="00DA5A1F" w:rsidP="00E25EFA">
            <w:pPr>
              <w:pStyle w:val="TAL"/>
              <w:keepNext w:val="0"/>
              <w:keepLines w:val="0"/>
              <w:widowControl w:val="0"/>
              <w:rPr>
                <w:rFonts w:cs="Arial"/>
                <w:lang w:eastAsia="ja-JP"/>
              </w:rPr>
            </w:pPr>
          </w:p>
        </w:tc>
        <w:tc>
          <w:tcPr>
            <w:tcW w:w="1728" w:type="dxa"/>
          </w:tcPr>
          <w:p w14:paraId="6FB14207" w14:textId="77777777" w:rsidR="00DA5A1F" w:rsidRPr="00C37D2B" w:rsidRDefault="00DA5A1F" w:rsidP="00E25EFA">
            <w:pPr>
              <w:pStyle w:val="TAL"/>
              <w:keepNext w:val="0"/>
              <w:keepLines w:val="0"/>
              <w:widowControl w:val="0"/>
              <w:rPr>
                <w:rFonts w:cs="Arial"/>
                <w:lang w:eastAsia="ja-JP"/>
              </w:rPr>
            </w:pPr>
          </w:p>
        </w:tc>
        <w:tc>
          <w:tcPr>
            <w:tcW w:w="1080" w:type="dxa"/>
          </w:tcPr>
          <w:p w14:paraId="7E3EE6D3"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4E2A163A"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4B7934BD" w14:textId="77777777" w:rsidTr="00E25EFA">
        <w:tc>
          <w:tcPr>
            <w:tcW w:w="2160" w:type="dxa"/>
          </w:tcPr>
          <w:p w14:paraId="7F6668B6" w14:textId="77777777" w:rsidR="00DA5A1F" w:rsidRPr="00C37D2B" w:rsidRDefault="00DA5A1F" w:rsidP="00E25EFA">
            <w:pPr>
              <w:pStyle w:val="TAL"/>
              <w:keepNext w:val="0"/>
              <w:keepLines w:val="0"/>
              <w:widowControl w:val="0"/>
              <w:ind w:left="283"/>
              <w:rPr>
                <w:rFonts w:cs="Arial"/>
                <w:b/>
                <w:bCs/>
              </w:rPr>
            </w:pPr>
            <w:r w:rsidRPr="00C37D2B">
              <w:rPr>
                <w:rFonts w:cs="Arial"/>
                <w:lang w:eastAsia="ja-JP"/>
              </w:rPr>
              <w:t>&gt;&gt;E-RAB ID</w:t>
            </w:r>
          </w:p>
        </w:tc>
        <w:tc>
          <w:tcPr>
            <w:tcW w:w="1080" w:type="dxa"/>
          </w:tcPr>
          <w:p w14:paraId="16CC008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B3D4955" w14:textId="77777777" w:rsidR="00DA5A1F" w:rsidRPr="00C37D2B" w:rsidRDefault="00DA5A1F" w:rsidP="00E25EFA">
            <w:pPr>
              <w:pStyle w:val="TAL"/>
              <w:keepNext w:val="0"/>
              <w:keepLines w:val="0"/>
              <w:widowControl w:val="0"/>
              <w:rPr>
                <w:rFonts w:cs="Arial"/>
                <w:i/>
                <w:lang w:eastAsia="ja-JP"/>
              </w:rPr>
            </w:pPr>
          </w:p>
        </w:tc>
        <w:tc>
          <w:tcPr>
            <w:tcW w:w="1512" w:type="dxa"/>
          </w:tcPr>
          <w:p w14:paraId="6933193E"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85C57C8" w14:textId="77777777" w:rsidR="00DA5A1F" w:rsidRPr="00C37D2B" w:rsidRDefault="00DA5A1F" w:rsidP="00E25EFA">
            <w:pPr>
              <w:pStyle w:val="TAL"/>
              <w:keepNext w:val="0"/>
              <w:keepLines w:val="0"/>
              <w:widowControl w:val="0"/>
              <w:rPr>
                <w:rFonts w:cs="Arial"/>
                <w:lang w:eastAsia="ja-JP"/>
              </w:rPr>
            </w:pPr>
          </w:p>
        </w:tc>
        <w:tc>
          <w:tcPr>
            <w:tcW w:w="1080" w:type="dxa"/>
          </w:tcPr>
          <w:p w14:paraId="39A081F4"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DA62F80" w14:textId="77777777" w:rsidR="00DA5A1F" w:rsidRPr="00C37D2B" w:rsidRDefault="00DA5A1F" w:rsidP="00E25EFA">
            <w:pPr>
              <w:pStyle w:val="TAC"/>
              <w:keepNext w:val="0"/>
              <w:keepLines w:val="0"/>
              <w:widowControl w:val="0"/>
              <w:rPr>
                <w:lang w:eastAsia="ja-JP"/>
              </w:rPr>
            </w:pPr>
          </w:p>
        </w:tc>
      </w:tr>
      <w:tr w:rsidR="008E6632" w:rsidRPr="00C37D2B" w14:paraId="4FD0157E" w14:textId="77777777" w:rsidTr="00E25EFA">
        <w:tc>
          <w:tcPr>
            <w:tcW w:w="2160" w:type="dxa"/>
          </w:tcPr>
          <w:p w14:paraId="03E91E71" w14:textId="77777777" w:rsidR="00DA5A1F" w:rsidRPr="00C37D2B" w:rsidRDefault="00DA5A1F" w:rsidP="00E25EFA">
            <w:pPr>
              <w:pStyle w:val="TAL"/>
              <w:keepNext w:val="0"/>
              <w:keepLines w:val="0"/>
              <w:widowControl w:val="0"/>
              <w:ind w:left="283"/>
              <w:rPr>
                <w:rFonts w:cs="Arial"/>
                <w:b/>
                <w:bCs/>
              </w:rPr>
            </w:pPr>
            <w:r w:rsidRPr="00C37D2B">
              <w:rPr>
                <w:rFonts w:cs="Arial"/>
                <w:lang w:eastAsia="ja-JP"/>
              </w:rPr>
              <w:t>&gt;&gt;EN-DC Resource Configuration</w:t>
            </w:r>
          </w:p>
        </w:tc>
        <w:tc>
          <w:tcPr>
            <w:tcW w:w="1080" w:type="dxa"/>
          </w:tcPr>
          <w:p w14:paraId="2141781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7A9F109" w14:textId="77777777" w:rsidR="00DA5A1F" w:rsidRPr="00C37D2B" w:rsidRDefault="00DA5A1F" w:rsidP="00E25EFA">
            <w:pPr>
              <w:pStyle w:val="TAL"/>
              <w:keepNext w:val="0"/>
              <w:keepLines w:val="0"/>
              <w:widowControl w:val="0"/>
              <w:rPr>
                <w:rFonts w:cs="Arial"/>
                <w:i/>
                <w:lang w:eastAsia="ja-JP"/>
              </w:rPr>
            </w:pPr>
          </w:p>
        </w:tc>
        <w:tc>
          <w:tcPr>
            <w:tcW w:w="1512" w:type="dxa"/>
          </w:tcPr>
          <w:p w14:paraId="7D90D3D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81AC1D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58AD82D"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6A942158" w14:textId="77777777" w:rsidR="00DA5A1F" w:rsidRPr="00C37D2B" w:rsidRDefault="00DA5A1F" w:rsidP="00E25EFA">
            <w:pPr>
              <w:pStyle w:val="TAC"/>
              <w:keepNext w:val="0"/>
              <w:keepLines w:val="0"/>
              <w:widowControl w:val="0"/>
              <w:rPr>
                <w:lang w:eastAsia="ja-JP"/>
              </w:rPr>
            </w:pPr>
          </w:p>
        </w:tc>
      </w:tr>
      <w:tr w:rsidR="008E6632" w:rsidRPr="00C37D2B" w14:paraId="041AE7E5" w14:textId="77777777" w:rsidTr="00E25EFA">
        <w:tc>
          <w:tcPr>
            <w:tcW w:w="2160" w:type="dxa"/>
          </w:tcPr>
          <w:p w14:paraId="7CD56B85" w14:textId="77777777" w:rsidR="00DA5A1F" w:rsidRPr="00C37D2B" w:rsidRDefault="00DA5A1F" w:rsidP="00E25EFA">
            <w:pPr>
              <w:pStyle w:val="TAL"/>
              <w:keepNext w:val="0"/>
              <w:keepLines w:val="0"/>
              <w:widowControl w:val="0"/>
              <w:ind w:left="283"/>
              <w:rPr>
                <w:rFonts w:cs="Arial"/>
              </w:rPr>
            </w:pPr>
            <w:r w:rsidRPr="00C37D2B">
              <w:rPr>
                <w:rFonts w:cs="Arial"/>
              </w:rPr>
              <w:t xml:space="preserve">&gt;&gt;CHOICE </w:t>
            </w:r>
            <w:r w:rsidRPr="00C37D2B">
              <w:rPr>
                <w:rFonts w:cs="Arial"/>
                <w:i/>
              </w:rPr>
              <w:t>Resource Configuration</w:t>
            </w:r>
          </w:p>
        </w:tc>
        <w:tc>
          <w:tcPr>
            <w:tcW w:w="1080" w:type="dxa"/>
          </w:tcPr>
          <w:p w14:paraId="228ACAF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1997D7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86EEAE3" w14:textId="77777777" w:rsidR="00DA5A1F" w:rsidRPr="00C37D2B" w:rsidRDefault="00DA5A1F" w:rsidP="00E25EFA">
            <w:pPr>
              <w:pStyle w:val="TAL"/>
              <w:keepNext w:val="0"/>
              <w:keepLines w:val="0"/>
              <w:widowControl w:val="0"/>
              <w:rPr>
                <w:rFonts w:cs="Arial"/>
                <w:lang w:eastAsia="ja-JP"/>
              </w:rPr>
            </w:pPr>
          </w:p>
        </w:tc>
        <w:tc>
          <w:tcPr>
            <w:tcW w:w="1728" w:type="dxa"/>
          </w:tcPr>
          <w:p w14:paraId="1235EA3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396650F0" w14:textId="77777777" w:rsidR="00DA5A1F" w:rsidRPr="00C37D2B" w:rsidRDefault="00DA5A1F" w:rsidP="00E25EFA">
            <w:pPr>
              <w:pStyle w:val="TAC"/>
              <w:keepNext w:val="0"/>
              <w:keepLines w:val="0"/>
              <w:widowControl w:val="0"/>
              <w:rPr>
                <w:lang w:eastAsia="ja-JP"/>
              </w:rPr>
            </w:pPr>
          </w:p>
        </w:tc>
        <w:tc>
          <w:tcPr>
            <w:tcW w:w="1080" w:type="dxa"/>
          </w:tcPr>
          <w:p w14:paraId="253BD9AF" w14:textId="77777777" w:rsidR="00DA5A1F" w:rsidRPr="00C37D2B" w:rsidRDefault="00DA5A1F" w:rsidP="00E25EFA">
            <w:pPr>
              <w:pStyle w:val="TAC"/>
              <w:keepNext w:val="0"/>
              <w:keepLines w:val="0"/>
              <w:widowControl w:val="0"/>
              <w:rPr>
                <w:lang w:eastAsia="ja-JP"/>
              </w:rPr>
            </w:pPr>
          </w:p>
        </w:tc>
      </w:tr>
      <w:tr w:rsidR="008E6632" w:rsidRPr="00C37D2B" w14:paraId="144C291C" w14:textId="77777777" w:rsidTr="00E25EFA">
        <w:tc>
          <w:tcPr>
            <w:tcW w:w="2160" w:type="dxa"/>
          </w:tcPr>
          <w:p w14:paraId="173EDD16" w14:textId="77777777" w:rsidR="00DA5A1F" w:rsidRPr="00C37D2B" w:rsidRDefault="00DA5A1F" w:rsidP="00E25EFA">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61B464D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08E6440"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1A8CFA7"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E-RAB List</w:t>
            </w:r>
          </w:p>
          <w:p w14:paraId="543322C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9.2.28</w:t>
            </w:r>
          </w:p>
        </w:tc>
        <w:tc>
          <w:tcPr>
            <w:tcW w:w="1728" w:type="dxa"/>
          </w:tcPr>
          <w:p w14:paraId="48CA9984"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1F7039A4"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2F601681"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9607F1E" w14:textId="77777777" w:rsidTr="00E25EFA">
        <w:tc>
          <w:tcPr>
            <w:tcW w:w="2160" w:type="dxa"/>
          </w:tcPr>
          <w:p w14:paraId="48D1CD4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33BCAF7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8A3B161"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6AD8D7F0"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BE0FC23"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Includes the NR </w:t>
            </w:r>
            <w:r w:rsidRPr="00C37D2B">
              <w:rPr>
                <w:rFonts w:cs="Arial"/>
                <w:i/>
                <w:lang w:eastAsia="ja-JP"/>
              </w:rPr>
              <w:t>CG-Confi</w:t>
            </w:r>
            <w:r w:rsidR="00B83AA7" w:rsidRPr="00C37D2B">
              <w:rPr>
                <w:rFonts w:cs="Arial"/>
                <w:i/>
                <w:lang w:eastAsia="ja-JP"/>
              </w:rPr>
              <w:t>g</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21359E9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110B79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D1AC296" w14:textId="77777777" w:rsidTr="00E25EFA">
        <w:tc>
          <w:tcPr>
            <w:tcW w:w="2160" w:type="dxa"/>
          </w:tcPr>
          <w:p w14:paraId="25F9522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68D17B1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476CABF3"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2F0D6DC2"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1387535" w14:textId="77777777" w:rsidR="00DA5A1F" w:rsidRPr="00C37D2B" w:rsidRDefault="00DA5A1F" w:rsidP="00E25EFA">
            <w:pPr>
              <w:pStyle w:val="TAL"/>
              <w:keepNext w:val="0"/>
              <w:keepLines w:val="0"/>
              <w:widowControl w:val="0"/>
              <w:jc w:val="center"/>
              <w:rPr>
                <w:rFonts w:cs="Arial"/>
                <w:szCs w:val="18"/>
                <w:lang w:eastAsia="ja-JP"/>
              </w:rPr>
            </w:pPr>
          </w:p>
        </w:tc>
        <w:tc>
          <w:tcPr>
            <w:tcW w:w="1080" w:type="dxa"/>
          </w:tcPr>
          <w:p w14:paraId="5DF541E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4EE17F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6CDE7AC" w14:textId="77777777" w:rsidTr="00E25EFA">
        <w:tc>
          <w:tcPr>
            <w:tcW w:w="2160" w:type="dxa"/>
            <w:tcBorders>
              <w:top w:val="single" w:sz="4" w:space="0" w:color="auto"/>
              <w:left w:val="single" w:sz="4" w:space="0" w:color="auto"/>
              <w:bottom w:val="single" w:sz="4" w:space="0" w:color="auto"/>
              <w:right w:val="single" w:sz="4" w:space="0" w:color="auto"/>
            </w:tcBorders>
          </w:tcPr>
          <w:p w14:paraId="66A7DC7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0C2AC1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517BF2"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0CE19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4536F5D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881CB03"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6561BBD"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2FFD8"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1150D2EF" w14:textId="77777777" w:rsidTr="00E25EFA">
        <w:tc>
          <w:tcPr>
            <w:tcW w:w="2160" w:type="dxa"/>
            <w:tcBorders>
              <w:top w:val="single" w:sz="4" w:space="0" w:color="auto"/>
              <w:left w:val="single" w:sz="4" w:space="0" w:color="auto"/>
              <w:bottom w:val="single" w:sz="4" w:space="0" w:color="auto"/>
              <w:right w:val="single" w:sz="4" w:space="0" w:color="auto"/>
            </w:tcBorders>
          </w:tcPr>
          <w:p w14:paraId="743D8208" w14:textId="77777777" w:rsidR="00DA5A1F" w:rsidRPr="00C37D2B" w:rsidRDefault="00DA5A1F" w:rsidP="00E25EF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6B250DC"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D4EDC0" w14:textId="77777777" w:rsidR="00DA5A1F" w:rsidRPr="00C37D2B" w:rsidRDefault="00DA5A1F"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B1B2E5" w14:textId="77777777" w:rsidR="00DA5A1F" w:rsidRPr="00C37D2B" w:rsidRDefault="004E4407" w:rsidP="00E25EFA">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C28D45B" w14:textId="77777777" w:rsidR="00DA5A1F" w:rsidRPr="00C37D2B" w:rsidRDefault="00DA5A1F" w:rsidP="00E25EFA">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556786BE" w14:textId="77777777" w:rsidR="00DA5A1F" w:rsidRPr="00C37D2B" w:rsidRDefault="00DA5A1F"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A8FF23"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1A64D7" w:rsidRPr="00C37D2B" w14:paraId="52BC0651" w14:textId="77777777" w:rsidTr="00E25EFA">
        <w:tc>
          <w:tcPr>
            <w:tcW w:w="2160" w:type="dxa"/>
            <w:tcBorders>
              <w:top w:val="single" w:sz="4" w:space="0" w:color="auto"/>
              <w:left w:val="single" w:sz="4" w:space="0" w:color="auto"/>
              <w:bottom w:val="single" w:sz="4" w:space="0" w:color="auto"/>
              <w:right w:val="single" w:sz="4" w:space="0" w:color="auto"/>
            </w:tcBorders>
          </w:tcPr>
          <w:p w14:paraId="64B8DFFB" w14:textId="77777777" w:rsidR="001A64D7" w:rsidRPr="00C37D2B" w:rsidRDefault="001A64D7" w:rsidP="00E25EFA">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23759320" w14:textId="77777777" w:rsidR="001A64D7" w:rsidRPr="00C37D2B" w:rsidRDefault="001A64D7"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99FE86" w14:textId="77777777" w:rsidR="001A64D7" w:rsidRPr="00C37D2B" w:rsidRDefault="001A64D7"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65AF5" w14:textId="77777777" w:rsidR="001A64D7" w:rsidRPr="00C37D2B" w:rsidRDefault="001A64D7" w:rsidP="00E25EFA">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A9C41A4" w14:textId="77777777" w:rsidR="001A64D7" w:rsidRPr="00C37D2B" w:rsidRDefault="001A64D7" w:rsidP="00E25EFA">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78F2C35" w14:textId="77777777" w:rsidR="001A64D7" w:rsidRPr="00C37D2B" w:rsidRDefault="001A64D7"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9FE25E" w14:textId="77777777" w:rsidR="001A64D7" w:rsidRPr="00C37D2B" w:rsidRDefault="001A64D7" w:rsidP="00E25EFA">
            <w:pPr>
              <w:pStyle w:val="TAC"/>
              <w:keepNext w:val="0"/>
              <w:keepLines w:val="0"/>
              <w:widowControl w:val="0"/>
              <w:rPr>
                <w:lang w:eastAsia="ja-JP"/>
              </w:rPr>
            </w:pPr>
            <w:r w:rsidRPr="00C37D2B">
              <w:rPr>
                <w:lang w:eastAsia="ja-JP"/>
              </w:rPr>
              <w:t>ignore</w:t>
            </w:r>
          </w:p>
        </w:tc>
      </w:tr>
      <w:tr w:rsidR="001A64D7" w:rsidRPr="00C37D2B" w14:paraId="10E78872" w14:textId="77777777" w:rsidTr="00E25EFA">
        <w:tc>
          <w:tcPr>
            <w:tcW w:w="2160" w:type="dxa"/>
            <w:tcBorders>
              <w:top w:val="single" w:sz="4" w:space="0" w:color="auto"/>
              <w:left w:val="single" w:sz="4" w:space="0" w:color="auto"/>
              <w:bottom w:val="single" w:sz="4" w:space="0" w:color="auto"/>
              <w:right w:val="single" w:sz="4" w:space="0" w:color="auto"/>
            </w:tcBorders>
          </w:tcPr>
          <w:p w14:paraId="124B26EC" w14:textId="77777777" w:rsidR="001A64D7" w:rsidRPr="00C37D2B" w:rsidRDefault="001A64D7" w:rsidP="00E25EFA">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6820E8E0" w14:textId="77777777" w:rsidR="001A64D7" w:rsidRPr="00C37D2B" w:rsidRDefault="001A64D7"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2BB9B" w14:textId="77777777" w:rsidR="001A64D7" w:rsidRPr="00C37D2B" w:rsidRDefault="001A64D7"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34082C" w14:textId="77777777" w:rsidR="001A64D7" w:rsidRPr="00C37D2B" w:rsidRDefault="001A64D7" w:rsidP="00E25EFA">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82A31D0" w14:textId="77777777" w:rsidR="001A64D7" w:rsidRPr="00C37D2B" w:rsidRDefault="001A64D7" w:rsidP="00E25EFA">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45C5CA62" w14:textId="77777777" w:rsidR="001A64D7" w:rsidRPr="00C37D2B" w:rsidRDefault="001A64D7"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FF1F8ED" w14:textId="77777777" w:rsidR="001A64D7" w:rsidRPr="00C37D2B" w:rsidRDefault="001A64D7" w:rsidP="00E25EFA">
            <w:pPr>
              <w:pStyle w:val="TAC"/>
              <w:keepNext w:val="0"/>
              <w:keepLines w:val="0"/>
              <w:widowControl w:val="0"/>
              <w:rPr>
                <w:lang w:eastAsia="ja-JP"/>
              </w:rPr>
            </w:pPr>
            <w:r w:rsidRPr="00C37D2B">
              <w:rPr>
                <w:lang w:eastAsia="ja-JP"/>
              </w:rPr>
              <w:t>ignore</w:t>
            </w:r>
          </w:p>
        </w:tc>
      </w:tr>
      <w:tr w:rsidR="0079685D" w:rsidRPr="00C37D2B" w14:paraId="6D30286C" w14:textId="77777777" w:rsidTr="00E25EFA">
        <w:tc>
          <w:tcPr>
            <w:tcW w:w="2160" w:type="dxa"/>
            <w:tcBorders>
              <w:top w:val="single" w:sz="4" w:space="0" w:color="auto"/>
              <w:left w:val="single" w:sz="4" w:space="0" w:color="auto"/>
              <w:bottom w:val="single" w:sz="4" w:space="0" w:color="auto"/>
              <w:right w:val="single" w:sz="4" w:space="0" w:color="auto"/>
            </w:tcBorders>
          </w:tcPr>
          <w:p w14:paraId="1D6A49EB" w14:textId="77777777" w:rsidR="0079685D" w:rsidRPr="00C37D2B" w:rsidRDefault="0079685D" w:rsidP="00E25EF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11A2814F" w14:textId="77777777" w:rsidR="0079685D" w:rsidRPr="00C37D2B" w:rsidRDefault="0079685D"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76B60" w14:textId="77777777" w:rsidR="0079685D" w:rsidRPr="00C37D2B" w:rsidRDefault="0079685D"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EF3C7" w14:textId="77777777" w:rsidR="0079685D" w:rsidRPr="00C37D2B" w:rsidRDefault="0079685D" w:rsidP="00E25EFA">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720AF215" w14:textId="77777777" w:rsidR="0079685D" w:rsidRPr="00C37D2B" w:rsidRDefault="0079685D" w:rsidP="00E25EF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28F5F2D6" w14:textId="77777777" w:rsidR="0079685D" w:rsidRPr="00C37D2B" w:rsidRDefault="0079685D"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E71C219" w14:textId="77777777" w:rsidR="0079685D" w:rsidRPr="00C37D2B" w:rsidRDefault="0079685D" w:rsidP="00E25EFA">
            <w:pPr>
              <w:pStyle w:val="TAC"/>
              <w:keepNext w:val="0"/>
              <w:keepLines w:val="0"/>
              <w:widowControl w:val="0"/>
              <w:rPr>
                <w:lang w:eastAsia="ja-JP"/>
              </w:rPr>
            </w:pPr>
            <w:r w:rsidRPr="00C37D2B">
              <w:rPr>
                <w:lang w:eastAsia="ja-JP"/>
              </w:rPr>
              <w:t>reject</w:t>
            </w:r>
          </w:p>
        </w:tc>
      </w:tr>
      <w:tr w:rsidR="00A701C6" w:rsidRPr="00C37D2B" w14:paraId="6950319E" w14:textId="77777777" w:rsidTr="00E25EFA">
        <w:tc>
          <w:tcPr>
            <w:tcW w:w="2160" w:type="dxa"/>
            <w:tcBorders>
              <w:top w:val="single" w:sz="4" w:space="0" w:color="auto"/>
              <w:left w:val="single" w:sz="4" w:space="0" w:color="auto"/>
              <w:bottom w:val="single" w:sz="4" w:space="0" w:color="auto"/>
              <w:right w:val="single" w:sz="4" w:space="0" w:color="auto"/>
            </w:tcBorders>
          </w:tcPr>
          <w:p w14:paraId="6B8BB470" w14:textId="77777777" w:rsidR="00A701C6" w:rsidRPr="00C37D2B" w:rsidRDefault="00A701C6" w:rsidP="00E25EFA">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69961A9B" w14:textId="77777777" w:rsidR="00A701C6" w:rsidRPr="00C37D2B" w:rsidRDefault="00A701C6"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879821" w14:textId="77777777" w:rsidR="00A701C6" w:rsidRPr="00C37D2B" w:rsidRDefault="00A701C6"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E4126F" w14:textId="77777777" w:rsidR="00A701C6" w:rsidRPr="00C37D2B" w:rsidRDefault="00B77340" w:rsidP="00E25EFA">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2A43478" w14:textId="77777777" w:rsidR="00A701C6" w:rsidRPr="00C37D2B" w:rsidRDefault="00A701C6" w:rsidP="00E25EF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607DBB14" w14:textId="77777777" w:rsidR="00A701C6" w:rsidRPr="00C37D2B" w:rsidRDefault="00A701C6" w:rsidP="00E25EF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27EE626" w14:textId="77777777" w:rsidR="00A701C6" w:rsidRPr="00C37D2B" w:rsidRDefault="00A701C6" w:rsidP="00E25EFA">
            <w:pPr>
              <w:pStyle w:val="TAC"/>
              <w:keepNext w:val="0"/>
              <w:keepLines w:val="0"/>
              <w:widowControl w:val="0"/>
              <w:rPr>
                <w:lang w:eastAsia="ja-JP"/>
              </w:rPr>
            </w:pPr>
            <w:r w:rsidRPr="00C37D2B">
              <w:rPr>
                <w:lang w:eastAsia="ja-JP"/>
              </w:rPr>
              <w:t>ignore</w:t>
            </w:r>
          </w:p>
        </w:tc>
      </w:tr>
      <w:tr w:rsidR="00F647B2" w:rsidRPr="00C37D2B" w14:paraId="1BD6C3B5" w14:textId="77777777" w:rsidTr="00E25EFA">
        <w:tc>
          <w:tcPr>
            <w:tcW w:w="2160" w:type="dxa"/>
            <w:tcBorders>
              <w:top w:val="single" w:sz="4" w:space="0" w:color="auto"/>
              <w:left w:val="single" w:sz="4" w:space="0" w:color="auto"/>
              <w:bottom w:val="single" w:sz="4" w:space="0" w:color="auto"/>
              <w:right w:val="single" w:sz="4" w:space="0" w:color="auto"/>
            </w:tcBorders>
          </w:tcPr>
          <w:p w14:paraId="448C773B" w14:textId="77777777" w:rsidR="00F647B2" w:rsidRPr="00C37D2B" w:rsidRDefault="006E0C67" w:rsidP="00E25EFA">
            <w:pPr>
              <w:pStyle w:val="TAL"/>
              <w:keepNext w:val="0"/>
              <w:keepLines w:val="0"/>
              <w:widowControl w:val="0"/>
              <w:rPr>
                <w:lang w:eastAsia="ja-JP"/>
              </w:rPr>
            </w:pPr>
            <w:r>
              <w:rPr>
                <w:lang w:eastAsia="ja-JP"/>
              </w:rPr>
              <w:t>Available</w:t>
            </w:r>
            <w:r w:rsidRPr="00C37D2B">
              <w:rPr>
                <w:lang w:eastAsia="ja-JP"/>
              </w:rPr>
              <w:t xml:space="preserve"> </w:t>
            </w:r>
            <w:r w:rsidR="00F647B2"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5BC6DD6F"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9E4B4" w14:textId="77777777" w:rsidR="00F647B2" w:rsidRPr="00C37D2B" w:rsidRDefault="00F647B2"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7D77C" w14:textId="77777777" w:rsidR="00F647B2" w:rsidRPr="00C37D2B" w:rsidRDefault="00F647B2" w:rsidP="00E25EFA">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025280E6" w14:textId="77777777" w:rsidR="00F647B2" w:rsidRPr="00C37D2B" w:rsidRDefault="00F647B2" w:rsidP="00E25EFA">
            <w:pPr>
              <w:pStyle w:val="TAL"/>
              <w:keepNext w:val="0"/>
              <w:keepLines w:val="0"/>
              <w:widowControl w:val="0"/>
              <w:rPr>
                <w:lang w:eastAsia="ja-JP"/>
              </w:rPr>
            </w:pPr>
            <w:r w:rsidRPr="00C37D2B">
              <w:rPr>
                <w:szCs w:val="18"/>
                <w:lang w:eastAsia="ja-JP"/>
              </w:rPr>
              <w:t>Indicates the fast MCG recovery via SRB3</w:t>
            </w:r>
            <w:r w:rsidR="006E0C67" w:rsidRPr="006E0C67">
              <w:rPr>
                <w:szCs w:val="18"/>
                <w:lang w:eastAsia="ja-JP"/>
              </w:rPr>
              <w:t xml:space="preserve"> is</w:t>
            </w:r>
            <w:r w:rsidR="00534916">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27AAA8" w14:textId="77777777" w:rsidR="00F647B2" w:rsidRPr="00C37D2B" w:rsidRDefault="00F647B2" w:rsidP="00E25EF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AC43A" w14:textId="77777777" w:rsidR="00F647B2" w:rsidRPr="00C37D2B" w:rsidRDefault="00F647B2" w:rsidP="00E25EFA">
            <w:pPr>
              <w:pStyle w:val="TAC"/>
              <w:keepNext w:val="0"/>
              <w:keepLines w:val="0"/>
              <w:widowControl w:val="0"/>
              <w:rPr>
                <w:lang w:eastAsia="ja-JP"/>
              </w:rPr>
            </w:pPr>
            <w:r w:rsidRPr="00C37D2B">
              <w:rPr>
                <w:lang w:eastAsia="ja-JP"/>
              </w:rPr>
              <w:t>ignore</w:t>
            </w:r>
          </w:p>
        </w:tc>
      </w:tr>
      <w:tr w:rsidR="00F647B2" w:rsidRPr="00C37D2B" w14:paraId="4E67E005" w14:textId="77777777" w:rsidTr="00E25EFA">
        <w:tc>
          <w:tcPr>
            <w:tcW w:w="2160" w:type="dxa"/>
            <w:tcBorders>
              <w:top w:val="single" w:sz="4" w:space="0" w:color="auto"/>
              <w:left w:val="single" w:sz="4" w:space="0" w:color="auto"/>
              <w:bottom w:val="single" w:sz="4" w:space="0" w:color="auto"/>
              <w:right w:val="single" w:sz="4" w:space="0" w:color="auto"/>
            </w:tcBorders>
          </w:tcPr>
          <w:p w14:paraId="191EBA0B" w14:textId="77777777" w:rsidR="00F647B2" w:rsidRPr="00C37D2B" w:rsidRDefault="006E0C67" w:rsidP="00E25EFA">
            <w:pPr>
              <w:pStyle w:val="TAL"/>
              <w:keepNext w:val="0"/>
              <w:keepLines w:val="0"/>
              <w:widowControl w:val="0"/>
              <w:rPr>
                <w:lang w:eastAsia="ja-JP"/>
              </w:rPr>
            </w:pPr>
            <w:r w:rsidRPr="00C37D2B">
              <w:rPr>
                <w:lang w:eastAsia="ja-JP"/>
              </w:rPr>
              <w:t>Release</w:t>
            </w:r>
            <w:r w:rsidRPr="00C37D2B" w:rsidDel="009407E9">
              <w:rPr>
                <w:lang w:eastAsia="ja-JP"/>
              </w:rPr>
              <w:t xml:space="preserve"> </w:t>
            </w:r>
            <w:r w:rsidR="00F647B2"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AD3EFD1"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40B21" w14:textId="77777777" w:rsidR="00F647B2" w:rsidRPr="00C37D2B" w:rsidRDefault="00F647B2"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4BC18A" w14:textId="77777777" w:rsidR="00F647B2" w:rsidRPr="00C37D2B" w:rsidRDefault="00F647B2" w:rsidP="00E25EFA">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C4C88B9" w14:textId="77777777" w:rsidR="00F647B2" w:rsidRPr="00C37D2B" w:rsidRDefault="00F647B2" w:rsidP="00E25EFA">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7F2606E2" w14:textId="77777777" w:rsidR="00F647B2" w:rsidRPr="00C37D2B" w:rsidRDefault="00F647B2"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2F898" w14:textId="77777777" w:rsidR="00F647B2" w:rsidRPr="00C37D2B" w:rsidRDefault="00F647B2" w:rsidP="00E25EFA">
            <w:pPr>
              <w:pStyle w:val="TAC"/>
              <w:keepNext w:val="0"/>
              <w:keepLines w:val="0"/>
              <w:widowControl w:val="0"/>
              <w:rPr>
                <w:lang w:eastAsia="ja-JP"/>
              </w:rPr>
            </w:pPr>
            <w:r w:rsidRPr="00C37D2B">
              <w:rPr>
                <w:lang w:eastAsia="ja-JP"/>
              </w:rPr>
              <w:t>ignore</w:t>
            </w:r>
          </w:p>
        </w:tc>
      </w:tr>
    </w:tbl>
    <w:p w14:paraId="020A02F3"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D94C06" w14:textId="77777777" w:rsidTr="00546836">
        <w:tc>
          <w:tcPr>
            <w:tcW w:w="3686" w:type="dxa"/>
          </w:tcPr>
          <w:p w14:paraId="551FE3A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36DE43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207E2B0E" w14:textId="77777777" w:rsidTr="00546836">
        <w:tc>
          <w:tcPr>
            <w:tcW w:w="3686" w:type="dxa"/>
          </w:tcPr>
          <w:p w14:paraId="504682E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3C18DA5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234688F0" w14:textId="77777777" w:rsidR="00DA5A1F" w:rsidRPr="00C37D2B" w:rsidRDefault="00DA5A1F" w:rsidP="00E25EFA">
      <w:pPr>
        <w:widowControl w:val="0"/>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F20A4E5" w14:textId="77777777" w:rsidTr="00AE7D9B">
        <w:trPr>
          <w:tblHeader/>
        </w:trPr>
        <w:tc>
          <w:tcPr>
            <w:tcW w:w="3686" w:type="dxa"/>
          </w:tcPr>
          <w:p w14:paraId="6400124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Condition</w:t>
            </w:r>
          </w:p>
        </w:tc>
        <w:tc>
          <w:tcPr>
            <w:tcW w:w="5670" w:type="dxa"/>
          </w:tcPr>
          <w:p w14:paraId="71CA761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6EB1A5B9" w14:textId="77777777" w:rsidTr="00546836">
        <w:tc>
          <w:tcPr>
            <w:tcW w:w="3686" w:type="dxa"/>
          </w:tcPr>
          <w:p w14:paraId="2262D7E9" w14:textId="77777777" w:rsidR="00DA5A1F" w:rsidRPr="00C37D2B" w:rsidRDefault="00DA5A1F" w:rsidP="00E25EFA">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4501BCB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 xml:space="preserve">This IE shall be present if, for the E-RAB </w:t>
            </w:r>
            <w:r w:rsidR="000D0CEF"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282435" w:rsidRPr="00C37D2B" w14:paraId="01C32B98" w14:textId="77777777" w:rsidTr="00546836">
        <w:tc>
          <w:tcPr>
            <w:tcW w:w="3686" w:type="dxa"/>
          </w:tcPr>
          <w:p w14:paraId="302FA3F8" w14:textId="77777777" w:rsidR="00282435" w:rsidRPr="00C37D2B" w:rsidRDefault="00282435" w:rsidP="00E25EFA">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2EB21B04" w14:textId="77777777" w:rsidR="00282435" w:rsidRPr="00C37D2B" w:rsidRDefault="00282435" w:rsidP="00E25EFA">
            <w:pPr>
              <w:pStyle w:val="TAL"/>
              <w:keepNext w:val="0"/>
              <w:keepLines w:val="0"/>
              <w:widowControl w:val="0"/>
              <w:rPr>
                <w:rFonts w:cs="Arial"/>
                <w:lang w:eastAsia="zh-CN"/>
              </w:rPr>
            </w:pPr>
            <w:r w:rsidRPr="00C37D2B">
              <w:rPr>
                <w:rFonts w:cs="Arial"/>
                <w:lang w:eastAsia="zh-CN"/>
              </w:rPr>
              <w:t xml:space="preserve">This IE shall be present if, for the E-RAB </w:t>
            </w:r>
            <w:r w:rsidR="000D0CEF"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0D0CEF" w:rsidRPr="00C37D2B" w14:paraId="2B4648A2" w14:textId="77777777" w:rsidTr="00546836">
        <w:tc>
          <w:tcPr>
            <w:tcW w:w="3686" w:type="dxa"/>
          </w:tcPr>
          <w:p w14:paraId="376C101B" w14:textId="77777777" w:rsidR="000D0CEF" w:rsidRPr="00C37D2B" w:rsidRDefault="000D0CEF" w:rsidP="00E25EFA">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47B2A3E4" w14:textId="77777777" w:rsidR="000D0CEF" w:rsidRPr="00C37D2B" w:rsidRDefault="000D0CEF" w:rsidP="00E25EFA">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425D2A6B" w14:textId="77777777" w:rsidR="00DA5A1F" w:rsidRPr="00C37D2B" w:rsidRDefault="00DA5A1F" w:rsidP="00E25EFA">
      <w:pPr>
        <w:widowControl w:val="0"/>
      </w:pPr>
    </w:p>
    <w:p w14:paraId="41E2F96B" w14:textId="77777777" w:rsidR="008D5B6A" w:rsidRDefault="008D5B6A" w:rsidP="008D5B6A">
      <w:bookmarkStart w:id="6201" w:name="_Toc20954439"/>
      <w:bookmarkStart w:id="6202" w:name="_Toc29902443"/>
      <w:bookmarkStart w:id="6203" w:name="_Toc29906447"/>
      <w:bookmarkStart w:id="6204" w:name="_Toc36550437"/>
      <w:bookmarkStart w:id="6205" w:name="_Toc45104192"/>
      <w:bookmarkStart w:id="6206" w:name="_Toc45227688"/>
      <w:bookmarkStart w:id="6207" w:name="_Toc45891502"/>
      <w:bookmarkStart w:id="6208" w:name="_Toc51764144"/>
      <w:bookmarkStart w:id="6209" w:name="_Toc56528145"/>
      <w:bookmarkStart w:id="6210" w:name="_Toc64382112"/>
      <w:bookmarkStart w:id="6211" w:name="_Toc66283687"/>
      <w:bookmarkStart w:id="6212" w:name="_Toc67911063"/>
      <w:bookmarkStart w:id="6213" w:name="_Toc73979841"/>
      <w:bookmarkStart w:id="6214" w:name="_Toc88650565"/>
      <w:bookmarkStart w:id="6215" w:name="_Toc97885692"/>
      <w:bookmarkStart w:id="6216" w:name="_Toc105524931"/>
    </w:p>
    <w:p w14:paraId="0B313439" w14:textId="7114B14E" w:rsidR="00DA5A1F" w:rsidRPr="00C37D2B" w:rsidRDefault="00A61438" w:rsidP="00E25EFA">
      <w:pPr>
        <w:pStyle w:val="Heading4"/>
        <w:keepNext w:val="0"/>
        <w:keepLines w:val="0"/>
        <w:widowControl w:val="0"/>
      </w:pPr>
      <w:bookmarkStart w:id="6217" w:name="_Toc145325703"/>
      <w:r w:rsidRPr="00C37D2B">
        <w:t>9.1.4</w:t>
      </w:r>
      <w:r w:rsidR="00DA5A1F" w:rsidRPr="00C37D2B">
        <w:t>.7</w:t>
      </w:r>
      <w:r w:rsidR="00DA5A1F" w:rsidRPr="00C37D2B">
        <w:tab/>
        <w:t>SGNB MODIFICATION REQUEST REJECT</w:t>
      </w:r>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79AD3104" w14:textId="77777777" w:rsidR="00DA5A1F" w:rsidRPr="00C37D2B" w:rsidRDefault="00DA5A1F" w:rsidP="00E25EFA">
      <w:pPr>
        <w:widowControl w:val="0"/>
      </w:pPr>
      <w:r w:rsidRPr="00C37D2B">
        <w:t>This message is sent by the en-gNB to inform the MeNB that the MeNB initiated SgNB Modification Preparation has failed.</w:t>
      </w:r>
    </w:p>
    <w:p w14:paraId="043E5D25"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23913D5" w14:textId="77777777" w:rsidTr="00E25EFA">
        <w:tc>
          <w:tcPr>
            <w:tcW w:w="2160" w:type="dxa"/>
          </w:tcPr>
          <w:p w14:paraId="6787FD20"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706A6AA" w14:textId="77777777" w:rsidR="00DA5A1F" w:rsidRPr="00C37D2B" w:rsidRDefault="00DA5A1F" w:rsidP="00E25EFA">
            <w:pPr>
              <w:pStyle w:val="TAH"/>
              <w:keepNext w:val="0"/>
              <w:keepLines w:val="0"/>
              <w:widowControl w:val="0"/>
              <w:ind w:hanging="112"/>
              <w:rPr>
                <w:rFonts w:cs="Arial"/>
                <w:lang w:eastAsia="ja-JP"/>
              </w:rPr>
            </w:pPr>
            <w:r w:rsidRPr="00C37D2B">
              <w:rPr>
                <w:rFonts w:cs="Arial"/>
                <w:lang w:eastAsia="ja-JP"/>
              </w:rPr>
              <w:t>Presence</w:t>
            </w:r>
          </w:p>
        </w:tc>
        <w:tc>
          <w:tcPr>
            <w:tcW w:w="1080" w:type="dxa"/>
          </w:tcPr>
          <w:p w14:paraId="0534B32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51C8DDF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1F92D6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F503B08" w14:textId="77777777" w:rsidR="00DA5A1F" w:rsidRPr="00C37D2B" w:rsidRDefault="00DA5A1F" w:rsidP="00E25EFA">
            <w:pPr>
              <w:pStyle w:val="TAH"/>
              <w:keepNext w:val="0"/>
              <w:keepLines w:val="0"/>
              <w:widowControl w:val="0"/>
              <w:ind w:hanging="110"/>
              <w:rPr>
                <w:rFonts w:cs="Arial"/>
                <w:b w:val="0"/>
                <w:lang w:eastAsia="ja-JP"/>
              </w:rPr>
            </w:pPr>
            <w:r w:rsidRPr="00C37D2B">
              <w:rPr>
                <w:rFonts w:cs="Arial"/>
                <w:lang w:eastAsia="ja-JP"/>
              </w:rPr>
              <w:t>Criticality</w:t>
            </w:r>
          </w:p>
        </w:tc>
        <w:tc>
          <w:tcPr>
            <w:tcW w:w="1080" w:type="dxa"/>
          </w:tcPr>
          <w:p w14:paraId="73F5A7F3"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C2E660B" w14:textId="77777777" w:rsidTr="00E25EFA">
        <w:tc>
          <w:tcPr>
            <w:tcW w:w="2160" w:type="dxa"/>
          </w:tcPr>
          <w:p w14:paraId="52BAA4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5D3CFFB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82B4470" w14:textId="77777777" w:rsidR="00DA5A1F" w:rsidRPr="00C37D2B" w:rsidRDefault="00DA5A1F" w:rsidP="00E25EFA">
            <w:pPr>
              <w:pStyle w:val="TAL"/>
              <w:keepNext w:val="0"/>
              <w:keepLines w:val="0"/>
              <w:widowControl w:val="0"/>
              <w:rPr>
                <w:lang w:eastAsia="ja-JP"/>
              </w:rPr>
            </w:pPr>
          </w:p>
        </w:tc>
        <w:tc>
          <w:tcPr>
            <w:tcW w:w="1512" w:type="dxa"/>
          </w:tcPr>
          <w:p w14:paraId="7EED233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6A6C434D"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65ED0D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E7EA93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27126B2" w14:textId="77777777" w:rsidTr="00E25EFA">
        <w:tc>
          <w:tcPr>
            <w:tcW w:w="2160" w:type="dxa"/>
          </w:tcPr>
          <w:p w14:paraId="0B0D7D4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F8BD8F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3107E0F" w14:textId="77777777" w:rsidR="00DA5A1F" w:rsidRPr="00C37D2B" w:rsidRDefault="00DA5A1F" w:rsidP="00E25EFA">
            <w:pPr>
              <w:pStyle w:val="TAL"/>
              <w:keepNext w:val="0"/>
              <w:keepLines w:val="0"/>
              <w:widowControl w:val="0"/>
              <w:rPr>
                <w:lang w:eastAsia="ja-JP"/>
              </w:rPr>
            </w:pPr>
          </w:p>
        </w:tc>
        <w:tc>
          <w:tcPr>
            <w:tcW w:w="1512" w:type="dxa"/>
          </w:tcPr>
          <w:p w14:paraId="3AC0F3F8"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175C47DD"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A3DA9CC"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AA7E00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54991F4"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69F3F08" w14:textId="77777777" w:rsidTr="00E25EFA">
        <w:tc>
          <w:tcPr>
            <w:tcW w:w="2160" w:type="dxa"/>
          </w:tcPr>
          <w:p w14:paraId="49E6211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1C90C34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89F792A" w14:textId="77777777" w:rsidR="00DA5A1F" w:rsidRPr="00C37D2B" w:rsidRDefault="00DA5A1F" w:rsidP="00E25EFA">
            <w:pPr>
              <w:pStyle w:val="TAL"/>
              <w:keepNext w:val="0"/>
              <w:keepLines w:val="0"/>
              <w:widowControl w:val="0"/>
              <w:rPr>
                <w:rFonts w:cs="Arial"/>
                <w:lang w:eastAsia="ja-JP"/>
              </w:rPr>
            </w:pPr>
          </w:p>
        </w:tc>
        <w:tc>
          <w:tcPr>
            <w:tcW w:w="1512" w:type="dxa"/>
          </w:tcPr>
          <w:p w14:paraId="18F83752"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056F1065"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0D4B0BC"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A8CDF0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9561639"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D17459E" w14:textId="77777777" w:rsidTr="00E25EFA">
        <w:tc>
          <w:tcPr>
            <w:tcW w:w="2160" w:type="dxa"/>
          </w:tcPr>
          <w:p w14:paraId="7641E3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58CE389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A5F084C" w14:textId="77777777" w:rsidR="00DA5A1F" w:rsidRPr="00C37D2B" w:rsidRDefault="00DA5A1F" w:rsidP="00E25EFA">
            <w:pPr>
              <w:pStyle w:val="TAL"/>
              <w:keepNext w:val="0"/>
              <w:keepLines w:val="0"/>
              <w:widowControl w:val="0"/>
              <w:rPr>
                <w:rFonts w:cs="Arial"/>
                <w:lang w:eastAsia="ja-JP"/>
              </w:rPr>
            </w:pPr>
          </w:p>
        </w:tc>
        <w:tc>
          <w:tcPr>
            <w:tcW w:w="1512" w:type="dxa"/>
          </w:tcPr>
          <w:p w14:paraId="2ACE31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435F8900"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4317AEA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E93F47C"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D13E252" w14:textId="77777777" w:rsidTr="00E25EFA">
        <w:tc>
          <w:tcPr>
            <w:tcW w:w="2160" w:type="dxa"/>
          </w:tcPr>
          <w:p w14:paraId="50D66895" w14:textId="77777777" w:rsidR="00DA5A1F" w:rsidRPr="00C37D2B" w:rsidRDefault="00DA5A1F" w:rsidP="00E25EFA">
            <w:pPr>
              <w:pStyle w:val="TAL"/>
              <w:keepNext w:val="0"/>
              <w:keepLines w:val="0"/>
              <w:widowControl w:val="0"/>
            </w:pPr>
            <w:r w:rsidRPr="00C37D2B">
              <w:t>Criticality Diagnostics</w:t>
            </w:r>
          </w:p>
        </w:tc>
        <w:tc>
          <w:tcPr>
            <w:tcW w:w="1080" w:type="dxa"/>
          </w:tcPr>
          <w:p w14:paraId="4C770015" w14:textId="77777777" w:rsidR="00DA5A1F" w:rsidRPr="00C37D2B" w:rsidRDefault="00DA5A1F" w:rsidP="00E25EFA">
            <w:pPr>
              <w:pStyle w:val="TAL"/>
              <w:keepNext w:val="0"/>
              <w:keepLines w:val="0"/>
              <w:widowControl w:val="0"/>
            </w:pPr>
            <w:r w:rsidRPr="00C37D2B">
              <w:t>O</w:t>
            </w:r>
          </w:p>
        </w:tc>
        <w:tc>
          <w:tcPr>
            <w:tcW w:w="1080" w:type="dxa"/>
          </w:tcPr>
          <w:p w14:paraId="0C4B0B4F" w14:textId="77777777" w:rsidR="00DA5A1F" w:rsidRPr="00C37D2B" w:rsidRDefault="00DA5A1F" w:rsidP="00E25EFA">
            <w:pPr>
              <w:pStyle w:val="TAL"/>
              <w:keepNext w:val="0"/>
              <w:keepLines w:val="0"/>
              <w:widowControl w:val="0"/>
            </w:pPr>
          </w:p>
        </w:tc>
        <w:tc>
          <w:tcPr>
            <w:tcW w:w="1512" w:type="dxa"/>
          </w:tcPr>
          <w:p w14:paraId="35FD9BD5" w14:textId="77777777" w:rsidR="00DA5A1F" w:rsidRPr="00C37D2B" w:rsidRDefault="00DA5A1F" w:rsidP="00E25EFA">
            <w:pPr>
              <w:pStyle w:val="TAL"/>
              <w:keepNext w:val="0"/>
              <w:keepLines w:val="0"/>
              <w:widowControl w:val="0"/>
            </w:pPr>
            <w:r w:rsidRPr="00C37D2B">
              <w:rPr>
                <w:snapToGrid w:val="0"/>
              </w:rPr>
              <w:t>9.2.7</w:t>
            </w:r>
          </w:p>
        </w:tc>
        <w:tc>
          <w:tcPr>
            <w:tcW w:w="1728" w:type="dxa"/>
          </w:tcPr>
          <w:p w14:paraId="5D5014D1" w14:textId="77777777" w:rsidR="00DA5A1F" w:rsidRPr="00C37D2B" w:rsidRDefault="00DA5A1F" w:rsidP="00E25EFA">
            <w:pPr>
              <w:pStyle w:val="TAL"/>
              <w:keepNext w:val="0"/>
              <w:keepLines w:val="0"/>
              <w:widowControl w:val="0"/>
            </w:pPr>
          </w:p>
        </w:tc>
        <w:tc>
          <w:tcPr>
            <w:tcW w:w="1080" w:type="dxa"/>
          </w:tcPr>
          <w:p w14:paraId="643B78FB"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YES</w:t>
            </w:r>
          </w:p>
        </w:tc>
        <w:tc>
          <w:tcPr>
            <w:tcW w:w="1080" w:type="dxa"/>
          </w:tcPr>
          <w:p w14:paraId="589D13F7"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ignore</w:t>
            </w:r>
          </w:p>
        </w:tc>
      </w:tr>
      <w:tr w:rsidR="00DA5A1F" w:rsidRPr="00C37D2B" w14:paraId="1B1E18B5" w14:textId="77777777" w:rsidTr="00E25EFA">
        <w:tc>
          <w:tcPr>
            <w:tcW w:w="2160" w:type="dxa"/>
            <w:tcBorders>
              <w:top w:val="single" w:sz="4" w:space="0" w:color="auto"/>
              <w:left w:val="single" w:sz="4" w:space="0" w:color="auto"/>
              <w:bottom w:val="single" w:sz="4" w:space="0" w:color="auto"/>
              <w:right w:val="single" w:sz="4" w:space="0" w:color="auto"/>
            </w:tcBorders>
          </w:tcPr>
          <w:p w14:paraId="1EDE135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99E41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082F3"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43C8563"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40D5EA07"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97FD7D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8785DA"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26F1FC" w14:textId="77777777" w:rsidR="00DA5A1F" w:rsidRPr="00C37D2B" w:rsidRDefault="00DA5A1F" w:rsidP="00E25EFA">
            <w:pPr>
              <w:pStyle w:val="TAC"/>
              <w:keepNext w:val="0"/>
              <w:keepLines w:val="0"/>
              <w:widowControl w:val="0"/>
              <w:rPr>
                <w:bCs/>
                <w:lang w:eastAsia="ja-JP"/>
              </w:rPr>
            </w:pPr>
            <w:r w:rsidRPr="00C37D2B">
              <w:rPr>
                <w:bCs/>
                <w:lang w:eastAsia="ja-JP"/>
              </w:rPr>
              <w:t>ignore</w:t>
            </w:r>
          </w:p>
        </w:tc>
      </w:tr>
    </w:tbl>
    <w:p w14:paraId="6CA68828" w14:textId="77777777" w:rsidR="00DA5A1F" w:rsidRPr="00C37D2B" w:rsidRDefault="00DA5A1F" w:rsidP="00E25EFA">
      <w:pPr>
        <w:widowControl w:val="0"/>
      </w:pPr>
    </w:p>
    <w:p w14:paraId="4BC24D68" w14:textId="77777777" w:rsidR="00DA5A1F" w:rsidRPr="00C37D2B" w:rsidRDefault="00A61438" w:rsidP="00E25EFA">
      <w:pPr>
        <w:pStyle w:val="Heading4"/>
        <w:keepNext w:val="0"/>
        <w:keepLines w:val="0"/>
        <w:widowControl w:val="0"/>
      </w:pPr>
      <w:bookmarkStart w:id="6218" w:name="_Toc20954440"/>
      <w:bookmarkStart w:id="6219" w:name="_Toc29902444"/>
      <w:bookmarkStart w:id="6220" w:name="_Toc29906448"/>
      <w:bookmarkStart w:id="6221" w:name="_Toc36550438"/>
      <w:bookmarkStart w:id="6222" w:name="_Toc45104193"/>
      <w:bookmarkStart w:id="6223" w:name="_Toc45227689"/>
      <w:bookmarkStart w:id="6224" w:name="_Toc45891503"/>
      <w:bookmarkStart w:id="6225" w:name="_Toc51764145"/>
      <w:bookmarkStart w:id="6226" w:name="_Toc56528146"/>
      <w:bookmarkStart w:id="6227" w:name="_Toc64382113"/>
      <w:bookmarkStart w:id="6228" w:name="_Toc66283688"/>
      <w:bookmarkStart w:id="6229" w:name="_Toc67911064"/>
      <w:bookmarkStart w:id="6230" w:name="_Toc73979842"/>
      <w:bookmarkStart w:id="6231" w:name="_Toc88650566"/>
      <w:bookmarkStart w:id="6232" w:name="_Toc97885693"/>
      <w:bookmarkStart w:id="6233" w:name="_Toc105524932"/>
      <w:bookmarkStart w:id="6234" w:name="_Toc145325704"/>
      <w:r w:rsidRPr="00C37D2B">
        <w:t>9.1.4</w:t>
      </w:r>
      <w:r w:rsidR="00DA5A1F" w:rsidRPr="00C37D2B">
        <w:t>.8</w:t>
      </w:r>
      <w:r w:rsidR="00DA5A1F" w:rsidRPr="00C37D2B">
        <w:tab/>
        <w:t>SGNB MODIFICATION REQUIRED</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782077C1" w14:textId="77777777" w:rsidR="00DA5A1F" w:rsidRPr="00C37D2B" w:rsidRDefault="00DA5A1F" w:rsidP="00E25EFA">
      <w:pPr>
        <w:widowControl w:val="0"/>
      </w:pPr>
      <w:r w:rsidRPr="00C37D2B">
        <w:t>This message is sent by the en-gNB to the MeNB to request the modification of en-gNB resources for a specific UE.</w:t>
      </w:r>
    </w:p>
    <w:p w14:paraId="109F1350"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ADA943D" w14:textId="77777777" w:rsidTr="00E25EFA">
        <w:trPr>
          <w:tblHeader/>
        </w:trPr>
        <w:tc>
          <w:tcPr>
            <w:tcW w:w="2160" w:type="dxa"/>
          </w:tcPr>
          <w:p w14:paraId="41B4A2A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49CFC7A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432BA20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7BF45F4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8F90EF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5C045FE"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C49EB74"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9E43A7B" w14:textId="77777777" w:rsidTr="00E25EFA">
        <w:tc>
          <w:tcPr>
            <w:tcW w:w="2160" w:type="dxa"/>
          </w:tcPr>
          <w:p w14:paraId="1E75AC7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36750C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D932841" w14:textId="77777777" w:rsidR="00DA5A1F" w:rsidRPr="00C37D2B" w:rsidRDefault="00DA5A1F" w:rsidP="00E25EFA">
            <w:pPr>
              <w:pStyle w:val="TAL"/>
              <w:keepNext w:val="0"/>
              <w:keepLines w:val="0"/>
              <w:widowControl w:val="0"/>
              <w:rPr>
                <w:rFonts w:cs="Arial"/>
                <w:lang w:eastAsia="ja-JP"/>
              </w:rPr>
            </w:pPr>
          </w:p>
        </w:tc>
        <w:tc>
          <w:tcPr>
            <w:tcW w:w="1512" w:type="dxa"/>
          </w:tcPr>
          <w:p w14:paraId="217C1B6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31343DCC" w14:textId="77777777" w:rsidR="00DA5A1F" w:rsidRPr="00C37D2B" w:rsidRDefault="00DA5A1F" w:rsidP="00E25EFA">
            <w:pPr>
              <w:pStyle w:val="TAL"/>
              <w:keepNext w:val="0"/>
              <w:keepLines w:val="0"/>
              <w:widowControl w:val="0"/>
              <w:rPr>
                <w:rFonts w:cs="Arial"/>
                <w:lang w:eastAsia="ja-JP"/>
              </w:rPr>
            </w:pPr>
          </w:p>
        </w:tc>
        <w:tc>
          <w:tcPr>
            <w:tcW w:w="1080" w:type="dxa"/>
          </w:tcPr>
          <w:p w14:paraId="3C338CD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0AF8DEB"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71714F18" w14:textId="77777777" w:rsidTr="00E25EFA">
        <w:tc>
          <w:tcPr>
            <w:tcW w:w="2160" w:type="dxa"/>
          </w:tcPr>
          <w:p w14:paraId="13A4267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B63D23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F851413" w14:textId="77777777" w:rsidR="00DA5A1F" w:rsidRPr="00C37D2B" w:rsidRDefault="00DA5A1F" w:rsidP="00E25EFA">
            <w:pPr>
              <w:pStyle w:val="TAL"/>
              <w:keepNext w:val="0"/>
              <w:keepLines w:val="0"/>
              <w:widowControl w:val="0"/>
              <w:rPr>
                <w:rFonts w:cs="Arial"/>
                <w:lang w:eastAsia="ja-JP"/>
              </w:rPr>
            </w:pPr>
          </w:p>
        </w:tc>
        <w:tc>
          <w:tcPr>
            <w:tcW w:w="1512" w:type="dxa"/>
          </w:tcPr>
          <w:p w14:paraId="0F5FF34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6F056EA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E72871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Pr>
          <w:p w14:paraId="4AB5140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FCF5EB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70FD674D" w14:textId="77777777" w:rsidTr="00E25EFA">
        <w:tc>
          <w:tcPr>
            <w:tcW w:w="2160" w:type="dxa"/>
          </w:tcPr>
          <w:p w14:paraId="22F449E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10C3D1E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3583A1F" w14:textId="77777777" w:rsidR="00DA5A1F" w:rsidRPr="00C37D2B" w:rsidRDefault="00DA5A1F" w:rsidP="00E25EFA">
            <w:pPr>
              <w:pStyle w:val="TAL"/>
              <w:keepNext w:val="0"/>
              <w:keepLines w:val="0"/>
              <w:widowControl w:val="0"/>
              <w:rPr>
                <w:rFonts w:cs="Arial"/>
                <w:lang w:eastAsia="ja-JP"/>
              </w:rPr>
            </w:pPr>
          </w:p>
        </w:tc>
        <w:tc>
          <w:tcPr>
            <w:tcW w:w="1512" w:type="dxa"/>
          </w:tcPr>
          <w:p w14:paraId="2ABAA1BD" w14:textId="77777777" w:rsidR="00DA5A1F" w:rsidRPr="00EE5530" w:rsidRDefault="00DA5A1F"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DB8768"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4E6800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9C9EE2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2C0FED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217A5889" w14:textId="77777777" w:rsidTr="00E25EFA">
        <w:tc>
          <w:tcPr>
            <w:tcW w:w="2160" w:type="dxa"/>
          </w:tcPr>
          <w:p w14:paraId="4470F61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3C9D0F8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06A1CC3" w14:textId="77777777" w:rsidR="00DA5A1F" w:rsidRPr="00C37D2B" w:rsidRDefault="00DA5A1F" w:rsidP="00E25EFA">
            <w:pPr>
              <w:pStyle w:val="TAL"/>
              <w:keepNext w:val="0"/>
              <w:keepLines w:val="0"/>
              <w:widowControl w:val="0"/>
              <w:rPr>
                <w:rFonts w:cs="Arial"/>
                <w:lang w:eastAsia="ja-JP"/>
              </w:rPr>
            </w:pPr>
          </w:p>
        </w:tc>
        <w:tc>
          <w:tcPr>
            <w:tcW w:w="1512" w:type="dxa"/>
          </w:tcPr>
          <w:p w14:paraId="31DE59CE"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A27FC24" w14:textId="77777777" w:rsidR="00DA5A1F" w:rsidRPr="00C37D2B" w:rsidRDefault="00DA5A1F" w:rsidP="00E25EFA">
            <w:pPr>
              <w:pStyle w:val="TAL"/>
              <w:keepNext w:val="0"/>
              <w:keepLines w:val="0"/>
              <w:widowControl w:val="0"/>
              <w:rPr>
                <w:rFonts w:cs="Arial"/>
                <w:lang w:eastAsia="ja-JP"/>
              </w:rPr>
            </w:pPr>
          </w:p>
        </w:tc>
        <w:tc>
          <w:tcPr>
            <w:tcW w:w="1080" w:type="dxa"/>
          </w:tcPr>
          <w:p w14:paraId="2B00D5C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A16384A"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6D310030" w14:textId="77777777" w:rsidTr="00E25EFA">
        <w:tc>
          <w:tcPr>
            <w:tcW w:w="2160" w:type="dxa"/>
          </w:tcPr>
          <w:p w14:paraId="6DA3379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2998820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Pr>
          <w:p w14:paraId="5AC249FF" w14:textId="77777777" w:rsidR="00DA5A1F" w:rsidRPr="00C37D2B" w:rsidRDefault="00DA5A1F" w:rsidP="00E25EFA">
            <w:pPr>
              <w:pStyle w:val="TAL"/>
              <w:keepNext w:val="0"/>
              <w:keepLines w:val="0"/>
              <w:widowControl w:val="0"/>
              <w:rPr>
                <w:rFonts w:cs="Arial"/>
                <w:lang w:eastAsia="ja-JP"/>
              </w:rPr>
            </w:pPr>
          </w:p>
        </w:tc>
        <w:tc>
          <w:tcPr>
            <w:tcW w:w="1512" w:type="dxa"/>
          </w:tcPr>
          <w:p w14:paraId="6A9D9F97" w14:textId="77777777" w:rsidR="00DA5A1F" w:rsidRPr="00C37D2B" w:rsidRDefault="004E4407" w:rsidP="00E25EFA">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3C004989" w14:textId="77777777" w:rsidR="00DA5A1F" w:rsidRPr="00C37D2B" w:rsidRDefault="00DA5A1F" w:rsidP="00E25EFA">
            <w:pPr>
              <w:pStyle w:val="TAL"/>
              <w:keepNext w:val="0"/>
              <w:keepLines w:val="0"/>
              <w:widowControl w:val="0"/>
              <w:rPr>
                <w:rFonts w:cs="Arial"/>
                <w:lang w:eastAsia="ja-JP"/>
              </w:rPr>
            </w:pPr>
          </w:p>
        </w:tc>
        <w:tc>
          <w:tcPr>
            <w:tcW w:w="1080" w:type="dxa"/>
          </w:tcPr>
          <w:p w14:paraId="7211D2E6" w14:textId="77777777" w:rsidR="00DA5A1F" w:rsidRPr="00C37D2B" w:rsidRDefault="00DA5A1F" w:rsidP="00E25EFA">
            <w:pPr>
              <w:pStyle w:val="TAC"/>
              <w:keepNext w:val="0"/>
              <w:keepLines w:val="0"/>
              <w:widowControl w:val="0"/>
              <w:rPr>
                <w:lang w:eastAsia="ja-JP"/>
              </w:rPr>
            </w:pPr>
            <w:r w:rsidRPr="00C37D2B">
              <w:rPr>
                <w:bCs/>
                <w:lang w:eastAsia="zh-CN"/>
              </w:rPr>
              <w:t>YES</w:t>
            </w:r>
          </w:p>
        </w:tc>
        <w:tc>
          <w:tcPr>
            <w:tcW w:w="1080" w:type="dxa"/>
          </w:tcPr>
          <w:p w14:paraId="30D4C25C" w14:textId="77777777" w:rsidR="00DA5A1F" w:rsidRPr="00C37D2B" w:rsidRDefault="00DA5A1F" w:rsidP="00E25EFA">
            <w:pPr>
              <w:pStyle w:val="TAC"/>
              <w:keepNext w:val="0"/>
              <w:keepLines w:val="0"/>
              <w:widowControl w:val="0"/>
              <w:rPr>
                <w:lang w:eastAsia="ja-JP"/>
              </w:rPr>
            </w:pPr>
            <w:r w:rsidRPr="00C37D2B">
              <w:rPr>
                <w:lang w:eastAsia="zh-CN"/>
              </w:rPr>
              <w:t>ignore</w:t>
            </w:r>
          </w:p>
        </w:tc>
      </w:tr>
      <w:tr w:rsidR="008E6632" w:rsidRPr="00C37D2B" w14:paraId="5D46EA50" w14:textId="77777777" w:rsidTr="00E25EFA">
        <w:tc>
          <w:tcPr>
            <w:tcW w:w="2160" w:type="dxa"/>
          </w:tcPr>
          <w:p w14:paraId="0BE11732" w14:textId="77777777" w:rsidR="00DA5A1F" w:rsidRPr="00C37D2B" w:rsidRDefault="00DA5A1F" w:rsidP="00E25EFA">
            <w:pPr>
              <w:pStyle w:val="TAL"/>
              <w:keepNext w:val="0"/>
              <w:keepLines w:val="0"/>
              <w:widowControl w:val="0"/>
              <w:rPr>
                <w:rFonts w:cs="Arial"/>
                <w:lang w:eastAsia="zh-CN"/>
              </w:rPr>
            </w:pPr>
            <w:r w:rsidRPr="00C37D2B">
              <w:rPr>
                <w:rFonts w:cs="Arial"/>
                <w:b/>
                <w:lang w:eastAsia="ja-JP"/>
              </w:rPr>
              <w:t>E-RABs To Be Released List</w:t>
            </w:r>
          </w:p>
        </w:tc>
        <w:tc>
          <w:tcPr>
            <w:tcW w:w="1080" w:type="dxa"/>
          </w:tcPr>
          <w:p w14:paraId="5543800D" w14:textId="77777777" w:rsidR="00DA5A1F" w:rsidRPr="00C37D2B" w:rsidRDefault="00DA5A1F" w:rsidP="00E25EFA">
            <w:pPr>
              <w:pStyle w:val="TAL"/>
              <w:keepNext w:val="0"/>
              <w:keepLines w:val="0"/>
              <w:widowControl w:val="0"/>
              <w:rPr>
                <w:rFonts w:cs="Arial"/>
                <w:lang w:eastAsia="zh-CN"/>
              </w:rPr>
            </w:pPr>
          </w:p>
        </w:tc>
        <w:tc>
          <w:tcPr>
            <w:tcW w:w="1080" w:type="dxa"/>
          </w:tcPr>
          <w:p w14:paraId="199456FB" w14:textId="77777777" w:rsidR="00DA5A1F" w:rsidRPr="00C37D2B" w:rsidRDefault="00DA5A1F" w:rsidP="00E25EFA">
            <w:pPr>
              <w:pStyle w:val="TAL"/>
              <w:keepNext w:val="0"/>
              <w:keepLines w:val="0"/>
              <w:widowControl w:val="0"/>
              <w:rPr>
                <w:rFonts w:cs="Arial"/>
                <w:lang w:eastAsia="ja-JP"/>
              </w:rPr>
            </w:pPr>
            <w:r w:rsidRPr="00C37D2B">
              <w:rPr>
                <w:rFonts w:cs="Arial"/>
                <w:i/>
                <w:lang w:eastAsia="ja-JP"/>
              </w:rPr>
              <w:t>0..1</w:t>
            </w:r>
          </w:p>
        </w:tc>
        <w:tc>
          <w:tcPr>
            <w:tcW w:w="1512" w:type="dxa"/>
          </w:tcPr>
          <w:p w14:paraId="6AD99001" w14:textId="77777777" w:rsidR="00DA5A1F" w:rsidRPr="00C37D2B" w:rsidRDefault="00DA5A1F" w:rsidP="00E25EFA">
            <w:pPr>
              <w:pStyle w:val="TAL"/>
              <w:keepNext w:val="0"/>
              <w:keepLines w:val="0"/>
              <w:widowControl w:val="0"/>
              <w:rPr>
                <w:rFonts w:cs="Arial"/>
                <w:snapToGrid w:val="0"/>
                <w:lang w:eastAsia="zh-CN"/>
              </w:rPr>
            </w:pPr>
          </w:p>
        </w:tc>
        <w:tc>
          <w:tcPr>
            <w:tcW w:w="1728" w:type="dxa"/>
          </w:tcPr>
          <w:p w14:paraId="377678BD" w14:textId="77777777" w:rsidR="00DA5A1F" w:rsidRPr="00C37D2B" w:rsidRDefault="00DA5A1F" w:rsidP="00E25EFA">
            <w:pPr>
              <w:pStyle w:val="TAL"/>
              <w:keepNext w:val="0"/>
              <w:keepLines w:val="0"/>
              <w:widowControl w:val="0"/>
              <w:rPr>
                <w:rFonts w:cs="Arial"/>
                <w:lang w:eastAsia="zh-CN"/>
              </w:rPr>
            </w:pPr>
          </w:p>
        </w:tc>
        <w:tc>
          <w:tcPr>
            <w:tcW w:w="1080" w:type="dxa"/>
          </w:tcPr>
          <w:p w14:paraId="5702C699" w14:textId="77777777" w:rsidR="00DA5A1F" w:rsidRPr="00C37D2B" w:rsidRDefault="00DA5A1F" w:rsidP="00E25EFA">
            <w:pPr>
              <w:pStyle w:val="TAC"/>
              <w:keepNext w:val="0"/>
              <w:keepLines w:val="0"/>
              <w:widowControl w:val="0"/>
              <w:rPr>
                <w:bCs/>
                <w:lang w:eastAsia="zh-CN"/>
              </w:rPr>
            </w:pPr>
            <w:r w:rsidRPr="00C37D2B">
              <w:rPr>
                <w:bCs/>
                <w:lang w:eastAsia="ja-JP"/>
              </w:rPr>
              <w:t>YES</w:t>
            </w:r>
          </w:p>
        </w:tc>
        <w:tc>
          <w:tcPr>
            <w:tcW w:w="1080" w:type="dxa"/>
          </w:tcPr>
          <w:p w14:paraId="2089B08E" w14:textId="77777777" w:rsidR="00DA5A1F" w:rsidRPr="00C37D2B" w:rsidRDefault="00DA5A1F" w:rsidP="00E25EFA">
            <w:pPr>
              <w:pStyle w:val="TAC"/>
              <w:keepNext w:val="0"/>
              <w:keepLines w:val="0"/>
              <w:widowControl w:val="0"/>
              <w:rPr>
                <w:lang w:eastAsia="zh-CN"/>
              </w:rPr>
            </w:pPr>
            <w:r w:rsidRPr="00C37D2B">
              <w:rPr>
                <w:lang w:eastAsia="ja-JP"/>
              </w:rPr>
              <w:t>ignore</w:t>
            </w:r>
          </w:p>
        </w:tc>
      </w:tr>
      <w:tr w:rsidR="008E6632" w:rsidRPr="00C37D2B" w14:paraId="147BD99B" w14:textId="77777777" w:rsidTr="00E25EFA">
        <w:tc>
          <w:tcPr>
            <w:tcW w:w="2160" w:type="dxa"/>
          </w:tcPr>
          <w:p w14:paraId="0497D7C8" w14:textId="77777777" w:rsidR="00DA5A1F" w:rsidRPr="00C37D2B" w:rsidRDefault="00DA5A1F" w:rsidP="00E25EFA">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Pr>
          <w:p w14:paraId="503DC987" w14:textId="77777777" w:rsidR="00DA5A1F" w:rsidRPr="00C37D2B" w:rsidRDefault="00DA5A1F" w:rsidP="00E25EFA">
            <w:pPr>
              <w:pStyle w:val="TAL"/>
              <w:keepNext w:val="0"/>
              <w:keepLines w:val="0"/>
              <w:widowControl w:val="0"/>
              <w:rPr>
                <w:rFonts w:cs="Arial"/>
                <w:lang w:eastAsia="zh-CN"/>
              </w:rPr>
            </w:pPr>
          </w:p>
        </w:tc>
        <w:tc>
          <w:tcPr>
            <w:tcW w:w="1080" w:type="dxa"/>
          </w:tcPr>
          <w:p w14:paraId="6D6930E2" w14:textId="77777777" w:rsidR="00DA5A1F" w:rsidRPr="00C37D2B" w:rsidRDefault="00DA5A1F" w:rsidP="00E25EFA">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77853D11" w14:textId="77777777" w:rsidR="00DA5A1F" w:rsidRPr="00C37D2B" w:rsidRDefault="00DA5A1F" w:rsidP="00E25EFA">
            <w:pPr>
              <w:pStyle w:val="TAL"/>
              <w:keepNext w:val="0"/>
              <w:keepLines w:val="0"/>
              <w:widowControl w:val="0"/>
              <w:rPr>
                <w:rFonts w:cs="Arial"/>
                <w:snapToGrid w:val="0"/>
                <w:lang w:eastAsia="zh-CN"/>
              </w:rPr>
            </w:pPr>
          </w:p>
        </w:tc>
        <w:tc>
          <w:tcPr>
            <w:tcW w:w="1728" w:type="dxa"/>
          </w:tcPr>
          <w:p w14:paraId="4D84B5D4" w14:textId="77777777" w:rsidR="00DA5A1F" w:rsidRPr="00C37D2B" w:rsidRDefault="00DA5A1F" w:rsidP="00E25EFA">
            <w:pPr>
              <w:pStyle w:val="TAL"/>
              <w:keepNext w:val="0"/>
              <w:keepLines w:val="0"/>
              <w:widowControl w:val="0"/>
              <w:rPr>
                <w:rFonts w:cs="Arial"/>
                <w:lang w:eastAsia="zh-CN"/>
              </w:rPr>
            </w:pPr>
          </w:p>
        </w:tc>
        <w:tc>
          <w:tcPr>
            <w:tcW w:w="1080" w:type="dxa"/>
          </w:tcPr>
          <w:p w14:paraId="77405B35" w14:textId="77777777" w:rsidR="00DA5A1F" w:rsidRPr="00C37D2B" w:rsidRDefault="00DA5A1F" w:rsidP="00E25EFA">
            <w:pPr>
              <w:pStyle w:val="TAC"/>
              <w:keepNext w:val="0"/>
              <w:keepLines w:val="0"/>
              <w:widowControl w:val="0"/>
              <w:rPr>
                <w:bCs/>
                <w:lang w:eastAsia="zh-CN"/>
              </w:rPr>
            </w:pPr>
            <w:r w:rsidRPr="00C37D2B">
              <w:rPr>
                <w:lang w:eastAsia="ja-JP"/>
              </w:rPr>
              <w:t>EACH</w:t>
            </w:r>
          </w:p>
        </w:tc>
        <w:tc>
          <w:tcPr>
            <w:tcW w:w="1080" w:type="dxa"/>
          </w:tcPr>
          <w:p w14:paraId="7AF7EE3F" w14:textId="77777777" w:rsidR="00DA5A1F" w:rsidRPr="00C37D2B" w:rsidRDefault="00DA5A1F" w:rsidP="00E25EFA">
            <w:pPr>
              <w:pStyle w:val="TAC"/>
              <w:keepNext w:val="0"/>
              <w:keepLines w:val="0"/>
              <w:widowControl w:val="0"/>
              <w:rPr>
                <w:lang w:eastAsia="zh-CN"/>
              </w:rPr>
            </w:pPr>
            <w:r w:rsidRPr="00C37D2B">
              <w:rPr>
                <w:lang w:eastAsia="ja-JP"/>
              </w:rPr>
              <w:t>ignore</w:t>
            </w:r>
          </w:p>
        </w:tc>
      </w:tr>
      <w:tr w:rsidR="008E6632" w:rsidRPr="00C37D2B" w14:paraId="357C2118" w14:textId="77777777" w:rsidTr="00E25EFA">
        <w:tc>
          <w:tcPr>
            <w:tcW w:w="2160" w:type="dxa"/>
          </w:tcPr>
          <w:p w14:paraId="6E57C661" w14:textId="77777777" w:rsidR="00DA5A1F" w:rsidRPr="00C37D2B" w:rsidRDefault="00DA5A1F" w:rsidP="00E25EFA">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3862647C"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M</w:t>
            </w:r>
          </w:p>
        </w:tc>
        <w:tc>
          <w:tcPr>
            <w:tcW w:w="1080" w:type="dxa"/>
          </w:tcPr>
          <w:p w14:paraId="31B5BC98" w14:textId="77777777" w:rsidR="00DA5A1F" w:rsidRPr="00C37D2B" w:rsidRDefault="00DA5A1F" w:rsidP="00E25EFA">
            <w:pPr>
              <w:pStyle w:val="TAL"/>
              <w:keepNext w:val="0"/>
              <w:keepLines w:val="0"/>
              <w:widowControl w:val="0"/>
              <w:rPr>
                <w:rFonts w:cs="Arial"/>
                <w:lang w:eastAsia="ja-JP"/>
              </w:rPr>
            </w:pPr>
          </w:p>
        </w:tc>
        <w:tc>
          <w:tcPr>
            <w:tcW w:w="1512" w:type="dxa"/>
          </w:tcPr>
          <w:p w14:paraId="2410DB01" w14:textId="77777777" w:rsidR="00DA5A1F" w:rsidRPr="00C37D2B" w:rsidRDefault="00DA5A1F" w:rsidP="00E25EFA">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35AE694A" w14:textId="77777777" w:rsidR="00DA5A1F" w:rsidRPr="00C37D2B" w:rsidRDefault="00DA5A1F" w:rsidP="00E25EFA">
            <w:pPr>
              <w:pStyle w:val="TAL"/>
              <w:keepNext w:val="0"/>
              <w:keepLines w:val="0"/>
              <w:widowControl w:val="0"/>
              <w:rPr>
                <w:rFonts w:cs="Arial"/>
                <w:lang w:eastAsia="zh-CN"/>
              </w:rPr>
            </w:pPr>
          </w:p>
        </w:tc>
        <w:tc>
          <w:tcPr>
            <w:tcW w:w="1080" w:type="dxa"/>
          </w:tcPr>
          <w:p w14:paraId="7F0A10FF" w14:textId="77777777" w:rsidR="00DA5A1F" w:rsidRPr="00C37D2B" w:rsidRDefault="00DA5A1F" w:rsidP="00E25EFA">
            <w:pPr>
              <w:pStyle w:val="TAC"/>
              <w:keepNext w:val="0"/>
              <w:keepLines w:val="0"/>
              <w:widowControl w:val="0"/>
              <w:rPr>
                <w:bCs/>
                <w:lang w:eastAsia="zh-CN"/>
              </w:rPr>
            </w:pPr>
            <w:r w:rsidRPr="00C37D2B">
              <w:rPr>
                <w:bCs/>
                <w:lang w:eastAsia="ja-JP"/>
              </w:rPr>
              <w:t>–</w:t>
            </w:r>
          </w:p>
        </w:tc>
        <w:tc>
          <w:tcPr>
            <w:tcW w:w="1080" w:type="dxa"/>
          </w:tcPr>
          <w:p w14:paraId="403B1407" w14:textId="77777777" w:rsidR="00DA5A1F" w:rsidRPr="00C37D2B" w:rsidRDefault="00DA5A1F" w:rsidP="00E25EFA">
            <w:pPr>
              <w:pStyle w:val="TAC"/>
              <w:keepNext w:val="0"/>
              <w:keepLines w:val="0"/>
              <w:widowControl w:val="0"/>
              <w:rPr>
                <w:lang w:eastAsia="zh-CN"/>
              </w:rPr>
            </w:pPr>
          </w:p>
        </w:tc>
      </w:tr>
      <w:tr w:rsidR="008E6632" w:rsidRPr="00C37D2B" w14:paraId="6A5D1008" w14:textId="77777777" w:rsidTr="00E25EFA">
        <w:tc>
          <w:tcPr>
            <w:tcW w:w="2160" w:type="dxa"/>
          </w:tcPr>
          <w:p w14:paraId="760E534F" w14:textId="77777777" w:rsidR="00DA5A1F" w:rsidRPr="00C37D2B" w:rsidRDefault="00DA5A1F" w:rsidP="00E25EFA">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1E9EE361"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M</w:t>
            </w:r>
          </w:p>
        </w:tc>
        <w:tc>
          <w:tcPr>
            <w:tcW w:w="1080" w:type="dxa"/>
          </w:tcPr>
          <w:p w14:paraId="5085C672" w14:textId="77777777" w:rsidR="00DA5A1F" w:rsidRPr="00C37D2B" w:rsidRDefault="00DA5A1F" w:rsidP="00E25EFA">
            <w:pPr>
              <w:pStyle w:val="TAL"/>
              <w:keepNext w:val="0"/>
              <w:keepLines w:val="0"/>
              <w:widowControl w:val="0"/>
              <w:rPr>
                <w:rFonts w:cs="Arial"/>
                <w:lang w:eastAsia="ja-JP"/>
              </w:rPr>
            </w:pPr>
          </w:p>
        </w:tc>
        <w:tc>
          <w:tcPr>
            <w:tcW w:w="1512" w:type="dxa"/>
          </w:tcPr>
          <w:p w14:paraId="371AE4D2" w14:textId="77777777" w:rsidR="00DA5A1F" w:rsidRPr="00C37D2B" w:rsidRDefault="00DA5A1F" w:rsidP="00E25EFA">
            <w:pPr>
              <w:pStyle w:val="TAL"/>
              <w:keepNext w:val="0"/>
              <w:keepLines w:val="0"/>
              <w:widowControl w:val="0"/>
              <w:rPr>
                <w:rFonts w:cs="Arial"/>
                <w:snapToGrid w:val="0"/>
                <w:lang w:eastAsia="zh-CN"/>
              </w:rPr>
            </w:pPr>
            <w:r w:rsidRPr="00C37D2B">
              <w:rPr>
                <w:rFonts w:cs="Arial"/>
                <w:lang w:eastAsia="ja-JP"/>
              </w:rPr>
              <w:t>9.2.6</w:t>
            </w:r>
          </w:p>
        </w:tc>
        <w:tc>
          <w:tcPr>
            <w:tcW w:w="1728" w:type="dxa"/>
          </w:tcPr>
          <w:p w14:paraId="1DC92B3A" w14:textId="77777777" w:rsidR="00DA5A1F" w:rsidRPr="00C37D2B" w:rsidRDefault="00DA5A1F" w:rsidP="00E25EFA">
            <w:pPr>
              <w:pStyle w:val="TAL"/>
              <w:keepNext w:val="0"/>
              <w:keepLines w:val="0"/>
              <w:widowControl w:val="0"/>
              <w:rPr>
                <w:rFonts w:cs="Arial"/>
                <w:lang w:eastAsia="zh-CN"/>
              </w:rPr>
            </w:pPr>
          </w:p>
        </w:tc>
        <w:tc>
          <w:tcPr>
            <w:tcW w:w="1080" w:type="dxa"/>
          </w:tcPr>
          <w:p w14:paraId="498C08DE" w14:textId="77777777" w:rsidR="00DA5A1F" w:rsidRPr="00C37D2B" w:rsidRDefault="00DA5A1F" w:rsidP="00E25EFA">
            <w:pPr>
              <w:pStyle w:val="TAC"/>
              <w:keepNext w:val="0"/>
              <w:keepLines w:val="0"/>
              <w:widowControl w:val="0"/>
              <w:rPr>
                <w:bCs/>
                <w:lang w:eastAsia="zh-CN"/>
              </w:rPr>
            </w:pPr>
            <w:r w:rsidRPr="00C37D2B">
              <w:rPr>
                <w:bCs/>
                <w:lang w:eastAsia="ja-JP"/>
              </w:rPr>
              <w:t>–</w:t>
            </w:r>
          </w:p>
        </w:tc>
        <w:tc>
          <w:tcPr>
            <w:tcW w:w="1080" w:type="dxa"/>
          </w:tcPr>
          <w:p w14:paraId="1C3CFA5A" w14:textId="77777777" w:rsidR="00DA5A1F" w:rsidRPr="00C37D2B" w:rsidRDefault="00DA5A1F" w:rsidP="00E25EFA">
            <w:pPr>
              <w:pStyle w:val="TAC"/>
              <w:keepNext w:val="0"/>
              <w:keepLines w:val="0"/>
              <w:widowControl w:val="0"/>
              <w:rPr>
                <w:lang w:eastAsia="zh-CN"/>
              </w:rPr>
            </w:pPr>
          </w:p>
        </w:tc>
      </w:tr>
      <w:tr w:rsidR="00F02576" w:rsidRPr="00C37D2B" w14:paraId="458D481C"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3CEBBC" w14:textId="77777777" w:rsidR="00F02576" w:rsidRPr="00C37D2B" w:rsidRDefault="00F02576" w:rsidP="00E25EFA">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2F2C4332" w14:textId="77777777" w:rsidR="00F02576" w:rsidRPr="00C37D2B" w:rsidRDefault="00F02576" w:rsidP="00E25EF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A9BF8" w14:textId="77777777" w:rsidR="00F02576" w:rsidRPr="00C37D2B" w:rsidRDefault="00F02576"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DE6BE3" w14:textId="77777777" w:rsidR="00F02576" w:rsidRPr="00C37D2B" w:rsidRDefault="00F02576" w:rsidP="00E25EFA">
            <w:pPr>
              <w:pStyle w:val="TAL"/>
              <w:keepNext w:val="0"/>
              <w:keepLines w:val="0"/>
              <w:widowControl w:val="0"/>
              <w:rPr>
                <w:lang w:eastAsia="ja-JP"/>
              </w:rPr>
            </w:pPr>
            <w:r w:rsidRPr="00C37D2B">
              <w:rPr>
                <w:lang w:eastAsia="ja-JP"/>
              </w:rPr>
              <w:t>RLC Mode</w:t>
            </w:r>
          </w:p>
          <w:p w14:paraId="1ADDA16F" w14:textId="77777777" w:rsidR="00F02576" w:rsidRPr="00C37D2B" w:rsidRDefault="00F02576" w:rsidP="00E25EF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386DB1E" w14:textId="77777777" w:rsidR="00F02576" w:rsidRPr="00C37D2B" w:rsidRDefault="00F02576" w:rsidP="00E25EFA">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2790E5CB" w14:textId="77777777" w:rsidR="00F02576" w:rsidRPr="00C37D2B" w:rsidRDefault="0050305D" w:rsidP="00E25EFA">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CC52B1" w14:textId="77777777" w:rsidR="00F02576" w:rsidRPr="00C37D2B" w:rsidRDefault="0050305D" w:rsidP="00E25EFA">
            <w:pPr>
              <w:pStyle w:val="TAC"/>
              <w:keepNext w:val="0"/>
              <w:keepLines w:val="0"/>
              <w:widowControl w:val="0"/>
              <w:rPr>
                <w:rFonts w:cs="Arial"/>
                <w:lang w:eastAsia="zh-CN"/>
              </w:rPr>
            </w:pPr>
            <w:r w:rsidRPr="00C37D2B">
              <w:rPr>
                <w:rFonts w:cs="Arial"/>
                <w:lang w:eastAsia="ja-JP"/>
              </w:rPr>
              <w:t>ignore</w:t>
            </w:r>
          </w:p>
        </w:tc>
      </w:tr>
      <w:tr w:rsidR="008E6632" w:rsidRPr="00C37D2B" w14:paraId="261B611F" w14:textId="77777777" w:rsidTr="00E25EFA">
        <w:tc>
          <w:tcPr>
            <w:tcW w:w="2160" w:type="dxa"/>
          </w:tcPr>
          <w:p w14:paraId="58144518" w14:textId="77777777" w:rsidR="00DA5A1F" w:rsidRPr="00C37D2B" w:rsidRDefault="00DA5A1F" w:rsidP="00E25EFA">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CAB8B4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C0AE94C" w14:textId="77777777" w:rsidR="00DA5A1F" w:rsidRPr="00C37D2B" w:rsidRDefault="00DA5A1F" w:rsidP="00E25EFA">
            <w:pPr>
              <w:pStyle w:val="TAL"/>
              <w:keepNext w:val="0"/>
              <w:keepLines w:val="0"/>
              <w:widowControl w:val="0"/>
              <w:rPr>
                <w:rFonts w:cs="Arial"/>
                <w:i/>
                <w:lang w:eastAsia="ja-JP"/>
              </w:rPr>
            </w:pPr>
          </w:p>
        </w:tc>
        <w:tc>
          <w:tcPr>
            <w:tcW w:w="1512" w:type="dxa"/>
          </w:tcPr>
          <w:p w14:paraId="49A505E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ADFCA4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 xml:space="preserve">as defined in TS 38.331 </w:t>
            </w:r>
            <w:r w:rsidR="004B28EF" w:rsidRPr="00C37D2B">
              <w:rPr>
                <w:rFonts w:cs="Arial"/>
                <w:lang w:eastAsia="ja-JP"/>
              </w:rPr>
              <w:t>[31]</w:t>
            </w:r>
            <w:r w:rsidRPr="00C37D2B">
              <w:rPr>
                <w:rFonts w:cs="Arial"/>
                <w:lang w:eastAsia="ja-JP"/>
              </w:rPr>
              <w:t>.</w:t>
            </w:r>
          </w:p>
        </w:tc>
        <w:tc>
          <w:tcPr>
            <w:tcW w:w="1080" w:type="dxa"/>
          </w:tcPr>
          <w:p w14:paraId="565FE673"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3818AFC1"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4E88792" w14:textId="77777777" w:rsidTr="00E25EFA">
        <w:tc>
          <w:tcPr>
            <w:tcW w:w="2160" w:type="dxa"/>
            <w:tcBorders>
              <w:top w:val="single" w:sz="4" w:space="0" w:color="auto"/>
              <w:left w:val="single" w:sz="4" w:space="0" w:color="auto"/>
              <w:bottom w:val="single" w:sz="4" w:space="0" w:color="auto"/>
              <w:right w:val="single" w:sz="4" w:space="0" w:color="auto"/>
            </w:tcBorders>
          </w:tcPr>
          <w:p w14:paraId="0369AC3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8009E8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EBE78"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DCD20"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7762FBB2"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B5EC8E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E4E6630"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B32D95"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6F0150EC" w14:textId="77777777" w:rsidTr="00E25EFA">
        <w:tc>
          <w:tcPr>
            <w:tcW w:w="2160" w:type="dxa"/>
            <w:tcBorders>
              <w:top w:val="single" w:sz="4" w:space="0" w:color="auto"/>
              <w:left w:val="single" w:sz="4" w:space="0" w:color="auto"/>
              <w:bottom w:val="single" w:sz="4" w:space="0" w:color="auto"/>
              <w:right w:val="single" w:sz="4" w:space="0" w:color="auto"/>
            </w:tcBorders>
          </w:tcPr>
          <w:p w14:paraId="67A5A8BB" w14:textId="77777777" w:rsidR="00DA5A1F" w:rsidRPr="00C37D2B" w:rsidRDefault="00DA5A1F" w:rsidP="00E25EFA">
            <w:pPr>
              <w:pStyle w:val="TAL"/>
              <w:keepNext w:val="0"/>
              <w:keepLines w:val="0"/>
              <w:widowControl w:val="0"/>
              <w:rPr>
                <w:rFonts w:cs="Arial"/>
                <w:lang w:eastAsia="zh-CN"/>
              </w:rPr>
            </w:pPr>
            <w:r w:rsidRPr="00C37D2B">
              <w:rPr>
                <w:rFonts w:cs="Arial"/>
                <w:b/>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5946ECB7"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42012"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7F021F" w14:textId="77777777" w:rsidR="00DA5A1F" w:rsidRPr="00C37D2B" w:rsidRDefault="00DA5A1F" w:rsidP="00E25EFA">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3811FDA"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AFB7B4"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273AA4"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765CE171" w14:textId="77777777" w:rsidTr="00E25EFA">
        <w:tc>
          <w:tcPr>
            <w:tcW w:w="2160" w:type="dxa"/>
            <w:tcBorders>
              <w:top w:val="single" w:sz="4" w:space="0" w:color="auto"/>
              <w:left w:val="single" w:sz="4" w:space="0" w:color="auto"/>
              <w:bottom w:val="single" w:sz="4" w:space="0" w:color="auto"/>
              <w:right w:val="single" w:sz="4" w:space="0" w:color="auto"/>
            </w:tcBorders>
          </w:tcPr>
          <w:p w14:paraId="208A5DCB" w14:textId="77777777" w:rsidR="00DA5A1F" w:rsidRPr="00C37D2B" w:rsidRDefault="00DA5A1F" w:rsidP="00E25EFA">
            <w:pPr>
              <w:pStyle w:val="TAL"/>
              <w:keepNext w:val="0"/>
              <w:keepLines w:val="0"/>
              <w:widowControl w:val="0"/>
              <w:ind w:left="142"/>
              <w:rPr>
                <w:rFonts w:cs="Arial"/>
                <w:b/>
                <w:lang w:eastAsia="ja-JP"/>
              </w:rPr>
            </w:pPr>
            <w:r w:rsidRPr="00C37D2B">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773CEDC3"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7A5ACE"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BFA928A" w14:textId="77777777" w:rsidR="00DA5A1F" w:rsidRPr="00C37D2B" w:rsidRDefault="00DA5A1F" w:rsidP="00E25EFA">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D47BCB"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9DF568" w14:textId="77777777" w:rsidR="00DA5A1F" w:rsidRPr="00C37D2B" w:rsidRDefault="00DA5A1F" w:rsidP="00E25EFA">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6DC8EB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9F09196" w14:textId="77777777" w:rsidTr="00E25EFA">
        <w:tc>
          <w:tcPr>
            <w:tcW w:w="2160" w:type="dxa"/>
            <w:tcBorders>
              <w:top w:val="single" w:sz="4" w:space="0" w:color="auto"/>
              <w:left w:val="single" w:sz="4" w:space="0" w:color="auto"/>
              <w:bottom w:val="single" w:sz="4" w:space="0" w:color="auto"/>
              <w:right w:val="single" w:sz="4" w:space="0" w:color="auto"/>
            </w:tcBorders>
          </w:tcPr>
          <w:p w14:paraId="6441A4C2"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455A984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914BB7"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2767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3584612"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C84DDE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1DE0E" w14:textId="77777777" w:rsidR="00DA5A1F" w:rsidRPr="00C37D2B" w:rsidRDefault="00DA5A1F" w:rsidP="00E25EFA">
            <w:pPr>
              <w:pStyle w:val="TAC"/>
              <w:keepNext w:val="0"/>
              <w:keepLines w:val="0"/>
              <w:widowControl w:val="0"/>
              <w:rPr>
                <w:lang w:eastAsia="ja-JP"/>
              </w:rPr>
            </w:pPr>
          </w:p>
        </w:tc>
      </w:tr>
      <w:tr w:rsidR="008E6632" w:rsidRPr="00C37D2B" w14:paraId="019E3433" w14:textId="77777777" w:rsidTr="00E25EFA">
        <w:tc>
          <w:tcPr>
            <w:tcW w:w="2160" w:type="dxa"/>
            <w:tcBorders>
              <w:top w:val="single" w:sz="4" w:space="0" w:color="auto"/>
              <w:left w:val="single" w:sz="4" w:space="0" w:color="auto"/>
              <w:bottom w:val="single" w:sz="4" w:space="0" w:color="auto"/>
              <w:right w:val="single" w:sz="4" w:space="0" w:color="auto"/>
            </w:tcBorders>
          </w:tcPr>
          <w:p w14:paraId="6D0DDA71"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47820EA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79AC6E"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D8F0E5"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Borders>
              <w:top w:val="single" w:sz="4" w:space="0" w:color="auto"/>
              <w:left w:val="single" w:sz="4" w:space="0" w:color="auto"/>
              <w:bottom w:val="single" w:sz="4" w:space="0" w:color="auto"/>
              <w:right w:val="single" w:sz="4" w:space="0" w:color="auto"/>
            </w:tcBorders>
          </w:tcPr>
          <w:p w14:paraId="169E617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50E4875"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E80C1" w14:textId="77777777" w:rsidR="00DA5A1F" w:rsidRPr="00C37D2B" w:rsidRDefault="00DA5A1F" w:rsidP="00E25EFA">
            <w:pPr>
              <w:pStyle w:val="TAC"/>
              <w:keepNext w:val="0"/>
              <w:keepLines w:val="0"/>
              <w:widowControl w:val="0"/>
              <w:rPr>
                <w:lang w:eastAsia="ja-JP"/>
              </w:rPr>
            </w:pPr>
          </w:p>
        </w:tc>
      </w:tr>
      <w:tr w:rsidR="008E6632" w:rsidRPr="00C37D2B" w14:paraId="3A0F6E9E" w14:textId="77777777" w:rsidTr="00E25EFA">
        <w:tc>
          <w:tcPr>
            <w:tcW w:w="2160" w:type="dxa"/>
            <w:tcBorders>
              <w:top w:val="single" w:sz="4" w:space="0" w:color="auto"/>
              <w:left w:val="single" w:sz="4" w:space="0" w:color="auto"/>
              <w:bottom w:val="single" w:sz="4" w:space="0" w:color="auto"/>
              <w:right w:val="single" w:sz="4" w:space="0" w:color="auto"/>
            </w:tcBorders>
          </w:tcPr>
          <w:p w14:paraId="2D4531F7" w14:textId="77777777" w:rsidR="00DA5A1F" w:rsidRPr="00C37D2B" w:rsidRDefault="00DA5A1F" w:rsidP="00E25EFA">
            <w:pPr>
              <w:pStyle w:val="TAL"/>
              <w:keepNext w:val="0"/>
              <w:keepLines w:val="0"/>
              <w:widowControl w:val="0"/>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529A955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6104D1"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0270A3" w14:textId="77777777" w:rsidR="00DA5A1F" w:rsidRPr="00C37D2B" w:rsidRDefault="00DA5A1F" w:rsidP="00E25EFA">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0A7E539"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411848A"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166AE4" w14:textId="77777777" w:rsidR="00DA5A1F" w:rsidRPr="00C37D2B" w:rsidRDefault="00DA5A1F" w:rsidP="00E25EFA">
            <w:pPr>
              <w:pStyle w:val="TAC"/>
              <w:keepNext w:val="0"/>
              <w:keepLines w:val="0"/>
              <w:widowControl w:val="0"/>
              <w:rPr>
                <w:lang w:eastAsia="ja-JP"/>
              </w:rPr>
            </w:pPr>
          </w:p>
        </w:tc>
      </w:tr>
      <w:tr w:rsidR="008E6632" w:rsidRPr="00C37D2B" w14:paraId="0F52C070" w14:textId="77777777" w:rsidTr="00E25EFA">
        <w:tc>
          <w:tcPr>
            <w:tcW w:w="2160" w:type="dxa"/>
            <w:tcBorders>
              <w:top w:val="single" w:sz="4" w:space="0" w:color="auto"/>
              <w:left w:val="single" w:sz="4" w:space="0" w:color="auto"/>
              <w:bottom w:val="single" w:sz="4" w:space="0" w:color="auto"/>
              <w:right w:val="single" w:sz="4" w:space="0" w:color="auto"/>
            </w:tcBorders>
          </w:tcPr>
          <w:p w14:paraId="7D13694E" w14:textId="77777777" w:rsidR="00DA5A1F" w:rsidRPr="00C37D2B" w:rsidRDefault="00DA5A1F" w:rsidP="00E25EFA">
            <w:pPr>
              <w:pStyle w:val="TALLeft1cm"/>
              <w:keepNext w:val="0"/>
              <w:keepLines w:val="0"/>
              <w:widowControl w:val="0"/>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080" w:type="dxa"/>
            <w:tcBorders>
              <w:top w:val="single" w:sz="4" w:space="0" w:color="auto"/>
              <w:left w:val="single" w:sz="4" w:space="0" w:color="auto"/>
              <w:bottom w:val="single" w:sz="4" w:space="0" w:color="auto"/>
              <w:right w:val="single" w:sz="4" w:space="0" w:color="auto"/>
            </w:tcBorders>
          </w:tcPr>
          <w:p w14:paraId="6CBBC13B" w14:textId="77777777" w:rsidR="00DA5A1F" w:rsidRPr="00C37D2B" w:rsidRDefault="00DA5A1F"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9F0E3D9"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FFEF" w14:textId="77777777" w:rsidR="00DA5A1F" w:rsidRPr="00C37D2B" w:rsidRDefault="00DA5A1F" w:rsidP="00E25EFA">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FA4304B"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48DD7720"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FE435" w14:textId="77777777" w:rsidR="00DA5A1F" w:rsidRPr="00C37D2B" w:rsidRDefault="00DA5A1F" w:rsidP="00E25EFA">
            <w:pPr>
              <w:pStyle w:val="TAC"/>
              <w:keepNext w:val="0"/>
              <w:keepLines w:val="0"/>
              <w:widowControl w:val="0"/>
              <w:rPr>
                <w:lang w:eastAsia="ja-JP"/>
              </w:rPr>
            </w:pPr>
          </w:p>
        </w:tc>
      </w:tr>
      <w:tr w:rsidR="008E6632" w:rsidRPr="00C37D2B" w14:paraId="68DD0C5D" w14:textId="77777777" w:rsidTr="00E25EFA">
        <w:tc>
          <w:tcPr>
            <w:tcW w:w="2160" w:type="dxa"/>
            <w:tcBorders>
              <w:top w:val="single" w:sz="4" w:space="0" w:color="auto"/>
              <w:left w:val="single" w:sz="4" w:space="0" w:color="auto"/>
              <w:bottom w:val="single" w:sz="4" w:space="0" w:color="auto"/>
              <w:right w:val="single" w:sz="4" w:space="0" w:color="auto"/>
            </w:tcBorders>
          </w:tcPr>
          <w:p w14:paraId="74AD53D6" w14:textId="77777777" w:rsidR="00DA5A1F" w:rsidRPr="00C37D2B" w:rsidRDefault="00DA5A1F" w:rsidP="00E25EFA">
            <w:pPr>
              <w:pStyle w:val="TAL"/>
              <w:keepNext w:val="0"/>
              <w:keepLines w:val="0"/>
              <w:widowControl w:val="0"/>
              <w:ind w:left="709"/>
              <w:rPr>
                <w:rFonts w:eastAsia="Calibri Light" w:cs="Arial"/>
                <w:lang w:eastAsia="ja-JP"/>
              </w:rPr>
            </w:pPr>
            <w:r w:rsidRPr="00C37D2B">
              <w:rPr>
                <w:rFonts w:eastAsia="Calibri Light" w:cs="Arial"/>
                <w:lang w:eastAsia="ja-JP"/>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876401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48174"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6F83D"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2A4DFF5F" w14:textId="77777777" w:rsidR="00DA5A1F" w:rsidRPr="00C37D2B" w:rsidRDefault="00DA5A1F" w:rsidP="00E25EFA">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0D4AB6BB"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E7E6" w14:textId="77777777" w:rsidR="00DA5A1F" w:rsidRPr="00C37D2B" w:rsidRDefault="00DA5A1F" w:rsidP="00E25EFA">
            <w:pPr>
              <w:pStyle w:val="TAC"/>
              <w:keepNext w:val="0"/>
              <w:keepLines w:val="0"/>
              <w:widowControl w:val="0"/>
              <w:rPr>
                <w:lang w:eastAsia="ja-JP"/>
              </w:rPr>
            </w:pPr>
          </w:p>
        </w:tc>
      </w:tr>
      <w:tr w:rsidR="008E6632" w:rsidRPr="00C37D2B" w14:paraId="3BD32A05" w14:textId="77777777" w:rsidTr="00E25EFA">
        <w:tc>
          <w:tcPr>
            <w:tcW w:w="2160" w:type="dxa"/>
            <w:tcBorders>
              <w:top w:val="single" w:sz="4" w:space="0" w:color="auto"/>
              <w:left w:val="single" w:sz="4" w:space="0" w:color="auto"/>
              <w:bottom w:val="single" w:sz="4" w:space="0" w:color="auto"/>
              <w:right w:val="single" w:sz="4" w:space="0" w:color="auto"/>
            </w:tcBorders>
          </w:tcPr>
          <w:p w14:paraId="03303344" w14:textId="77777777" w:rsidR="00DA5A1F" w:rsidRPr="00C37D2B" w:rsidRDefault="00DA5A1F" w:rsidP="00E25EFA">
            <w:pPr>
              <w:pStyle w:val="TAL"/>
              <w:keepNext w:val="0"/>
              <w:keepLines w:val="0"/>
              <w:widowControl w:val="0"/>
              <w:ind w:left="709"/>
              <w:rPr>
                <w:rFonts w:eastAsia="Calibri Light" w:cs="Arial"/>
                <w:lang w:eastAsia="ja-JP"/>
              </w:rPr>
            </w:pPr>
            <w:r w:rsidRPr="00C37D2B">
              <w:rPr>
                <w:rFonts w:cs="Arial"/>
                <w:lang w:eastAsia="ja-JP"/>
              </w:rPr>
              <w:t xml:space="preserve">&gt;&gt;&gt;&gt;UL </w:t>
            </w:r>
            <w:r w:rsidR="001447DE" w:rsidRPr="00C37D2B">
              <w:rPr>
                <w:rFonts w:cs="Arial"/>
                <w:lang w:eastAsia="ja-JP"/>
              </w:rPr>
              <w:t>Configuration</w:t>
            </w:r>
          </w:p>
        </w:tc>
        <w:tc>
          <w:tcPr>
            <w:tcW w:w="1080" w:type="dxa"/>
            <w:tcBorders>
              <w:top w:val="single" w:sz="4" w:space="0" w:color="auto"/>
              <w:left w:val="single" w:sz="4" w:space="0" w:color="auto"/>
              <w:bottom w:val="single" w:sz="4" w:space="0" w:color="auto"/>
              <w:right w:val="single" w:sz="4" w:space="0" w:color="auto"/>
            </w:tcBorders>
          </w:tcPr>
          <w:p w14:paraId="6B2B6542"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D87F99"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413A1" w14:textId="77777777" w:rsidR="00DA5A1F" w:rsidRPr="00C37D2B" w:rsidRDefault="004E4407" w:rsidP="00E25EFA">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5791FBDA" w14:textId="77777777" w:rsidR="00DA5A1F" w:rsidRPr="00C37D2B" w:rsidRDefault="00DA5A1F" w:rsidP="00E25EFA">
            <w:pPr>
              <w:pStyle w:val="TAL"/>
              <w:keepNext w:val="0"/>
              <w:keepLines w:val="0"/>
              <w:widowControl w:val="0"/>
              <w:rPr>
                <w:rFonts w:cs="Arial"/>
                <w:bCs/>
                <w:lang w:eastAsia="ja-JP"/>
              </w:rPr>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77B769" w14:textId="77777777" w:rsidR="00DA5A1F" w:rsidRPr="00C37D2B" w:rsidRDefault="00DA5A1F" w:rsidP="00E25EFA">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3E920" w14:textId="77777777" w:rsidR="00DA5A1F" w:rsidRPr="00C37D2B" w:rsidRDefault="00DA5A1F" w:rsidP="00E25EFA">
            <w:pPr>
              <w:pStyle w:val="TAC"/>
              <w:keepNext w:val="0"/>
              <w:keepLines w:val="0"/>
              <w:widowControl w:val="0"/>
              <w:rPr>
                <w:lang w:eastAsia="ja-JP"/>
              </w:rPr>
            </w:pPr>
          </w:p>
        </w:tc>
      </w:tr>
      <w:tr w:rsidR="002C0E81" w:rsidRPr="00C37D2B" w14:paraId="4DA67DDE" w14:textId="77777777" w:rsidTr="00E25EFA">
        <w:tc>
          <w:tcPr>
            <w:tcW w:w="2160" w:type="dxa"/>
            <w:tcBorders>
              <w:top w:val="single" w:sz="4" w:space="0" w:color="auto"/>
              <w:left w:val="single" w:sz="4" w:space="0" w:color="auto"/>
              <w:bottom w:val="single" w:sz="4" w:space="0" w:color="auto"/>
              <w:right w:val="single" w:sz="4" w:space="0" w:color="auto"/>
            </w:tcBorders>
          </w:tcPr>
          <w:p w14:paraId="2EFFE0E7" w14:textId="77777777" w:rsidR="002C0E81" w:rsidRPr="00C37D2B" w:rsidRDefault="002C0E81" w:rsidP="00E25EFA">
            <w:pPr>
              <w:pStyle w:val="TAL"/>
              <w:keepNext w:val="0"/>
              <w:keepLines w:val="0"/>
              <w:widowControl w:val="0"/>
              <w:ind w:left="709"/>
              <w:rPr>
                <w:rFonts w:cs="Arial"/>
                <w:lang w:eastAsia="ja-JP"/>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963C4A7"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C0020" w14:textId="77777777" w:rsidR="002C0E81" w:rsidRPr="00C37D2B" w:rsidRDefault="002C0E81"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1DB412" w14:textId="77777777" w:rsidR="001447DE" w:rsidRPr="00C37D2B" w:rsidRDefault="001447DE" w:rsidP="00E25EFA">
            <w:pPr>
              <w:pStyle w:val="TAL"/>
              <w:keepNext w:val="0"/>
              <w:keepLines w:val="0"/>
              <w:widowControl w:val="0"/>
              <w:rPr>
                <w:rFonts w:cs="Arial"/>
                <w:lang w:eastAsia="ja-JP"/>
              </w:rPr>
            </w:pPr>
            <w:r w:rsidRPr="00C37D2B">
              <w:rPr>
                <w:rFonts w:cs="Arial"/>
                <w:lang w:eastAsia="ja-JP"/>
              </w:rPr>
              <w:t>PDCP SN Length</w:t>
            </w:r>
          </w:p>
          <w:p w14:paraId="49921ED5"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05B5BACF" w14:textId="77777777" w:rsidR="002C0E81" w:rsidRPr="00C37D2B" w:rsidRDefault="0058281A" w:rsidP="00E25EFA">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27CC3A1E" w14:textId="77777777" w:rsidR="002C0E81" w:rsidRPr="00C37D2B" w:rsidRDefault="002C0E8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E5D19" w14:textId="77777777" w:rsidR="002C0E81" w:rsidRPr="00C37D2B" w:rsidRDefault="002C0E81" w:rsidP="00E25EFA">
            <w:pPr>
              <w:pStyle w:val="TAC"/>
              <w:keepNext w:val="0"/>
              <w:keepLines w:val="0"/>
              <w:widowControl w:val="0"/>
              <w:rPr>
                <w:lang w:eastAsia="ja-JP"/>
              </w:rPr>
            </w:pPr>
            <w:r w:rsidRPr="00C37D2B">
              <w:rPr>
                <w:lang w:eastAsia="ja-JP"/>
              </w:rPr>
              <w:t>ignore</w:t>
            </w:r>
          </w:p>
        </w:tc>
      </w:tr>
      <w:tr w:rsidR="00FC5CB1" w:rsidRPr="00C37D2B" w14:paraId="1C4B7526"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7379C2C" w14:textId="77777777" w:rsidR="00FC5CB1" w:rsidRPr="00C37D2B" w:rsidRDefault="00FC5CB1" w:rsidP="00E25EFA">
            <w:pPr>
              <w:pStyle w:val="TAL"/>
              <w:keepNext w:val="0"/>
              <w:keepLines w:val="0"/>
              <w:widowControl w:val="0"/>
              <w:ind w:left="709"/>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7B6EF462" w14:textId="77777777" w:rsidR="00FC5CB1" w:rsidRPr="00C37D2B" w:rsidRDefault="00FC5CB1"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260D7" w14:textId="77777777" w:rsidR="00FC5CB1" w:rsidRPr="00C37D2B" w:rsidRDefault="00FC5CB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A0114" w14:textId="77777777" w:rsidR="001447DE" w:rsidRPr="00C37D2B" w:rsidRDefault="001447DE" w:rsidP="00E25EFA">
            <w:pPr>
              <w:pStyle w:val="TAL"/>
              <w:keepNext w:val="0"/>
              <w:keepLines w:val="0"/>
              <w:widowControl w:val="0"/>
              <w:rPr>
                <w:lang w:eastAsia="zh-CN"/>
              </w:rPr>
            </w:pPr>
            <w:r w:rsidRPr="00C37D2B">
              <w:rPr>
                <w:lang w:eastAsia="zh-CN"/>
              </w:rPr>
              <w:t>PDCP SN Length</w:t>
            </w:r>
          </w:p>
          <w:p w14:paraId="67B84876" w14:textId="77777777" w:rsidR="00FC5CB1" w:rsidRPr="00C37D2B" w:rsidRDefault="00FC5CB1" w:rsidP="00E25EFA">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23C0BBCC" w14:textId="77777777" w:rsidR="00FC5CB1" w:rsidRPr="00C37D2B" w:rsidRDefault="0058281A" w:rsidP="00E25EFA">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33F14E49" w14:textId="77777777" w:rsidR="00FC5CB1" w:rsidRPr="00C37D2B" w:rsidRDefault="00FC5CB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523CE" w14:textId="77777777" w:rsidR="00FC5CB1" w:rsidRPr="00C37D2B" w:rsidRDefault="00FC5CB1" w:rsidP="00E25EFA">
            <w:pPr>
              <w:pStyle w:val="TAC"/>
              <w:keepNext w:val="0"/>
              <w:keepLines w:val="0"/>
              <w:widowControl w:val="0"/>
              <w:rPr>
                <w:lang w:eastAsia="ja-JP"/>
              </w:rPr>
            </w:pPr>
            <w:r w:rsidRPr="00C37D2B">
              <w:rPr>
                <w:lang w:eastAsia="ja-JP"/>
              </w:rPr>
              <w:t>ignore</w:t>
            </w:r>
          </w:p>
        </w:tc>
      </w:tr>
      <w:tr w:rsidR="000C46EE" w:rsidRPr="00C37D2B" w14:paraId="06A1C93B" w14:textId="77777777" w:rsidTr="00E25EFA">
        <w:tc>
          <w:tcPr>
            <w:tcW w:w="2160" w:type="dxa"/>
            <w:tcBorders>
              <w:top w:val="single" w:sz="4" w:space="0" w:color="auto"/>
              <w:left w:val="single" w:sz="4" w:space="0" w:color="auto"/>
              <w:bottom w:val="single" w:sz="4" w:space="0" w:color="auto"/>
              <w:right w:val="single" w:sz="4" w:space="0" w:color="auto"/>
            </w:tcBorders>
          </w:tcPr>
          <w:p w14:paraId="15D9E815" w14:textId="77777777" w:rsidR="000C46EE" w:rsidRPr="00C37D2B" w:rsidRDefault="000C46EE" w:rsidP="00E25EFA">
            <w:pPr>
              <w:pStyle w:val="TAL"/>
              <w:keepNext w:val="0"/>
              <w:keepLines w:val="0"/>
              <w:widowControl w:val="0"/>
              <w:ind w:left="709"/>
              <w:rPr>
                <w:rFonts w:cs="Arial"/>
                <w:lang w:eastAsia="ja-JP"/>
              </w:rPr>
            </w:pPr>
            <w:r w:rsidRPr="00C37D2B">
              <w:rPr>
                <w:rFonts w:cs="Arial"/>
              </w:rPr>
              <w:t>&gt;&gt;&gt;&gt;Sg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Borders>
              <w:top w:val="single" w:sz="4" w:space="0" w:color="auto"/>
              <w:left w:val="single" w:sz="4" w:space="0" w:color="auto"/>
              <w:bottom w:val="single" w:sz="4" w:space="0" w:color="auto"/>
              <w:right w:val="single" w:sz="4" w:space="0" w:color="auto"/>
            </w:tcBorders>
          </w:tcPr>
          <w:p w14:paraId="63A926B9" w14:textId="77777777" w:rsidR="000C46EE" w:rsidRPr="00C37D2B" w:rsidRDefault="000C46EE" w:rsidP="00E25EFA">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3F70C7" w14:textId="77777777" w:rsidR="000C46EE" w:rsidRPr="00C37D2B" w:rsidRDefault="000C46EE"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D67FDF" w14:textId="77777777" w:rsidR="000C46EE" w:rsidRPr="00C37D2B" w:rsidRDefault="000C46EE"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EF47855" w14:textId="77777777" w:rsidR="000C46EE" w:rsidRPr="00C37D2B" w:rsidRDefault="000C46EE" w:rsidP="00E25EFA">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33B94B7E" w14:textId="77777777" w:rsidR="000C46EE" w:rsidRPr="00C37D2B" w:rsidRDefault="000C46E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91E8ED" w14:textId="77777777" w:rsidR="000C46EE" w:rsidRPr="00C37D2B" w:rsidRDefault="000C46EE" w:rsidP="00E25EFA">
            <w:pPr>
              <w:pStyle w:val="TAC"/>
              <w:keepNext w:val="0"/>
              <w:keepLines w:val="0"/>
              <w:widowControl w:val="0"/>
              <w:rPr>
                <w:lang w:eastAsia="ja-JP"/>
              </w:rPr>
            </w:pPr>
          </w:p>
        </w:tc>
      </w:tr>
      <w:tr w:rsidR="00BC071A" w:rsidRPr="00C37D2B" w14:paraId="7F57D507" w14:textId="77777777" w:rsidTr="00E25EFA">
        <w:tc>
          <w:tcPr>
            <w:tcW w:w="2160" w:type="dxa"/>
            <w:tcBorders>
              <w:top w:val="single" w:sz="4" w:space="0" w:color="auto"/>
              <w:left w:val="single" w:sz="4" w:space="0" w:color="auto"/>
              <w:bottom w:val="single" w:sz="4" w:space="0" w:color="auto"/>
              <w:right w:val="single" w:sz="4" w:space="0" w:color="auto"/>
            </w:tcBorders>
          </w:tcPr>
          <w:p w14:paraId="07B19CF3" w14:textId="77777777" w:rsidR="00BC071A" w:rsidRPr="00C37D2B" w:rsidRDefault="00BC071A" w:rsidP="00E25EFA">
            <w:pPr>
              <w:pStyle w:val="TAL"/>
              <w:keepNext w:val="0"/>
              <w:keepLines w:val="0"/>
              <w:widowControl w:val="0"/>
              <w:ind w:left="709"/>
              <w:rPr>
                <w:rFonts w:cs="Arial"/>
              </w:rPr>
            </w:pPr>
            <w:r w:rsidRPr="00C37D2B">
              <w:rPr>
                <w:rFonts w:cs="Arial"/>
              </w:rPr>
              <w:t>&gt;&gt;&gt;&gt;S1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the SgNB</w:t>
            </w:r>
          </w:p>
        </w:tc>
        <w:tc>
          <w:tcPr>
            <w:tcW w:w="1080" w:type="dxa"/>
            <w:tcBorders>
              <w:top w:val="single" w:sz="4" w:space="0" w:color="auto"/>
              <w:left w:val="single" w:sz="4" w:space="0" w:color="auto"/>
              <w:bottom w:val="single" w:sz="4" w:space="0" w:color="auto"/>
              <w:right w:val="single" w:sz="4" w:space="0" w:color="auto"/>
            </w:tcBorders>
          </w:tcPr>
          <w:p w14:paraId="43DED8D0" w14:textId="77777777" w:rsidR="00BC071A" w:rsidRPr="00C37D2B" w:rsidRDefault="00BC071A"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088CA" w14:textId="77777777" w:rsidR="00BC071A" w:rsidRPr="00C37D2B" w:rsidRDefault="00BC071A"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FC966E" w14:textId="77777777" w:rsidR="00BC071A" w:rsidRPr="00C37D2B" w:rsidRDefault="00BC071A"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423ED21" w14:textId="77777777" w:rsidR="00BC071A" w:rsidRPr="00C37D2B" w:rsidRDefault="00BC071A" w:rsidP="00E25EFA">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14CC583" w14:textId="77777777" w:rsidR="00BC071A" w:rsidRPr="00C37D2B" w:rsidRDefault="00BC071A"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1E0BF" w14:textId="77777777" w:rsidR="00BC071A" w:rsidRPr="00C37D2B" w:rsidRDefault="00BC071A" w:rsidP="00E25EFA">
            <w:pPr>
              <w:pStyle w:val="TAC"/>
              <w:keepNext w:val="0"/>
              <w:keepLines w:val="0"/>
              <w:widowControl w:val="0"/>
              <w:rPr>
                <w:lang w:eastAsia="ja-JP"/>
              </w:rPr>
            </w:pPr>
          </w:p>
        </w:tc>
      </w:tr>
      <w:tr w:rsidR="006F7B3C" w:rsidRPr="00C37D2B" w14:paraId="53E0DDBC" w14:textId="77777777" w:rsidTr="00E25EFA">
        <w:tc>
          <w:tcPr>
            <w:tcW w:w="2160" w:type="dxa"/>
            <w:tcBorders>
              <w:top w:val="single" w:sz="4" w:space="0" w:color="auto"/>
              <w:left w:val="single" w:sz="4" w:space="0" w:color="auto"/>
              <w:bottom w:val="single" w:sz="4" w:space="0" w:color="auto"/>
              <w:right w:val="single" w:sz="4" w:space="0" w:color="auto"/>
            </w:tcBorders>
          </w:tcPr>
          <w:p w14:paraId="67945EFB" w14:textId="77777777" w:rsidR="006F7B3C" w:rsidRPr="00C37D2B" w:rsidRDefault="006F7B3C" w:rsidP="00E25EFA">
            <w:pPr>
              <w:pStyle w:val="TAL"/>
              <w:keepNext w:val="0"/>
              <w:keepLines w:val="0"/>
              <w:widowControl w:val="0"/>
              <w:ind w:left="709"/>
              <w:rPr>
                <w:rFonts w:cs="Arial"/>
              </w:rPr>
            </w:pPr>
            <w:r w:rsidRPr="00C37D2B">
              <w:rPr>
                <w:rFonts w:cs="Arial"/>
              </w:rPr>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20CC3B0" w14:textId="77777777" w:rsidR="006F7B3C" w:rsidRPr="00C37D2B" w:rsidRDefault="006F7B3C"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BFE1E" w14:textId="77777777" w:rsidR="006F7B3C" w:rsidRPr="00C37D2B" w:rsidRDefault="006F7B3C"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10B42C" w14:textId="77777777" w:rsidR="006F7B3C" w:rsidRPr="00C37D2B" w:rsidRDefault="006F7B3C" w:rsidP="00E25EF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4DCA56B" w14:textId="77777777" w:rsidR="006F7B3C" w:rsidRPr="00C37D2B" w:rsidRDefault="006F7B3C"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C2E4DF" w14:textId="77777777" w:rsidR="006F7B3C" w:rsidRPr="00C37D2B" w:rsidRDefault="006F7B3C"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D3012C" w14:textId="77777777" w:rsidR="006F7B3C" w:rsidRPr="00C37D2B" w:rsidRDefault="006F7B3C" w:rsidP="00E25EFA">
            <w:pPr>
              <w:pStyle w:val="TAC"/>
              <w:keepNext w:val="0"/>
              <w:keepLines w:val="0"/>
              <w:widowControl w:val="0"/>
              <w:rPr>
                <w:lang w:eastAsia="ja-JP"/>
              </w:rPr>
            </w:pPr>
            <w:r w:rsidRPr="00C37D2B">
              <w:rPr>
                <w:lang w:eastAsia="ja-JP"/>
              </w:rPr>
              <w:t>ignore</w:t>
            </w:r>
          </w:p>
        </w:tc>
      </w:tr>
      <w:tr w:rsidR="008E6632" w:rsidRPr="00C37D2B" w14:paraId="418080E4" w14:textId="77777777" w:rsidTr="00E25EFA">
        <w:tc>
          <w:tcPr>
            <w:tcW w:w="2160" w:type="dxa"/>
            <w:tcBorders>
              <w:top w:val="single" w:sz="4" w:space="0" w:color="auto"/>
              <w:left w:val="single" w:sz="4" w:space="0" w:color="auto"/>
              <w:bottom w:val="single" w:sz="4" w:space="0" w:color="auto"/>
              <w:right w:val="single" w:sz="4" w:space="0" w:color="auto"/>
            </w:tcBorders>
          </w:tcPr>
          <w:p w14:paraId="74A74C96" w14:textId="77777777" w:rsidR="00DA5A1F" w:rsidRPr="00C37D2B" w:rsidRDefault="00DA5A1F" w:rsidP="00E25EFA">
            <w:pPr>
              <w:pStyle w:val="TALLeft1cm"/>
              <w:keepNext w:val="0"/>
              <w:keepLines w:val="0"/>
              <w:widowControl w:val="0"/>
              <w:rPr>
                <w:rFonts w:cs="Arial"/>
                <w:i/>
                <w:lang w:val="en-GB" w:eastAsia="ja-JP"/>
              </w:rPr>
            </w:pPr>
            <w:r w:rsidRPr="00C37D2B">
              <w:rPr>
                <w:rFonts w:eastAsia="Calibri Light" w:cs="Arial"/>
                <w:i/>
                <w:lang w:val="en-GB"/>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513207C8" w14:textId="77777777" w:rsidR="00DA5A1F" w:rsidRPr="00C37D2B" w:rsidRDefault="00DA5A1F"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617613"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7864" w14:textId="77777777" w:rsidR="00DA5A1F" w:rsidRPr="00C37D2B" w:rsidRDefault="00DA5A1F"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4664BB" w14:textId="77777777" w:rsidR="00DA5A1F" w:rsidRPr="00C37D2B" w:rsidRDefault="00DA5A1F" w:rsidP="00E25EFA">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49930996" w14:textId="77777777" w:rsidR="00DA5A1F" w:rsidRPr="00C37D2B" w:rsidRDefault="00DA5A1F"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E3AD6A" w14:textId="77777777" w:rsidR="00DA5A1F" w:rsidRPr="00C37D2B" w:rsidRDefault="00DA5A1F" w:rsidP="00E25EFA">
            <w:pPr>
              <w:pStyle w:val="TAC"/>
              <w:keepNext w:val="0"/>
              <w:keepLines w:val="0"/>
              <w:widowControl w:val="0"/>
              <w:rPr>
                <w:lang w:eastAsia="ja-JP"/>
              </w:rPr>
            </w:pPr>
          </w:p>
        </w:tc>
      </w:tr>
      <w:tr w:rsidR="008E6632" w:rsidRPr="00C37D2B" w14:paraId="4412247B" w14:textId="77777777" w:rsidTr="00E25EFA">
        <w:tc>
          <w:tcPr>
            <w:tcW w:w="2160" w:type="dxa"/>
            <w:tcBorders>
              <w:top w:val="single" w:sz="4" w:space="0" w:color="auto"/>
              <w:left w:val="single" w:sz="4" w:space="0" w:color="auto"/>
              <w:bottom w:val="single" w:sz="4" w:space="0" w:color="auto"/>
              <w:right w:val="single" w:sz="4" w:space="0" w:color="auto"/>
            </w:tcBorders>
          </w:tcPr>
          <w:p w14:paraId="79DD8C4E" w14:textId="77777777" w:rsidR="00DA5A1F" w:rsidRPr="00C37D2B" w:rsidRDefault="00DA5A1F" w:rsidP="00E25EFA">
            <w:pPr>
              <w:pStyle w:val="TAL"/>
              <w:keepNext w:val="0"/>
              <w:keepLines w:val="0"/>
              <w:widowControl w:val="0"/>
              <w:ind w:left="709"/>
              <w:rPr>
                <w:rFonts w:cs="Arial"/>
                <w:lang w:eastAsia="ja-JP"/>
              </w:rPr>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Borders>
              <w:top w:val="single" w:sz="4" w:space="0" w:color="auto"/>
              <w:left w:val="single" w:sz="4" w:space="0" w:color="auto"/>
              <w:bottom w:val="single" w:sz="4" w:space="0" w:color="auto"/>
              <w:right w:val="single" w:sz="4" w:space="0" w:color="auto"/>
            </w:tcBorders>
          </w:tcPr>
          <w:p w14:paraId="435C989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726FB"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7F5F9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55843AF1"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 xml:space="preserve">SgNB endpoint of the X2-U transport bearer at the SCG. For delivery of </w:t>
            </w:r>
            <w:r w:rsidR="00AF71D3" w:rsidRPr="00C37D2B">
              <w:rPr>
                <w:rFonts w:cs="Arial"/>
                <w:lang w:eastAsia="ja-JP"/>
              </w:rPr>
              <w:t>D</w:t>
            </w:r>
            <w:r w:rsidRPr="00C37D2B">
              <w:rPr>
                <w:rFonts w:cs="Arial"/>
                <w:lang w:eastAsia="ja-JP"/>
              </w:rPr>
              <w:t>L PDCP PDUs.</w:t>
            </w:r>
          </w:p>
        </w:tc>
        <w:tc>
          <w:tcPr>
            <w:tcW w:w="1080" w:type="dxa"/>
            <w:tcBorders>
              <w:top w:val="single" w:sz="4" w:space="0" w:color="auto"/>
              <w:left w:val="single" w:sz="4" w:space="0" w:color="auto"/>
              <w:bottom w:val="single" w:sz="4" w:space="0" w:color="auto"/>
              <w:right w:val="single" w:sz="4" w:space="0" w:color="auto"/>
            </w:tcBorders>
          </w:tcPr>
          <w:p w14:paraId="4CD603D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5E5C92" w14:textId="77777777" w:rsidR="00DA5A1F" w:rsidRPr="00C37D2B" w:rsidRDefault="00DA5A1F" w:rsidP="00E25EFA">
            <w:pPr>
              <w:pStyle w:val="TAC"/>
              <w:keepNext w:val="0"/>
              <w:keepLines w:val="0"/>
              <w:widowControl w:val="0"/>
              <w:rPr>
                <w:lang w:eastAsia="ja-JP"/>
              </w:rPr>
            </w:pPr>
          </w:p>
        </w:tc>
      </w:tr>
      <w:tr w:rsidR="003B3B17" w:rsidRPr="00C37D2B" w14:paraId="45DF5666" w14:textId="77777777" w:rsidTr="00E25EFA">
        <w:tc>
          <w:tcPr>
            <w:tcW w:w="2160" w:type="dxa"/>
            <w:tcBorders>
              <w:top w:val="single" w:sz="4" w:space="0" w:color="auto"/>
              <w:left w:val="single" w:sz="4" w:space="0" w:color="auto"/>
              <w:bottom w:val="single" w:sz="4" w:space="0" w:color="auto"/>
              <w:right w:val="single" w:sz="4" w:space="0" w:color="auto"/>
            </w:tcBorders>
          </w:tcPr>
          <w:p w14:paraId="070E5B8D" w14:textId="77777777" w:rsidR="003B3B17" w:rsidRPr="00C37D2B" w:rsidDel="00F43CE7" w:rsidRDefault="003B3B17" w:rsidP="00E25EFA">
            <w:pPr>
              <w:pStyle w:val="TAL"/>
              <w:keepNext w:val="0"/>
              <w:keepLines w:val="0"/>
              <w:widowControl w:val="0"/>
              <w:ind w:left="709"/>
              <w:rPr>
                <w:rFonts w:cs="Arial"/>
              </w:rPr>
            </w:pPr>
            <w:r w:rsidRPr="00C37D2B">
              <w:rPr>
                <w:rFonts w:cs="Arial"/>
              </w:rPr>
              <w:t>&gt;&gt;&gt;&gt;Secondary 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Borders>
              <w:top w:val="single" w:sz="4" w:space="0" w:color="auto"/>
              <w:left w:val="single" w:sz="4" w:space="0" w:color="auto"/>
              <w:bottom w:val="single" w:sz="4" w:space="0" w:color="auto"/>
              <w:right w:val="single" w:sz="4" w:space="0" w:color="auto"/>
            </w:tcBorders>
          </w:tcPr>
          <w:p w14:paraId="4CDAF408"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0BF83" w14:textId="77777777" w:rsidR="003B3B17" w:rsidRPr="00C37D2B" w:rsidRDefault="003B3B17"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FA796"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37DCD24D"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D7C9F47" w14:textId="77777777" w:rsidR="003B3B17" w:rsidRPr="00C37D2B" w:rsidRDefault="003B3B17"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72F53" w14:textId="77777777" w:rsidR="003B3B17" w:rsidRPr="00C37D2B" w:rsidRDefault="003B3B17" w:rsidP="00E25EFA">
            <w:pPr>
              <w:pStyle w:val="TAC"/>
              <w:keepNext w:val="0"/>
              <w:keepLines w:val="0"/>
              <w:widowControl w:val="0"/>
              <w:rPr>
                <w:lang w:eastAsia="ja-JP"/>
              </w:rPr>
            </w:pPr>
          </w:p>
        </w:tc>
      </w:tr>
      <w:tr w:rsidR="00633936" w:rsidRPr="00C37D2B" w14:paraId="0C5991F6"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025954" w14:textId="77777777" w:rsidR="00633936" w:rsidRPr="00C37D2B" w:rsidRDefault="00633936" w:rsidP="00E25EFA">
            <w:pPr>
              <w:pStyle w:val="TAL"/>
              <w:keepNext w:val="0"/>
              <w:keepLines w:val="0"/>
              <w:widowControl w:val="0"/>
              <w:ind w:left="709"/>
              <w:rPr>
                <w:rFonts w:cs="Arial"/>
              </w:rPr>
            </w:pPr>
            <w:r w:rsidRPr="00C37D2B">
              <w:rPr>
                <w:rFonts w:cs="Arial"/>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0929AFEE"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EEAB8" w14:textId="77777777" w:rsidR="00633936" w:rsidRPr="00C37D2B" w:rsidRDefault="00633936"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8F6398"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64EC9462" w14:textId="77777777" w:rsidR="00633936" w:rsidRPr="00C37D2B" w:rsidRDefault="00633936" w:rsidP="00E25EFA">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63056F75" w14:textId="77777777" w:rsidR="00633936" w:rsidRPr="00C37D2B" w:rsidRDefault="00633936"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1BF02" w14:textId="77777777" w:rsidR="00633936" w:rsidRPr="00C37D2B" w:rsidRDefault="00633936" w:rsidP="00E25EFA">
            <w:pPr>
              <w:pStyle w:val="TAC"/>
              <w:keepNext w:val="0"/>
              <w:keepLines w:val="0"/>
              <w:widowControl w:val="0"/>
              <w:rPr>
                <w:lang w:eastAsia="ja-JP"/>
              </w:rPr>
            </w:pPr>
          </w:p>
        </w:tc>
      </w:tr>
      <w:tr w:rsidR="005914F5" w:rsidRPr="00C37D2B" w14:paraId="497A29F9"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4142DC" w14:textId="77777777" w:rsidR="005914F5" w:rsidRPr="00C37D2B" w:rsidRDefault="005914F5" w:rsidP="00E25EFA">
            <w:pPr>
              <w:pStyle w:val="TAL"/>
              <w:keepNext w:val="0"/>
              <w:keepLines w:val="0"/>
              <w:widowControl w:val="0"/>
              <w:ind w:left="709"/>
              <w:rPr>
                <w:rFonts w:cs="Arial"/>
                <w:lang w:eastAsia="zh-CN"/>
              </w:rPr>
            </w:pPr>
            <w:r w:rsidRPr="00C37D2B">
              <w:rPr>
                <w:rFonts w:cs="Arial"/>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59AEF079" w14:textId="77777777" w:rsidR="005914F5" w:rsidRPr="00C37D2B" w:rsidRDefault="005914F5"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4C4A25" w14:textId="77777777" w:rsidR="005914F5" w:rsidRPr="00C37D2B" w:rsidRDefault="005914F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C52E68" w14:textId="77777777" w:rsidR="005914F5" w:rsidRPr="00C37D2B" w:rsidRDefault="005914F5" w:rsidP="00E25EFA">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0B9211C5" w14:textId="77777777" w:rsidR="005914F5" w:rsidRPr="00C37D2B" w:rsidRDefault="005914F5" w:rsidP="00E25EFA">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7DC058B4" w14:textId="77777777" w:rsidR="005914F5" w:rsidRPr="00C37D2B" w:rsidRDefault="005914F5"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17DCB0" w14:textId="77777777" w:rsidR="005914F5" w:rsidRPr="00C37D2B" w:rsidRDefault="005914F5" w:rsidP="00E25EFA">
            <w:pPr>
              <w:pStyle w:val="TAC"/>
              <w:keepNext w:val="0"/>
              <w:keepLines w:val="0"/>
              <w:widowControl w:val="0"/>
              <w:rPr>
                <w:lang w:eastAsia="ja-JP"/>
              </w:rPr>
            </w:pPr>
            <w:r w:rsidRPr="00C37D2B">
              <w:rPr>
                <w:lang w:eastAsia="ja-JP"/>
              </w:rPr>
              <w:t>ignore</w:t>
            </w:r>
          </w:p>
        </w:tc>
      </w:tr>
      <w:tr w:rsidR="00DA5A1F" w:rsidRPr="00C37D2B" w14:paraId="79EA600D" w14:textId="77777777" w:rsidTr="00E25EFA">
        <w:tc>
          <w:tcPr>
            <w:tcW w:w="2160" w:type="dxa"/>
            <w:tcBorders>
              <w:top w:val="single" w:sz="4" w:space="0" w:color="auto"/>
              <w:left w:val="single" w:sz="4" w:space="0" w:color="auto"/>
              <w:bottom w:val="single" w:sz="4" w:space="0" w:color="auto"/>
              <w:right w:val="single" w:sz="4" w:space="0" w:color="auto"/>
            </w:tcBorders>
          </w:tcPr>
          <w:p w14:paraId="6EA90DB8" w14:textId="77777777" w:rsidR="00DA5A1F" w:rsidRPr="00C37D2B" w:rsidRDefault="00DA5A1F" w:rsidP="00E25EF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66804AFF"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9FBEA" w14:textId="77777777" w:rsidR="00DA5A1F" w:rsidRPr="00C37D2B" w:rsidRDefault="00DA5A1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D233B2" w14:textId="77777777" w:rsidR="00DA5A1F" w:rsidRPr="00C37D2B" w:rsidRDefault="004E4407" w:rsidP="00E25EFA">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0161EE4" w14:textId="77777777" w:rsidR="00DA5A1F" w:rsidRPr="00C37D2B" w:rsidRDefault="00DA5A1F" w:rsidP="00E25EFA">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BABC19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F3AAA"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79685D" w:rsidRPr="00C37D2B" w14:paraId="2E84549C"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F73B9D3" w14:textId="77777777" w:rsidR="0079685D" w:rsidRPr="00C37D2B" w:rsidRDefault="0079685D" w:rsidP="00E25EF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05ACAB19" w14:textId="77777777" w:rsidR="0079685D" w:rsidRPr="00C37D2B" w:rsidRDefault="0079685D"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C9095" w14:textId="77777777" w:rsidR="0079685D" w:rsidRPr="00C37D2B" w:rsidRDefault="0079685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B38E4D" w14:textId="77777777" w:rsidR="0079685D" w:rsidRPr="00C37D2B" w:rsidRDefault="0079685D" w:rsidP="00E25EFA">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57670892" w14:textId="77777777" w:rsidR="0079685D" w:rsidRPr="00C37D2B" w:rsidRDefault="0079685D" w:rsidP="00E25EF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26C0B8C2" w14:textId="77777777" w:rsidR="0079685D" w:rsidRPr="00C37D2B" w:rsidRDefault="0079685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7CBDA6" w14:textId="77777777" w:rsidR="0079685D" w:rsidRPr="00C37D2B" w:rsidRDefault="0079685D" w:rsidP="00E25EFA">
            <w:pPr>
              <w:pStyle w:val="TAC"/>
              <w:keepNext w:val="0"/>
              <w:keepLines w:val="0"/>
              <w:widowControl w:val="0"/>
              <w:rPr>
                <w:lang w:eastAsia="ja-JP"/>
              </w:rPr>
            </w:pPr>
            <w:r w:rsidRPr="00C37D2B">
              <w:rPr>
                <w:lang w:eastAsia="ja-JP"/>
              </w:rPr>
              <w:t>reject</w:t>
            </w:r>
          </w:p>
        </w:tc>
      </w:tr>
      <w:tr w:rsidR="00A701C6" w:rsidRPr="00C37D2B" w14:paraId="5F6B3210"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5AEAD34" w14:textId="77777777" w:rsidR="00A701C6" w:rsidRPr="00C37D2B" w:rsidRDefault="00A701C6" w:rsidP="00E25EFA">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39377723" w14:textId="77777777" w:rsidR="00A701C6" w:rsidRPr="00C37D2B" w:rsidRDefault="00A701C6"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E24BFD" w14:textId="77777777" w:rsidR="00A701C6" w:rsidRPr="00C37D2B" w:rsidRDefault="00A701C6"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89ED52" w14:textId="77777777" w:rsidR="00A701C6" w:rsidRPr="00C37D2B" w:rsidRDefault="00B77340" w:rsidP="00E25EFA">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1162366A" w14:textId="77777777" w:rsidR="00A701C6" w:rsidRPr="00C37D2B" w:rsidRDefault="00A701C6" w:rsidP="00E25EF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FCE28E4" w14:textId="77777777" w:rsidR="00A701C6" w:rsidRPr="00C37D2B" w:rsidRDefault="00A701C6"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03AF5C" w14:textId="77777777" w:rsidR="00A701C6" w:rsidRPr="00C37D2B" w:rsidRDefault="00A701C6" w:rsidP="00E25EFA">
            <w:pPr>
              <w:pStyle w:val="TAC"/>
              <w:keepNext w:val="0"/>
              <w:keepLines w:val="0"/>
              <w:widowControl w:val="0"/>
              <w:rPr>
                <w:lang w:eastAsia="ja-JP"/>
              </w:rPr>
            </w:pPr>
            <w:r w:rsidRPr="00C37D2B">
              <w:rPr>
                <w:lang w:eastAsia="ja-JP"/>
              </w:rPr>
              <w:t>ignore</w:t>
            </w:r>
          </w:p>
        </w:tc>
      </w:tr>
    </w:tbl>
    <w:p w14:paraId="2E6C8141"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6173BB" w14:textId="77777777" w:rsidTr="00546836">
        <w:tc>
          <w:tcPr>
            <w:tcW w:w="3686" w:type="dxa"/>
          </w:tcPr>
          <w:p w14:paraId="13A7749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1A31178E"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348C7A49" w14:textId="77777777" w:rsidTr="00546836">
        <w:tc>
          <w:tcPr>
            <w:tcW w:w="3686" w:type="dxa"/>
          </w:tcPr>
          <w:p w14:paraId="7DA1C24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41A6BC2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0C3C07C2" w14:textId="77777777" w:rsidR="002C0E81" w:rsidRPr="00C37D2B" w:rsidRDefault="002C0E81" w:rsidP="00E25EFA">
      <w:pPr>
        <w:widowControl w:val="0"/>
      </w:pPr>
    </w:p>
    <w:p w14:paraId="76024AA8" w14:textId="77777777" w:rsidR="00DA5A1F" w:rsidRPr="00C37D2B" w:rsidRDefault="00A61438" w:rsidP="00E25EFA">
      <w:pPr>
        <w:pStyle w:val="Heading4"/>
        <w:keepNext w:val="0"/>
        <w:keepLines w:val="0"/>
        <w:widowControl w:val="0"/>
      </w:pPr>
      <w:bookmarkStart w:id="6235" w:name="_Toc20954441"/>
      <w:bookmarkStart w:id="6236" w:name="_Toc29902445"/>
      <w:bookmarkStart w:id="6237" w:name="_Toc29906449"/>
      <w:bookmarkStart w:id="6238" w:name="_Toc36550439"/>
      <w:bookmarkStart w:id="6239" w:name="_Toc45104194"/>
      <w:bookmarkStart w:id="6240" w:name="_Toc45227690"/>
      <w:bookmarkStart w:id="6241" w:name="_Toc45891504"/>
      <w:bookmarkStart w:id="6242" w:name="_Toc51764146"/>
      <w:bookmarkStart w:id="6243" w:name="_Toc56528147"/>
      <w:bookmarkStart w:id="6244" w:name="_Toc64382114"/>
      <w:bookmarkStart w:id="6245" w:name="_Toc66283689"/>
      <w:bookmarkStart w:id="6246" w:name="_Toc67911065"/>
      <w:bookmarkStart w:id="6247" w:name="_Toc73979843"/>
      <w:bookmarkStart w:id="6248" w:name="_Toc88650567"/>
      <w:bookmarkStart w:id="6249" w:name="_Toc97885694"/>
      <w:bookmarkStart w:id="6250" w:name="_Toc105524933"/>
      <w:bookmarkStart w:id="6251" w:name="_Toc145325705"/>
      <w:r w:rsidRPr="00C37D2B">
        <w:t>9.1.4</w:t>
      </w:r>
      <w:r w:rsidR="00DA5A1F" w:rsidRPr="00C37D2B">
        <w:t>.9</w:t>
      </w:r>
      <w:r w:rsidR="00DA5A1F" w:rsidRPr="00C37D2B">
        <w:tab/>
        <w:t>SGNB MODIFICATION CONFIRM</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p>
    <w:p w14:paraId="50F6FD2D" w14:textId="77777777" w:rsidR="00DA5A1F" w:rsidRPr="00C37D2B" w:rsidRDefault="00DA5A1F" w:rsidP="00E25EFA">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2E5B81CA"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2EB1FF" w14:textId="77777777" w:rsidTr="00E25EFA">
        <w:trPr>
          <w:tblHeader/>
        </w:trPr>
        <w:tc>
          <w:tcPr>
            <w:tcW w:w="2160" w:type="dxa"/>
          </w:tcPr>
          <w:p w14:paraId="078EDF1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F10BAB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0FD6C32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3D09D1D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CC3E5B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24FA72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04CCFDB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4633669" w14:textId="77777777" w:rsidTr="00E25EFA">
        <w:tc>
          <w:tcPr>
            <w:tcW w:w="2160" w:type="dxa"/>
          </w:tcPr>
          <w:p w14:paraId="656F4CE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9E69F9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F8499D4"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D0E222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6241C8C0"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10BF54A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71E6707"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33A27689" w14:textId="77777777" w:rsidTr="00E25EFA">
        <w:tc>
          <w:tcPr>
            <w:tcW w:w="2160" w:type="dxa"/>
          </w:tcPr>
          <w:p w14:paraId="6D2B1C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29FDE42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C279999"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663C30B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2E26984E"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9ADB36B"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7C8C37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C00BEBF"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0E13FE9" w14:textId="77777777" w:rsidTr="00E25EFA">
        <w:tc>
          <w:tcPr>
            <w:tcW w:w="2160" w:type="dxa"/>
          </w:tcPr>
          <w:p w14:paraId="7AAA34B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6EB6481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1F8B049"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1C8FCC32"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3994E50"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B5E3D16"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95A4FA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8AEB1A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3B3B17" w:rsidRPr="00C37D2B" w14:paraId="4C2EA244" w14:textId="77777777" w:rsidTr="00E25EFA">
        <w:tc>
          <w:tcPr>
            <w:tcW w:w="2160" w:type="dxa"/>
          </w:tcPr>
          <w:p w14:paraId="4C5D9FFE" w14:textId="77777777" w:rsidR="003B3B17" w:rsidRPr="00C37D2B" w:rsidRDefault="003B3B17" w:rsidP="00E25EFA">
            <w:pPr>
              <w:pStyle w:val="TAL"/>
              <w:keepNext w:val="0"/>
              <w:keepLines w:val="0"/>
              <w:widowControl w:val="0"/>
              <w:overflowPunct/>
              <w:autoSpaceDE/>
              <w:autoSpaceDN/>
              <w:adjustRightInd/>
              <w:textAlignment w:val="auto"/>
              <w:rPr>
                <w:rFonts w:cs="Arial"/>
                <w:lang w:eastAsia="ja-JP"/>
              </w:rPr>
            </w:pPr>
            <w:r w:rsidRPr="00C37D2B">
              <w:rPr>
                <w:rFonts w:cs="Arial"/>
                <w:b/>
                <w:lang w:eastAsia="ja-JP"/>
              </w:rPr>
              <w:t>E-RABs Admitted To Be Modified List</w:t>
            </w:r>
          </w:p>
        </w:tc>
        <w:tc>
          <w:tcPr>
            <w:tcW w:w="1080" w:type="dxa"/>
          </w:tcPr>
          <w:p w14:paraId="3ECF9EA7" w14:textId="77777777" w:rsidR="003B3B17" w:rsidRPr="00C37D2B" w:rsidRDefault="003B3B17" w:rsidP="00E25EFA">
            <w:pPr>
              <w:pStyle w:val="TAL"/>
              <w:keepNext w:val="0"/>
              <w:keepLines w:val="0"/>
              <w:widowControl w:val="0"/>
              <w:rPr>
                <w:rFonts w:cs="Arial"/>
                <w:lang w:eastAsia="ja-JP"/>
              </w:rPr>
            </w:pPr>
          </w:p>
        </w:tc>
        <w:tc>
          <w:tcPr>
            <w:tcW w:w="1080" w:type="dxa"/>
          </w:tcPr>
          <w:p w14:paraId="3E063C2B" w14:textId="77777777" w:rsidR="003B3B17" w:rsidRPr="00C37D2B" w:rsidRDefault="003B3B17" w:rsidP="00E25EFA">
            <w:pPr>
              <w:pStyle w:val="TAL"/>
              <w:keepNext w:val="0"/>
              <w:keepLines w:val="0"/>
              <w:widowControl w:val="0"/>
              <w:rPr>
                <w:rFonts w:cs="Arial"/>
                <w:szCs w:val="18"/>
                <w:lang w:eastAsia="ja-JP"/>
              </w:rPr>
            </w:pPr>
            <w:r w:rsidRPr="00C37D2B">
              <w:rPr>
                <w:rFonts w:cs="Arial"/>
                <w:i/>
                <w:lang w:eastAsia="ja-JP"/>
              </w:rPr>
              <w:t>0..1</w:t>
            </w:r>
          </w:p>
        </w:tc>
        <w:tc>
          <w:tcPr>
            <w:tcW w:w="1512" w:type="dxa"/>
          </w:tcPr>
          <w:p w14:paraId="103F0CC0" w14:textId="77777777" w:rsidR="003B3B17" w:rsidRPr="00C37D2B" w:rsidRDefault="003B3B17" w:rsidP="00E25EFA">
            <w:pPr>
              <w:pStyle w:val="TAL"/>
              <w:keepNext w:val="0"/>
              <w:keepLines w:val="0"/>
              <w:widowControl w:val="0"/>
              <w:rPr>
                <w:rFonts w:cs="Arial"/>
                <w:snapToGrid w:val="0"/>
                <w:lang w:eastAsia="ja-JP"/>
              </w:rPr>
            </w:pPr>
          </w:p>
        </w:tc>
        <w:tc>
          <w:tcPr>
            <w:tcW w:w="1728" w:type="dxa"/>
          </w:tcPr>
          <w:p w14:paraId="5DD8CE08" w14:textId="77777777" w:rsidR="003B3B17" w:rsidRPr="00C37D2B" w:rsidRDefault="003B3B17" w:rsidP="00E25EFA">
            <w:pPr>
              <w:pStyle w:val="TAL"/>
              <w:keepNext w:val="0"/>
              <w:keepLines w:val="0"/>
              <w:widowControl w:val="0"/>
              <w:rPr>
                <w:rFonts w:cs="Arial"/>
                <w:szCs w:val="18"/>
                <w:lang w:eastAsia="ja-JP"/>
              </w:rPr>
            </w:pPr>
          </w:p>
        </w:tc>
        <w:tc>
          <w:tcPr>
            <w:tcW w:w="1080" w:type="dxa"/>
          </w:tcPr>
          <w:p w14:paraId="6164F028" w14:textId="77777777" w:rsidR="003B3B17" w:rsidRPr="00C37D2B" w:rsidRDefault="003B3B17" w:rsidP="00E25EFA">
            <w:pPr>
              <w:pStyle w:val="TAC"/>
              <w:keepNext w:val="0"/>
              <w:keepLines w:val="0"/>
              <w:widowControl w:val="0"/>
              <w:rPr>
                <w:lang w:eastAsia="ja-JP"/>
              </w:rPr>
            </w:pPr>
            <w:r w:rsidRPr="00C37D2B">
              <w:rPr>
                <w:bCs/>
                <w:lang w:eastAsia="ja-JP"/>
              </w:rPr>
              <w:t>YES</w:t>
            </w:r>
          </w:p>
        </w:tc>
        <w:tc>
          <w:tcPr>
            <w:tcW w:w="1080" w:type="dxa"/>
          </w:tcPr>
          <w:p w14:paraId="785E13E8" w14:textId="77777777" w:rsidR="003B3B17" w:rsidRPr="00C37D2B" w:rsidRDefault="003B3B17" w:rsidP="00E25EFA">
            <w:pPr>
              <w:pStyle w:val="TAC"/>
              <w:keepNext w:val="0"/>
              <w:keepLines w:val="0"/>
              <w:widowControl w:val="0"/>
              <w:rPr>
                <w:lang w:eastAsia="ja-JP"/>
              </w:rPr>
            </w:pPr>
            <w:r w:rsidRPr="00C37D2B">
              <w:rPr>
                <w:lang w:eastAsia="ja-JP"/>
              </w:rPr>
              <w:t>ignore</w:t>
            </w:r>
          </w:p>
        </w:tc>
      </w:tr>
      <w:tr w:rsidR="003B3B17" w:rsidRPr="00C37D2B" w14:paraId="2C328B84" w14:textId="77777777" w:rsidTr="00E25EFA">
        <w:tc>
          <w:tcPr>
            <w:tcW w:w="2160" w:type="dxa"/>
          </w:tcPr>
          <w:p w14:paraId="3413F5A0" w14:textId="77777777" w:rsidR="003B3B17" w:rsidRPr="00C37D2B" w:rsidRDefault="003B3B17" w:rsidP="00E25EFA">
            <w:pPr>
              <w:pStyle w:val="TAL"/>
              <w:keepNext w:val="0"/>
              <w:keepLines w:val="0"/>
              <w:widowControl w:val="0"/>
              <w:overflowPunct/>
              <w:autoSpaceDE/>
              <w:autoSpaceDN/>
              <w:adjustRightInd/>
              <w:ind w:left="142"/>
              <w:textAlignment w:val="auto"/>
              <w:rPr>
                <w:rFonts w:cs="Arial"/>
                <w:lang w:eastAsia="ja-JP"/>
              </w:rPr>
            </w:pPr>
            <w:r w:rsidRPr="00C37D2B">
              <w:rPr>
                <w:rFonts w:cs="Arial"/>
                <w:b/>
                <w:bCs/>
                <w:lang w:eastAsia="ja-JP"/>
              </w:rPr>
              <w:t xml:space="preserve">&gt;E-RABs </w:t>
            </w:r>
            <w:r w:rsidR="009C69CD" w:rsidRPr="00C37D2B">
              <w:rPr>
                <w:rFonts w:cs="Arial"/>
                <w:b/>
                <w:bCs/>
                <w:lang w:eastAsia="ja-JP"/>
              </w:rPr>
              <w:t xml:space="preserve">Admitted </w:t>
            </w:r>
            <w:r w:rsidRPr="00C37D2B">
              <w:rPr>
                <w:rFonts w:cs="Arial"/>
                <w:b/>
                <w:bCs/>
                <w:lang w:eastAsia="ja-JP"/>
              </w:rPr>
              <w:t>To Be Modified Item</w:t>
            </w:r>
          </w:p>
        </w:tc>
        <w:tc>
          <w:tcPr>
            <w:tcW w:w="1080" w:type="dxa"/>
          </w:tcPr>
          <w:p w14:paraId="7CC2DCAE" w14:textId="77777777" w:rsidR="003B3B17" w:rsidRPr="00C37D2B" w:rsidRDefault="003B3B17" w:rsidP="00E25EFA">
            <w:pPr>
              <w:pStyle w:val="TAL"/>
              <w:keepNext w:val="0"/>
              <w:keepLines w:val="0"/>
              <w:widowControl w:val="0"/>
              <w:rPr>
                <w:rFonts w:cs="Arial"/>
                <w:lang w:eastAsia="ja-JP"/>
              </w:rPr>
            </w:pPr>
          </w:p>
        </w:tc>
        <w:tc>
          <w:tcPr>
            <w:tcW w:w="1080" w:type="dxa"/>
          </w:tcPr>
          <w:p w14:paraId="5A98EC15" w14:textId="77777777" w:rsidR="003B3B17" w:rsidRPr="00C37D2B" w:rsidRDefault="003B3B17" w:rsidP="00E25EFA">
            <w:pPr>
              <w:pStyle w:val="TAL"/>
              <w:keepNext w:val="0"/>
              <w:keepLines w:val="0"/>
              <w:widowControl w:val="0"/>
              <w:rPr>
                <w:rFonts w:cs="Arial"/>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7A5B89F" w14:textId="77777777" w:rsidR="003B3B17" w:rsidRPr="00C37D2B" w:rsidRDefault="003B3B17" w:rsidP="00E25EFA">
            <w:pPr>
              <w:pStyle w:val="TAL"/>
              <w:keepNext w:val="0"/>
              <w:keepLines w:val="0"/>
              <w:widowControl w:val="0"/>
              <w:rPr>
                <w:rFonts w:cs="Arial"/>
                <w:snapToGrid w:val="0"/>
                <w:lang w:eastAsia="ja-JP"/>
              </w:rPr>
            </w:pPr>
          </w:p>
        </w:tc>
        <w:tc>
          <w:tcPr>
            <w:tcW w:w="1728" w:type="dxa"/>
          </w:tcPr>
          <w:p w14:paraId="6BA8812D" w14:textId="77777777" w:rsidR="003B3B17" w:rsidRPr="00C37D2B" w:rsidRDefault="003B3B17" w:rsidP="00E25EFA">
            <w:pPr>
              <w:pStyle w:val="TAL"/>
              <w:keepNext w:val="0"/>
              <w:keepLines w:val="0"/>
              <w:widowControl w:val="0"/>
              <w:rPr>
                <w:rFonts w:cs="Arial"/>
                <w:szCs w:val="18"/>
                <w:lang w:eastAsia="ja-JP"/>
              </w:rPr>
            </w:pPr>
          </w:p>
        </w:tc>
        <w:tc>
          <w:tcPr>
            <w:tcW w:w="1080" w:type="dxa"/>
          </w:tcPr>
          <w:p w14:paraId="3A709E40" w14:textId="77777777" w:rsidR="003B3B17" w:rsidRPr="00C37D2B" w:rsidRDefault="003B3B17" w:rsidP="00E25EFA">
            <w:pPr>
              <w:pStyle w:val="TAC"/>
              <w:keepNext w:val="0"/>
              <w:keepLines w:val="0"/>
              <w:widowControl w:val="0"/>
              <w:rPr>
                <w:lang w:eastAsia="ja-JP"/>
              </w:rPr>
            </w:pPr>
            <w:r w:rsidRPr="00C37D2B">
              <w:rPr>
                <w:lang w:eastAsia="ja-JP"/>
              </w:rPr>
              <w:t>EACH</w:t>
            </w:r>
          </w:p>
        </w:tc>
        <w:tc>
          <w:tcPr>
            <w:tcW w:w="1080" w:type="dxa"/>
          </w:tcPr>
          <w:p w14:paraId="0D73BD51" w14:textId="77777777" w:rsidR="003B3B17" w:rsidRPr="00C37D2B" w:rsidRDefault="003B3B17" w:rsidP="00E25EFA">
            <w:pPr>
              <w:pStyle w:val="TAC"/>
              <w:keepNext w:val="0"/>
              <w:keepLines w:val="0"/>
              <w:widowControl w:val="0"/>
              <w:rPr>
                <w:lang w:eastAsia="ja-JP"/>
              </w:rPr>
            </w:pPr>
            <w:r w:rsidRPr="00C37D2B">
              <w:rPr>
                <w:lang w:eastAsia="ja-JP"/>
              </w:rPr>
              <w:t>ignore</w:t>
            </w:r>
          </w:p>
        </w:tc>
      </w:tr>
      <w:tr w:rsidR="003B3B17" w:rsidRPr="00C37D2B" w14:paraId="06463F5E" w14:textId="77777777" w:rsidTr="00E25EFA">
        <w:tc>
          <w:tcPr>
            <w:tcW w:w="2160" w:type="dxa"/>
          </w:tcPr>
          <w:p w14:paraId="2A1F1E8C" w14:textId="77777777" w:rsidR="003B3B17" w:rsidRPr="00C37D2B" w:rsidRDefault="003B3B17" w:rsidP="00E25EFA">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06E3A14D"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M</w:t>
            </w:r>
          </w:p>
        </w:tc>
        <w:tc>
          <w:tcPr>
            <w:tcW w:w="1080" w:type="dxa"/>
          </w:tcPr>
          <w:p w14:paraId="65AFC28A"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22C7117C" w14:textId="77777777" w:rsidR="003B3B17" w:rsidRPr="00C37D2B" w:rsidRDefault="003B3B17" w:rsidP="00E25EFA">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49F6845C" w14:textId="77777777" w:rsidR="003B3B17" w:rsidRPr="00C37D2B" w:rsidRDefault="003B3B17" w:rsidP="00E25EFA">
            <w:pPr>
              <w:pStyle w:val="TAL"/>
              <w:keepNext w:val="0"/>
              <w:keepLines w:val="0"/>
              <w:widowControl w:val="0"/>
              <w:rPr>
                <w:rFonts w:cs="Arial"/>
                <w:szCs w:val="18"/>
                <w:lang w:eastAsia="ja-JP"/>
              </w:rPr>
            </w:pPr>
          </w:p>
        </w:tc>
        <w:tc>
          <w:tcPr>
            <w:tcW w:w="1080" w:type="dxa"/>
          </w:tcPr>
          <w:p w14:paraId="11408DC0" w14:textId="77777777" w:rsidR="003B3B17" w:rsidRPr="00C37D2B" w:rsidRDefault="003B3B17" w:rsidP="00E25EFA">
            <w:pPr>
              <w:pStyle w:val="TAC"/>
              <w:keepNext w:val="0"/>
              <w:keepLines w:val="0"/>
              <w:widowControl w:val="0"/>
              <w:rPr>
                <w:lang w:eastAsia="ja-JP"/>
              </w:rPr>
            </w:pPr>
            <w:r w:rsidRPr="00C37D2B">
              <w:rPr>
                <w:bCs/>
                <w:lang w:eastAsia="ja-JP"/>
              </w:rPr>
              <w:t>–</w:t>
            </w:r>
          </w:p>
        </w:tc>
        <w:tc>
          <w:tcPr>
            <w:tcW w:w="1080" w:type="dxa"/>
          </w:tcPr>
          <w:p w14:paraId="748AA76F" w14:textId="77777777" w:rsidR="003B3B17" w:rsidRPr="00C37D2B" w:rsidRDefault="003B3B17" w:rsidP="00E25EFA">
            <w:pPr>
              <w:pStyle w:val="TAC"/>
              <w:keepNext w:val="0"/>
              <w:keepLines w:val="0"/>
              <w:widowControl w:val="0"/>
              <w:rPr>
                <w:lang w:eastAsia="ja-JP"/>
              </w:rPr>
            </w:pPr>
          </w:p>
        </w:tc>
      </w:tr>
      <w:tr w:rsidR="003B3B17" w:rsidRPr="00C37D2B" w14:paraId="18242076" w14:textId="77777777" w:rsidTr="00E25EFA">
        <w:tc>
          <w:tcPr>
            <w:tcW w:w="2160" w:type="dxa"/>
          </w:tcPr>
          <w:p w14:paraId="4FF9BE4E" w14:textId="77777777" w:rsidR="003B3B17" w:rsidRPr="00C37D2B" w:rsidRDefault="003B3B17" w:rsidP="00E25EFA">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3B06A947"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M</w:t>
            </w:r>
          </w:p>
        </w:tc>
        <w:tc>
          <w:tcPr>
            <w:tcW w:w="1080" w:type="dxa"/>
          </w:tcPr>
          <w:p w14:paraId="0998D4B3"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47248A94" w14:textId="77777777" w:rsidR="003B3B17" w:rsidRPr="00C37D2B" w:rsidRDefault="003B3B17" w:rsidP="00E25EFA">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5FE52867" w14:textId="77777777" w:rsidR="003B3B17" w:rsidRPr="00C37D2B" w:rsidRDefault="003B3B17" w:rsidP="00E25EFA">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754BF30C" w14:textId="77777777" w:rsidR="003B3B17" w:rsidRPr="00C37D2B" w:rsidRDefault="003B3B17" w:rsidP="00E25EFA">
            <w:pPr>
              <w:pStyle w:val="TAC"/>
              <w:keepNext w:val="0"/>
              <w:keepLines w:val="0"/>
              <w:widowControl w:val="0"/>
              <w:rPr>
                <w:lang w:eastAsia="ja-JP"/>
              </w:rPr>
            </w:pPr>
            <w:r w:rsidRPr="00C37D2B">
              <w:rPr>
                <w:bCs/>
                <w:lang w:eastAsia="ja-JP"/>
              </w:rPr>
              <w:t>–</w:t>
            </w:r>
          </w:p>
        </w:tc>
        <w:tc>
          <w:tcPr>
            <w:tcW w:w="1080" w:type="dxa"/>
          </w:tcPr>
          <w:p w14:paraId="7DB80852" w14:textId="77777777" w:rsidR="003B3B17" w:rsidRPr="00C37D2B" w:rsidRDefault="003B3B17" w:rsidP="00E25EFA">
            <w:pPr>
              <w:pStyle w:val="TAC"/>
              <w:keepNext w:val="0"/>
              <w:keepLines w:val="0"/>
              <w:widowControl w:val="0"/>
              <w:rPr>
                <w:lang w:eastAsia="ja-JP"/>
              </w:rPr>
            </w:pPr>
          </w:p>
        </w:tc>
      </w:tr>
      <w:tr w:rsidR="003B3B17" w:rsidRPr="00C37D2B" w14:paraId="5710FCC4" w14:textId="77777777" w:rsidTr="00E25EFA">
        <w:tc>
          <w:tcPr>
            <w:tcW w:w="2160" w:type="dxa"/>
          </w:tcPr>
          <w:p w14:paraId="3CFE0D48" w14:textId="77777777" w:rsidR="003B3B17" w:rsidRPr="00C37D2B" w:rsidRDefault="003B3B17" w:rsidP="00E25EFA">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795068C1"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M</w:t>
            </w:r>
          </w:p>
        </w:tc>
        <w:tc>
          <w:tcPr>
            <w:tcW w:w="1080" w:type="dxa"/>
          </w:tcPr>
          <w:p w14:paraId="1CCFC002"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6905C4FF" w14:textId="77777777" w:rsidR="003B3B17" w:rsidRPr="00C37D2B" w:rsidRDefault="003B3B17" w:rsidP="00E25EFA">
            <w:pPr>
              <w:pStyle w:val="TAL"/>
              <w:keepNext w:val="0"/>
              <w:keepLines w:val="0"/>
              <w:widowControl w:val="0"/>
              <w:rPr>
                <w:rFonts w:cs="Arial"/>
                <w:snapToGrid w:val="0"/>
                <w:lang w:eastAsia="ja-JP"/>
              </w:rPr>
            </w:pPr>
          </w:p>
        </w:tc>
        <w:tc>
          <w:tcPr>
            <w:tcW w:w="1728" w:type="dxa"/>
          </w:tcPr>
          <w:p w14:paraId="1D63544A" w14:textId="77777777" w:rsidR="003B3B17" w:rsidRPr="00C37D2B" w:rsidRDefault="003B3B17" w:rsidP="00E25EFA">
            <w:pPr>
              <w:pStyle w:val="TAL"/>
              <w:keepNext w:val="0"/>
              <w:keepLines w:val="0"/>
              <w:widowControl w:val="0"/>
              <w:rPr>
                <w:rFonts w:cs="Arial"/>
                <w:szCs w:val="18"/>
                <w:lang w:eastAsia="ja-JP"/>
              </w:rPr>
            </w:pPr>
          </w:p>
        </w:tc>
        <w:tc>
          <w:tcPr>
            <w:tcW w:w="1080" w:type="dxa"/>
          </w:tcPr>
          <w:p w14:paraId="06A552B5" w14:textId="77777777" w:rsidR="003B3B17" w:rsidRPr="00C37D2B" w:rsidRDefault="003B3B17" w:rsidP="00E25EFA">
            <w:pPr>
              <w:pStyle w:val="TAC"/>
              <w:keepNext w:val="0"/>
              <w:keepLines w:val="0"/>
              <w:widowControl w:val="0"/>
              <w:rPr>
                <w:lang w:eastAsia="ja-JP"/>
              </w:rPr>
            </w:pPr>
          </w:p>
        </w:tc>
        <w:tc>
          <w:tcPr>
            <w:tcW w:w="1080" w:type="dxa"/>
          </w:tcPr>
          <w:p w14:paraId="0F62A999" w14:textId="77777777" w:rsidR="003B3B17" w:rsidRPr="00C37D2B" w:rsidRDefault="003B3B17" w:rsidP="00E25EFA">
            <w:pPr>
              <w:pStyle w:val="TAC"/>
              <w:keepNext w:val="0"/>
              <w:keepLines w:val="0"/>
              <w:widowControl w:val="0"/>
              <w:rPr>
                <w:lang w:eastAsia="ja-JP"/>
              </w:rPr>
            </w:pPr>
          </w:p>
        </w:tc>
      </w:tr>
      <w:tr w:rsidR="003B3B17" w:rsidRPr="00C37D2B" w14:paraId="2F603D35" w14:textId="77777777" w:rsidTr="00E25EFA">
        <w:tc>
          <w:tcPr>
            <w:tcW w:w="2160" w:type="dxa"/>
          </w:tcPr>
          <w:p w14:paraId="41BDCF28" w14:textId="77777777" w:rsidR="003B3B17" w:rsidRPr="00C37D2B" w:rsidRDefault="003B3B17" w:rsidP="00E25EFA">
            <w:pPr>
              <w:pStyle w:val="TALLeft1cm"/>
              <w:keepNext w:val="0"/>
              <w:keepLines w:val="0"/>
              <w:widowControl w:val="0"/>
              <w:rPr>
                <w:rFonts w:eastAsia="Calibri Light" w:cs="Arial"/>
                <w:i/>
                <w:lang w:val="en-GB"/>
              </w:rPr>
            </w:pPr>
            <w:r w:rsidRPr="00C37D2B">
              <w:rPr>
                <w:rFonts w:eastAsia="Calibri Light" w:cs="Arial"/>
                <w:i/>
                <w:lang w:val="en-GB"/>
              </w:rPr>
              <w:t>&gt;&gt;&gt;PDCP not present in SN</w:t>
            </w:r>
          </w:p>
        </w:tc>
        <w:tc>
          <w:tcPr>
            <w:tcW w:w="1080" w:type="dxa"/>
          </w:tcPr>
          <w:p w14:paraId="29C11736" w14:textId="77777777" w:rsidR="003B3B17" w:rsidRPr="00C37D2B" w:rsidRDefault="003B3B17" w:rsidP="00E25EFA">
            <w:pPr>
              <w:pStyle w:val="TAL"/>
              <w:keepNext w:val="0"/>
              <w:keepLines w:val="0"/>
              <w:widowControl w:val="0"/>
              <w:rPr>
                <w:rFonts w:cs="Arial"/>
                <w:lang w:eastAsia="ja-JP"/>
              </w:rPr>
            </w:pPr>
          </w:p>
        </w:tc>
        <w:tc>
          <w:tcPr>
            <w:tcW w:w="1080" w:type="dxa"/>
          </w:tcPr>
          <w:p w14:paraId="6FA438BF"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0A21F831" w14:textId="77777777" w:rsidR="003B3B17" w:rsidRPr="00C37D2B" w:rsidRDefault="003B3B17" w:rsidP="00E25EFA">
            <w:pPr>
              <w:pStyle w:val="TAL"/>
              <w:keepNext w:val="0"/>
              <w:keepLines w:val="0"/>
              <w:widowControl w:val="0"/>
              <w:rPr>
                <w:rFonts w:cs="Arial"/>
                <w:snapToGrid w:val="0"/>
                <w:lang w:eastAsia="ja-JP"/>
              </w:rPr>
            </w:pPr>
          </w:p>
        </w:tc>
        <w:tc>
          <w:tcPr>
            <w:tcW w:w="1728" w:type="dxa"/>
          </w:tcPr>
          <w:p w14:paraId="543B2C91" w14:textId="77777777" w:rsidR="003B3B17" w:rsidRPr="00C37D2B" w:rsidRDefault="003B3B17" w:rsidP="00E25EFA">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7D299C6D" w14:textId="77777777" w:rsidR="003B3B17" w:rsidRPr="00C37D2B" w:rsidRDefault="003B3B17" w:rsidP="00E25EFA">
            <w:pPr>
              <w:pStyle w:val="TAC"/>
              <w:keepNext w:val="0"/>
              <w:keepLines w:val="0"/>
              <w:widowControl w:val="0"/>
              <w:rPr>
                <w:lang w:eastAsia="ja-JP"/>
              </w:rPr>
            </w:pPr>
          </w:p>
        </w:tc>
        <w:tc>
          <w:tcPr>
            <w:tcW w:w="1080" w:type="dxa"/>
          </w:tcPr>
          <w:p w14:paraId="4062F510" w14:textId="77777777" w:rsidR="003B3B17" w:rsidRPr="00C37D2B" w:rsidRDefault="003B3B17" w:rsidP="00E25EFA">
            <w:pPr>
              <w:pStyle w:val="TAC"/>
              <w:keepNext w:val="0"/>
              <w:keepLines w:val="0"/>
              <w:widowControl w:val="0"/>
              <w:rPr>
                <w:lang w:eastAsia="ja-JP"/>
              </w:rPr>
            </w:pPr>
          </w:p>
        </w:tc>
      </w:tr>
      <w:tr w:rsidR="003B3B17" w:rsidRPr="00C37D2B" w14:paraId="45CA5AF4" w14:textId="77777777" w:rsidTr="00E25EFA">
        <w:tc>
          <w:tcPr>
            <w:tcW w:w="2160" w:type="dxa"/>
          </w:tcPr>
          <w:p w14:paraId="1A18DE4B" w14:textId="77777777" w:rsidR="003B3B17" w:rsidRPr="00C37D2B" w:rsidRDefault="003B3B17" w:rsidP="00E25EFA">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Pr>
          <w:p w14:paraId="47149406" w14:textId="77777777" w:rsidR="003B3B17" w:rsidRPr="00C37D2B" w:rsidRDefault="003B3B17" w:rsidP="00E25EFA">
            <w:pPr>
              <w:pStyle w:val="TAL"/>
              <w:keepNext w:val="0"/>
              <w:keepLines w:val="0"/>
              <w:widowControl w:val="0"/>
              <w:rPr>
                <w:rFonts w:cs="Arial"/>
                <w:lang w:eastAsia="ja-JP"/>
              </w:rPr>
            </w:pPr>
            <w:r w:rsidRPr="00C37D2B">
              <w:rPr>
                <w:rFonts w:cs="Arial"/>
                <w:lang w:eastAsia="ja-JP"/>
              </w:rPr>
              <w:t>O</w:t>
            </w:r>
          </w:p>
        </w:tc>
        <w:tc>
          <w:tcPr>
            <w:tcW w:w="1080" w:type="dxa"/>
          </w:tcPr>
          <w:p w14:paraId="7B7F8D88" w14:textId="77777777" w:rsidR="003B3B17" w:rsidRPr="00C37D2B" w:rsidRDefault="003B3B17" w:rsidP="00E25EFA">
            <w:pPr>
              <w:pStyle w:val="TAL"/>
              <w:keepNext w:val="0"/>
              <w:keepLines w:val="0"/>
              <w:widowControl w:val="0"/>
              <w:rPr>
                <w:rFonts w:cs="Arial"/>
                <w:szCs w:val="18"/>
                <w:lang w:eastAsia="ja-JP"/>
              </w:rPr>
            </w:pPr>
          </w:p>
        </w:tc>
        <w:tc>
          <w:tcPr>
            <w:tcW w:w="1512" w:type="dxa"/>
          </w:tcPr>
          <w:p w14:paraId="67659510" w14:textId="77777777" w:rsidR="003B3B17" w:rsidRPr="00C37D2B" w:rsidRDefault="003B3B17" w:rsidP="00E25EFA">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3F146DFD" w14:textId="77777777" w:rsidR="003B3B17" w:rsidRPr="00C37D2B" w:rsidRDefault="003B3B17" w:rsidP="00E25EFA">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0DCC6153" w14:textId="77777777" w:rsidR="003B3B17" w:rsidRPr="00C37D2B" w:rsidRDefault="003B3B17" w:rsidP="00E25EFA">
            <w:pPr>
              <w:pStyle w:val="TAC"/>
              <w:keepNext w:val="0"/>
              <w:keepLines w:val="0"/>
              <w:widowControl w:val="0"/>
              <w:rPr>
                <w:lang w:eastAsia="ja-JP"/>
              </w:rPr>
            </w:pPr>
            <w:r w:rsidRPr="00C37D2B">
              <w:rPr>
                <w:lang w:eastAsia="ja-JP"/>
              </w:rPr>
              <w:t>–</w:t>
            </w:r>
          </w:p>
        </w:tc>
        <w:tc>
          <w:tcPr>
            <w:tcW w:w="1080" w:type="dxa"/>
          </w:tcPr>
          <w:p w14:paraId="74BE5B88" w14:textId="77777777" w:rsidR="003B3B17" w:rsidRPr="00C37D2B" w:rsidRDefault="003B3B17" w:rsidP="00E25EFA">
            <w:pPr>
              <w:pStyle w:val="TAC"/>
              <w:keepNext w:val="0"/>
              <w:keepLines w:val="0"/>
              <w:widowControl w:val="0"/>
              <w:rPr>
                <w:lang w:eastAsia="ja-JP"/>
              </w:rPr>
            </w:pPr>
          </w:p>
        </w:tc>
      </w:tr>
      <w:tr w:rsidR="002C0E81" w:rsidRPr="00C37D2B" w14:paraId="284C473B" w14:textId="77777777" w:rsidTr="00E25EFA">
        <w:tc>
          <w:tcPr>
            <w:tcW w:w="2160" w:type="dxa"/>
          </w:tcPr>
          <w:p w14:paraId="7F1027DD" w14:textId="77777777" w:rsidR="002C0E81" w:rsidRPr="00C37D2B" w:rsidRDefault="002C0E81" w:rsidP="00E25EFA">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29D658B3" w14:textId="77777777" w:rsidR="002C0E81" w:rsidRPr="00C37D2B" w:rsidRDefault="002C0E81" w:rsidP="00E25EFA">
            <w:pPr>
              <w:pStyle w:val="TAL"/>
              <w:keepNext w:val="0"/>
              <w:keepLines w:val="0"/>
              <w:widowControl w:val="0"/>
              <w:rPr>
                <w:rFonts w:cs="Arial"/>
                <w:lang w:eastAsia="ja-JP"/>
              </w:rPr>
            </w:pPr>
            <w:r w:rsidRPr="00C37D2B">
              <w:rPr>
                <w:rFonts w:cs="Arial"/>
                <w:lang w:eastAsia="zh-CN"/>
              </w:rPr>
              <w:t>O</w:t>
            </w:r>
          </w:p>
        </w:tc>
        <w:tc>
          <w:tcPr>
            <w:tcW w:w="1080" w:type="dxa"/>
          </w:tcPr>
          <w:p w14:paraId="1F1597FB" w14:textId="77777777" w:rsidR="002C0E81" w:rsidRPr="00C37D2B" w:rsidRDefault="002C0E81" w:rsidP="00E25EFA">
            <w:pPr>
              <w:pStyle w:val="TAL"/>
              <w:keepNext w:val="0"/>
              <w:keepLines w:val="0"/>
              <w:widowControl w:val="0"/>
              <w:rPr>
                <w:rFonts w:cs="Arial"/>
                <w:szCs w:val="18"/>
                <w:lang w:eastAsia="ja-JP"/>
              </w:rPr>
            </w:pPr>
          </w:p>
        </w:tc>
        <w:tc>
          <w:tcPr>
            <w:tcW w:w="1512" w:type="dxa"/>
          </w:tcPr>
          <w:p w14:paraId="1A744091" w14:textId="77777777" w:rsidR="001447DE" w:rsidRPr="00C37D2B" w:rsidRDefault="001447DE" w:rsidP="00E25EFA">
            <w:pPr>
              <w:pStyle w:val="TAL"/>
              <w:keepNext w:val="0"/>
              <w:keepLines w:val="0"/>
              <w:widowControl w:val="0"/>
              <w:rPr>
                <w:rFonts w:cs="Arial"/>
                <w:lang w:eastAsia="ja-JP"/>
              </w:rPr>
            </w:pPr>
            <w:r w:rsidRPr="00C37D2B">
              <w:rPr>
                <w:rFonts w:cs="Arial"/>
                <w:lang w:eastAsia="ja-JP"/>
              </w:rPr>
              <w:t>PDCP SN Length</w:t>
            </w:r>
          </w:p>
          <w:p w14:paraId="78DDBFFB"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9.2.133</w:t>
            </w:r>
          </w:p>
        </w:tc>
        <w:tc>
          <w:tcPr>
            <w:tcW w:w="1728" w:type="dxa"/>
          </w:tcPr>
          <w:p w14:paraId="6E1B010F" w14:textId="77777777" w:rsidR="002C0E81" w:rsidRPr="00C37D2B" w:rsidRDefault="0058281A" w:rsidP="00E25EFA">
            <w:pPr>
              <w:pStyle w:val="TAL"/>
              <w:keepNext w:val="0"/>
              <w:keepLines w:val="0"/>
              <w:widowControl w:val="0"/>
              <w:rPr>
                <w:rFonts w:cs="Arial"/>
                <w:lang w:eastAsia="ja-JP"/>
              </w:rPr>
            </w:pPr>
            <w:r w:rsidRPr="00C37D2B">
              <w:rPr>
                <w:rFonts w:cs="Arial"/>
                <w:lang w:eastAsia="zh-CN"/>
              </w:rPr>
              <w:t>Shall be ignored by the en-gNB if received</w:t>
            </w:r>
            <w:r w:rsidR="002C0E81" w:rsidRPr="00C37D2B">
              <w:rPr>
                <w:rFonts w:cs="Arial"/>
                <w:lang w:eastAsia="zh-CN"/>
              </w:rPr>
              <w:t>.</w:t>
            </w:r>
          </w:p>
        </w:tc>
        <w:tc>
          <w:tcPr>
            <w:tcW w:w="1080" w:type="dxa"/>
          </w:tcPr>
          <w:p w14:paraId="1D04867A" w14:textId="77777777" w:rsidR="002C0E81" w:rsidRPr="00C37D2B" w:rsidRDefault="002C0E81" w:rsidP="00E25EFA">
            <w:pPr>
              <w:pStyle w:val="TAC"/>
              <w:keepNext w:val="0"/>
              <w:keepLines w:val="0"/>
              <w:widowControl w:val="0"/>
              <w:rPr>
                <w:lang w:eastAsia="ja-JP"/>
              </w:rPr>
            </w:pPr>
            <w:r w:rsidRPr="00C37D2B">
              <w:rPr>
                <w:lang w:eastAsia="ja-JP"/>
              </w:rPr>
              <w:t>YES</w:t>
            </w:r>
          </w:p>
        </w:tc>
        <w:tc>
          <w:tcPr>
            <w:tcW w:w="1080" w:type="dxa"/>
          </w:tcPr>
          <w:p w14:paraId="51A7AAB2" w14:textId="77777777" w:rsidR="002C0E81" w:rsidRPr="00C37D2B" w:rsidRDefault="002C0E81" w:rsidP="00E25EFA">
            <w:pPr>
              <w:pStyle w:val="TAC"/>
              <w:keepNext w:val="0"/>
              <w:keepLines w:val="0"/>
              <w:widowControl w:val="0"/>
              <w:rPr>
                <w:lang w:eastAsia="ja-JP"/>
              </w:rPr>
            </w:pPr>
            <w:r w:rsidRPr="00C37D2B">
              <w:rPr>
                <w:lang w:eastAsia="ja-JP"/>
              </w:rPr>
              <w:t>ignore</w:t>
            </w:r>
          </w:p>
        </w:tc>
      </w:tr>
      <w:tr w:rsidR="00FC5CB1" w:rsidRPr="00C37D2B" w14:paraId="7C1CBF94"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15570BD" w14:textId="77777777" w:rsidR="00FC5CB1" w:rsidRPr="00C37D2B" w:rsidRDefault="00FC5CB1" w:rsidP="00E25EFA">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15D2AF05"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11AAC" w14:textId="77777777" w:rsidR="00FC5CB1" w:rsidRPr="00C37D2B" w:rsidRDefault="00FC5CB1"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B919BE" w14:textId="77777777" w:rsidR="001447DE" w:rsidRPr="00C37D2B" w:rsidRDefault="001447DE" w:rsidP="00E25EFA">
            <w:pPr>
              <w:pStyle w:val="TAL"/>
              <w:keepNext w:val="0"/>
              <w:keepLines w:val="0"/>
              <w:widowControl w:val="0"/>
              <w:rPr>
                <w:rFonts w:cs="Arial"/>
                <w:lang w:eastAsia="zh-CN"/>
              </w:rPr>
            </w:pPr>
            <w:r w:rsidRPr="00C37D2B">
              <w:rPr>
                <w:rFonts w:cs="Arial"/>
                <w:lang w:eastAsia="zh-CN"/>
              </w:rPr>
              <w:t>PDCP SN Length</w:t>
            </w:r>
          </w:p>
          <w:p w14:paraId="6B1D5F05" w14:textId="77777777" w:rsidR="00FC5CB1" w:rsidRPr="00C37D2B" w:rsidRDefault="00FC5CB1" w:rsidP="00E25EFA">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0D32A37" w14:textId="77777777" w:rsidR="00FC5CB1" w:rsidRPr="00C37D2B" w:rsidRDefault="0058281A" w:rsidP="00E25EFA">
            <w:pPr>
              <w:pStyle w:val="TAL"/>
              <w:keepNext w:val="0"/>
              <w:keepLines w:val="0"/>
              <w:widowControl w:val="0"/>
              <w:rPr>
                <w:rFonts w:cs="Arial"/>
                <w:lang w:eastAsia="zh-CN"/>
              </w:rPr>
            </w:pPr>
            <w:r w:rsidRPr="00C37D2B">
              <w:rPr>
                <w:rFonts w:cs="Arial"/>
                <w:lang w:eastAsia="zh-CN"/>
              </w:rPr>
              <w:t>Shall be ignored by the en-gNB if received</w:t>
            </w:r>
            <w:r w:rsidR="00FC5CB1"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07734C" w14:textId="77777777" w:rsidR="00FC5CB1" w:rsidRPr="00C37D2B" w:rsidRDefault="00FC5CB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EF2FD" w14:textId="77777777" w:rsidR="00FC5CB1" w:rsidRPr="00C37D2B" w:rsidRDefault="00FC5CB1" w:rsidP="00E25EFA">
            <w:pPr>
              <w:pStyle w:val="TAC"/>
              <w:keepNext w:val="0"/>
              <w:keepLines w:val="0"/>
              <w:widowControl w:val="0"/>
              <w:rPr>
                <w:lang w:eastAsia="ja-JP"/>
              </w:rPr>
            </w:pPr>
            <w:r w:rsidRPr="00C37D2B">
              <w:rPr>
                <w:lang w:eastAsia="ja-JP"/>
              </w:rPr>
              <w:t>ignore</w:t>
            </w:r>
          </w:p>
        </w:tc>
      </w:tr>
      <w:tr w:rsidR="008E6632" w:rsidRPr="00C37D2B" w14:paraId="4BCA915E" w14:textId="77777777" w:rsidTr="00E25EFA">
        <w:tc>
          <w:tcPr>
            <w:tcW w:w="2160" w:type="dxa"/>
          </w:tcPr>
          <w:p w14:paraId="75EE91A4"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5C562A9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0AD30AE"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F31822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695A6D87"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ja-JP"/>
              </w:rPr>
              <w:t xml:space="preserve">Includes the NR </w:t>
            </w:r>
            <w:r w:rsidRPr="00C37D2B">
              <w:rPr>
                <w:rFonts w:cs="Arial"/>
                <w:i/>
                <w:lang w:eastAsia="ja-JP"/>
              </w:rPr>
              <w:t>RRCReconfigurationComplete</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4D28B4B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DA91D0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49172FFB" w14:textId="77777777" w:rsidTr="00E25EFA">
        <w:tc>
          <w:tcPr>
            <w:tcW w:w="2160" w:type="dxa"/>
          </w:tcPr>
          <w:p w14:paraId="3537B37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34ECC0C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9ACAFB7"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70DDF15E"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0D81A6F3" w14:textId="77777777" w:rsidR="00DA5A1F" w:rsidRPr="00C37D2B" w:rsidRDefault="00DA5A1F" w:rsidP="00E25EFA">
            <w:pPr>
              <w:pStyle w:val="TAL"/>
              <w:keepNext w:val="0"/>
              <w:keepLines w:val="0"/>
              <w:widowControl w:val="0"/>
              <w:jc w:val="center"/>
              <w:rPr>
                <w:rFonts w:cs="Arial"/>
                <w:szCs w:val="18"/>
                <w:lang w:eastAsia="ja-JP"/>
              </w:rPr>
            </w:pPr>
          </w:p>
        </w:tc>
        <w:tc>
          <w:tcPr>
            <w:tcW w:w="1080" w:type="dxa"/>
          </w:tcPr>
          <w:p w14:paraId="41EE7F3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593FB28"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DCD0568" w14:textId="77777777" w:rsidTr="00E25EFA">
        <w:tc>
          <w:tcPr>
            <w:tcW w:w="2160" w:type="dxa"/>
            <w:tcBorders>
              <w:top w:val="single" w:sz="4" w:space="0" w:color="auto"/>
              <w:left w:val="single" w:sz="4" w:space="0" w:color="auto"/>
              <w:bottom w:val="single" w:sz="4" w:space="0" w:color="auto"/>
              <w:right w:val="single" w:sz="4" w:space="0" w:color="auto"/>
            </w:tcBorders>
          </w:tcPr>
          <w:p w14:paraId="1998932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D528A1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87D03F"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4CD67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61CC0A9D"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BC00725"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0DEF5AD"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3C297"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63350549" w14:textId="77777777" w:rsidTr="00E25EFA">
        <w:tc>
          <w:tcPr>
            <w:tcW w:w="2160" w:type="dxa"/>
            <w:tcBorders>
              <w:top w:val="single" w:sz="4" w:space="0" w:color="auto"/>
              <w:left w:val="single" w:sz="4" w:space="0" w:color="auto"/>
              <w:bottom w:val="single" w:sz="4" w:space="0" w:color="auto"/>
              <w:right w:val="single" w:sz="4" w:space="0" w:color="auto"/>
            </w:tcBorders>
          </w:tcPr>
          <w:p w14:paraId="0D552580" w14:textId="77777777" w:rsidR="00DA5A1F" w:rsidRPr="00C37D2B" w:rsidRDefault="00DA5A1F" w:rsidP="00E25EFA">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168C5441" w14:textId="77777777" w:rsidR="00DA5A1F" w:rsidRPr="00C37D2B" w:rsidRDefault="00DA5A1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8F04C" w14:textId="77777777" w:rsidR="00DA5A1F" w:rsidRPr="00C37D2B" w:rsidRDefault="00DA5A1F" w:rsidP="00E25EF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774D4E" w14:textId="77777777" w:rsidR="00DA5A1F" w:rsidRPr="00C37D2B" w:rsidRDefault="004E4407" w:rsidP="00E25EFA">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3BDD7DEE" w14:textId="77777777" w:rsidR="00DA5A1F" w:rsidRPr="00C37D2B" w:rsidRDefault="00DA5A1F" w:rsidP="00E25EFA">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B34F01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ACFDB" w14:textId="77777777" w:rsidR="00DA5A1F" w:rsidRPr="00C37D2B" w:rsidRDefault="00DA5A1F" w:rsidP="00E25EFA">
            <w:pPr>
              <w:pStyle w:val="TAC"/>
              <w:keepNext w:val="0"/>
              <w:keepLines w:val="0"/>
              <w:widowControl w:val="0"/>
              <w:rPr>
                <w:lang w:eastAsia="ja-JP"/>
              </w:rPr>
            </w:pPr>
            <w:r w:rsidRPr="00C37D2B">
              <w:rPr>
                <w:lang w:eastAsia="ja-JP"/>
              </w:rPr>
              <w:t>ignore</w:t>
            </w:r>
          </w:p>
        </w:tc>
      </w:tr>
    </w:tbl>
    <w:p w14:paraId="04189DC3"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A662AE2" w14:textId="77777777" w:rsidTr="00546836">
        <w:tc>
          <w:tcPr>
            <w:tcW w:w="3686" w:type="dxa"/>
          </w:tcPr>
          <w:p w14:paraId="3F68E5F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364AB09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79D8F952" w14:textId="77777777" w:rsidTr="00546836">
        <w:tc>
          <w:tcPr>
            <w:tcW w:w="3686" w:type="dxa"/>
          </w:tcPr>
          <w:p w14:paraId="6C88149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3B8BB62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13E1AD3D" w14:textId="77777777" w:rsidR="00DA5A1F" w:rsidRPr="00C37D2B" w:rsidRDefault="00DA5A1F" w:rsidP="00E25EFA">
      <w:pPr>
        <w:widowControl w:val="0"/>
      </w:pPr>
    </w:p>
    <w:p w14:paraId="53BFA6BF" w14:textId="77777777" w:rsidR="00DA5A1F" w:rsidRPr="00C37D2B" w:rsidRDefault="00A61438" w:rsidP="00E25EFA">
      <w:pPr>
        <w:pStyle w:val="Heading4"/>
        <w:keepNext w:val="0"/>
        <w:keepLines w:val="0"/>
        <w:widowControl w:val="0"/>
      </w:pPr>
      <w:bookmarkStart w:id="6252" w:name="_Toc20954442"/>
      <w:bookmarkStart w:id="6253" w:name="_Toc29902446"/>
      <w:bookmarkStart w:id="6254" w:name="_Toc29906450"/>
      <w:bookmarkStart w:id="6255" w:name="_Toc36550440"/>
      <w:bookmarkStart w:id="6256" w:name="_Toc45104195"/>
      <w:bookmarkStart w:id="6257" w:name="_Toc45227691"/>
      <w:bookmarkStart w:id="6258" w:name="_Toc45891505"/>
      <w:bookmarkStart w:id="6259" w:name="_Toc51764147"/>
      <w:bookmarkStart w:id="6260" w:name="_Toc56528148"/>
      <w:bookmarkStart w:id="6261" w:name="_Toc64382115"/>
      <w:bookmarkStart w:id="6262" w:name="_Toc66283690"/>
      <w:bookmarkStart w:id="6263" w:name="_Toc67911066"/>
      <w:bookmarkStart w:id="6264" w:name="_Toc73979844"/>
      <w:bookmarkStart w:id="6265" w:name="_Toc88650568"/>
      <w:bookmarkStart w:id="6266" w:name="_Toc97885695"/>
      <w:bookmarkStart w:id="6267" w:name="_Toc105524934"/>
      <w:bookmarkStart w:id="6268" w:name="_Toc145325706"/>
      <w:r w:rsidRPr="00C37D2B">
        <w:t>9.1.4</w:t>
      </w:r>
      <w:r w:rsidR="00DA5A1F" w:rsidRPr="00C37D2B">
        <w:t>.10</w:t>
      </w:r>
      <w:r w:rsidR="00DA5A1F" w:rsidRPr="00C37D2B">
        <w:tab/>
        <w:t>SGNB MODIFICATION REFUSE</w:t>
      </w:r>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7A6CBFF4" w14:textId="77777777" w:rsidR="00DA5A1F" w:rsidRPr="00C37D2B" w:rsidRDefault="00DA5A1F" w:rsidP="00E25EFA">
      <w:pPr>
        <w:widowControl w:val="0"/>
      </w:pPr>
      <w:r w:rsidRPr="00C37D2B">
        <w:t>This message is sent by the MeNB to inform the en-gNB that the SgNB initiated SgNB Modification has failed.</w:t>
      </w:r>
    </w:p>
    <w:p w14:paraId="390CFA4A"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54B3ECE" w14:textId="77777777" w:rsidTr="00E25EFA">
        <w:tc>
          <w:tcPr>
            <w:tcW w:w="2160" w:type="dxa"/>
          </w:tcPr>
          <w:p w14:paraId="41EAAC1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2D8EBE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36E01A2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4E57F3F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F37A54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4CD2888"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3D98ADAB"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8520984" w14:textId="77777777" w:rsidTr="00E25EFA">
        <w:tc>
          <w:tcPr>
            <w:tcW w:w="2160" w:type="dxa"/>
          </w:tcPr>
          <w:p w14:paraId="52B53B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0DC5097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B07C3DC" w14:textId="77777777" w:rsidR="00DA5A1F" w:rsidRPr="00C37D2B" w:rsidRDefault="00DA5A1F" w:rsidP="00E25EFA">
            <w:pPr>
              <w:pStyle w:val="TAL"/>
              <w:keepNext w:val="0"/>
              <w:keepLines w:val="0"/>
              <w:widowControl w:val="0"/>
              <w:jc w:val="center"/>
              <w:rPr>
                <w:rFonts w:cs="Arial"/>
                <w:lang w:eastAsia="ja-JP"/>
              </w:rPr>
            </w:pPr>
          </w:p>
        </w:tc>
        <w:tc>
          <w:tcPr>
            <w:tcW w:w="1512" w:type="dxa"/>
          </w:tcPr>
          <w:p w14:paraId="53F1B5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7AC41CE9"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09618B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93F3146"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81A49BA" w14:textId="77777777" w:rsidTr="00E25EFA">
        <w:tc>
          <w:tcPr>
            <w:tcW w:w="2160" w:type="dxa"/>
          </w:tcPr>
          <w:p w14:paraId="7E440AE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3634D2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393E081" w14:textId="77777777" w:rsidR="00DA5A1F" w:rsidRPr="00C37D2B" w:rsidRDefault="00DA5A1F" w:rsidP="00E25EFA">
            <w:pPr>
              <w:pStyle w:val="TAL"/>
              <w:keepNext w:val="0"/>
              <w:keepLines w:val="0"/>
              <w:widowControl w:val="0"/>
              <w:rPr>
                <w:rFonts w:cs="Arial"/>
                <w:lang w:eastAsia="ja-JP"/>
              </w:rPr>
            </w:pPr>
          </w:p>
        </w:tc>
        <w:tc>
          <w:tcPr>
            <w:tcW w:w="1512" w:type="dxa"/>
          </w:tcPr>
          <w:p w14:paraId="3B18A10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3AE7A161"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326D36A"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38966C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939590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83256CF" w14:textId="77777777" w:rsidTr="00E25EFA">
        <w:tc>
          <w:tcPr>
            <w:tcW w:w="2160" w:type="dxa"/>
          </w:tcPr>
          <w:p w14:paraId="438B1DA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4AFDEC5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A605019" w14:textId="77777777" w:rsidR="00DA5A1F" w:rsidRPr="00C37D2B" w:rsidRDefault="00DA5A1F" w:rsidP="00E25EFA">
            <w:pPr>
              <w:pStyle w:val="TAL"/>
              <w:keepNext w:val="0"/>
              <w:keepLines w:val="0"/>
              <w:widowControl w:val="0"/>
              <w:rPr>
                <w:rFonts w:cs="Arial"/>
                <w:lang w:eastAsia="ja-JP"/>
              </w:rPr>
            </w:pPr>
          </w:p>
        </w:tc>
        <w:tc>
          <w:tcPr>
            <w:tcW w:w="1512" w:type="dxa"/>
          </w:tcPr>
          <w:p w14:paraId="2BED930B"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42EDD2B"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4E7A219"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5426D0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05C83A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5E2D184" w14:textId="77777777" w:rsidTr="00E25EFA">
        <w:tc>
          <w:tcPr>
            <w:tcW w:w="2160" w:type="dxa"/>
          </w:tcPr>
          <w:p w14:paraId="7E391A3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6FAE9F3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91F03E2" w14:textId="77777777" w:rsidR="00DA5A1F" w:rsidRPr="00C37D2B" w:rsidRDefault="00DA5A1F" w:rsidP="00E25EFA">
            <w:pPr>
              <w:pStyle w:val="TAL"/>
              <w:keepNext w:val="0"/>
              <w:keepLines w:val="0"/>
              <w:widowControl w:val="0"/>
              <w:rPr>
                <w:rFonts w:cs="Arial"/>
                <w:lang w:eastAsia="ja-JP"/>
              </w:rPr>
            </w:pPr>
          </w:p>
        </w:tc>
        <w:tc>
          <w:tcPr>
            <w:tcW w:w="1512" w:type="dxa"/>
          </w:tcPr>
          <w:p w14:paraId="55E4B52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4206F1B6"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1F73AAB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368C88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725BC" w:rsidRPr="00C37D2B" w14:paraId="15215ECB" w14:textId="77777777" w:rsidTr="00E25EFA">
        <w:tc>
          <w:tcPr>
            <w:tcW w:w="2160" w:type="dxa"/>
          </w:tcPr>
          <w:p w14:paraId="798C9E4D" w14:textId="77777777" w:rsidR="008725BC" w:rsidRPr="00C37D2B" w:rsidRDefault="008725BC" w:rsidP="00E25EFA">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22A1D8A6" w14:textId="77777777" w:rsidR="008725BC" w:rsidRPr="00C37D2B" w:rsidRDefault="008725BC" w:rsidP="00E25EFA">
            <w:pPr>
              <w:pStyle w:val="TAL"/>
              <w:keepNext w:val="0"/>
              <w:keepLines w:val="0"/>
              <w:widowControl w:val="0"/>
              <w:rPr>
                <w:rFonts w:cs="Arial"/>
                <w:lang w:eastAsia="ja-JP"/>
              </w:rPr>
            </w:pPr>
            <w:r w:rsidRPr="00C37D2B">
              <w:rPr>
                <w:rFonts w:cs="Arial"/>
                <w:lang w:eastAsia="ja-JP"/>
              </w:rPr>
              <w:t>O</w:t>
            </w:r>
          </w:p>
        </w:tc>
        <w:tc>
          <w:tcPr>
            <w:tcW w:w="1080" w:type="dxa"/>
          </w:tcPr>
          <w:p w14:paraId="360128B4" w14:textId="77777777" w:rsidR="008725BC" w:rsidRPr="00C37D2B" w:rsidRDefault="008725BC" w:rsidP="00E25EFA">
            <w:pPr>
              <w:pStyle w:val="TAL"/>
              <w:keepNext w:val="0"/>
              <w:keepLines w:val="0"/>
              <w:widowControl w:val="0"/>
              <w:rPr>
                <w:rFonts w:cs="Arial"/>
                <w:lang w:eastAsia="ja-JP"/>
              </w:rPr>
            </w:pPr>
          </w:p>
        </w:tc>
        <w:tc>
          <w:tcPr>
            <w:tcW w:w="1512" w:type="dxa"/>
          </w:tcPr>
          <w:p w14:paraId="65835768" w14:textId="77777777" w:rsidR="008725BC" w:rsidRPr="00C37D2B" w:rsidRDefault="008725BC"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7ABD1EB3" w14:textId="77777777" w:rsidR="008725BC" w:rsidRPr="00C37D2B" w:rsidRDefault="008725BC" w:rsidP="00E25EF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444FA4C6" w14:textId="77777777" w:rsidR="008725BC" w:rsidRPr="00C37D2B" w:rsidRDefault="008725BC" w:rsidP="00E25EFA">
            <w:pPr>
              <w:pStyle w:val="TAC"/>
              <w:keepNext w:val="0"/>
              <w:keepLines w:val="0"/>
              <w:widowControl w:val="0"/>
              <w:rPr>
                <w:lang w:eastAsia="ja-JP"/>
              </w:rPr>
            </w:pPr>
            <w:r w:rsidRPr="00C37D2B">
              <w:rPr>
                <w:bCs/>
                <w:lang w:eastAsia="zh-CN"/>
              </w:rPr>
              <w:t>YES</w:t>
            </w:r>
          </w:p>
        </w:tc>
        <w:tc>
          <w:tcPr>
            <w:tcW w:w="1080" w:type="dxa"/>
          </w:tcPr>
          <w:p w14:paraId="3E712190" w14:textId="77777777" w:rsidR="008725BC" w:rsidRPr="00C37D2B" w:rsidRDefault="008725BC" w:rsidP="00E25EFA">
            <w:pPr>
              <w:pStyle w:val="TAC"/>
              <w:keepNext w:val="0"/>
              <w:keepLines w:val="0"/>
              <w:widowControl w:val="0"/>
              <w:rPr>
                <w:lang w:eastAsia="ja-JP"/>
              </w:rPr>
            </w:pPr>
            <w:r w:rsidRPr="00C37D2B">
              <w:rPr>
                <w:lang w:eastAsia="zh-CN"/>
              </w:rPr>
              <w:t>ignore</w:t>
            </w:r>
          </w:p>
        </w:tc>
      </w:tr>
      <w:tr w:rsidR="008E6632" w:rsidRPr="00C37D2B" w14:paraId="3026F350" w14:textId="77777777" w:rsidTr="00E25EFA">
        <w:tc>
          <w:tcPr>
            <w:tcW w:w="2160" w:type="dxa"/>
          </w:tcPr>
          <w:p w14:paraId="3C3E3E2E" w14:textId="77777777" w:rsidR="00DA5A1F" w:rsidRPr="00C37D2B" w:rsidRDefault="00DA5A1F" w:rsidP="00E25EFA">
            <w:pPr>
              <w:pStyle w:val="TAL"/>
              <w:keepNext w:val="0"/>
              <w:keepLines w:val="0"/>
              <w:widowControl w:val="0"/>
            </w:pPr>
            <w:r w:rsidRPr="00C37D2B">
              <w:t>Criticality Diagnostics</w:t>
            </w:r>
          </w:p>
        </w:tc>
        <w:tc>
          <w:tcPr>
            <w:tcW w:w="1080" w:type="dxa"/>
          </w:tcPr>
          <w:p w14:paraId="3AE43989" w14:textId="77777777" w:rsidR="00DA5A1F" w:rsidRPr="00C37D2B" w:rsidRDefault="00DA5A1F" w:rsidP="00E25EFA">
            <w:pPr>
              <w:pStyle w:val="TAL"/>
              <w:keepNext w:val="0"/>
              <w:keepLines w:val="0"/>
              <w:widowControl w:val="0"/>
            </w:pPr>
            <w:r w:rsidRPr="00C37D2B">
              <w:t>O</w:t>
            </w:r>
          </w:p>
        </w:tc>
        <w:tc>
          <w:tcPr>
            <w:tcW w:w="1080" w:type="dxa"/>
          </w:tcPr>
          <w:p w14:paraId="608019E7" w14:textId="77777777" w:rsidR="00DA5A1F" w:rsidRPr="00C37D2B" w:rsidRDefault="00DA5A1F" w:rsidP="00E25EFA">
            <w:pPr>
              <w:pStyle w:val="TAL"/>
              <w:keepNext w:val="0"/>
              <w:keepLines w:val="0"/>
              <w:widowControl w:val="0"/>
            </w:pPr>
          </w:p>
        </w:tc>
        <w:tc>
          <w:tcPr>
            <w:tcW w:w="1512" w:type="dxa"/>
          </w:tcPr>
          <w:p w14:paraId="2D6EAAA8" w14:textId="77777777" w:rsidR="00DA5A1F" w:rsidRPr="00C37D2B" w:rsidRDefault="00DA5A1F" w:rsidP="00E25EFA">
            <w:pPr>
              <w:pStyle w:val="TAL"/>
              <w:keepNext w:val="0"/>
              <w:keepLines w:val="0"/>
              <w:widowControl w:val="0"/>
            </w:pPr>
            <w:r w:rsidRPr="00C37D2B">
              <w:rPr>
                <w:snapToGrid w:val="0"/>
              </w:rPr>
              <w:t>9.2.7</w:t>
            </w:r>
          </w:p>
        </w:tc>
        <w:tc>
          <w:tcPr>
            <w:tcW w:w="1728" w:type="dxa"/>
          </w:tcPr>
          <w:p w14:paraId="0995AC8D" w14:textId="77777777" w:rsidR="00DA5A1F" w:rsidRPr="00C37D2B" w:rsidRDefault="00DA5A1F" w:rsidP="00E25EFA">
            <w:pPr>
              <w:pStyle w:val="TAL"/>
              <w:keepNext w:val="0"/>
              <w:keepLines w:val="0"/>
              <w:widowControl w:val="0"/>
            </w:pPr>
          </w:p>
        </w:tc>
        <w:tc>
          <w:tcPr>
            <w:tcW w:w="1080" w:type="dxa"/>
          </w:tcPr>
          <w:p w14:paraId="4E095591"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YES</w:t>
            </w:r>
          </w:p>
        </w:tc>
        <w:tc>
          <w:tcPr>
            <w:tcW w:w="1080" w:type="dxa"/>
          </w:tcPr>
          <w:p w14:paraId="57248C4B" w14:textId="77777777" w:rsidR="00DA5A1F" w:rsidRPr="00C37D2B" w:rsidRDefault="00DA5A1F" w:rsidP="00E25EFA">
            <w:pPr>
              <w:pStyle w:val="TAC"/>
              <w:keepNext w:val="0"/>
              <w:keepLines w:val="0"/>
              <w:widowControl w:val="0"/>
              <w:rPr>
                <w:bCs/>
                <w:szCs w:val="18"/>
                <w:lang w:eastAsia="ja-JP"/>
              </w:rPr>
            </w:pPr>
            <w:r w:rsidRPr="00C37D2B">
              <w:rPr>
                <w:bCs/>
                <w:szCs w:val="18"/>
                <w:lang w:eastAsia="ja-JP"/>
              </w:rPr>
              <w:t>ignore</w:t>
            </w:r>
          </w:p>
        </w:tc>
      </w:tr>
      <w:tr w:rsidR="00DA5A1F" w:rsidRPr="00C37D2B" w14:paraId="2DE3BEC1" w14:textId="77777777" w:rsidTr="00E25EFA">
        <w:tc>
          <w:tcPr>
            <w:tcW w:w="2160" w:type="dxa"/>
            <w:tcBorders>
              <w:top w:val="single" w:sz="4" w:space="0" w:color="auto"/>
              <w:left w:val="single" w:sz="4" w:space="0" w:color="auto"/>
              <w:bottom w:val="single" w:sz="4" w:space="0" w:color="auto"/>
              <w:right w:val="single" w:sz="4" w:space="0" w:color="auto"/>
            </w:tcBorders>
          </w:tcPr>
          <w:p w14:paraId="615104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C1DE4D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01BA4"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9123D8"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3418D0F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154FC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A13F2F"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01BE07" w14:textId="77777777" w:rsidR="00DA5A1F" w:rsidRPr="00C37D2B" w:rsidRDefault="00DA5A1F" w:rsidP="00E25EFA">
            <w:pPr>
              <w:pStyle w:val="TAC"/>
              <w:keepNext w:val="0"/>
              <w:keepLines w:val="0"/>
              <w:widowControl w:val="0"/>
              <w:rPr>
                <w:bCs/>
                <w:lang w:eastAsia="ja-JP"/>
              </w:rPr>
            </w:pPr>
            <w:r w:rsidRPr="00C37D2B">
              <w:rPr>
                <w:bCs/>
                <w:lang w:eastAsia="ja-JP"/>
              </w:rPr>
              <w:t>ignore</w:t>
            </w:r>
          </w:p>
        </w:tc>
      </w:tr>
    </w:tbl>
    <w:p w14:paraId="1519AC09" w14:textId="77777777" w:rsidR="00DA5A1F" w:rsidRPr="00C37D2B" w:rsidRDefault="00DA5A1F" w:rsidP="00E25EFA">
      <w:pPr>
        <w:widowControl w:val="0"/>
      </w:pPr>
    </w:p>
    <w:p w14:paraId="14E99869" w14:textId="77777777" w:rsidR="00DA5A1F" w:rsidRPr="00C37D2B" w:rsidRDefault="00A61438" w:rsidP="00E25EFA">
      <w:pPr>
        <w:pStyle w:val="Heading4"/>
        <w:keepNext w:val="0"/>
        <w:keepLines w:val="0"/>
        <w:widowControl w:val="0"/>
        <w:rPr>
          <w:rFonts w:cs="Geneva"/>
          <w:lang w:eastAsia="zh-CN"/>
        </w:rPr>
      </w:pPr>
      <w:bookmarkStart w:id="6269" w:name="_Toc20954443"/>
      <w:bookmarkStart w:id="6270" w:name="_Toc29902447"/>
      <w:bookmarkStart w:id="6271" w:name="_Toc29906451"/>
      <w:bookmarkStart w:id="6272" w:name="_Toc36550441"/>
      <w:bookmarkStart w:id="6273" w:name="_Toc45104196"/>
      <w:bookmarkStart w:id="6274" w:name="_Toc45227692"/>
      <w:bookmarkStart w:id="6275" w:name="_Toc45891506"/>
      <w:bookmarkStart w:id="6276" w:name="_Toc51764148"/>
      <w:bookmarkStart w:id="6277" w:name="_Toc56528149"/>
      <w:bookmarkStart w:id="6278" w:name="_Toc64382116"/>
      <w:bookmarkStart w:id="6279" w:name="_Toc66283691"/>
      <w:bookmarkStart w:id="6280" w:name="_Toc67911067"/>
      <w:bookmarkStart w:id="6281" w:name="_Toc73979845"/>
      <w:bookmarkStart w:id="6282" w:name="_Toc88650569"/>
      <w:bookmarkStart w:id="6283" w:name="_Toc97885696"/>
      <w:bookmarkStart w:id="6284" w:name="_Toc105524935"/>
      <w:bookmarkStart w:id="6285" w:name="_Toc145325707"/>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14:paraId="60889E07" w14:textId="77777777" w:rsidR="00DA5A1F" w:rsidRPr="00C37D2B" w:rsidRDefault="00DA5A1F" w:rsidP="00E25EFA">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742360FC" w14:textId="77777777" w:rsidR="00DA5A1F" w:rsidRPr="00C37D2B" w:rsidRDefault="00DA5A1F" w:rsidP="00E25EFA">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3A2189D" w14:textId="77777777" w:rsidTr="00E25EFA">
        <w:trPr>
          <w:tblHeader/>
        </w:trPr>
        <w:tc>
          <w:tcPr>
            <w:tcW w:w="2160" w:type="dxa"/>
          </w:tcPr>
          <w:p w14:paraId="0C4C99B6"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71B19FD3"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Presence</w:t>
            </w:r>
          </w:p>
        </w:tc>
        <w:tc>
          <w:tcPr>
            <w:tcW w:w="1080" w:type="dxa"/>
          </w:tcPr>
          <w:p w14:paraId="464D5125"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Range</w:t>
            </w:r>
          </w:p>
        </w:tc>
        <w:tc>
          <w:tcPr>
            <w:tcW w:w="1512" w:type="dxa"/>
          </w:tcPr>
          <w:p w14:paraId="1F2EDD13"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3E3D334"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362A5FA9" w14:textId="77777777" w:rsidR="00DA5A1F" w:rsidRPr="00C37D2B" w:rsidRDefault="00DA5A1F" w:rsidP="00E25EFA">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12A4B435" w14:textId="77777777" w:rsidR="00DA5A1F" w:rsidRPr="00C37D2B" w:rsidRDefault="00DA5A1F" w:rsidP="00E25EFA">
            <w:pPr>
              <w:pStyle w:val="TAH"/>
              <w:keepNext w:val="0"/>
              <w:keepLines w:val="0"/>
              <w:widowControl w:val="0"/>
              <w:ind w:left="-136"/>
              <w:rPr>
                <w:rFonts w:cs="Geneva"/>
                <w:b w:val="0"/>
                <w:lang w:eastAsia="ja-JP"/>
              </w:rPr>
            </w:pPr>
            <w:r w:rsidRPr="00C37D2B">
              <w:rPr>
                <w:rFonts w:cs="Geneva"/>
                <w:lang w:eastAsia="ja-JP"/>
              </w:rPr>
              <w:t>Assigned Criticality</w:t>
            </w:r>
          </w:p>
        </w:tc>
      </w:tr>
      <w:tr w:rsidR="008E6632" w:rsidRPr="00C37D2B" w14:paraId="1941572C" w14:textId="77777777" w:rsidTr="00E25EFA">
        <w:tc>
          <w:tcPr>
            <w:tcW w:w="2160" w:type="dxa"/>
          </w:tcPr>
          <w:p w14:paraId="0C972431"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essage Type</w:t>
            </w:r>
          </w:p>
        </w:tc>
        <w:tc>
          <w:tcPr>
            <w:tcW w:w="1080" w:type="dxa"/>
          </w:tcPr>
          <w:p w14:paraId="1D542785"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407CEA3D" w14:textId="77777777" w:rsidR="00DA5A1F" w:rsidRPr="00C37D2B" w:rsidRDefault="00DA5A1F" w:rsidP="00E25EFA">
            <w:pPr>
              <w:pStyle w:val="TAL"/>
              <w:keepNext w:val="0"/>
              <w:keepLines w:val="0"/>
              <w:widowControl w:val="0"/>
              <w:jc w:val="center"/>
              <w:rPr>
                <w:rFonts w:cs="Geneva"/>
                <w:lang w:eastAsia="ja-JP"/>
              </w:rPr>
            </w:pPr>
          </w:p>
        </w:tc>
        <w:tc>
          <w:tcPr>
            <w:tcW w:w="1512" w:type="dxa"/>
          </w:tcPr>
          <w:p w14:paraId="13330699"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2790C64B"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7813F340"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067CD7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8D2782E" w14:textId="77777777" w:rsidTr="00E25EFA">
        <w:tc>
          <w:tcPr>
            <w:tcW w:w="2160" w:type="dxa"/>
          </w:tcPr>
          <w:p w14:paraId="7AB9F4C5"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4AF015D6"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77829EB6" w14:textId="77777777" w:rsidR="00DA5A1F" w:rsidRPr="00C37D2B" w:rsidRDefault="00DA5A1F" w:rsidP="00E25EFA">
            <w:pPr>
              <w:pStyle w:val="TAL"/>
              <w:keepNext w:val="0"/>
              <w:keepLines w:val="0"/>
              <w:widowControl w:val="0"/>
              <w:rPr>
                <w:rFonts w:cs="Geneva"/>
                <w:lang w:eastAsia="ja-JP"/>
              </w:rPr>
            </w:pPr>
          </w:p>
        </w:tc>
        <w:tc>
          <w:tcPr>
            <w:tcW w:w="1512" w:type="dxa"/>
          </w:tcPr>
          <w:p w14:paraId="690FA280"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eNB UE X2AP ID</w:t>
            </w:r>
          </w:p>
          <w:p w14:paraId="17DA0868" w14:textId="77777777" w:rsidR="00DA5A1F" w:rsidRPr="00C37D2B" w:rsidRDefault="00DA5A1F" w:rsidP="00E25EFA">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2813395"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1A49EA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366C64E"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44ECBAA6" w14:textId="77777777" w:rsidTr="00E25EFA">
        <w:tc>
          <w:tcPr>
            <w:tcW w:w="2160" w:type="dxa"/>
          </w:tcPr>
          <w:p w14:paraId="0D592806"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30612135"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O</w:t>
            </w:r>
          </w:p>
        </w:tc>
        <w:tc>
          <w:tcPr>
            <w:tcW w:w="1080" w:type="dxa"/>
          </w:tcPr>
          <w:p w14:paraId="1943BC7B" w14:textId="77777777" w:rsidR="00DA5A1F" w:rsidRPr="00C37D2B" w:rsidRDefault="00DA5A1F" w:rsidP="00E25EFA">
            <w:pPr>
              <w:pStyle w:val="TAL"/>
              <w:keepNext w:val="0"/>
              <w:keepLines w:val="0"/>
              <w:widowControl w:val="0"/>
              <w:rPr>
                <w:rFonts w:cs="Geneva"/>
                <w:lang w:eastAsia="ja-JP"/>
              </w:rPr>
            </w:pPr>
          </w:p>
        </w:tc>
        <w:tc>
          <w:tcPr>
            <w:tcW w:w="1512" w:type="dxa"/>
          </w:tcPr>
          <w:p w14:paraId="56A2866F" w14:textId="77777777" w:rsidR="00DA5A1F" w:rsidRPr="00EE5530" w:rsidRDefault="00DA5A1F" w:rsidP="00E25EFA">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40C42AA" w14:textId="77777777" w:rsidR="00DA5A1F" w:rsidRPr="00EE5530" w:rsidRDefault="00100004" w:rsidP="00E25EFA">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556654A4"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1C9EC1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A7350B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DEA314A" w14:textId="77777777" w:rsidTr="00E25EFA">
        <w:tc>
          <w:tcPr>
            <w:tcW w:w="2160" w:type="dxa"/>
          </w:tcPr>
          <w:p w14:paraId="48C14C4B"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Cause</w:t>
            </w:r>
          </w:p>
        </w:tc>
        <w:tc>
          <w:tcPr>
            <w:tcW w:w="1080" w:type="dxa"/>
          </w:tcPr>
          <w:p w14:paraId="3A98B8DB"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M</w:t>
            </w:r>
          </w:p>
        </w:tc>
        <w:tc>
          <w:tcPr>
            <w:tcW w:w="1080" w:type="dxa"/>
          </w:tcPr>
          <w:p w14:paraId="0FF87AB6" w14:textId="77777777" w:rsidR="00DA5A1F" w:rsidRPr="00C37D2B" w:rsidRDefault="00DA5A1F" w:rsidP="00E25EFA">
            <w:pPr>
              <w:pStyle w:val="TAL"/>
              <w:keepNext w:val="0"/>
              <w:keepLines w:val="0"/>
              <w:widowControl w:val="0"/>
              <w:rPr>
                <w:rFonts w:cs="Geneva"/>
                <w:lang w:eastAsia="ja-JP"/>
              </w:rPr>
            </w:pPr>
          </w:p>
        </w:tc>
        <w:tc>
          <w:tcPr>
            <w:tcW w:w="1512" w:type="dxa"/>
          </w:tcPr>
          <w:p w14:paraId="4A8840BA"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9.2.6</w:t>
            </w:r>
          </w:p>
        </w:tc>
        <w:tc>
          <w:tcPr>
            <w:tcW w:w="1728" w:type="dxa"/>
          </w:tcPr>
          <w:p w14:paraId="68280AA4"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632D251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5F4082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540A980" w14:textId="77777777" w:rsidTr="00E25EFA">
        <w:tc>
          <w:tcPr>
            <w:tcW w:w="2160" w:type="dxa"/>
          </w:tcPr>
          <w:p w14:paraId="6C71AB49" w14:textId="77777777" w:rsidR="00DA5A1F" w:rsidRPr="00C37D2B" w:rsidRDefault="00DA5A1F" w:rsidP="00E25EFA">
            <w:pPr>
              <w:pStyle w:val="TAL"/>
              <w:keepNext w:val="0"/>
              <w:keepLines w:val="0"/>
              <w:widowControl w:val="0"/>
              <w:rPr>
                <w:rFonts w:eastAsia="Geneva" w:cs="Geneva"/>
                <w:b/>
                <w:lang w:eastAsia="ja-JP"/>
              </w:rPr>
            </w:pP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cs="Geneva"/>
                <w:b/>
                <w:lang w:eastAsia="ja-JP"/>
              </w:rPr>
              <w:t>List</w:t>
            </w:r>
          </w:p>
        </w:tc>
        <w:tc>
          <w:tcPr>
            <w:tcW w:w="1080" w:type="dxa"/>
          </w:tcPr>
          <w:p w14:paraId="5FC513B1" w14:textId="77777777" w:rsidR="00DA5A1F" w:rsidRPr="00C37D2B" w:rsidRDefault="00DA5A1F" w:rsidP="00E25EFA">
            <w:pPr>
              <w:pStyle w:val="TAL"/>
              <w:keepNext w:val="0"/>
              <w:keepLines w:val="0"/>
              <w:widowControl w:val="0"/>
              <w:rPr>
                <w:rFonts w:cs="Geneva"/>
                <w:lang w:eastAsia="ja-JP"/>
              </w:rPr>
            </w:pPr>
          </w:p>
        </w:tc>
        <w:tc>
          <w:tcPr>
            <w:tcW w:w="1080" w:type="dxa"/>
          </w:tcPr>
          <w:p w14:paraId="26915707" w14:textId="77777777" w:rsidR="00DA5A1F" w:rsidRPr="00C37D2B" w:rsidRDefault="00DA5A1F" w:rsidP="00E25EFA">
            <w:pPr>
              <w:pStyle w:val="TAL"/>
              <w:keepNext w:val="0"/>
              <w:keepLines w:val="0"/>
              <w:widowControl w:val="0"/>
              <w:rPr>
                <w:rFonts w:cs="Geneva"/>
                <w:i/>
                <w:lang w:eastAsia="ja-JP"/>
              </w:rPr>
            </w:pPr>
            <w:r w:rsidRPr="00C37D2B">
              <w:rPr>
                <w:rFonts w:cs="Geneva"/>
                <w:i/>
                <w:lang w:eastAsia="ja-JP"/>
              </w:rPr>
              <w:t>0..1</w:t>
            </w:r>
          </w:p>
        </w:tc>
        <w:tc>
          <w:tcPr>
            <w:tcW w:w="1512" w:type="dxa"/>
          </w:tcPr>
          <w:p w14:paraId="30C46656" w14:textId="77777777" w:rsidR="00DA5A1F" w:rsidRPr="00C37D2B" w:rsidRDefault="00DA5A1F" w:rsidP="00E25EFA">
            <w:pPr>
              <w:pStyle w:val="TAL"/>
              <w:keepNext w:val="0"/>
              <w:keepLines w:val="0"/>
              <w:widowControl w:val="0"/>
              <w:rPr>
                <w:rFonts w:cs="Geneva"/>
                <w:lang w:eastAsia="ja-JP"/>
              </w:rPr>
            </w:pPr>
          </w:p>
        </w:tc>
        <w:tc>
          <w:tcPr>
            <w:tcW w:w="1728" w:type="dxa"/>
          </w:tcPr>
          <w:p w14:paraId="7996ACF5" w14:textId="77777777" w:rsidR="00DA5A1F" w:rsidRPr="00C37D2B" w:rsidRDefault="00DA5A1F" w:rsidP="00E25EFA">
            <w:pPr>
              <w:pStyle w:val="TAL"/>
              <w:keepNext w:val="0"/>
              <w:keepLines w:val="0"/>
              <w:widowControl w:val="0"/>
              <w:rPr>
                <w:rFonts w:cs="Geneva"/>
                <w:lang w:eastAsia="ja-JP"/>
              </w:rPr>
            </w:pPr>
          </w:p>
        </w:tc>
        <w:tc>
          <w:tcPr>
            <w:tcW w:w="1080" w:type="dxa"/>
          </w:tcPr>
          <w:p w14:paraId="24762A4B" w14:textId="77777777" w:rsidR="00DA5A1F" w:rsidRPr="00C37D2B" w:rsidRDefault="00DA5A1F" w:rsidP="00E25EFA">
            <w:pPr>
              <w:pStyle w:val="TAC"/>
              <w:keepNext w:val="0"/>
              <w:keepLines w:val="0"/>
              <w:widowControl w:val="0"/>
              <w:rPr>
                <w:bCs/>
                <w:lang w:eastAsia="ja-JP"/>
              </w:rPr>
            </w:pPr>
            <w:r w:rsidRPr="00C37D2B">
              <w:rPr>
                <w:bCs/>
                <w:lang w:eastAsia="ja-JP"/>
              </w:rPr>
              <w:t>YES</w:t>
            </w:r>
          </w:p>
        </w:tc>
        <w:tc>
          <w:tcPr>
            <w:tcW w:w="1080" w:type="dxa"/>
          </w:tcPr>
          <w:p w14:paraId="64413950"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5533AEC" w14:textId="77777777" w:rsidTr="00E25EFA">
        <w:tc>
          <w:tcPr>
            <w:tcW w:w="2160" w:type="dxa"/>
          </w:tcPr>
          <w:p w14:paraId="0CB35B82" w14:textId="77777777" w:rsidR="00DA5A1F" w:rsidRPr="00C37D2B" w:rsidRDefault="00DA5A1F" w:rsidP="00E25EFA">
            <w:pPr>
              <w:pStyle w:val="TAL"/>
              <w:keepNext w:val="0"/>
              <w:keepLines w:val="0"/>
              <w:widowControl w:val="0"/>
              <w:ind w:left="284"/>
              <w:rPr>
                <w:rFonts w:cs="Geneva"/>
                <w:b/>
                <w:bCs/>
                <w:lang w:eastAsia="ja-JP"/>
              </w:rPr>
            </w:pPr>
            <w:r w:rsidRPr="00C37D2B">
              <w:rPr>
                <w:rFonts w:eastAsia="Geneva" w:cs="Geneva"/>
                <w:b/>
                <w:bCs/>
                <w:lang w:eastAsia="ja-JP"/>
              </w:rPr>
              <w:t>&gt;</w:t>
            </w: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eastAsia="Geneva" w:cs="Geneva"/>
                <w:b/>
                <w:bCs/>
                <w:lang w:eastAsia="ja-JP"/>
              </w:rPr>
              <w:t>Item</w:t>
            </w:r>
          </w:p>
        </w:tc>
        <w:tc>
          <w:tcPr>
            <w:tcW w:w="1080" w:type="dxa"/>
          </w:tcPr>
          <w:p w14:paraId="57CA530E" w14:textId="77777777" w:rsidR="00DA5A1F" w:rsidRPr="00C37D2B" w:rsidRDefault="00DA5A1F" w:rsidP="00E25EFA">
            <w:pPr>
              <w:pStyle w:val="TAL"/>
              <w:keepNext w:val="0"/>
              <w:keepLines w:val="0"/>
              <w:widowControl w:val="0"/>
              <w:rPr>
                <w:rFonts w:cs="Geneva"/>
                <w:lang w:eastAsia="ja-JP"/>
              </w:rPr>
            </w:pPr>
          </w:p>
        </w:tc>
        <w:tc>
          <w:tcPr>
            <w:tcW w:w="1080" w:type="dxa"/>
          </w:tcPr>
          <w:p w14:paraId="07E12F35" w14:textId="77777777" w:rsidR="00DA5A1F" w:rsidRPr="00C37D2B" w:rsidRDefault="00DA5A1F" w:rsidP="00E25EFA">
            <w:pPr>
              <w:pStyle w:val="TAL"/>
              <w:keepNext w:val="0"/>
              <w:keepLines w:val="0"/>
              <w:widowControl w:val="0"/>
              <w:rPr>
                <w:rFonts w:cs="Geneva"/>
                <w:i/>
                <w:lang w:eastAsia="ja-JP"/>
              </w:rPr>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64DCC60A" w14:textId="77777777" w:rsidR="00DA5A1F" w:rsidRPr="00C37D2B" w:rsidRDefault="00DA5A1F" w:rsidP="00E25EFA">
            <w:pPr>
              <w:pStyle w:val="TAL"/>
              <w:keepNext w:val="0"/>
              <w:keepLines w:val="0"/>
              <w:widowControl w:val="0"/>
              <w:rPr>
                <w:rFonts w:cs="Geneva"/>
                <w:lang w:eastAsia="ja-JP"/>
              </w:rPr>
            </w:pPr>
          </w:p>
        </w:tc>
        <w:tc>
          <w:tcPr>
            <w:tcW w:w="1728" w:type="dxa"/>
          </w:tcPr>
          <w:p w14:paraId="04A659E8" w14:textId="77777777" w:rsidR="00DA5A1F" w:rsidRPr="00C37D2B" w:rsidRDefault="00DA5A1F" w:rsidP="00E25EFA">
            <w:pPr>
              <w:pStyle w:val="TAL"/>
              <w:keepNext w:val="0"/>
              <w:keepLines w:val="0"/>
              <w:widowControl w:val="0"/>
              <w:rPr>
                <w:rFonts w:cs="Geneva"/>
                <w:lang w:eastAsia="ja-JP"/>
              </w:rPr>
            </w:pPr>
          </w:p>
        </w:tc>
        <w:tc>
          <w:tcPr>
            <w:tcW w:w="1080" w:type="dxa"/>
          </w:tcPr>
          <w:p w14:paraId="7CD3DED0" w14:textId="77777777" w:rsidR="00DA5A1F" w:rsidRPr="00C37D2B" w:rsidRDefault="00DA5A1F" w:rsidP="00E25EFA">
            <w:pPr>
              <w:pStyle w:val="TAC"/>
              <w:keepNext w:val="0"/>
              <w:keepLines w:val="0"/>
              <w:widowControl w:val="0"/>
              <w:rPr>
                <w:lang w:eastAsia="ja-JP"/>
              </w:rPr>
            </w:pPr>
            <w:r w:rsidRPr="00C37D2B">
              <w:rPr>
                <w:lang w:eastAsia="ja-JP"/>
              </w:rPr>
              <w:t>EACH</w:t>
            </w:r>
          </w:p>
        </w:tc>
        <w:tc>
          <w:tcPr>
            <w:tcW w:w="1080" w:type="dxa"/>
          </w:tcPr>
          <w:p w14:paraId="6717C0F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5BC21CAF" w14:textId="77777777" w:rsidTr="00E25EFA">
        <w:tc>
          <w:tcPr>
            <w:tcW w:w="2160" w:type="dxa"/>
          </w:tcPr>
          <w:p w14:paraId="35082C21" w14:textId="77777777" w:rsidR="00DA5A1F" w:rsidRPr="00C37D2B" w:rsidRDefault="00DA5A1F" w:rsidP="00E25EFA">
            <w:pPr>
              <w:pStyle w:val="TAL"/>
              <w:keepNext w:val="0"/>
              <w:keepLines w:val="0"/>
              <w:widowControl w:val="0"/>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1591B0E7" w14:textId="77777777" w:rsidR="00DA5A1F" w:rsidRPr="00C37D2B" w:rsidRDefault="00DA5A1F" w:rsidP="00E25EFA">
            <w:pPr>
              <w:pStyle w:val="TAL"/>
              <w:keepNext w:val="0"/>
              <w:keepLines w:val="0"/>
              <w:widowControl w:val="0"/>
              <w:rPr>
                <w:rFonts w:cs="Geneva"/>
                <w:lang w:eastAsia="ja-JP"/>
              </w:rPr>
            </w:pPr>
            <w:r w:rsidRPr="00C37D2B">
              <w:rPr>
                <w:rFonts w:cs="Arial"/>
                <w:lang w:eastAsia="ja-JP"/>
              </w:rPr>
              <w:t>M</w:t>
            </w:r>
          </w:p>
        </w:tc>
        <w:tc>
          <w:tcPr>
            <w:tcW w:w="1080" w:type="dxa"/>
          </w:tcPr>
          <w:p w14:paraId="113C4944" w14:textId="77777777" w:rsidR="00DA5A1F" w:rsidRPr="00C37D2B" w:rsidRDefault="00DA5A1F" w:rsidP="00E25EFA">
            <w:pPr>
              <w:pStyle w:val="TAL"/>
              <w:keepNext w:val="0"/>
              <w:keepLines w:val="0"/>
              <w:widowControl w:val="0"/>
              <w:rPr>
                <w:rFonts w:cs="Geneva"/>
                <w:i/>
                <w:lang w:eastAsia="ja-JP"/>
              </w:rPr>
            </w:pPr>
          </w:p>
        </w:tc>
        <w:tc>
          <w:tcPr>
            <w:tcW w:w="1512" w:type="dxa"/>
          </w:tcPr>
          <w:p w14:paraId="50D363C9" w14:textId="77777777" w:rsidR="00DA5A1F" w:rsidRPr="00C37D2B" w:rsidRDefault="00DA5A1F" w:rsidP="00E25EFA">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58A7E4B1" w14:textId="77777777" w:rsidR="00DA5A1F" w:rsidRPr="00C37D2B" w:rsidRDefault="00DA5A1F" w:rsidP="00E25EFA">
            <w:pPr>
              <w:pStyle w:val="TAL"/>
              <w:keepNext w:val="0"/>
              <w:keepLines w:val="0"/>
              <w:widowControl w:val="0"/>
              <w:rPr>
                <w:rFonts w:cs="Geneva"/>
                <w:lang w:eastAsia="ja-JP"/>
              </w:rPr>
            </w:pPr>
          </w:p>
        </w:tc>
        <w:tc>
          <w:tcPr>
            <w:tcW w:w="1080" w:type="dxa"/>
          </w:tcPr>
          <w:p w14:paraId="3BFD4FDD" w14:textId="77777777" w:rsidR="00DA5A1F" w:rsidRPr="00C37D2B" w:rsidRDefault="00DA5A1F" w:rsidP="00E25EFA">
            <w:pPr>
              <w:pStyle w:val="TAC"/>
              <w:keepNext w:val="0"/>
              <w:keepLines w:val="0"/>
              <w:widowControl w:val="0"/>
              <w:rPr>
                <w:lang w:eastAsia="ja-JP"/>
              </w:rPr>
            </w:pPr>
            <w:r w:rsidRPr="00C37D2B">
              <w:rPr>
                <w:rFonts w:cs="Arial"/>
                <w:bCs/>
                <w:lang w:eastAsia="ja-JP"/>
              </w:rPr>
              <w:t>–</w:t>
            </w:r>
          </w:p>
        </w:tc>
        <w:tc>
          <w:tcPr>
            <w:tcW w:w="1080" w:type="dxa"/>
          </w:tcPr>
          <w:p w14:paraId="7FEDAAE5" w14:textId="77777777" w:rsidR="00DA5A1F" w:rsidRPr="00C37D2B" w:rsidRDefault="00DA5A1F" w:rsidP="00E25EFA">
            <w:pPr>
              <w:pStyle w:val="TAC"/>
              <w:keepNext w:val="0"/>
              <w:keepLines w:val="0"/>
              <w:widowControl w:val="0"/>
              <w:rPr>
                <w:lang w:eastAsia="ja-JP"/>
              </w:rPr>
            </w:pPr>
          </w:p>
        </w:tc>
      </w:tr>
      <w:tr w:rsidR="008E6632" w:rsidRPr="00C37D2B" w14:paraId="62E894B0" w14:textId="77777777" w:rsidTr="00E25EFA">
        <w:tc>
          <w:tcPr>
            <w:tcW w:w="2160" w:type="dxa"/>
          </w:tcPr>
          <w:p w14:paraId="40D34B67" w14:textId="77777777" w:rsidR="00DA5A1F" w:rsidRPr="00C37D2B" w:rsidRDefault="00DA5A1F" w:rsidP="00E25EFA">
            <w:pPr>
              <w:pStyle w:val="TAL"/>
              <w:keepNext w:val="0"/>
              <w:keepLines w:val="0"/>
              <w:widowControl w:val="0"/>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0500827E" w14:textId="77777777" w:rsidR="00DA5A1F" w:rsidRPr="00C37D2B" w:rsidRDefault="00DA5A1F" w:rsidP="00E25EFA">
            <w:pPr>
              <w:pStyle w:val="TAL"/>
              <w:keepNext w:val="0"/>
              <w:keepLines w:val="0"/>
              <w:widowControl w:val="0"/>
              <w:rPr>
                <w:rFonts w:cs="Arial"/>
                <w:lang w:eastAsia="ja-JP"/>
              </w:rPr>
            </w:pPr>
            <w:r w:rsidRPr="00C37D2B">
              <w:rPr>
                <w:lang w:eastAsia="ja-JP"/>
              </w:rPr>
              <w:t>M</w:t>
            </w:r>
          </w:p>
        </w:tc>
        <w:tc>
          <w:tcPr>
            <w:tcW w:w="1080" w:type="dxa"/>
          </w:tcPr>
          <w:p w14:paraId="7F9AC79A" w14:textId="77777777" w:rsidR="00DA5A1F" w:rsidRPr="00C37D2B" w:rsidRDefault="00DA5A1F" w:rsidP="00E25EFA">
            <w:pPr>
              <w:pStyle w:val="TAL"/>
              <w:keepNext w:val="0"/>
              <w:keepLines w:val="0"/>
              <w:widowControl w:val="0"/>
              <w:rPr>
                <w:rFonts w:cs="Arial"/>
                <w:i/>
                <w:lang w:eastAsia="ja-JP"/>
              </w:rPr>
            </w:pPr>
          </w:p>
        </w:tc>
        <w:tc>
          <w:tcPr>
            <w:tcW w:w="1512" w:type="dxa"/>
          </w:tcPr>
          <w:p w14:paraId="6FE8691C" w14:textId="77777777" w:rsidR="00DA5A1F" w:rsidRPr="00C37D2B" w:rsidRDefault="00DA5A1F" w:rsidP="00E25EFA">
            <w:pPr>
              <w:pStyle w:val="TAL"/>
              <w:keepNext w:val="0"/>
              <w:keepLines w:val="0"/>
              <w:widowControl w:val="0"/>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42155547" w14:textId="77777777" w:rsidR="00DA5A1F" w:rsidRPr="00C37D2B" w:rsidRDefault="00DA5A1F" w:rsidP="00E25EFA">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4775533E" w14:textId="77777777" w:rsidR="00DA5A1F" w:rsidRPr="00C37D2B" w:rsidRDefault="00DA5A1F" w:rsidP="00E25EFA">
            <w:pPr>
              <w:pStyle w:val="TAC"/>
              <w:keepNext w:val="0"/>
              <w:keepLines w:val="0"/>
              <w:widowControl w:val="0"/>
              <w:rPr>
                <w:rFonts w:cs="Arial"/>
                <w:lang w:eastAsia="ja-JP"/>
              </w:rPr>
            </w:pPr>
            <w:r w:rsidRPr="00C37D2B">
              <w:rPr>
                <w:bCs/>
                <w:lang w:eastAsia="ja-JP"/>
              </w:rPr>
              <w:t>–</w:t>
            </w:r>
          </w:p>
        </w:tc>
        <w:tc>
          <w:tcPr>
            <w:tcW w:w="1080" w:type="dxa"/>
          </w:tcPr>
          <w:p w14:paraId="7B07522D" w14:textId="77777777" w:rsidR="00DA5A1F" w:rsidRPr="00C37D2B" w:rsidRDefault="00DA5A1F" w:rsidP="00E25EFA">
            <w:pPr>
              <w:pStyle w:val="TAC"/>
              <w:keepNext w:val="0"/>
              <w:keepLines w:val="0"/>
              <w:widowControl w:val="0"/>
              <w:rPr>
                <w:rFonts w:cs="Arial"/>
                <w:lang w:eastAsia="ja-JP"/>
              </w:rPr>
            </w:pPr>
          </w:p>
        </w:tc>
      </w:tr>
      <w:tr w:rsidR="008E6632" w:rsidRPr="00C37D2B" w14:paraId="175DB546" w14:textId="77777777" w:rsidTr="00E25EFA">
        <w:tc>
          <w:tcPr>
            <w:tcW w:w="2160" w:type="dxa"/>
          </w:tcPr>
          <w:p w14:paraId="0F9D0606" w14:textId="77777777" w:rsidR="00DA5A1F" w:rsidRPr="00C37D2B" w:rsidRDefault="00DA5A1F" w:rsidP="00E25EFA">
            <w:pPr>
              <w:pStyle w:val="TALLeft1cm"/>
              <w:keepNext w:val="0"/>
              <w:keepLines w:val="0"/>
              <w:widowControl w:val="0"/>
              <w:ind w:left="284"/>
              <w:rPr>
                <w:rFonts w:cs="Geneva"/>
                <w:lang w:val="en-GB"/>
              </w:rPr>
            </w:pPr>
            <w:r w:rsidRPr="00C37D2B">
              <w:rPr>
                <w:rFonts w:cs="Geneva"/>
                <w:lang w:val="en-GB"/>
              </w:rPr>
              <w:t xml:space="preserve">&gt;&gt;CHOICE </w:t>
            </w:r>
            <w:r w:rsidRPr="00C37D2B">
              <w:rPr>
                <w:rFonts w:cs="Geneva"/>
                <w:i/>
                <w:lang w:val="en-GB"/>
              </w:rPr>
              <w:t>Resource Configuration</w:t>
            </w:r>
          </w:p>
        </w:tc>
        <w:tc>
          <w:tcPr>
            <w:tcW w:w="1080" w:type="dxa"/>
          </w:tcPr>
          <w:p w14:paraId="15FCBEBE"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1C2E3918" w14:textId="77777777" w:rsidR="00DA5A1F" w:rsidRPr="00C37D2B" w:rsidRDefault="00DA5A1F" w:rsidP="00E25EFA">
            <w:pPr>
              <w:pStyle w:val="TAL"/>
              <w:keepNext w:val="0"/>
              <w:keepLines w:val="0"/>
              <w:widowControl w:val="0"/>
              <w:rPr>
                <w:rFonts w:cs="Geneva"/>
                <w:i/>
                <w:szCs w:val="18"/>
                <w:lang w:eastAsia="ja-JP"/>
              </w:rPr>
            </w:pPr>
          </w:p>
        </w:tc>
        <w:tc>
          <w:tcPr>
            <w:tcW w:w="1512" w:type="dxa"/>
          </w:tcPr>
          <w:p w14:paraId="34511ECB" w14:textId="77777777" w:rsidR="00DA5A1F" w:rsidRPr="00C37D2B" w:rsidRDefault="00DA5A1F" w:rsidP="00E25EFA">
            <w:pPr>
              <w:pStyle w:val="TAL"/>
              <w:keepNext w:val="0"/>
              <w:keepLines w:val="0"/>
              <w:widowControl w:val="0"/>
              <w:rPr>
                <w:rFonts w:cs="Geneva"/>
                <w:lang w:eastAsia="ja-JP"/>
              </w:rPr>
            </w:pPr>
          </w:p>
        </w:tc>
        <w:tc>
          <w:tcPr>
            <w:tcW w:w="1728" w:type="dxa"/>
          </w:tcPr>
          <w:p w14:paraId="271719C1" w14:textId="77777777" w:rsidR="00DA5A1F" w:rsidRPr="00C37D2B" w:rsidRDefault="00DA5A1F" w:rsidP="00E25EFA">
            <w:pPr>
              <w:pStyle w:val="TAL"/>
              <w:keepNext w:val="0"/>
              <w:keepLines w:val="0"/>
              <w:widowControl w:val="0"/>
              <w:rPr>
                <w:rFonts w:cs="Geneva"/>
                <w:lang w:eastAsia="ja-JP"/>
              </w:rPr>
            </w:pPr>
          </w:p>
        </w:tc>
        <w:tc>
          <w:tcPr>
            <w:tcW w:w="1080" w:type="dxa"/>
          </w:tcPr>
          <w:p w14:paraId="3C43C9F2" w14:textId="77777777" w:rsidR="00DA5A1F" w:rsidRPr="00C37D2B" w:rsidRDefault="00DA5A1F" w:rsidP="00E25EFA">
            <w:pPr>
              <w:pStyle w:val="TAC"/>
              <w:keepNext w:val="0"/>
              <w:keepLines w:val="0"/>
              <w:widowControl w:val="0"/>
              <w:rPr>
                <w:lang w:eastAsia="ja-JP"/>
              </w:rPr>
            </w:pPr>
          </w:p>
        </w:tc>
        <w:tc>
          <w:tcPr>
            <w:tcW w:w="1080" w:type="dxa"/>
          </w:tcPr>
          <w:p w14:paraId="0FA711AC" w14:textId="77777777" w:rsidR="00DA5A1F" w:rsidRPr="00C37D2B" w:rsidRDefault="00DA5A1F" w:rsidP="00E25EFA">
            <w:pPr>
              <w:pStyle w:val="TAC"/>
              <w:keepNext w:val="0"/>
              <w:keepLines w:val="0"/>
              <w:widowControl w:val="0"/>
              <w:rPr>
                <w:lang w:eastAsia="ja-JP"/>
              </w:rPr>
            </w:pPr>
          </w:p>
        </w:tc>
      </w:tr>
      <w:tr w:rsidR="008E6632" w:rsidRPr="00C37D2B" w14:paraId="2B082EB7" w14:textId="77777777" w:rsidTr="00E25EFA">
        <w:tc>
          <w:tcPr>
            <w:tcW w:w="2160" w:type="dxa"/>
          </w:tcPr>
          <w:p w14:paraId="01000458" w14:textId="77777777" w:rsidR="00DA5A1F" w:rsidRPr="00C37D2B" w:rsidRDefault="00DA5A1F" w:rsidP="00E25EFA">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present in SN</w:t>
            </w:r>
          </w:p>
        </w:tc>
        <w:tc>
          <w:tcPr>
            <w:tcW w:w="1080" w:type="dxa"/>
          </w:tcPr>
          <w:p w14:paraId="78B34323" w14:textId="77777777" w:rsidR="00DA5A1F" w:rsidRPr="00C37D2B" w:rsidRDefault="00DA5A1F" w:rsidP="00E25EFA">
            <w:pPr>
              <w:pStyle w:val="TAL"/>
              <w:keepNext w:val="0"/>
              <w:keepLines w:val="0"/>
              <w:widowControl w:val="0"/>
              <w:rPr>
                <w:rFonts w:cs="Geneva"/>
                <w:lang w:eastAsia="ja-JP"/>
              </w:rPr>
            </w:pPr>
          </w:p>
        </w:tc>
        <w:tc>
          <w:tcPr>
            <w:tcW w:w="1080" w:type="dxa"/>
          </w:tcPr>
          <w:p w14:paraId="10238523" w14:textId="77777777" w:rsidR="00DA5A1F" w:rsidRPr="00C37D2B" w:rsidRDefault="00DA5A1F" w:rsidP="00E25EFA">
            <w:pPr>
              <w:pStyle w:val="TAL"/>
              <w:keepNext w:val="0"/>
              <w:keepLines w:val="0"/>
              <w:widowControl w:val="0"/>
              <w:rPr>
                <w:rFonts w:cs="Geneva"/>
                <w:i/>
                <w:szCs w:val="18"/>
                <w:lang w:eastAsia="ja-JP"/>
              </w:rPr>
            </w:pPr>
          </w:p>
        </w:tc>
        <w:tc>
          <w:tcPr>
            <w:tcW w:w="1512" w:type="dxa"/>
          </w:tcPr>
          <w:p w14:paraId="3DB752A0" w14:textId="77777777" w:rsidR="00DA5A1F" w:rsidRPr="00C37D2B" w:rsidRDefault="00DA5A1F" w:rsidP="00E25EFA">
            <w:pPr>
              <w:pStyle w:val="TAL"/>
              <w:keepNext w:val="0"/>
              <w:keepLines w:val="0"/>
              <w:widowControl w:val="0"/>
              <w:rPr>
                <w:rFonts w:cs="Geneva"/>
                <w:lang w:eastAsia="ja-JP"/>
              </w:rPr>
            </w:pPr>
          </w:p>
        </w:tc>
        <w:tc>
          <w:tcPr>
            <w:tcW w:w="1728" w:type="dxa"/>
          </w:tcPr>
          <w:p w14:paraId="3CE9A5D5" w14:textId="77777777" w:rsidR="00DA5A1F" w:rsidRPr="00C37D2B" w:rsidRDefault="00DA5A1F" w:rsidP="00E25EFA">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6A8BB0D2" w14:textId="77777777" w:rsidR="00DA5A1F" w:rsidRPr="00C37D2B" w:rsidRDefault="00DA5A1F" w:rsidP="00E25EFA">
            <w:pPr>
              <w:pStyle w:val="TAC"/>
              <w:keepNext w:val="0"/>
              <w:keepLines w:val="0"/>
              <w:widowControl w:val="0"/>
              <w:rPr>
                <w:lang w:eastAsia="ja-JP"/>
              </w:rPr>
            </w:pPr>
          </w:p>
        </w:tc>
        <w:tc>
          <w:tcPr>
            <w:tcW w:w="1080" w:type="dxa"/>
          </w:tcPr>
          <w:p w14:paraId="0C0B5D55" w14:textId="77777777" w:rsidR="00DA5A1F" w:rsidRPr="00C37D2B" w:rsidRDefault="00DA5A1F" w:rsidP="00E25EFA">
            <w:pPr>
              <w:pStyle w:val="TAC"/>
              <w:keepNext w:val="0"/>
              <w:keepLines w:val="0"/>
              <w:widowControl w:val="0"/>
              <w:rPr>
                <w:lang w:eastAsia="ja-JP"/>
              </w:rPr>
            </w:pPr>
          </w:p>
        </w:tc>
      </w:tr>
      <w:tr w:rsidR="008E6632" w:rsidRPr="00C37D2B" w14:paraId="291D6A45" w14:textId="77777777" w:rsidTr="00E25EFA">
        <w:tc>
          <w:tcPr>
            <w:tcW w:w="2160" w:type="dxa"/>
          </w:tcPr>
          <w:p w14:paraId="73F4FC18"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w:t>
            </w:r>
            <w:r w:rsidRPr="00C37D2B">
              <w:rPr>
                <w:rFonts w:cs="Geneva"/>
                <w:lang w:val="en-GB" w:eastAsia="zh-CN"/>
              </w:rPr>
              <w:t>&gt;</w:t>
            </w:r>
            <w:r w:rsidRPr="00C37D2B">
              <w:rPr>
                <w:rFonts w:cs="Geneva"/>
                <w:lang w:val="en-GB"/>
              </w:rPr>
              <w:t xml:space="preserve">UL </w:t>
            </w:r>
            <w:r w:rsidRPr="00C37D2B">
              <w:rPr>
                <w:rFonts w:cs="Geneva"/>
                <w:lang w:val="en-GB" w:eastAsia="zh-CN"/>
              </w:rPr>
              <w:t xml:space="preserve">Forwarding </w:t>
            </w:r>
            <w:r w:rsidRPr="00C37D2B">
              <w:rPr>
                <w:rFonts w:cs="Geneva"/>
                <w:lang w:val="en-GB"/>
              </w:rPr>
              <w:t>GTP Tunnel Endpoint</w:t>
            </w:r>
          </w:p>
        </w:tc>
        <w:tc>
          <w:tcPr>
            <w:tcW w:w="1080" w:type="dxa"/>
          </w:tcPr>
          <w:p w14:paraId="187807DA"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O</w:t>
            </w:r>
          </w:p>
        </w:tc>
        <w:tc>
          <w:tcPr>
            <w:tcW w:w="1080" w:type="dxa"/>
          </w:tcPr>
          <w:p w14:paraId="4FD1F5A9" w14:textId="77777777" w:rsidR="00DA5A1F" w:rsidRPr="00C37D2B" w:rsidRDefault="00DA5A1F" w:rsidP="00E25EFA">
            <w:pPr>
              <w:pStyle w:val="TAL"/>
              <w:keepNext w:val="0"/>
              <w:keepLines w:val="0"/>
              <w:widowControl w:val="0"/>
              <w:rPr>
                <w:rFonts w:cs="Geneva"/>
                <w:i/>
                <w:lang w:eastAsia="ja-JP"/>
              </w:rPr>
            </w:pPr>
          </w:p>
        </w:tc>
        <w:tc>
          <w:tcPr>
            <w:tcW w:w="1512" w:type="dxa"/>
          </w:tcPr>
          <w:p w14:paraId="44CA2877"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1A7F2F6E"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1C4B4C68"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0FBEE32A" w14:textId="77777777" w:rsidR="00DA5A1F" w:rsidRPr="00C37D2B" w:rsidRDefault="00DA5A1F" w:rsidP="00E25EFA">
            <w:pPr>
              <w:pStyle w:val="TAC"/>
              <w:keepNext w:val="0"/>
              <w:keepLines w:val="0"/>
              <w:widowControl w:val="0"/>
              <w:rPr>
                <w:lang w:eastAsia="ja-JP"/>
              </w:rPr>
            </w:pPr>
          </w:p>
        </w:tc>
      </w:tr>
      <w:tr w:rsidR="008E6632" w:rsidRPr="00C37D2B" w14:paraId="4E5FEFF6" w14:textId="77777777" w:rsidTr="00E25EFA">
        <w:tc>
          <w:tcPr>
            <w:tcW w:w="2160" w:type="dxa"/>
          </w:tcPr>
          <w:p w14:paraId="6882B2C1" w14:textId="77777777" w:rsidR="00DA5A1F" w:rsidRPr="00C37D2B" w:rsidRDefault="00DA5A1F" w:rsidP="00E25EFA">
            <w:pPr>
              <w:pStyle w:val="TALLeft1cm"/>
              <w:keepNext w:val="0"/>
              <w:keepLines w:val="0"/>
              <w:widowControl w:val="0"/>
              <w:rPr>
                <w:rFonts w:eastAsia="Geneva" w:cs="Geneva"/>
                <w:b/>
                <w:lang w:val="en-GB"/>
              </w:rPr>
            </w:pPr>
            <w:r w:rsidRPr="00C37D2B">
              <w:rPr>
                <w:rFonts w:cs="Geneva"/>
                <w:lang w:val="en-GB"/>
              </w:rPr>
              <w:t>&gt;&gt;</w:t>
            </w:r>
            <w:r w:rsidRPr="00C37D2B">
              <w:rPr>
                <w:rFonts w:cs="Geneva"/>
                <w:lang w:val="en-GB" w:eastAsia="zh-CN"/>
              </w:rPr>
              <w:t>&gt;&gt;</w:t>
            </w:r>
            <w:r w:rsidRPr="00C37D2B">
              <w:rPr>
                <w:rFonts w:cs="Geneva"/>
                <w:lang w:val="en-GB"/>
              </w:rPr>
              <w:t xml:space="preserve">DL </w:t>
            </w:r>
            <w:r w:rsidRPr="00C37D2B">
              <w:rPr>
                <w:rFonts w:cs="Geneva"/>
                <w:lang w:val="en-GB" w:eastAsia="zh-CN"/>
              </w:rPr>
              <w:t xml:space="preserve">Forwarding </w:t>
            </w:r>
            <w:r w:rsidRPr="00C37D2B">
              <w:rPr>
                <w:rFonts w:cs="Geneva"/>
                <w:lang w:val="en-GB"/>
              </w:rPr>
              <w:t>GTP Tunnel Endpoint</w:t>
            </w:r>
          </w:p>
        </w:tc>
        <w:tc>
          <w:tcPr>
            <w:tcW w:w="1080" w:type="dxa"/>
          </w:tcPr>
          <w:p w14:paraId="79108035"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O</w:t>
            </w:r>
          </w:p>
        </w:tc>
        <w:tc>
          <w:tcPr>
            <w:tcW w:w="1080" w:type="dxa"/>
          </w:tcPr>
          <w:p w14:paraId="09137941" w14:textId="77777777" w:rsidR="00DA5A1F" w:rsidRPr="00C37D2B" w:rsidRDefault="00DA5A1F" w:rsidP="00E25EFA">
            <w:pPr>
              <w:pStyle w:val="TAL"/>
              <w:keepNext w:val="0"/>
              <w:keepLines w:val="0"/>
              <w:widowControl w:val="0"/>
              <w:rPr>
                <w:rFonts w:cs="Geneva"/>
                <w:i/>
                <w:szCs w:val="18"/>
                <w:lang w:eastAsia="ja-JP"/>
              </w:rPr>
            </w:pPr>
          </w:p>
        </w:tc>
        <w:tc>
          <w:tcPr>
            <w:tcW w:w="1512" w:type="dxa"/>
          </w:tcPr>
          <w:p w14:paraId="4B1F59CD"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0CC4E73D"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78E7D9DC"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719DD0CB" w14:textId="77777777" w:rsidR="00DA5A1F" w:rsidRPr="00C37D2B" w:rsidRDefault="00DA5A1F" w:rsidP="00E25EFA">
            <w:pPr>
              <w:pStyle w:val="TAC"/>
              <w:keepNext w:val="0"/>
              <w:keepLines w:val="0"/>
              <w:widowControl w:val="0"/>
              <w:rPr>
                <w:lang w:eastAsia="ja-JP"/>
              </w:rPr>
            </w:pPr>
          </w:p>
        </w:tc>
      </w:tr>
      <w:tr w:rsidR="008E6632" w:rsidRPr="00C37D2B" w14:paraId="4A784D85" w14:textId="77777777" w:rsidTr="00E25EFA">
        <w:tc>
          <w:tcPr>
            <w:tcW w:w="2160" w:type="dxa"/>
          </w:tcPr>
          <w:p w14:paraId="51857FB7" w14:textId="77777777" w:rsidR="00DA5A1F" w:rsidRPr="00C37D2B" w:rsidRDefault="00DA5A1F" w:rsidP="00E25EFA">
            <w:pPr>
              <w:pStyle w:val="TALLeft1cm"/>
              <w:keepNext w:val="0"/>
              <w:keepLines w:val="0"/>
              <w:widowControl w:val="0"/>
              <w:ind w:left="425"/>
              <w:rPr>
                <w:rFonts w:cs="Geneva"/>
                <w:lang w:val="en-GB"/>
              </w:rPr>
            </w:pPr>
            <w:r w:rsidRPr="00C37D2B">
              <w:rPr>
                <w:rFonts w:cs="Geneva"/>
                <w:lang w:val="en-GB"/>
              </w:rPr>
              <w:t>&gt;&gt;&gt;</w:t>
            </w:r>
            <w:r w:rsidRPr="00C37D2B">
              <w:rPr>
                <w:rFonts w:cs="Geneva"/>
                <w:i/>
                <w:lang w:val="en-GB"/>
              </w:rPr>
              <w:t>PDCP not present in SN</w:t>
            </w:r>
          </w:p>
        </w:tc>
        <w:tc>
          <w:tcPr>
            <w:tcW w:w="1080" w:type="dxa"/>
          </w:tcPr>
          <w:p w14:paraId="09817709" w14:textId="77777777" w:rsidR="00DA5A1F" w:rsidRPr="00C37D2B" w:rsidRDefault="00DA5A1F" w:rsidP="00E25EFA">
            <w:pPr>
              <w:pStyle w:val="TAL"/>
              <w:keepNext w:val="0"/>
              <w:keepLines w:val="0"/>
              <w:widowControl w:val="0"/>
              <w:rPr>
                <w:rFonts w:cs="Geneva"/>
                <w:lang w:eastAsia="ja-JP"/>
              </w:rPr>
            </w:pPr>
          </w:p>
        </w:tc>
        <w:tc>
          <w:tcPr>
            <w:tcW w:w="1080" w:type="dxa"/>
          </w:tcPr>
          <w:p w14:paraId="46C048CB" w14:textId="77777777" w:rsidR="00DA5A1F" w:rsidRPr="00C37D2B" w:rsidRDefault="00DA5A1F" w:rsidP="00E25EFA">
            <w:pPr>
              <w:pStyle w:val="TAL"/>
              <w:keepNext w:val="0"/>
              <w:keepLines w:val="0"/>
              <w:widowControl w:val="0"/>
              <w:rPr>
                <w:rFonts w:cs="Geneva"/>
                <w:i/>
                <w:szCs w:val="18"/>
                <w:lang w:eastAsia="ja-JP"/>
              </w:rPr>
            </w:pPr>
          </w:p>
        </w:tc>
        <w:tc>
          <w:tcPr>
            <w:tcW w:w="1512" w:type="dxa"/>
          </w:tcPr>
          <w:p w14:paraId="59B57A3F" w14:textId="77777777" w:rsidR="00DA5A1F" w:rsidRPr="00C37D2B" w:rsidRDefault="00DA5A1F" w:rsidP="00E25EFA">
            <w:pPr>
              <w:pStyle w:val="TAL"/>
              <w:keepNext w:val="0"/>
              <w:keepLines w:val="0"/>
              <w:widowControl w:val="0"/>
              <w:rPr>
                <w:rFonts w:cs="Geneva"/>
                <w:lang w:eastAsia="ja-JP"/>
              </w:rPr>
            </w:pPr>
          </w:p>
        </w:tc>
        <w:tc>
          <w:tcPr>
            <w:tcW w:w="1728" w:type="dxa"/>
          </w:tcPr>
          <w:p w14:paraId="221FAF4F" w14:textId="77777777" w:rsidR="00DA5A1F" w:rsidRPr="00C37D2B" w:rsidRDefault="00DA5A1F" w:rsidP="00E25EFA">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34953D2C" w14:textId="77777777" w:rsidR="00DA5A1F" w:rsidRPr="00C37D2B" w:rsidRDefault="00DA5A1F" w:rsidP="00E25EFA">
            <w:pPr>
              <w:pStyle w:val="TAC"/>
              <w:keepNext w:val="0"/>
              <w:keepLines w:val="0"/>
              <w:widowControl w:val="0"/>
              <w:rPr>
                <w:bCs/>
                <w:lang w:eastAsia="ja-JP"/>
              </w:rPr>
            </w:pPr>
          </w:p>
        </w:tc>
        <w:tc>
          <w:tcPr>
            <w:tcW w:w="1080" w:type="dxa"/>
          </w:tcPr>
          <w:p w14:paraId="5C5881CC" w14:textId="77777777" w:rsidR="00DA5A1F" w:rsidRPr="00C37D2B" w:rsidRDefault="00DA5A1F" w:rsidP="00E25EFA">
            <w:pPr>
              <w:pStyle w:val="TAC"/>
              <w:keepNext w:val="0"/>
              <w:keepLines w:val="0"/>
              <w:widowControl w:val="0"/>
              <w:rPr>
                <w:lang w:eastAsia="ja-JP"/>
              </w:rPr>
            </w:pPr>
          </w:p>
        </w:tc>
      </w:tr>
      <w:tr w:rsidR="008E6632" w:rsidRPr="00C37D2B" w14:paraId="58DB6EEA" w14:textId="77777777" w:rsidTr="00E25EFA">
        <w:tc>
          <w:tcPr>
            <w:tcW w:w="2160" w:type="dxa"/>
            <w:tcBorders>
              <w:top w:val="single" w:sz="4" w:space="0" w:color="auto"/>
              <w:left w:val="single" w:sz="4" w:space="0" w:color="auto"/>
              <w:bottom w:val="single" w:sz="4" w:space="0" w:color="auto"/>
              <w:right w:val="single" w:sz="4" w:space="0" w:color="auto"/>
            </w:tcBorders>
          </w:tcPr>
          <w:p w14:paraId="0442BC1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F3576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FC9CB8" w14:textId="77777777" w:rsidR="00DA5A1F" w:rsidRPr="00C37D2B" w:rsidRDefault="00DA5A1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14F39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2CD1E344" w14:textId="77777777" w:rsidR="00DA5A1F" w:rsidRPr="00C37D2B" w:rsidRDefault="00DA5A1F" w:rsidP="00E25EF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086167" w14:textId="77777777" w:rsidR="00DA5A1F" w:rsidRPr="00C37D2B" w:rsidRDefault="00DA5A1F"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D5AA6"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ignore</w:t>
            </w:r>
          </w:p>
        </w:tc>
      </w:tr>
      <w:tr w:rsidR="008E6632" w:rsidRPr="00C37D2B" w14:paraId="3A0275D8" w14:textId="77777777" w:rsidTr="00E25EFA">
        <w:tc>
          <w:tcPr>
            <w:tcW w:w="2160" w:type="dxa"/>
            <w:tcBorders>
              <w:top w:val="single" w:sz="4" w:space="0" w:color="auto"/>
              <w:left w:val="single" w:sz="4" w:space="0" w:color="auto"/>
              <w:bottom w:val="single" w:sz="4" w:space="0" w:color="auto"/>
              <w:right w:val="single" w:sz="4" w:space="0" w:color="auto"/>
            </w:tcBorders>
          </w:tcPr>
          <w:p w14:paraId="753AF45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1BC14E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9D7F9" w14:textId="77777777" w:rsidR="00DA5A1F" w:rsidRPr="00C37D2B" w:rsidRDefault="00DA5A1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5F5C5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xtended eNB UE X2AP ID</w:t>
            </w:r>
          </w:p>
          <w:p w14:paraId="7D679E7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B367806"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3A7345A" w14:textId="77777777" w:rsidR="00DA5A1F" w:rsidRPr="00C37D2B" w:rsidRDefault="00DA5A1F"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90470D"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391FF6" w:rsidRPr="00C37D2B" w14:paraId="7A2AF4E4" w14:textId="77777777" w:rsidTr="00E25EFA">
        <w:tc>
          <w:tcPr>
            <w:tcW w:w="2160" w:type="dxa"/>
            <w:tcBorders>
              <w:top w:val="single" w:sz="4" w:space="0" w:color="auto"/>
              <w:left w:val="single" w:sz="4" w:space="0" w:color="auto"/>
              <w:bottom w:val="single" w:sz="4" w:space="0" w:color="auto"/>
              <w:right w:val="single" w:sz="4" w:space="0" w:color="auto"/>
            </w:tcBorders>
          </w:tcPr>
          <w:p w14:paraId="0B6FBB30" w14:textId="77777777" w:rsidR="00391FF6" w:rsidRPr="00C37D2B" w:rsidRDefault="00391FF6" w:rsidP="00E25EFA">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86CC59A" w14:textId="77777777" w:rsidR="00391FF6" w:rsidRPr="00C37D2B" w:rsidRDefault="00391FF6"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E58261" w14:textId="77777777" w:rsidR="00391FF6" w:rsidRPr="00C37D2B" w:rsidRDefault="00391FF6"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C7B07D" w14:textId="77777777" w:rsidR="00391FF6" w:rsidRPr="00C37D2B" w:rsidRDefault="00391FF6" w:rsidP="00E25EFA">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1CA5871" w14:textId="77777777" w:rsidR="00391FF6" w:rsidRPr="00C37D2B" w:rsidRDefault="00391FF6" w:rsidP="00E25EF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0AAFC744" w14:textId="77777777" w:rsidR="00391FF6" w:rsidRPr="00C37D2B" w:rsidRDefault="00391FF6"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C2883" w14:textId="77777777" w:rsidR="00391FF6" w:rsidRPr="00C37D2B" w:rsidRDefault="00391FF6" w:rsidP="00E25EFA">
            <w:pPr>
              <w:pStyle w:val="TAC"/>
              <w:keepNext w:val="0"/>
              <w:keepLines w:val="0"/>
              <w:widowControl w:val="0"/>
              <w:rPr>
                <w:rFonts w:cs="Arial"/>
                <w:lang w:eastAsia="ja-JP"/>
              </w:rPr>
            </w:pPr>
            <w:r w:rsidRPr="00C37D2B">
              <w:rPr>
                <w:rFonts w:cs="Arial"/>
                <w:lang w:eastAsia="ja-JP"/>
              </w:rPr>
              <w:t>reject</w:t>
            </w:r>
          </w:p>
        </w:tc>
      </w:tr>
      <w:tr w:rsidR="00080227" w:rsidRPr="00C37D2B" w14:paraId="5717C70C" w14:textId="77777777" w:rsidTr="00E25EFA">
        <w:tc>
          <w:tcPr>
            <w:tcW w:w="2160" w:type="dxa"/>
            <w:tcBorders>
              <w:top w:val="single" w:sz="4" w:space="0" w:color="auto"/>
              <w:left w:val="single" w:sz="4" w:space="0" w:color="auto"/>
              <w:bottom w:val="single" w:sz="4" w:space="0" w:color="auto"/>
              <w:right w:val="single" w:sz="4" w:space="0" w:color="auto"/>
            </w:tcBorders>
          </w:tcPr>
          <w:p w14:paraId="5D01BDB8" w14:textId="77777777" w:rsidR="00080227" w:rsidRPr="00C37D2B" w:rsidRDefault="00080227" w:rsidP="00E25EFA">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26D83574" w14:textId="77777777" w:rsidR="00080227" w:rsidRPr="00C37D2B" w:rsidRDefault="00080227" w:rsidP="00E25EFA">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F877569" w14:textId="77777777" w:rsidR="00080227" w:rsidRPr="00C37D2B" w:rsidRDefault="00080227"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B027EC" w14:textId="77777777" w:rsidR="00080227" w:rsidRPr="00C37D2B" w:rsidRDefault="00080227" w:rsidP="00E25EFA">
            <w:pPr>
              <w:pStyle w:val="TAL"/>
              <w:keepNext w:val="0"/>
              <w:keepLines w:val="0"/>
              <w:widowControl w:val="0"/>
              <w:rPr>
                <w:rFonts w:cs="Arial"/>
                <w:lang w:eastAsia="zh-CN"/>
              </w:rPr>
            </w:pPr>
            <w:r w:rsidRPr="00C37D2B">
              <w:rPr>
                <w:rFonts w:cs="Arial"/>
                <w:lang w:eastAsia="zh-CN"/>
              </w:rPr>
              <w:t>E-RAB List</w:t>
            </w:r>
          </w:p>
          <w:p w14:paraId="72F835FD" w14:textId="77777777" w:rsidR="00080227" w:rsidRPr="00C37D2B" w:rsidRDefault="00080227" w:rsidP="00E25EFA">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373C2006" w14:textId="77777777" w:rsidR="00080227" w:rsidRPr="00C37D2B" w:rsidRDefault="00080227" w:rsidP="00E25EFA">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8A55C6D" w14:textId="77777777" w:rsidR="00080227" w:rsidRPr="00C37D2B" w:rsidRDefault="00080227" w:rsidP="00E25EFA">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777B3" w14:textId="77777777" w:rsidR="00080227" w:rsidRPr="00C37D2B" w:rsidRDefault="00080227" w:rsidP="00E25EFA">
            <w:pPr>
              <w:pStyle w:val="TAC"/>
              <w:keepNext w:val="0"/>
              <w:keepLines w:val="0"/>
              <w:widowControl w:val="0"/>
              <w:rPr>
                <w:rFonts w:cs="Arial"/>
                <w:lang w:eastAsia="ja-JP"/>
              </w:rPr>
            </w:pPr>
            <w:r w:rsidRPr="00C37D2B">
              <w:t>ignore</w:t>
            </w:r>
          </w:p>
        </w:tc>
      </w:tr>
    </w:tbl>
    <w:p w14:paraId="463BF9F7" w14:textId="77777777" w:rsidR="00DA5A1F" w:rsidRPr="00C37D2B" w:rsidRDefault="00DA5A1F"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B27152" w14:textId="77777777" w:rsidTr="00546836">
        <w:tc>
          <w:tcPr>
            <w:tcW w:w="3686" w:type="dxa"/>
          </w:tcPr>
          <w:p w14:paraId="05F15412"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Range bound</w:t>
            </w:r>
          </w:p>
        </w:tc>
        <w:tc>
          <w:tcPr>
            <w:tcW w:w="5670" w:type="dxa"/>
          </w:tcPr>
          <w:p w14:paraId="1632FA21"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Explanation</w:t>
            </w:r>
          </w:p>
        </w:tc>
      </w:tr>
      <w:tr w:rsidR="008E6632" w:rsidRPr="00C37D2B" w14:paraId="6FA1D84C" w14:textId="77777777" w:rsidTr="00546836">
        <w:tc>
          <w:tcPr>
            <w:tcW w:w="3686" w:type="dxa"/>
          </w:tcPr>
          <w:p w14:paraId="24B22C82"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axnoofBearers</w:t>
            </w:r>
          </w:p>
        </w:tc>
        <w:tc>
          <w:tcPr>
            <w:tcW w:w="5670" w:type="dxa"/>
          </w:tcPr>
          <w:p w14:paraId="62624945" w14:textId="77777777" w:rsidR="00DA5A1F" w:rsidRPr="00C37D2B" w:rsidRDefault="00DA5A1F" w:rsidP="00E25EFA">
            <w:pPr>
              <w:pStyle w:val="TAL"/>
              <w:keepNext w:val="0"/>
              <w:keepLines w:val="0"/>
              <w:widowControl w:val="0"/>
              <w:rPr>
                <w:rFonts w:cs="Geneva"/>
                <w:lang w:eastAsia="zh-CN"/>
              </w:rPr>
            </w:pPr>
            <w:r w:rsidRPr="00C37D2B">
              <w:rPr>
                <w:rFonts w:cs="Geneva"/>
                <w:lang w:eastAsia="ja-JP"/>
              </w:rPr>
              <w:t>Maximum no. of E-RABs. Value is 256</w:t>
            </w:r>
          </w:p>
        </w:tc>
      </w:tr>
    </w:tbl>
    <w:p w14:paraId="2EF3BB98" w14:textId="77777777" w:rsidR="00DA5A1F" w:rsidRPr="00C37D2B" w:rsidRDefault="00DA5A1F" w:rsidP="00E25EFA">
      <w:pPr>
        <w:widowControl w:val="0"/>
        <w:rPr>
          <w:lang w:eastAsia="zh-CN"/>
        </w:rPr>
      </w:pPr>
    </w:p>
    <w:p w14:paraId="577083EB" w14:textId="77777777" w:rsidR="00DA5A1F" w:rsidRPr="00C37D2B" w:rsidRDefault="00A61438" w:rsidP="00E25EFA">
      <w:pPr>
        <w:pStyle w:val="Heading4"/>
        <w:keepNext w:val="0"/>
        <w:keepLines w:val="0"/>
        <w:widowControl w:val="0"/>
        <w:rPr>
          <w:rFonts w:cs="Geneva"/>
          <w:lang w:eastAsia="zh-CN"/>
        </w:rPr>
      </w:pPr>
      <w:bookmarkStart w:id="6286" w:name="_Toc20954444"/>
      <w:bookmarkStart w:id="6287" w:name="_Toc29902448"/>
      <w:bookmarkStart w:id="6288" w:name="_Toc29906452"/>
      <w:bookmarkStart w:id="6289" w:name="_Toc36550442"/>
      <w:bookmarkStart w:id="6290" w:name="_Toc45104197"/>
      <w:bookmarkStart w:id="6291" w:name="_Toc45227693"/>
      <w:bookmarkStart w:id="6292" w:name="_Toc45891507"/>
      <w:bookmarkStart w:id="6293" w:name="_Toc51764149"/>
      <w:bookmarkStart w:id="6294" w:name="_Toc56528150"/>
      <w:bookmarkStart w:id="6295" w:name="_Toc64382117"/>
      <w:bookmarkStart w:id="6296" w:name="_Toc66283692"/>
      <w:bookmarkStart w:id="6297" w:name="_Toc67911068"/>
      <w:bookmarkStart w:id="6298" w:name="_Toc73979846"/>
      <w:bookmarkStart w:id="6299" w:name="_Toc88650570"/>
      <w:bookmarkStart w:id="6300" w:name="_Toc97885697"/>
      <w:bookmarkStart w:id="6301" w:name="_Toc105524936"/>
      <w:bookmarkStart w:id="6302" w:name="_Toc145325708"/>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14:paraId="1281B613" w14:textId="77777777" w:rsidR="00DA5A1F" w:rsidRPr="00C37D2B" w:rsidRDefault="00DA5A1F" w:rsidP="00E25EFA">
      <w:pPr>
        <w:widowControl w:val="0"/>
      </w:pPr>
      <w:r w:rsidRPr="00C37D2B">
        <w:t>This message is sent by the en-gNB to the MeNB to confirme the request to release en-gNB resources.</w:t>
      </w:r>
    </w:p>
    <w:p w14:paraId="1532B95E"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05F64AFF" w14:textId="77777777" w:rsidTr="00E25EFA">
        <w:tc>
          <w:tcPr>
            <w:tcW w:w="2160" w:type="dxa"/>
          </w:tcPr>
          <w:p w14:paraId="55FE030B"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0CC7AA2C"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Presence</w:t>
            </w:r>
          </w:p>
        </w:tc>
        <w:tc>
          <w:tcPr>
            <w:tcW w:w="1080" w:type="dxa"/>
          </w:tcPr>
          <w:p w14:paraId="62D8000C"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Range</w:t>
            </w:r>
          </w:p>
        </w:tc>
        <w:tc>
          <w:tcPr>
            <w:tcW w:w="1512" w:type="dxa"/>
          </w:tcPr>
          <w:p w14:paraId="1386B0B1"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31353218"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0CF9A9C" w14:textId="77777777" w:rsidR="00DA5A1F" w:rsidRPr="00C37D2B" w:rsidRDefault="00DA5A1F" w:rsidP="00E25EFA">
            <w:pPr>
              <w:pStyle w:val="TAH"/>
              <w:keepNext w:val="0"/>
              <w:keepLines w:val="0"/>
              <w:widowControl w:val="0"/>
              <w:ind w:hanging="106"/>
              <w:rPr>
                <w:rFonts w:cs="Geneva"/>
                <w:b w:val="0"/>
                <w:lang w:eastAsia="ja-JP"/>
              </w:rPr>
            </w:pPr>
            <w:r w:rsidRPr="00C37D2B">
              <w:rPr>
                <w:rFonts w:cs="Geneva"/>
                <w:lang w:eastAsia="ja-JP"/>
              </w:rPr>
              <w:t>Criticality</w:t>
            </w:r>
          </w:p>
        </w:tc>
        <w:tc>
          <w:tcPr>
            <w:tcW w:w="1080" w:type="dxa"/>
          </w:tcPr>
          <w:p w14:paraId="176B2EFD" w14:textId="77777777" w:rsidR="00DA5A1F" w:rsidRPr="00C37D2B" w:rsidRDefault="00DA5A1F" w:rsidP="00E25EFA">
            <w:pPr>
              <w:pStyle w:val="TAH"/>
              <w:keepNext w:val="0"/>
              <w:keepLines w:val="0"/>
              <w:widowControl w:val="0"/>
              <w:rPr>
                <w:rFonts w:cs="Geneva"/>
                <w:b w:val="0"/>
                <w:lang w:eastAsia="ja-JP"/>
              </w:rPr>
            </w:pPr>
            <w:r w:rsidRPr="00C37D2B">
              <w:rPr>
                <w:rFonts w:cs="Geneva"/>
                <w:lang w:eastAsia="ja-JP"/>
              </w:rPr>
              <w:t>Assigned Criticality</w:t>
            </w:r>
          </w:p>
        </w:tc>
      </w:tr>
      <w:tr w:rsidR="001E5F7A" w:rsidRPr="00C37D2B" w14:paraId="561A1433" w14:textId="77777777" w:rsidTr="00E25EFA">
        <w:tc>
          <w:tcPr>
            <w:tcW w:w="2160" w:type="dxa"/>
          </w:tcPr>
          <w:p w14:paraId="54A7DD1F"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essage Type</w:t>
            </w:r>
          </w:p>
        </w:tc>
        <w:tc>
          <w:tcPr>
            <w:tcW w:w="1080" w:type="dxa"/>
          </w:tcPr>
          <w:p w14:paraId="46DAC8DA"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52581DD3" w14:textId="77777777" w:rsidR="00DA5A1F" w:rsidRPr="00C37D2B" w:rsidRDefault="00DA5A1F" w:rsidP="00E25EFA">
            <w:pPr>
              <w:pStyle w:val="TAL"/>
              <w:keepNext w:val="0"/>
              <w:keepLines w:val="0"/>
              <w:widowControl w:val="0"/>
              <w:jc w:val="center"/>
              <w:rPr>
                <w:rFonts w:cs="Geneva"/>
                <w:lang w:eastAsia="ja-JP"/>
              </w:rPr>
            </w:pPr>
          </w:p>
        </w:tc>
        <w:tc>
          <w:tcPr>
            <w:tcW w:w="1512" w:type="dxa"/>
          </w:tcPr>
          <w:p w14:paraId="197CFE32"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6B309622"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41FC8B9D"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084EA38"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1E5F7A" w:rsidRPr="00C37D2B" w14:paraId="7255986D" w14:textId="77777777" w:rsidTr="00E25EFA">
        <w:tc>
          <w:tcPr>
            <w:tcW w:w="2160" w:type="dxa"/>
          </w:tcPr>
          <w:p w14:paraId="4185C8A9"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446FD6F5"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11964D7F" w14:textId="77777777" w:rsidR="00DA5A1F" w:rsidRPr="00C37D2B" w:rsidRDefault="00DA5A1F" w:rsidP="00E25EFA">
            <w:pPr>
              <w:pStyle w:val="TAL"/>
              <w:keepNext w:val="0"/>
              <w:keepLines w:val="0"/>
              <w:widowControl w:val="0"/>
              <w:rPr>
                <w:rFonts w:cs="Geneva"/>
                <w:lang w:eastAsia="ja-JP"/>
              </w:rPr>
            </w:pPr>
          </w:p>
        </w:tc>
        <w:tc>
          <w:tcPr>
            <w:tcW w:w="1512" w:type="dxa"/>
          </w:tcPr>
          <w:p w14:paraId="4E27C878"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eNB UE X2AP ID</w:t>
            </w:r>
          </w:p>
          <w:p w14:paraId="67427A6F" w14:textId="77777777" w:rsidR="00DA5A1F" w:rsidRPr="00C37D2B" w:rsidRDefault="00DA5A1F" w:rsidP="00E25EFA">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7C5FE22A"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574706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F08DEBB" w14:textId="77777777" w:rsidR="00DA5A1F" w:rsidRPr="00C37D2B" w:rsidRDefault="003F1FA8" w:rsidP="00E25EFA">
            <w:pPr>
              <w:pStyle w:val="TAC"/>
              <w:keepNext w:val="0"/>
              <w:keepLines w:val="0"/>
              <w:widowControl w:val="0"/>
              <w:rPr>
                <w:lang w:eastAsia="ja-JP"/>
              </w:rPr>
            </w:pPr>
            <w:r w:rsidRPr="00C37D2B">
              <w:rPr>
                <w:rFonts w:cs="Arial"/>
                <w:lang w:eastAsia="ja-JP"/>
              </w:rPr>
              <w:t>ignore</w:t>
            </w:r>
          </w:p>
        </w:tc>
      </w:tr>
      <w:tr w:rsidR="001E5F7A" w:rsidRPr="00C37D2B" w14:paraId="1F29C5A9" w14:textId="77777777" w:rsidTr="00E25EFA">
        <w:tc>
          <w:tcPr>
            <w:tcW w:w="2160" w:type="dxa"/>
          </w:tcPr>
          <w:p w14:paraId="58C58E66"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2DF4C230"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21CA6AD4" w14:textId="77777777" w:rsidR="00DA5A1F" w:rsidRPr="00C37D2B" w:rsidRDefault="00DA5A1F" w:rsidP="00E25EFA">
            <w:pPr>
              <w:pStyle w:val="TAL"/>
              <w:keepNext w:val="0"/>
              <w:keepLines w:val="0"/>
              <w:widowControl w:val="0"/>
              <w:rPr>
                <w:rFonts w:cs="Geneva"/>
                <w:lang w:eastAsia="ja-JP"/>
              </w:rPr>
            </w:pPr>
          </w:p>
        </w:tc>
        <w:tc>
          <w:tcPr>
            <w:tcW w:w="1512" w:type="dxa"/>
          </w:tcPr>
          <w:p w14:paraId="6D71141D" w14:textId="77777777" w:rsidR="00DA5A1F" w:rsidRPr="00EE5530" w:rsidRDefault="00DA5A1F" w:rsidP="00E25EFA">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261D9938" w14:textId="77777777" w:rsidR="00DA5A1F" w:rsidRPr="00EE5530" w:rsidRDefault="00100004" w:rsidP="00E25EFA">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588BB669"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2E1B56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7F939C3" w14:textId="77777777" w:rsidR="00DA5A1F" w:rsidRPr="00C37D2B" w:rsidRDefault="003F1FA8" w:rsidP="00E25EFA">
            <w:pPr>
              <w:pStyle w:val="TAC"/>
              <w:keepNext w:val="0"/>
              <w:keepLines w:val="0"/>
              <w:widowControl w:val="0"/>
              <w:rPr>
                <w:lang w:eastAsia="ja-JP"/>
              </w:rPr>
            </w:pPr>
            <w:r w:rsidRPr="00C37D2B">
              <w:rPr>
                <w:rFonts w:cs="Arial"/>
                <w:lang w:eastAsia="ja-JP"/>
              </w:rPr>
              <w:t>ignore</w:t>
            </w:r>
          </w:p>
        </w:tc>
      </w:tr>
      <w:tr w:rsidR="001E5F7A" w:rsidRPr="00C37D2B" w14:paraId="374A4BB5" w14:textId="77777777" w:rsidTr="00E25EFA">
        <w:tc>
          <w:tcPr>
            <w:tcW w:w="2160" w:type="dxa"/>
          </w:tcPr>
          <w:p w14:paraId="2090AA61" w14:textId="77777777" w:rsidR="000C5D58" w:rsidRPr="00C37D2B" w:rsidRDefault="000C5D58" w:rsidP="00E25EFA">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68E517BD" w14:textId="77777777" w:rsidR="000C5D58" w:rsidRPr="00C37D2B" w:rsidRDefault="000C5D58" w:rsidP="00E25EFA">
            <w:pPr>
              <w:pStyle w:val="TAL"/>
              <w:keepNext w:val="0"/>
              <w:keepLines w:val="0"/>
              <w:widowControl w:val="0"/>
              <w:rPr>
                <w:rFonts w:cs="Geneva"/>
                <w:lang w:eastAsia="ja-JP"/>
              </w:rPr>
            </w:pPr>
            <w:r w:rsidRPr="00C37D2B">
              <w:rPr>
                <w:rFonts w:cs="Arial"/>
                <w:lang w:eastAsia="ja-JP"/>
              </w:rPr>
              <w:t>O</w:t>
            </w:r>
          </w:p>
        </w:tc>
        <w:tc>
          <w:tcPr>
            <w:tcW w:w="1080" w:type="dxa"/>
          </w:tcPr>
          <w:p w14:paraId="37CC98F5" w14:textId="77777777" w:rsidR="000C5D58" w:rsidRPr="00C37D2B" w:rsidRDefault="000C5D58" w:rsidP="00E25EFA">
            <w:pPr>
              <w:pStyle w:val="TAL"/>
              <w:keepNext w:val="0"/>
              <w:keepLines w:val="0"/>
              <w:widowControl w:val="0"/>
              <w:rPr>
                <w:rFonts w:cs="Geneva"/>
                <w:lang w:eastAsia="ja-JP"/>
              </w:rPr>
            </w:pPr>
          </w:p>
        </w:tc>
        <w:tc>
          <w:tcPr>
            <w:tcW w:w="1512" w:type="dxa"/>
          </w:tcPr>
          <w:p w14:paraId="3F14CD0A" w14:textId="77777777" w:rsidR="000C5D58" w:rsidRPr="00C37D2B" w:rsidRDefault="000C5D58"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1C0AD0E7" w14:textId="77777777" w:rsidR="000C5D58" w:rsidRPr="00C37D2B" w:rsidRDefault="000C5D58" w:rsidP="00E25EFA">
            <w:pPr>
              <w:pStyle w:val="TAL"/>
              <w:keepNext w:val="0"/>
              <w:keepLines w:val="0"/>
              <w:widowControl w:val="0"/>
              <w:rPr>
                <w:rFonts w:cs="Geneva"/>
                <w:szCs w:val="18"/>
                <w:lang w:eastAsia="ja-JP"/>
              </w:rPr>
            </w:pPr>
          </w:p>
        </w:tc>
        <w:tc>
          <w:tcPr>
            <w:tcW w:w="1080" w:type="dxa"/>
          </w:tcPr>
          <w:p w14:paraId="65FCE058" w14:textId="77777777" w:rsidR="000C5D58" w:rsidRPr="00C37D2B" w:rsidRDefault="000C5D58" w:rsidP="00E25EFA">
            <w:pPr>
              <w:pStyle w:val="TAC"/>
              <w:keepNext w:val="0"/>
              <w:keepLines w:val="0"/>
              <w:widowControl w:val="0"/>
              <w:rPr>
                <w:lang w:eastAsia="ja-JP"/>
              </w:rPr>
            </w:pPr>
            <w:r w:rsidRPr="00C37D2B">
              <w:rPr>
                <w:rFonts w:cs="Arial"/>
                <w:lang w:eastAsia="ja-JP"/>
              </w:rPr>
              <w:t>YES</w:t>
            </w:r>
          </w:p>
        </w:tc>
        <w:tc>
          <w:tcPr>
            <w:tcW w:w="1080" w:type="dxa"/>
          </w:tcPr>
          <w:p w14:paraId="3137732D" w14:textId="77777777" w:rsidR="000C5D58" w:rsidRPr="00C37D2B" w:rsidRDefault="000C5D58" w:rsidP="00E25EFA">
            <w:pPr>
              <w:pStyle w:val="TAC"/>
              <w:keepNext w:val="0"/>
              <w:keepLines w:val="0"/>
              <w:widowControl w:val="0"/>
              <w:rPr>
                <w:lang w:eastAsia="ja-JP"/>
              </w:rPr>
            </w:pPr>
            <w:r w:rsidRPr="00C37D2B">
              <w:rPr>
                <w:rFonts w:cs="Arial"/>
                <w:lang w:eastAsia="ja-JP"/>
              </w:rPr>
              <w:t>ignore</w:t>
            </w:r>
          </w:p>
        </w:tc>
      </w:tr>
      <w:tr w:rsidR="001E5F7A" w:rsidRPr="00C37D2B" w14:paraId="1C6043EA" w14:textId="77777777" w:rsidTr="00E25EFA">
        <w:tc>
          <w:tcPr>
            <w:tcW w:w="2160" w:type="dxa"/>
            <w:tcBorders>
              <w:top w:val="single" w:sz="4" w:space="0" w:color="auto"/>
              <w:left w:val="single" w:sz="4" w:space="0" w:color="auto"/>
              <w:bottom w:val="single" w:sz="4" w:space="0" w:color="auto"/>
              <w:right w:val="single" w:sz="4" w:space="0" w:color="auto"/>
            </w:tcBorders>
          </w:tcPr>
          <w:p w14:paraId="384727B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CCC2DF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0D22D1" w14:textId="77777777" w:rsidR="00DA5A1F" w:rsidRPr="00C37D2B" w:rsidRDefault="00DA5A1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FD98F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xtended eNB UE X2AP ID</w:t>
            </w:r>
          </w:p>
          <w:p w14:paraId="05E160C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24A2BED"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283EC13" w14:textId="77777777" w:rsidR="00DA5A1F" w:rsidRPr="00C37D2B" w:rsidRDefault="00DA5A1F"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491F4"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1E5F7A" w:rsidRPr="00C37D2B" w14:paraId="5EDD7642"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41A2EAB" w14:textId="77777777" w:rsidR="001E5F7A" w:rsidRPr="00C37D2B" w:rsidRDefault="001E5F7A" w:rsidP="00E25EFA">
            <w:pPr>
              <w:pStyle w:val="TAL"/>
              <w:keepNext w:val="0"/>
              <w:keepLines w:val="0"/>
              <w:widowControl w:val="0"/>
              <w:rPr>
                <w:rFonts w:cs="Arial"/>
                <w:lang w:eastAsia="zh-CN"/>
              </w:rPr>
            </w:pPr>
            <w:r w:rsidRPr="00C37D2B">
              <w:rPr>
                <w:rFonts w:cs="Arial"/>
                <w:b/>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6B7D149C"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88C913E" w14:textId="77777777" w:rsidR="001E5F7A" w:rsidRPr="00C37D2B" w:rsidRDefault="001E5F7A" w:rsidP="00E25EFA">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ACD902" w14:textId="77777777" w:rsidR="001E5F7A" w:rsidRPr="00C37D2B" w:rsidRDefault="001E5F7A" w:rsidP="00E25EFA">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90DE145"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487C8BE"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2CEF1A" w14:textId="77777777" w:rsidR="001E5F7A" w:rsidRPr="00C37D2B" w:rsidRDefault="001E5F7A" w:rsidP="00E25EFA">
            <w:pPr>
              <w:pStyle w:val="TAC"/>
              <w:keepNext w:val="0"/>
              <w:keepLines w:val="0"/>
              <w:widowControl w:val="0"/>
              <w:rPr>
                <w:rFonts w:cs="Arial"/>
                <w:lang w:eastAsia="zh-CN"/>
              </w:rPr>
            </w:pPr>
            <w:r w:rsidRPr="00C37D2B">
              <w:rPr>
                <w:rFonts w:cs="Arial"/>
                <w:lang w:eastAsia="ja-JP"/>
              </w:rPr>
              <w:t>ignore</w:t>
            </w:r>
          </w:p>
        </w:tc>
      </w:tr>
      <w:tr w:rsidR="001E5F7A" w:rsidRPr="00C37D2B" w14:paraId="74798741"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710EBC8E" w14:textId="77777777" w:rsidR="001E5F7A" w:rsidRPr="00C37D2B" w:rsidRDefault="001E5F7A" w:rsidP="00E25EFA">
            <w:pPr>
              <w:pStyle w:val="TAL"/>
              <w:keepNext w:val="0"/>
              <w:keepLines w:val="0"/>
              <w:widowControl w:val="0"/>
              <w:ind w:left="142"/>
              <w:rPr>
                <w:rFonts w:cs="Arial"/>
                <w:lang w:eastAsia="zh-CN"/>
              </w:rPr>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080" w:type="dxa"/>
            <w:tcBorders>
              <w:top w:val="single" w:sz="4" w:space="0" w:color="auto"/>
              <w:left w:val="single" w:sz="4" w:space="0" w:color="auto"/>
              <w:bottom w:val="single" w:sz="4" w:space="0" w:color="auto"/>
              <w:right w:val="single" w:sz="4" w:space="0" w:color="auto"/>
            </w:tcBorders>
          </w:tcPr>
          <w:p w14:paraId="5D649A15"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777F343" w14:textId="77777777" w:rsidR="001E5F7A" w:rsidRPr="00C37D2B" w:rsidRDefault="001E5F7A" w:rsidP="00E25EFA">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BC5729" w14:textId="77777777" w:rsidR="001E5F7A" w:rsidRPr="00C37D2B" w:rsidRDefault="001E5F7A" w:rsidP="00E25EFA">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768A99F"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53FF78D" w14:textId="77777777" w:rsidR="001E5F7A" w:rsidRPr="00C37D2B" w:rsidRDefault="001E5F7A" w:rsidP="00E25EFA">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1208BE4F" w14:textId="77777777" w:rsidR="001E5F7A" w:rsidRPr="00C37D2B" w:rsidRDefault="001E5F7A" w:rsidP="00E25EFA">
            <w:pPr>
              <w:pStyle w:val="TAC"/>
              <w:keepNext w:val="0"/>
              <w:keepLines w:val="0"/>
              <w:widowControl w:val="0"/>
              <w:rPr>
                <w:rFonts w:cs="Arial"/>
                <w:lang w:eastAsia="zh-CN"/>
              </w:rPr>
            </w:pPr>
            <w:r w:rsidRPr="00C37D2B">
              <w:rPr>
                <w:rFonts w:cs="Arial"/>
                <w:lang w:eastAsia="ja-JP"/>
              </w:rPr>
              <w:t>ignore</w:t>
            </w:r>
          </w:p>
        </w:tc>
      </w:tr>
      <w:tr w:rsidR="001E5F7A" w:rsidRPr="00C37D2B" w14:paraId="49AE3A40"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7546CF68" w14:textId="77777777" w:rsidR="001E5F7A" w:rsidRPr="00C37D2B" w:rsidRDefault="001E5F7A" w:rsidP="00E25EFA">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388FC04B" w14:textId="77777777" w:rsidR="001E5F7A" w:rsidRPr="00C37D2B" w:rsidRDefault="001E5F7A" w:rsidP="00E25EFA">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CC4B" w14:textId="77777777" w:rsidR="001E5F7A" w:rsidRPr="00C37D2B" w:rsidRDefault="001E5F7A"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3A4B49" w14:textId="77777777" w:rsidR="001E5F7A" w:rsidRPr="00C37D2B" w:rsidRDefault="001E5F7A" w:rsidP="00E25EFA">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D671B0B"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7854192"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1704D" w14:textId="77777777" w:rsidR="001E5F7A" w:rsidRPr="00C37D2B" w:rsidRDefault="001E5F7A" w:rsidP="00E25EFA">
            <w:pPr>
              <w:pStyle w:val="TAC"/>
              <w:keepNext w:val="0"/>
              <w:keepLines w:val="0"/>
              <w:widowControl w:val="0"/>
              <w:rPr>
                <w:rFonts w:cs="Arial"/>
                <w:lang w:eastAsia="zh-CN"/>
              </w:rPr>
            </w:pPr>
          </w:p>
        </w:tc>
      </w:tr>
      <w:tr w:rsidR="001E5F7A" w:rsidRPr="00C37D2B" w14:paraId="68985111"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BFD81E4" w14:textId="77777777" w:rsidR="001E5F7A" w:rsidRPr="00C37D2B" w:rsidRDefault="001E5F7A" w:rsidP="00E25EFA">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076CDD1A" w14:textId="77777777" w:rsidR="001E5F7A" w:rsidRPr="00C37D2B" w:rsidRDefault="001E5F7A" w:rsidP="00E25EFA">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AD6AE" w14:textId="77777777" w:rsidR="001E5F7A" w:rsidRPr="00C37D2B" w:rsidRDefault="001E5F7A"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BABFCD" w14:textId="77777777" w:rsidR="001E5F7A" w:rsidRPr="00C37D2B" w:rsidRDefault="001E5F7A" w:rsidP="00E25EFA">
            <w:pPr>
              <w:pStyle w:val="TAL"/>
              <w:keepNext w:val="0"/>
              <w:keepLines w:val="0"/>
              <w:widowControl w:val="0"/>
              <w:rPr>
                <w:lang w:eastAsia="ja-JP"/>
              </w:rPr>
            </w:pPr>
            <w:r w:rsidRPr="00C37D2B">
              <w:rPr>
                <w:lang w:eastAsia="ja-JP"/>
              </w:rPr>
              <w:t>RLC Mode</w:t>
            </w:r>
          </w:p>
          <w:p w14:paraId="465D1F92" w14:textId="77777777" w:rsidR="001E5F7A" w:rsidRPr="00C37D2B" w:rsidRDefault="001E5F7A" w:rsidP="00E25EFA">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D9106DE" w14:textId="77777777" w:rsidR="001E5F7A" w:rsidRPr="00C37D2B" w:rsidRDefault="001E5F7A" w:rsidP="00E25EFA">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3FC162E4"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BA28F" w14:textId="77777777" w:rsidR="001E5F7A" w:rsidRPr="00C37D2B" w:rsidRDefault="001E5F7A" w:rsidP="00E25EFA">
            <w:pPr>
              <w:pStyle w:val="TAC"/>
              <w:keepNext w:val="0"/>
              <w:keepLines w:val="0"/>
              <w:widowControl w:val="0"/>
              <w:rPr>
                <w:rFonts w:cs="Arial"/>
                <w:lang w:eastAsia="zh-CN"/>
              </w:rPr>
            </w:pPr>
          </w:p>
        </w:tc>
      </w:tr>
    </w:tbl>
    <w:p w14:paraId="366AE29A" w14:textId="77777777" w:rsidR="001447DE" w:rsidRPr="00C37D2B" w:rsidRDefault="001447DE"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256BA4DB" w14:textId="77777777" w:rsidTr="00AC06E3">
        <w:tc>
          <w:tcPr>
            <w:tcW w:w="3686" w:type="dxa"/>
          </w:tcPr>
          <w:p w14:paraId="3D83F73A" w14:textId="77777777" w:rsidR="001447DE" w:rsidRPr="00C37D2B" w:rsidRDefault="001447DE" w:rsidP="00E25EFA">
            <w:pPr>
              <w:pStyle w:val="TAH"/>
              <w:keepNext w:val="0"/>
              <w:keepLines w:val="0"/>
              <w:widowControl w:val="0"/>
              <w:rPr>
                <w:rFonts w:cs="Geneva"/>
                <w:lang w:eastAsia="ja-JP"/>
              </w:rPr>
            </w:pPr>
            <w:r w:rsidRPr="00C37D2B">
              <w:rPr>
                <w:rFonts w:cs="Geneva"/>
                <w:lang w:eastAsia="ja-JP"/>
              </w:rPr>
              <w:t>Range bound</w:t>
            </w:r>
          </w:p>
        </w:tc>
        <w:tc>
          <w:tcPr>
            <w:tcW w:w="5670" w:type="dxa"/>
          </w:tcPr>
          <w:p w14:paraId="0AB03847" w14:textId="77777777" w:rsidR="001447DE" w:rsidRPr="00C37D2B" w:rsidRDefault="001447DE" w:rsidP="00E25EFA">
            <w:pPr>
              <w:pStyle w:val="TAH"/>
              <w:keepNext w:val="0"/>
              <w:keepLines w:val="0"/>
              <w:widowControl w:val="0"/>
              <w:rPr>
                <w:rFonts w:cs="Geneva"/>
                <w:lang w:eastAsia="ja-JP"/>
              </w:rPr>
            </w:pPr>
            <w:r w:rsidRPr="00C37D2B">
              <w:rPr>
                <w:rFonts w:cs="Geneva"/>
                <w:lang w:eastAsia="ja-JP"/>
              </w:rPr>
              <w:t>Explanation</w:t>
            </w:r>
          </w:p>
        </w:tc>
      </w:tr>
      <w:tr w:rsidR="001447DE" w:rsidRPr="00C37D2B" w14:paraId="19A503C4" w14:textId="77777777" w:rsidTr="00AC06E3">
        <w:tc>
          <w:tcPr>
            <w:tcW w:w="3686" w:type="dxa"/>
          </w:tcPr>
          <w:p w14:paraId="2DA02DB7" w14:textId="77777777" w:rsidR="001447DE" w:rsidRPr="00C37D2B" w:rsidRDefault="001447DE" w:rsidP="00E25EFA">
            <w:pPr>
              <w:pStyle w:val="TAL"/>
              <w:keepNext w:val="0"/>
              <w:keepLines w:val="0"/>
              <w:widowControl w:val="0"/>
              <w:rPr>
                <w:rFonts w:cs="Geneva"/>
                <w:lang w:eastAsia="ja-JP"/>
              </w:rPr>
            </w:pPr>
            <w:r w:rsidRPr="00C37D2B">
              <w:rPr>
                <w:rFonts w:cs="Geneva"/>
                <w:lang w:eastAsia="ja-JP"/>
              </w:rPr>
              <w:t>maxnoofBearers</w:t>
            </w:r>
          </w:p>
        </w:tc>
        <w:tc>
          <w:tcPr>
            <w:tcW w:w="5670" w:type="dxa"/>
          </w:tcPr>
          <w:p w14:paraId="75069C3F" w14:textId="77777777" w:rsidR="001447DE" w:rsidRPr="00C37D2B" w:rsidRDefault="001447DE" w:rsidP="00E25EFA">
            <w:pPr>
              <w:pStyle w:val="TAL"/>
              <w:keepNext w:val="0"/>
              <w:keepLines w:val="0"/>
              <w:widowControl w:val="0"/>
              <w:rPr>
                <w:rFonts w:cs="Geneva"/>
                <w:lang w:eastAsia="zh-CN"/>
              </w:rPr>
            </w:pPr>
            <w:r w:rsidRPr="00C37D2B">
              <w:rPr>
                <w:rFonts w:cs="Geneva"/>
                <w:lang w:eastAsia="ja-JP"/>
              </w:rPr>
              <w:t>Maximum no. of E-RABs. Value is 256</w:t>
            </w:r>
          </w:p>
        </w:tc>
      </w:tr>
    </w:tbl>
    <w:p w14:paraId="6A8E38D0" w14:textId="77777777" w:rsidR="00DA5A1F" w:rsidRPr="00C37D2B" w:rsidRDefault="00DA5A1F" w:rsidP="00E25EFA">
      <w:pPr>
        <w:widowControl w:val="0"/>
        <w:rPr>
          <w:lang w:eastAsia="zh-CN"/>
        </w:rPr>
      </w:pPr>
    </w:p>
    <w:p w14:paraId="6D266FC2" w14:textId="77777777" w:rsidR="00DA5A1F" w:rsidRPr="00C37D2B" w:rsidRDefault="00A61438" w:rsidP="00E25EFA">
      <w:pPr>
        <w:pStyle w:val="Heading4"/>
        <w:keepNext w:val="0"/>
        <w:keepLines w:val="0"/>
        <w:widowControl w:val="0"/>
        <w:rPr>
          <w:rFonts w:cs="Geneva"/>
          <w:lang w:eastAsia="zh-CN"/>
        </w:rPr>
      </w:pPr>
      <w:bookmarkStart w:id="6303" w:name="_Toc20954445"/>
      <w:bookmarkStart w:id="6304" w:name="_Toc29902449"/>
      <w:bookmarkStart w:id="6305" w:name="_Toc29906453"/>
      <w:bookmarkStart w:id="6306" w:name="_Toc36550443"/>
      <w:bookmarkStart w:id="6307" w:name="_Toc45104198"/>
      <w:bookmarkStart w:id="6308" w:name="_Toc45227694"/>
      <w:bookmarkStart w:id="6309" w:name="_Toc45891508"/>
      <w:bookmarkStart w:id="6310" w:name="_Toc51764150"/>
      <w:bookmarkStart w:id="6311" w:name="_Toc56528151"/>
      <w:bookmarkStart w:id="6312" w:name="_Toc64382118"/>
      <w:bookmarkStart w:id="6313" w:name="_Toc66283693"/>
      <w:bookmarkStart w:id="6314" w:name="_Toc67911069"/>
      <w:bookmarkStart w:id="6315" w:name="_Toc73979847"/>
      <w:bookmarkStart w:id="6316" w:name="_Toc88650571"/>
      <w:bookmarkStart w:id="6317" w:name="_Toc97885698"/>
      <w:bookmarkStart w:id="6318" w:name="_Toc105524937"/>
      <w:bookmarkStart w:id="6319" w:name="_Toc145325709"/>
      <w:r w:rsidRPr="00C37D2B">
        <w:rPr>
          <w:rFonts w:cs="Geneva"/>
        </w:rPr>
        <w:t>9.1.4.13</w:t>
      </w:r>
      <w:r w:rsidR="00DA5A1F" w:rsidRPr="00C37D2B">
        <w:rPr>
          <w:rFonts w:cs="Geneva"/>
        </w:rPr>
        <w:tab/>
        <w:t>SGNB</w:t>
      </w:r>
      <w:r w:rsidR="007F5250" w:rsidRPr="00C37D2B">
        <w:rPr>
          <w:rFonts w:cs="Geneva"/>
        </w:rPr>
        <w:t xml:space="preserve"> RELEASE REQUEST REJECT</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14:paraId="769A4A67" w14:textId="77777777" w:rsidR="00DA5A1F" w:rsidRPr="00C37D2B" w:rsidRDefault="00DA5A1F" w:rsidP="00E25EFA">
      <w:pPr>
        <w:widowControl w:val="0"/>
      </w:pPr>
      <w:r w:rsidRPr="00C37D2B">
        <w:t>This message is sent by the en-gNB to the Me</w:t>
      </w:r>
      <w:r w:rsidRPr="00C37D2B">
        <w:rPr>
          <w:lang w:eastAsia="zh-CN"/>
        </w:rPr>
        <w:t>NB</w:t>
      </w:r>
      <w:r w:rsidRPr="00C37D2B">
        <w:t xml:space="preserve"> to reject the request to release en-gNB resources.</w:t>
      </w:r>
    </w:p>
    <w:p w14:paraId="18254509"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F791A5" w14:textId="77777777" w:rsidTr="00E25EFA">
        <w:tc>
          <w:tcPr>
            <w:tcW w:w="2160" w:type="dxa"/>
          </w:tcPr>
          <w:p w14:paraId="68D6283C"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7AD267F3"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Presence</w:t>
            </w:r>
          </w:p>
        </w:tc>
        <w:tc>
          <w:tcPr>
            <w:tcW w:w="1080" w:type="dxa"/>
          </w:tcPr>
          <w:p w14:paraId="74EAD387"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Range</w:t>
            </w:r>
          </w:p>
        </w:tc>
        <w:tc>
          <w:tcPr>
            <w:tcW w:w="1512" w:type="dxa"/>
          </w:tcPr>
          <w:p w14:paraId="6FC1E4CA"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7C73183C" w14:textId="77777777" w:rsidR="00DA5A1F" w:rsidRPr="00C37D2B" w:rsidRDefault="00DA5A1F" w:rsidP="00E25EFA">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675A391" w14:textId="77777777" w:rsidR="00DA5A1F" w:rsidRPr="00C37D2B" w:rsidRDefault="00DA5A1F" w:rsidP="00E25EFA">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4A10CF90" w14:textId="77777777" w:rsidR="00DA5A1F" w:rsidRPr="00C37D2B" w:rsidRDefault="00DA5A1F" w:rsidP="00E25EFA">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79D37213" w14:textId="77777777" w:rsidTr="00E25EFA">
        <w:tc>
          <w:tcPr>
            <w:tcW w:w="2160" w:type="dxa"/>
          </w:tcPr>
          <w:p w14:paraId="119B219D"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essage Type</w:t>
            </w:r>
          </w:p>
        </w:tc>
        <w:tc>
          <w:tcPr>
            <w:tcW w:w="1080" w:type="dxa"/>
          </w:tcPr>
          <w:p w14:paraId="07654022"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525A1664" w14:textId="77777777" w:rsidR="00DA5A1F" w:rsidRPr="00C37D2B" w:rsidRDefault="00DA5A1F" w:rsidP="00E25EFA">
            <w:pPr>
              <w:pStyle w:val="TAL"/>
              <w:keepNext w:val="0"/>
              <w:keepLines w:val="0"/>
              <w:widowControl w:val="0"/>
              <w:jc w:val="center"/>
              <w:rPr>
                <w:rFonts w:cs="Geneva"/>
                <w:lang w:eastAsia="ja-JP"/>
              </w:rPr>
            </w:pPr>
          </w:p>
        </w:tc>
        <w:tc>
          <w:tcPr>
            <w:tcW w:w="1512" w:type="dxa"/>
          </w:tcPr>
          <w:p w14:paraId="6519E373"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2D37ACE9"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4BF1435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1B0E1CF"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31237A6" w14:textId="77777777" w:rsidTr="00E25EFA">
        <w:tc>
          <w:tcPr>
            <w:tcW w:w="2160" w:type="dxa"/>
          </w:tcPr>
          <w:p w14:paraId="3FCC45BB"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1A9BE709"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M</w:t>
            </w:r>
          </w:p>
        </w:tc>
        <w:tc>
          <w:tcPr>
            <w:tcW w:w="1080" w:type="dxa"/>
          </w:tcPr>
          <w:p w14:paraId="69FAFE69" w14:textId="77777777" w:rsidR="00DA5A1F" w:rsidRPr="00C37D2B" w:rsidRDefault="00DA5A1F" w:rsidP="00E25EFA">
            <w:pPr>
              <w:pStyle w:val="TAL"/>
              <w:keepNext w:val="0"/>
              <w:keepLines w:val="0"/>
              <w:widowControl w:val="0"/>
              <w:rPr>
                <w:rFonts w:cs="Geneva"/>
                <w:lang w:eastAsia="ja-JP"/>
              </w:rPr>
            </w:pPr>
          </w:p>
        </w:tc>
        <w:tc>
          <w:tcPr>
            <w:tcW w:w="1512" w:type="dxa"/>
          </w:tcPr>
          <w:p w14:paraId="5CFF008C"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eNB UE X2AP ID</w:t>
            </w:r>
          </w:p>
          <w:p w14:paraId="3DC4E51C" w14:textId="77777777" w:rsidR="00DA5A1F" w:rsidRPr="00C37D2B" w:rsidRDefault="00DA5A1F" w:rsidP="00E25EFA">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45962C60"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2D314A7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702D780" w14:textId="77777777" w:rsidR="00DA5A1F" w:rsidRPr="00C37D2B" w:rsidRDefault="003F1FA8" w:rsidP="00E25EFA">
            <w:pPr>
              <w:pStyle w:val="TAC"/>
              <w:keepNext w:val="0"/>
              <w:keepLines w:val="0"/>
              <w:widowControl w:val="0"/>
              <w:rPr>
                <w:lang w:eastAsia="ja-JP"/>
              </w:rPr>
            </w:pPr>
            <w:r w:rsidRPr="00C37D2B">
              <w:rPr>
                <w:rFonts w:cs="Arial"/>
                <w:lang w:eastAsia="ja-JP"/>
              </w:rPr>
              <w:t>ignore</w:t>
            </w:r>
          </w:p>
        </w:tc>
      </w:tr>
      <w:tr w:rsidR="008E6632" w:rsidRPr="00C37D2B" w14:paraId="6D9FB2FD" w14:textId="77777777" w:rsidTr="00E25EFA">
        <w:tc>
          <w:tcPr>
            <w:tcW w:w="2160" w:type="dxa"/>
          </w:tcPr>
          <w:p w14:paraId="0CED8F3C" w14:textId="77777777" w:rsidR="00DA5A1F" w:rsidRPr="00C37D2B" w:rsidRDefault="00DA5A1F" w:rsidP="00E25EFA">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109C9F8E" w14:textId="77777777" w:rsidR="00DA5A1F" w:rsidRPr="00C37D2B" w:rsidRDefault="00110694" w:rsidP="00E25EFA">
            <w:pPr>
              <w:pStyle w:val="TAL"/>
              <w:keepNext w:val="0"/>
              <w:keepLines w:val="0"/>
              <w:widowControl w:val="0"/>
              <w:rPr>
                <w:rFonts w:cs="Geneva"/>
                <w:lang w:eastAsia="ja-JP"/>
              </w:rPr>
            </w:pPr>
            <w:r w:rsidRPr="00C37D2B">
              <w:rPr>
                <w:rFonts w:cs="Geneva"/>
                <w:lang w:eastAsia="ja-JP"/>
              </w:rPr>
              <w:t>M</w:t>
            </w:r>
          </w:p>
        </w:tc>
        <w:tc>
          <w:tcPr>
            <w:tcW w:w="1080" w:type="dxa"/>
          </w:tcPr>
          <w:p w14:paraId="63A1CB3F" w14:textId="77777777" w:rsidR="00DA5A1F" w:rsidRPr="00C37D2B" w:rsidRDefault="00DA5A1F" w:rsidP="00E25EFA">
            <w:pPr>
              <w:pStyle w:val="TAL"/>
              <w:keepNext w:val="0"/>
              <w:keepLines w:val="0"/>
              <w:widowControl w:val="0"/>
              <w:rPr>
                <w:rFonts w:cs="Geneva"/>
                <w:lang w:eastAsia="ja-JP"/>
              </w:rPr>
            </w:pPr>
          </w:p>
        </w:tc>
        <w:tc>
          <w:tcPr>
            <w:tcW w:w="1512" w:type="dxa"/>
          </w:tcPr>
          <w:p w14:paraId="50FF26B9" w14:textId="77777777" w:rsidR="00DA5A1F" w:rsidRPr="00EE5530" w:rsidRDefault="00DA5A1F" w:rsidP="00E25EFA">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77D6431" w14:textId="77777777" w:rsidR="00DA5A1F" w:rsidRPr="00EE5530" w:rsidRDefault="00100004" w:rsidP="00E25EFA">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50799599" w14:textId="77777777" w:rsidR="00DA5A1F" w:rsidRPr="00C37D2B" w:rsidRDefault="00DA5A1F" w:rsidP="00E25EFA">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36CFAB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6DAA959" w14:textId="77777777" w:rsidR="00DA5A1F" w:rsidRPr="00C37D2B" w:rsidRDefault="003F1FA8" w:rsidP="00E25EFA">
            <w:pPr>
              <w:pStyle w:val="TAC"/>
              <w:keepNext w:val="0"/>
              <w:keepLines w:val="0"/>
              <w:widowControl w:val="0"/>
              <w:rPr>
                <w:lang w:eastAsia="ja-JP"/>
              </w:rPr>
            </w:pPr>
            <w:r w:rsidRPr="00C37D2B">
              <w:rPr>
                <w:rFonts w:cs="Arial"/>
                <w:lang w:eastAsia="ja-JP"/>
              </w:rPr>
              <w:t>ignore</w:t>
            </w:r>
          </w:p>
        </w:tc>
      </w:tr>
      <w:tr w:rsidR="008E6632" w:rsidRPr="00C37D2B" w14:paraId="15FDF8C9" w14:textId="77777777" w:rsidTr="00E25EFA">
        <w:tc>
          <w:tcPr>
            <w:tcW w:w="2160" w:type="dxa"/>
          </w:tcPr>
          <w:p w14:paraId="22A29730"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Cause</w:t>
            </w:r>
          </w:p>
        </w:tc>
        <w:tc>
          <w:tcPr>
            <w:tcW w:w="1080" w:type="dxa"/>
          </w:tcPr>
          <w:p w14:paraId="528EC8E7" w14:textId="77777777" w:rsidR="00DA5A1F" w:rsidRPr="00C37D2B" w:rsidRDefault="00DA5A1F" w:rsidP="00E25EFA">
            <w:pPr>
              <w:pStyle w:val="TAL"/>
              <w:keepNext w:val="0"/>
              <w:keepLines w:val="0"/>
              <w:widowControl w:val="0"/>
              <w:rPr>
                <w:rFonts w:cs="Geneva"/>
                <w:lang w:eastAsia="zh-CN"/>
              </w:rPr>
            </w:pPr>
            <w:r w:rsidRPr="00C37D2B">
              <w:rPr>
                <w:rFonts w:cs="Geneva"/>
                <w:lang w:eastAsia="zh-CN"/>
              </w:rPr>
              <w:t>M</w:t>
            </w:r>
          </w:p>
        </w:tc>
        <w:tc>
          <w:tcPr>
            <w:tcW w:w="1080" w:type="dxa"/>
          </w:tcPr>
          <w:p w14:paraId="4ABE3629" w14:textId="77777777" w:rsidR="00DA5A1F" w:rsidRPr="00C37D2B" w:rsidRDefault="00DA5A1F" w:rsidP="00E25EFA">
            <w:pPr>
              <w:pStyle w:val="TAL"/>
              <w:keepNext w:val="0"/>
              <w:keepLines w:val="0"/>
              <w:widowControl w:val="0"/>
              <w:rPr>
                <w:rFonts w:cs="Geneva"/>
                <w:lang w:eastAsia="ja-JP"/>
              </w:rPr>
            </w:pPr>
          </w:p>
        </w:tc>
        <w:tc>
          <w:tcPr>
            <w:tcW w:w="1512" w:type="dxa"/>
          </w:tcPr>
          <w:p w14:paraId="7E30A07A" w14:textId="77777777" w:rsidR="00DA5A1F" w:rsidRPr="00C37D2B" w:rsidRDefault="00DA5A1F" w:rsidP="00E25EFA">
            <w:pPr>
              <w:pStyle w:val="TAL"/>
              <w:keepNext w:val="0"/>
              <w:keepLines w:val="0"/>
              <w:widowControl w:val="0"/>
              <w:rPr>
                <w:rFonts w:cs="Geneva"/>
                <w:lang w:eastAsia="ja-JP"/>
              </w:rPr>
            </w:pPr>
            <w:r w:rsidRPr="00C37D2B">
              <w:rPr>
                <w:rFonts w:cs="Geneva"/>
                <w:lang w:eastAsia="ja-JP"/>
              </w:rPr>
              <w:t>9.2.6</w:t>
            </w:r>
          </w:p>
        </w:tc>
        <w:tc>
          <w:tcPr>
            <w:tcW w:w="1728" w:type="dxa"/>
          </w:tcPr>
          <w:p w14:paraId="2A896381" w14:textId="77777777" w:rsidR="00DA5A1F" w:rsidRPr="00C37D2B" w:rsidRDefault="00DA5A1F" w:rsidP="00E25EFA">
            <w:pPr>
              <w:pStyle w:val="TAL"/>
              <w:keepNext w:val="0"/>
              <w:keepLines w:val="0"/>
              <w:widowControl w:val="0"/>
              <w:rPr>
                <w:rFonts w:cs="Geneva"/>
                <w:szCs w:val="18"/>
                <w:lang w:eastAsia="ja-JP"/>
              </w:rPr>
            </w:pPr>
          </w:p>
        </w:tc>
        <w:tc>
          <w:tcPr>
            <w:tcW w:w="1080" w:type="dxa"/>
          </w:tcPr>
          <w:p w14:paraId="73BB170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B6ED568"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2C212C" w:rsidRPr="00C37D2B" w14:paraId="0088F0FC" w14:textId="77777777" w:rsidTr="00E25EFA">
        <w:tc>
          <w:tcPr>
            <w:tcW w:w="2160" w:type="dxa"/>
          </w:tcPr>
          <w:p w14:paraId="4B3DF031" w14:textId="77777777" w:rsidR="002C212C" w:rsidRPr="00C37D2B" w:rsidRDefault="002C212C" w:rsidP="00E25EFA">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223451FB" w14:textId="77777777" w:rsidR="002C212C" w:rsidRPr="00C37D2B" w:rsidRDefault="002C212C" w:rsidP="00E25EFA">
            <w:pPr>
              <w:pStyle w:val="TAL"/>
              <w:keepNext w:val="0"/>
              <w:keepLines w:val="0"/>
              <w:widowControl w:val="0"/>
              <w:rPr>
                <w:rFonts w:cs="Geneva"/>
                <w:lang w:eastAsia="zh-CN"/>
              </w:rPr>
            </w:pPr>
            <w:r w:rsidRPr="00C37D2B">
              <w:rPr>
                <w:rFonts w:cs="Arial"/>
                <w:lang w:eastAsia="ja-JP"/>
              </w:rPr>
              <w:t>O</w:t>
            </w:r>
          </w:p>
        </w:tc>
        <w:tc>
          <w:tcPr>
            <w:tcW w:w="1080" w:type="dxa"/>
          </w:tcPr>
          <w:p w14:paraId="4C39DD47" w14:textId="77777777" w:rsidR="002C212C" w:rsidRPr="00C37D2B" w:rsidRDefault="002C212C" w:rsidP="00E25EFA">
            <w:pPr>
              <w:pStyle w:val="TAL"/>
              <w:keepNext w:val="0"/>
              <w:keepLines w:val="0"/>
              <w:widowControl w:val="0"/>
              <w:rPr>
                <w:rFonts w:cs="Geneva"/>
                <w:lang w:eastAsia="ja-JP"/>
              </w:rPr>
            </w:pPr>
          </w:p>
        </w:tc>
        <w:tc>
          <w:tcPr>
            <w:tcW w:w="1512" w:type="dxa"/>
          </w:tcPr>
          <w:p w14:paraId="62EAD77D" w14:textId="77777777" w:rsidR="002C212C" w:rsidRPr="00C37D2B" w:rsidRDefault="002C212C" w:rsidP="00E25EFA">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6659C96C" w14:textId="77777777" w:rsidR="002C212C" w:rsidRPr="00C37D2B" w:rsidRDefault="002C212C" w:rsidP="00E25EFA">
            <w:pPr>
              <w:pStyle w:val="TAL"/>
              <w:keepNext w:val="0"/>
              <w:keepLines w:val="0"/>
              <w:widowControl w:val="0"/>
              <w:rPr>
                <w:rFonts w:cs="Geneva"/>
                <w:szCs w:val="18"/>
                <w:lang w:eastAsia="ja-JP"/>
              </w:rPr>
            </w:pPr>
          </w:p>
        </w:tc>
        <w:tc>
          <w:tcPr>
            <w:tcW w:w="1080" w:type="dxa"/>
          </w:tcPr>
          <w:p w14:paraId="1D912D79" w14:textId="77777777" w:rsidR="002C212C" w:rsidRPr="00C37D2B" w:rsidRDefault="002C212C" w:rsidP="00E25EFA">
            <w:pPr>
              <w:pStyle w:val="TAC"/>
              <w:keepNext w:val="0"/>
              <w:keepLines w:val="0"/>
              <w:widowControl w:val="0"/>
              <w:rPr>
                <w:lang w:eastAsia="ja-JP"/>
              </w:rPr>
            </w:pPr>
            <w:r w:rsidRPr="00C37D2B">
              <w:rPr>
                <w:rFonts w:cs="Arial"/>
                <w:lang w:eastAsia="ja-JP"/>
              </w:rPr>
              <w:t>YES</w:t>
            </w:r>
          </w:p>
        </w:tc>
        <w:tc>
          <w:tcPr>
            <w:tcW w:w="1080" w:type="dxa"/>
          </w:tcPr>
          <w:p w14:paraId="658A2A62" w14:textId="77777777" w:rsidR="002C212C" w:rsidRPr="00C37D2B" w:rsidRDefault="002C212C" w:rsidP="00E25EFA">
            <w:pPr>
              <w:pStyle w:val="TAC"/>
              <w:keepNext w:val="0"/>
              <w:keepLines w:val="0"/>
              <w:widowControl w:val="0"/>
              <w:rPr>
                <w:lang w:eastAsia="ja-JP"/>
              </w:rPr>
            </w:pPr>
            <w:r w:rsidRPr="00C37D2B">
              <w:rPr>
                <w:rFonts w:cs="Arial"/>
                <w:lang w:eastAsia="ja-JP"/>
              </w:rPr>
              <w:t>ignore</w:t>
            </w:r>
          </w:p>
        </w:tc>
      </w:tr>
      <w:tr w:rsidR="008E6632" w:rsidRPr="00C37D2B" w14:paraId="610E4CD7" w14:textId="77777777" w:rsidTr="00E25EFA">
        <w:tc>
          <w:tcPr>
            <w:tcW w:w="2160" w:type="dxa"/>
            <w:tcBorders>
              <w:top w:val="single" w:sz="4" w:space="0" w:color="auto"/>
              <w:left w:val="single" w:sz="4" w:space="0" w:color="auto"/>
              <w:bottom w:val="single" w:sz="4" w:space="0" w:color="auto"/>
              <w:right w:val="single" w:sz="4" w:space="0" w:color="auto"/>
            </w:tcBorders>
          </w:tcPr>
          <w:p w14:paraId="20919EE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D8AF0D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7DE6" w14:textId="77777777" w:rsidR="00DA5A1F" w:rsidRPr="00C37D2B" w:rsidRDefault="00DA5A1F" w:rsidP="00E25EF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FB94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xtended eNB UE X2AP ID</w:t>
            </w:r>
          </w:p>
          <w:p w14:paraId="188EB6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0DDAD4"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C90BA3A" w14:textId="77777777" w:rsidR="00DA5A1F" w:rsidRPr="00C37D2B" w:rsidRDefault="00DA5A1F" w:rsidP="00E25EFA">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1A49"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bl>
    <w:p w14:paraId="7CA6CAA3" w14:textId="77777777" w:rsidR="00DA5A1F" w:rsidRPr="00C37D2B" w:rsidRDefault="00DA5A1F" w:rsidP="00E25EFA">
      <w:pPr>
        <w:widowControl w:val="0"/>
        <w:rPr>
          <w:lang w:eastAsia="zh-CN"/>
        </w:rPr>
      </w:pPr>
    </w:p>
    <w:p w14:paraId="25B8DD0E" w14:textId="77777777" w:rsidR="00DA5A1F" w:rsidRPr="00C37D2B" w:rsidRDefault="00A61438" w:rsidP="00E25EFA">
      <w:pPr>
        <w:pStyle w:val="Heading4"/>
        <w:keepNext w:val="0"/>
        <w:keepLines w:val="0"/>
        <w:widowControl w:val="0"/>
      </w:pPr>
      <w:bookmarkStart w:id="6320" w:name="_Toc20954446"/>
      <w:bookmarkStart w:id="6321" w:name="_Toc29902450"/>
      <w:bookmarkStart w:id="6322" w:name="_Toc29906454"/>
      <w:bookmarkStart w:id="6323" w:name="_Toc36550444"/>
      <w:bookmarkStart w:id="6324" w:name="_Toc45104199"/>
      <w:bookmarkStart w:id="6325" w:name="_Toc45227695"/>
      <w:bookmarkStart w:id="6326" w:name="_Toc45891509"/>
      <w:bookmarkStart w:id="6327" w:name="_Toc51764151"/>
      <w:bookmarkStart w:id="6328" w:name="_Toc56528152"/>
      <w:bookmarkStart w:id="6329" w:name="_Toc64382119"/>
      <w:bookmarkStart w:id="6330" w:name="_Toc66283694"/>
      <w:bookmarkStart w:id="6331" w:name="_Toc67911070"/>
      <w:bookmarkStart w:id="6332" w:name="_Toc73979848"/>
      <w:bookmarkStart w:id="6333" w:name="_Toc88650572"/>
      <w:bookmarkStart w:id="6334" w:name="_Toc97885699"/>
      <w:bookmarkStart w:id="6335" w:name="_Toc105524938"/>
      <w:bookmarkStart w:id="6336" w:name="_Toc145325710"/>
      <w:r w:rsidRPr="00C37D2B">
        <w:t>9.1.4.14</w:t>
      </w:r>
      <w:r w:rsidR="00DA5A1F" w:rsidRPr="00C37D2B">
        <w:tab/>
        <w:t>SGNB RELEASE REQUIRED</w:t>
      </w:r>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40053615" w14:textId="77777777" w:rsidR="00DA5A1F" w:rsidRPr="00C37D2B" w:rsidRDefault="00DA5A1F" w:rsidP="00E25EFA">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22F88EDC"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69380250" w14:textId="77777777" w:rsidTr="00E25EFA">
        <w:trPr>
          <w:tblHeader/>
        </w:trPr>
        <w:tc>
          <w:tcPr>
            <w:tcW w:w="2160" w:type="dxa"/>
          </w:tcPr>
          <w:p w14:paraId="348D4F7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C2F1F6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26D4F76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532418B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AD4E65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4958AD8" w14:textId="77777777" w:rsidR="00DA5A1F" w:rsidRPr="00C37D2B" w:rsidRDefault="00DA5A1F" w:rsidP="00E25EFA">
            <w:pPr>
              <w:pStyle w:val="TAH"/>
              <w:keepNext w:val="0"/>
              <w:keepLines w:val="0"/>
              <w:widowControl w:val="0"/>
              <w:ind w:right="-76" w:hanging="26"/>
              <w:rPr>
                <w:rFonts w:cs="Arial"/>
                <w:b w:val="0"/>
                <w:lang w:eastAsia="ja-JP"/>
              </w:rPr>
            </w:pPr>
            <w:r w:rsidRPr="00C37D2B">
              <w:rPr>
                <w:rFonts w:cs="Arial"/>
                <w:lang w:eastAsia="ja-JP"/>
              </w:rPr>
              <w:t>Criticality</w:t>
            </w:r>
          </w:p>
        </w:tc>
        <w:tc>
          <w:tcPr>
            <w:tcW w:w="1080" w:type="dxa"/>
          </w:tcPr>
          <w:p w14:paraId="37FC683F" w14:textId="77777777" w:rsidR="00DA5A1F" w:rsidRPr="00C37D2B" w:rsidRDefault="00DA5A1F" w:rsidP="00E25EFA">
            <w:pPr>
              <w:pStyle w:val="TAH"/>
              <w:keepNext w:val="0"/>
              <w:keepLines w:val="0"/>
              <w:widowControl w:val="0"/>
              <w:ind w:left="-143" w:firstLine="34"/>
              <w:rPr>
                <w:rFonts w:cs="Arial"/>
                <w:b w:val="0"/>
                <w:lang w:eastAsia="ja-JP"/>
              </w:rPr>
            </w:pPr>
            <w:r w:rsidRPr="00C37D2B">
              <w:rPr>
                <w:rFonts w:cs="Arial"/>
                <w:lang w:eastAsia="ja-JP"/>
              </w:rPr>
              <w:t>Assigned Criticality</w:t>
            </w:r>
          </w:p>
        </w:tc>
      </w:tr>
      <w:tr w:rsidR="001E5F7A" w:rsidRPr="00C37D2B" w14:paraId="1B52A56C" w14:textId="77777777" w:rsidTr="00E25EFA">
        <w:tc>
          <w:tcPr>
            <w:tcW w:w="2160" w:type="dxa"/>
          </w:tcPr>
          <w:p w14:paraId="24BDB79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D37FCD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7EC4CD5" w14:textId="77777777" w:rsidR="00DA5A1F" w:rsidRPr="00C37D2B" w:rsidRDefault="00DA5A1F" w:rsidP="00E25EFA">
            <w:pPr>
              <w:pStyle w:val="TAL"/>
              <w:keepNext w:val="0"/>
              <w:keepLines w:val="0"/>
              <w:widowControl w:val="0"/>
              <w:rPr>
                <w:rFonts w:cs="Arial"/>
                <w:lang w:eastAsia="ja-JP"/>
              </w:rPr>
            </w:pPr>
          </w:p>
        </w:tc>
        <w:tc>
          <w:tcPr>
            <w:tcW w:w="1512" w:type="dxa"/>
          </w:tcPr>
          <w:p w14:paraId="0F4C30B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78F6A6B0" w14:textId="77777777" w:rsidR="00DA5A1F" w:rsidRPr="00C37D2B" w:rsidRDefault="00DA5A1F" w:rsidP="00E25EFA">
            <w:pPr>
              <w:pStyle w:val="TAL"/>
              <w:keepNext w:val="0"/>
              <w:keepLines w:val="0"/>
              <w:widowControl w:val="0"/>
              <w:rPr>
                <w:rFonts w:cs="Arial"/>
                <w:lang w:eastAsia="ja-JP"/>
              </w:rPr>
            </w:pPr>
          </w:p>
        </w:tc>
        <w:tc>
          <w:tcPr>
            <w:tcW w:w="1080" w:type="dxa"/>
          </w:tcPr>
          <w:p w14:paraId="29659A9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9E82EA8" w14:textId="77777777" w:rsidR="00DA5A1F" w:rsidRPr="00C37D2B" w:rsidRDefault="00DA5A1F" w:rsidP="00E25EFA">
            <w:pPr>
              <w:pStyle w:val="TAC"/>
              <w:keepNext w:val="0"/>
              <w:keepLines w:val="0"/>
              <w:widowControl w:val="0"/>
              <w:rPr>
                <w:lang w:eastAsia="zh-CN"/>
              </w:rPr>
            </w:pPr>
            <w:r w:rsidRPr="00C37D2B">
              <w:rPr>
                <w:lang w:eastAsia="ja-JP"/>
              </w:rPr>
              <w:t>reject</w:t>
            </w:r>
          </w:p>
        </w:tc>
      </w:tr>
      <w:tr w:rsidR="001E5F7A" w:rsidRPr="00C37D2B" w14:paraId="39C0F4C3" w14:textId="77777777" w:rsidTr="00E25EFA">
        <w:tc>
          <w:tcPr>
            <w:tcW w:w="2160" w:type="dxa"/>
          </w:tcPr>
          <w:p w14:paraId="4CA0D12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5085032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9D8147E" w14:textId="77777777" w:rsidR="00DA5A1F" w:rsidRPr="00C37D2B" w:rsidRDefault="00DA5A1F" w:rsidP="00E25EFA">
            <w:pPr>
              <w:pStyle w:val="TAL"/>
              <w:keepNext w:val="0"/>
              <w:keepLines w:val="0"/>
              <w:widowControl w:val="0"/>
              <w:rPr>
                <w:rFonts w:cs="Arial"/>
                <w:lang w:eastAsia="ja-JP"/>
              </w:rPr>
            </w:pPr>
          </w:p>
        </w:tc>
        <w:tc>
          <w:tcPr>
            <w:tcW w:w="1512" w:type="dxa"/>
          </w:tcPr>
          <w:p w14:paraId="1196E744"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6532C5BC"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7D8B9AD" w14:textId="77777777" w:rsidR="00DA5A1F" w:rsidRPr="00C37D2B" w:rsidRDefault="00DA5A1F"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580FC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D61BDF3"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E5F7A" w:rsidRPr="00C37D2B" w14:paraId="322B7DBE" w14:textId="77777777" w:rsidTr="00E25EFA">
        <w:tc>
          <w:tcPr>
            <w:tcW w:w="2160" w:type="dxa"/>
          </w:tcPr>
          <w:p w14:paraId="3A7AAAC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0EF5F77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D22ACE1" w14:textId="77777777" w:rsidR="00DA5A1F" w:rsidRPr="00C37D2B" w:rsidRDefault="00DA5A1F" w:rsidP="00E25EFA">
            <w:pPr>
              <w:pStyle w:val="TAL"/>
              <w:keepNext w:val="0"/>
              <w:keepLines w:val="0"/>
              <w:widowControl w:val="0"/>
              <w:rPr>
                <w:rFonts w:cs="Arial"/>
                <w:lang w:eastAsia="ja-JP"/>
              </w:rPr>
            </w:pPr>
          </w:p>
        </w:tc>
        <w:tc>
          <w:tcPr>
            <w:tcW w:w="1512" w:type="dxa"/>
          </w:tcPr>
          <w:p w14:paraId="064EECC3"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CDDB116"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FDF4DF7" w14:textId="77777777" w:rsidR="00DA5A1F" w:rsidRPr="00C37D2B" w:rsidRDefault="00DA5A1F"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4BEE6A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AA4750F"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E5F7A" w:rsidRPr="00C37D2B" w14:paraId="1D1D3C11" w14:textId="77777777" w:rsidTr="00E25EFA">
        <w:tc>
          <w:tcPr>
            <w:tcW w:w="2160" w:type="dxa"/>
          </w:tcPr>
          <w:p w14:paraId="4983AB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5B63BAA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BFBB1CB" w14:textId="77777777" w:rsidR="00DA5A1F" w:rsidRPr="00C37D2B" w:rsidRDefault="00DA5A1F" w:rsidP="00E25EFA">
            <w:pPr>
              <w:pStyle w:val="TAL"/>
              <w:keepNext w:val="0"/>
              <w:keepLines w:val="0"/>
              <w:widowControl w:val="0"/>
              <w:rPr>
                <w:rFonts w:cs="Arial"/>
                <w:lang w:eastAsia="ja-JP"/>
              </w:rPr>
            </w:pPr>
          </w:p>
        </w:tc>
        <w:tc>
          <w:tcPr>
            <w:tcW w:w="1512" w:type="dxa"/>
          </w:tcPr>
          <w:p w14:paraId="21E08387"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D229029" w14:textId="77777777" w:rsidR="00DA5A1F" w:rsidRPr="00C37D2B" w:rsidRDefault="00DA5A1F" w:rsidP="00E25EFA">
            <w:pPr>
              <w:pStyle w:val="TAL"/>
              <w:keepNext w:val="0"/>
              <w:keepLines w:val="0"/>
              <w:widowControl w:val="0"/>
              <w:rPr>
                <w:rFonts w:cs="Arial"/>
                <w:lang w:eastAsia="ja-JP"/>
              </w:rPr>
            </w:pPr>
          </w:p>
        </w:tc>
        <w:tc>
          <w:tcPr>
            <w:tcW w:w="1080" w:type="dxa"/>
          </w:tcPr>
          <w:p w14:paraId="72013E9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4CC4FC6"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1E5F7A" w:rsidRPr="00C37D2B" w14:paraId="4A1629C9" w14:textId="77777777" w:rsidTr="00E25EFA">
        <w:tc>
          <w:tcPr>
            <w:tcW w:w="2160" w:type="dxa"/>
            <w:tcBorders>
              <w:top w:val="single" w:sz="4" w:space="0" w:color="auto"/>
              <w:left w:val="single" w:sz="4" w:space="0" w:color="auto"/>
              <w:bottom w:val="single" w:sz="4" w:space="0" w:color="auto"/>
              <w:right w:val="single" w:sz="4" w:space="0" w:color="auto"/>
            </w:tcBorders>
          </w:tcPr>
          <w:p w14:paraId="0596298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CC4C3B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96085E" w14:textId="77777777" w:rsidR="00DA5A1F" w:rsidRPr="00C37D2B" w:rsidRDefault="00DA5A1F"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DCBEEC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xtended eNB UE X2AP ID</w:t>
            </w:r>
          </w:p>
          <w:p w14:paraId="5393AF4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3B7AA4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80C592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62F6D"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1E5F7A" w:rsidRPr="00C37D2B" w14:paraId="3192E0F4"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F4DDEE8" w14:textId="77777777" w:rsidR="001E5F7A" w:rsidRPr="00C37D2B" w:rsidRDefault="001E5F7A" w:rsidP="00E25EFA">
            <w:pPr>
              <w:pStyle w:val="TAL"/>
              <w:keepNext w:val="0"/>
              <w:keepLines w:val="0"/>
              <w:widowControl w:val="0"/>
              <w:rPr>
                <w:rFonts w:cs="Arial"/>
                <w:lang w:eastAsia="zh-CN"/>
              </w:rPr>
            </w:pPr>
            <w:r w:rsidRPr="00C37D2B">
              <w:rPr>
                <w:rFonts w:cs="Arial"/>
                <w:b/>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796D50C8"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1C0F513" w14:textId="77777777" w:rsidR="001E5F7A" w:rsidRPr="00C37D2B" w:rsidRDefault="001E5F7A" w:rsidP="00E25EFA">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6D3D0" w14:textId="77777777" w:rsidR="001E5F7A" w:rsidRPr="00C37D2B" w:rsidRDefault="001E5F7A" w:rsidP="00E25EFA">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59789A6B"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2C8DC22"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B1AEFC" w14:textId="77777777" w:rsidR="001E5F7A" w:rsidRPr="00C37D2B" w:rsidRDefault="001E5F7A" w:rsidP="00E25EFA">
            <w:pPr>
              <w:pStyle w:val="TAC"/>
              <w:keepNext w:val="0"/>
              <w:keepLines w:val="0"/>
              <w:widowControl w:val="0"/>
              <w:rPr>
                <w:rFonts w:cs="Arial"/>
                <w:lang w:eastAsia="zh-CN"/>
              </w:rPr>
            </w:pPr>
            <w:r w:rsidRPr="00C37D2B">
              <w:rPr>
                <w:rFonts w:cs="Arial"/>
                <w:lang w:eastAsia="ja-JP"/>
              </w:rPr>
              <w:t>ignore</w:t>
            </w:r>
          </w:p>
        </w:tc>
      </w:tr>
      <w:tr w:rsidR="001E5F7A" w:rsidRPr="00C37D2B" w14:paraId="117F493A"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ACCAE4E" w14:textId="77777777" w:rsidR="001E5F7A" w:rsidRPr="00C37D2B" w:rsidRDefault="001E5F7A" w:rsidP="00E25EFA">
            <w:pPr>
              <w:pStyle w:val="TAL"/>
              <w:keepNext w:val="0"/>
              <w:keepLines w:val="0"/>
              <w:widowControl w:val="0"/>
              <w:ind w:left="142"/>
              <w:rPr>
                <w:rFonts w:cs="Arial"/>
                <w:lang w:eastAsia="zh-CN"/>
              </w:rPr>
            </w:pPr>
            <w:r w:rsidRPr="00C37D2B">
              <w:rPr>
                <w:rFonts w:cs="Arial"/>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4947D2FB"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375CFB5" w14:textId="77777777" w:rsidR="001E5F7A" w:rsidRPr="00C37D2B" w:rsidRDefault="001E5F7A" w:rsidP="00E25EFA">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9AE3B81" w14:textId="77777777" w:rsidR="001E5F7A" w:rsidRPr="00C37D2B" w:rsidRDefault="001E5F7A" w:rsidP="00E25EFA">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C2D9B27"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CA61876" w14:textId="77777777" w:rsidR="001E5F7A" w:rsidRPr="00C37D2B" w:rsidRDefault="001E5F7A" w:rsidP="00E25EFA">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B0532EB" w14:textId="77777777" w:rsidR="001E5F7A" w:rsidRPr="00C37D2B" w:rsidRDefault="001E5F7A" w:rsidP="00E25EFA">
            <w:pPr>
              <w:pStyle w:val="TAC"/>
              <w:keepNext w:val="0"/>
              <w:keepLines w:val="0"/>
              <w:widowControl w:val="0"/>
              <w:rPr>
                <w:rFonts w:cs="Arial"/>
                <w:lang w:eastAsia="zh-CN"/>
              </w:rPr>
            </w:pPr>
            <w:r w:rsidRPr="00C37D2B">
              <w:rPr>
                <w:rFonts w:cs="Arial"/>
                <w:lang w:eastAsia="ja-JP"/>
              </w:rPr>
              <w:t>ignore</w:t>
            </w:r>
          </w:p>
        </w:tc>
      </w:tr>
      <w:tr w:rsidR="001E5F7A" w:rsidRPr="00C37D2B" w14:paraId="4AC5C76D"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B28E041" w14:textId="77777777" w:rsidR="001E5F7A" w:rsidRPr="00C37D2B" w:rsidRDefault="001E5F7A" w:rsidP="00E25EFA">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4A300191" w14:textId="77777777" w:rsidR="001E5F7A" w:rsidRPr="00C37D2B" w:rsidRDefault="001E5F7A" w:rsidP="00E25EFA">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B8FD5B" w14:textId="77777777" w:rsidR="001E5F7A" w:rsidRPr="00C37D2B" w:rsidRDefault="001E5F7A"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DC5232" w14:textId="77777777" w:rsidR="001E5F7A" w:rsidRPr="00C37D2B" w:rsidRDefault="001E5F7A" w:rsidP="00E25EFA">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49FC3D" w14:textId="77777777" w:rsidR="001E5F7A" w:rsidRPr="00C37D2B" w:rsidRDefault="001E5F7A" w:rsidP="00E25EF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55E9338"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283C4" w14:textId="77777777" w:rsidR="001E5F7A" w:rsidRPr="00C37D2B" w:rsidRDefault="001E5F7A" w:rsidP="00E25EFA">
            <w:pPr>
              <w:pStyle w:val="TAC"/>
              <w:keepNext w:val="0"/>
              <w:keepLines w:val="0"/>
              <w:widowControl w:val="0"/>
              <w:rPr>
                <w:rFonts w:cs="Arial"/>
                <w:lang w:eastAsia="zh-CN"/>
              </w:rPr>
            </w:pPr>
          </w:p>
        </w:tc>
      </w:tr>
      <w:tr w:rsidR="001E5F7A" w:rsidRPr="00C37D2B" w14:paraId="3C9DDA48"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080768B" w14:textId="77777777" w:rsidR="001E5F7A" w:rsidRPr="00C37D2B" w:rsidRDefault="001E5F7A" w:rsidP="00E25EFA">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7B507315" w14:textId="77777777" w:rsidR="001E5F7A" w:rsidRPr="00C37D2B" w:rsidRDefault="001E5F7A" w:rsidP="00E25EFA">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5BDC7F" w14:textId="77777777" w:rsidR="001E5F7A" w:rsidRPr="00C37D2B" w:rsidRDefault="001E5F7A"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6D551" w14:textId="77777777" w:rsidR="001E5F7A" w:rsidRPr="00C37D2B" w:rsidRDefault="001E5F7A" w:rsidP="00E25EFA">
            <w:pPr>
              <w:pStyle w:val="TAL"/>
              <w:keepNext w:val="0"/>
              <w:keepLines w:val="0"/>
              <w:widowControl w:val="0"/>
              <w:rPr>
                <w:lang w:eastAsia="ja-JP"/>
              </w:rPr>
            </w:pPr>
            <w:r w:rsidRPr="00C37D2B">
              <w:rPr>
                <w:lang w:eastAsia="ja-JP"/>
              </w:rPr>
              <w:t>RLC Mode</w:t>
            </w:r>
          </w:p>
          <w:p w14:paraId="07D274D2" w14:textId="77777777" w:rsidR="001E5F7A" w:rsidRPr="00C37D2B" w:rsidRDefault="001E5F7A" w:rsidP="00E25EFA">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2FD86173" w14:textId="77777777" w:rsidR="001E5F7A" w:rsidRPr="00C37D2B" w:rsidRDefault="001E5F7A" w:rsidP="00E25EFA">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1B1F455B" w14:textId="77777777" w:rsidR="001E5F7A" w:rsidRPr="00C37D2B" w:rsidRDefault="001E5F7A" w:rsidP="00E25EFA">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B47FF7" w14:textId="77777777" w:rsidR="001E5F7A" w:rsidRPr="00C37D2B" w:rsidRDefault="001E5F7A" w:rsidP="00E25EFA">
            <w:pPr>
              <w:pStyle w:val="TAC"/>
              <w:keepNext w:val="0"/>
              <w:keepLines w:val="0"/>
              <w:widowControl w:val="0"/>
              <w:rPr>
                <w:rFonts w:cs="Arial"/>
                <w:lang w:eastAsia="zh-CN"/>
              </w:rPr>
            </w:pPr>
          </w:p>
        </w:tc>
      </w:tr>
      <w:tr w:rsidR="00083D90" w:rsidRPr="00C37D2B" w14:paraId="0B80E765" w14:textId="77777777" w:rsidTr="00E25EFA">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ECBD4CD" w14:textId="77777777" w:rsidR="00083D90" w:rsidRPr="00C37D2B" w:rsidRDefault="00083D90" w:rsidP="00E25EFA">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3CAF6B61" w14:textId="77777777" w:rsidR="00083D90" w:rsidRPr="00C37D2B" w:rsidRDefault="00083D90"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736D7" w14:textId="77777777" w:rsidR="00083D90" w:rsidRPr="00C37D2B" w:rsidRDefault="00083D90"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BF9E55" w14:textId="77777777" w:rsidR="00083D90" w:rsidRPr="00C37D2B" w:rsidRDefault="00083D90" w:rsidP="00E25EFA">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2A26F9" w14:textId="77777777" w:rsidR="00083D90" w:rsidRPr="00C37D2B" w:rsidRDefault="00083D90" w:rsidP="00E25EFA">
            <w:pPr>
              <w:pStyle w:val="TAL"/>
              <w:keepNext w:val="0"/>
              <w:keepLines w:val="0"/>
              <w:widowControl w:val="0"/>
              <w:rPr>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6D2627A6" w14:textId="77777777" w:rsidR="00083D90" w:rsidRPr="00C37D2B" w:rsidRDefault="00083D90" w:rsidP="00E25EFA">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BFB9F" w14:textId="77777777" w:rsidR="00083D90" w:rsidRPr="00C37D2B" w:rsidRDefault="00083D90" w:rsidP="00E25EFA">
            <w:pPr>
              <w:pStyle w:val="TAC"/>
              <w:keepNext w:val="0"/>
              <w:keepLines w:val="0"/>
              <w:widowControl w:val="0"/>
              <w:rPr>
                <w:rFonts w:cs="Arial"/>
                <w:lang w:eastAsia="zh-CN"/>
              </w:rPr>
            </w:pPr>
            <w:r w:rsidRPr="00C37D2B">
              <w:rPr>
                <w:rFonts w:cs="Arial"/>
                <w:lang w:eastAsia="ja-JP"/>
              </w:rPr>
              <w:t>ignore</w:t>
            </w:r>
          </w:p>
        </w:tc>
      </w:tr>
    </w:tbl>
    <w:p w14:paraId="6B39BF11" w14:textId="77777777" w:rsidR="001E5F7A" w:rsidRPr="00C37D2B" w:rsidRDefault="001E5F7A"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6B559380"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2163E3EB" w14:textId="77777777" w:rsidR="001E5F7A" w:rsidRPr="00C37D2B" w:rsidRDefault="001E5F7A" w:rsidP="00E25EFA">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2B61DA" w14:textId="77777777" w:rsidR="001E5F7A" w:rsidRPr="00C37D2B" w:rsidRDefault="001E5F7A" w:rsidP="00E25EFA">
            <w:pPr>
              <w:pStyle w:val="TAH"/>
              <w:keepNext w:val="0"/>
              <w:keepLines w:val="0"/>
              <w:widowControl w:val="0"/>
              <w:rPr>
                <w:rFonts w:cs="Arial"/>
                <w:lang w:eastAsia="ja-JP"/>
              </w:rPr>
            </w:pPr>
            <w:r w:rsidRPr="00C37D2B">
              <w:rPr>
                <w:rFonts w:cs="Arial"/>
                <w:lang w:eastAsia="ja-JP"/>
              </w:rPr>
              <w:t>Explanation</w:t>
            </w:r>
          </w:p>
        </w:tc>
      </w:tr>
      <w:tr w:rsidR="001E5F7A" w:rsidRPr="00C37D2B" w14:paraId="47C05FBA"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4D089541" w14:textId="77777777" w:rsidR="001E5F7A" w:rsidRPr="00C37D2B" w:rsidRDefault="001E5F7A" w:rsidP="00E25EFA">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5D52ACE9" w14:textId="77777777" w:rsidR="001E5F7A" w:rsidRPr="00C37D2B" w:rsidRDefault="001E5F7A" w:rsidP="00E25EFA">
            <w:pPr>
              <w:pStyle w:val="TAL"/>
              <w:keepNext w:val="0"/>
              <w:keepLines w:val="0"/>
              <w:widowControl w:val="0"/>
              <w:rPr>
                <w:rFonts w:cs="Arial"/>
                <w:lang w:eastAsia="ja-JP"/>
              </w:rPr>
            </w:pPr>
            <w:r w:rsidRPr="00C37D2B">
              <w:rPr>
                <w:rFonts w:cs="Arial"/>
                <w:lang w:eastAsia="ja-JP"/>
              </w:rPr>
              <w:t>Maximum no. of E-RABs. Value is 256</w:t>
            </w:r>
          </w:p>
        </w:tc>
      </w:tr>
    </w:tbl>
    <w:p w14:paraId="3A2550CA" w14:textId="77777777" w:rsidR="00DA5A1F" w:rsidRPr="00C37D2B" w:rsidRDefault="00DA5A1F" w:rsidP="00E25EFA">
      <w:pPr>
        <w:widowControl w:val="0"/>
        <w:rPr>
          <w:lang w:eastAsia="zh-CN"/>
        </w:rPr>
      </w:pPr>
    </w:p>
    <w:p w14:paraId="449936A4" w14:textId="77777777" w:rsidR="00DA5A1F" w:rsidRPr="00C37D2B" w:rsidRDefault="00A61438" w:rsidP="00E25EFA">
      <w:pPr>
        <w:pStyle w:val="Heading4"/>
        <w:keepNext w:val="0"/>
        <w:keepLines w:val="0"/>
        <w:widowControl w:val="0"/>
      </w:pPr>
      <w:bookmarkStart w:id="6337" w:name="_Toc20954447"/>
      <w:bookmarkStart w:id="6338" w:name="_Toc29902451"/>
      <w:bookmarkStart w:id="6339" w:name="_Toc29906455"/>
      <w:bookmarkStart w:id="6340" w:name="_Toc36550445"/>
      <w:bookmarkStart w:id="6341" w:name="_Toc45104200"/>
      <w:bookmarkStart w:id="6342" w:name="_Toc45227696"/>
      <w:bookmarkStart w:id="6343" w:name="_Toc45891510"/>
      <w:bookmarkStart w:id="6344" w:name="_Toc51764152"/>
      <w:bookmarkStart w:id="6345" w:name="_Toc56528153"/>
      <w:bookmarkStart w:id="6346" w:name="_Toc64382120"/>
      <w:bookmarkStart w:id="6347" w:name="_Toc66283695"/>
      <w:bookmarkStart w:id="6348" w:name="_Toc67911071"/>
      <w:bookmarkStart w:id="6349" w:name="_Toc73979849"/>
      <w:bookmarkStart w:id="6350" w:name="_Toc88650573"/>
      <w:bookmarkStart w:id="6351" w:name="_Toc97885700"/>
      <w:bookmarkStart w:id="6352" w:name="_Toc105524939"/>
      <w:bookmarkStart w:id="6353" w:name="_Toc145325711"/>
      <w:r w:rsidRPr="00C37D2B">
        <w:t>9.1.4.15</w:t>
      </w:r>
      <w:r w:rsidR="00DA5A1F" w:rsidRPr="00C37D2B">
        <w:tab/>
        <w:t>SGNB RELEASE CONFIRM</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44D20293" w14:textId="77777777" w:rsidR="00DA5A1F" w:rsidRPr="00C37D2B" w:rsidRDefault="00DA5A1F" w:rsidP="00E25EFA">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47B9A8CE"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FE2FD3" w14:textId="77777777" w:rsidTr="00E25EFA">
        <w:trPr>
          <w:tblHeader/>
        </w:trPr>
        <w:tc>
          <w:tcPr>
            <w:tcW w:w="2160" w:type="dxa"/>
          </w:tcPr>
          <w:p w14:paraId="388DB3C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F3714C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6F24688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62CA441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4A38379"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F76D43"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2274E93"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F28F482" w14:textId="77777777" w:rsidTr="00E25EFA">
        <w:tc>
          <w:tcPr>
            <w:tcW w:w="2160" w:type="dxa"/>
          </w:tcPr>
          <w:p w14:paraId="2A7D84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C3DBF6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7E3BBBC"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6A610C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3BDEC1AB"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6BB87E0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FC6F81B"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DA50C7A" w14:textId="77777777" w:rsidTr="00E25EFA">
        <w:tc>
          <w:tcPr>
            <w:tcW w:w="2160" w:type="dxa"/>
          </w:tcPr>
          <w:p w14:paraId="5138EAC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0F92CB8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D97A71C"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DF28A3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2CACCD1A"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C451A9C"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21ACD69"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946D6A3"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0833C384" w14:textId="77777777" w:rsidTr="00E25EFA">
        <w:tc>
          <w:tcPr>
            <w:tcW w:w="2160" w:type="dxa"/>
          </w:tcPr>
          <w:p w14:paraId="0FDC65F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1540465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DD74561"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268D88E9"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ECA10FD"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8FA722E"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4AFB385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2ADFF9C"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9CFF756" w14:textId="77777777" w:rsidTr="00E25EFA">
        <w:tc>
          <w:tcPr>
            <w:tcW w:w="2160" w:type="dxa"/>
          </w:tcPr>
          <w:p w14:paraId="44E04923" w14:textId="77777777" w:rsidR="00DA5A1F" w:rsidRPr="00C37D2B" w:rsidRDefault="00DA5A1F" w:rsidP="00E25EFA">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6B62A7AB" w14:textId="77777777" w:rsidR="00DA5A1F" w:rsidRPr="00C37D2B" w:rsidRDefault="00DA5A1F" w:rsidP="00E25EFA">
            <w:pPr>
              <w:pStyle w:val="TAL"/>
              <w:keepNext w:val="0"/>
              <w:keepLines w:val="0"/>
              <w:widowControl w:val="0"/>
              <w:rPr>
                <w:rFonts w:cs="Arial"/>
                <w:lang w:eastAsia="ja-JP"/>
              </w:rPr>
            </w:pPr>
          </w:p>
        </w:tc>
        <w:tc>
          <w:tcPr>
            <w:tcW w:w="1080" w:type="dxa"/>
          </w:tcPr>
          <w:p w14:paraId="42C730CD" w14:textId="77777777" w:rsidR="00DA5A1F" w:rsidRPr="00C37D2B" w:rsidRDefault="00DA5A1F" w:rsidP="00E25EFA">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6EA7EEAE" w14:textId="77777777" w:rsidR="00DA5A1F" w:rsidRPr="00C37D2B" w:rsidRDefault="00DA5A1F" w:rsidP="00E25EFA">
            <w:pPr>
              <w:pStyle w:val="TAL"/>
              <w:keepNext w:val="0"/>
              <w:keepLines w:val="0"/>
              <w:widowControl w:val="0"/>
              <w:rPr>
                <w:rFonts w:cs="Arial"/>
                <w:lang w:eastAsia="ja-JP"/>
              </w:rPr>
            </w:pPr>
          </w:p>
        </w:tc>
        <w:tc>
          <w:tcPr>
            <w:tcW w:w="1728" w:type="dxa"/>
          </w:tcPr>
          <w:p w14:paraId="3B7C6A9E"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2F130E5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919B20B"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0660AC1" w14:textId="77777777" w:rsidTr="00E25EFA">
        <w:tc>
          <w:tcPr>
            <w:tcW w:w="2160" w:type="dxa"/>
          </w:tcPr>
          <w:p w14:paraId="7A505F94" w14:textId="77777777" w:rsidR="00DA5A1F" w:rsidRPr="00C37D2B" w:rsidRDefault="00DA5A1F" w:rsidP="00E25EFA">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786F9996" w14:textId="77777777" w:rsidR="00DA5A1F" w:rsidRPr="00C37D2B" w:rsidRDefault="00DA5A1F" w:rsidP="00E25EFA">
            <w:pPr>
              <w:pStyle w:val="TAL"/>
              <w:keepNext w:val="0"/>
              <w:keepLines w:val="0"/>
              <w:widowControl w:val="0"/>
              <w:rPr>
                <w:rFonts w:cs="Arial"/>
                <w:lang w:eastAsia="ja-JP"/>
              </w:rPr>
            </w:pPr>
          </w:p>
        </w:tc>
        <w:tc>
          <w:tcPr>
            <w:tcW w:w="1080" w:type="dxa"/>
          </w:tcPr>
          <w:p w14:paraId="6C641430"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566769A6" w14:textId="77777777" w:rsidR="00DA5A1F" w:rsidRPr="00C37D2B" w:rsidRDefault="00DA5A1F" w:rsidP="00E25EFA">
            <w:pPr>
              <w:pStyle w:val="TAL"/>
              <w:keepNext w:val="0"/>
              <w:keepLines w:val="0"/>
              <w:widowControl w:val="0"/>
              <w:rPr>
                <w:rFonts w:cs="Arial"/>
                <w:lang w:eastAsia="ja-JP"/>
              </w:rPr>
            </w:pPr>
          </w:p>
        </w:tc>
        <w:tc>
          <w:tcPr>
            <w:tcW w:w="1728" w:type="dxa"/>
          </w:tcPr>
          <w:p w14:paraId="584CFB04" w14:textId="77777777" w:rsidR="00DA5A1F" w:rsidRPr="00C37D2B" w:rsidRDefault="00DA5A1F" w:rsidP="00E25EFA">
            <w:pPr>
              <w:pStyle w:val="TAL"/>
              <w:keepNext w:val="0"/>
              <w:keepLines w:val="0"/>
              <w:widowControl w:val="0"/>
              <w:rPr>
                <w:rFonts w:cs="Arial"/>
                <w:lang w:eastAsia="ja-JP"/>
              </w:rPr>
            </w:pPr>
          </w:p>
        </w:tc>
        <w:tc>
          <w:tcPr>
            <w:tcW w:w="1080" w:type="dxa"/>
          </w:tcPr>
          <w:p w14:paraId="1C46B002"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5EDAF140" w14:textId="77777777" w:rsidR="00DA5A1F" w:rsidRPr="00C37D2B" w:rsidRDefault="00DA5A1F" w:rsidP="00E25EFA">
            <w:pPr>
              <w:pStyle w:val="TAC"/>
              <w:keepNext w:val="0"/>
              <w:keepLines w:val="0"/>
              <w:widowControl w:val="0"/>
              <w:rPr>
                <w:lang w:eastAsia="ja-JP"/>
              </w:rPr>
            </w:pPr>
          </w:p>
        </w:tc>
      </w:tr>
      <w:tr w:rsidR="008E6632" w:rsidRPr="00C37D2B" w14:paraId="00E5ACBA" w14:textId="77777777" w:rsidTr="00E25EFA">
        <w:tc>
          <w:tcPr>
            <w:tcW w:w="2160" w:type="dxa"/>
          </w:tcPr>
          <w:p w14:paraId="35B7542C"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5524EF7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5031C52" w14:textId="77777777" w:rsidR="00DA5A1F" w:rsidRPr="00C37D2B" w:rsidRDefault="00DA5A1F" w:rsidP="00E25EFA">
            <w:pPr>
              <w:pStyle w:val="TAL"/>
              <w:keepNext w:val="0"/>
              <w:keepLines w:val="0"/>
              <w:widowControl w:val="0"/>
              <w:rPr>
                <w:rFonts w:cs="Arial"/>
                <w:i/>
                <w:lang w:eastAsia="ja-JP"/>
              </w:rPr>
            </w:pPr>
          </w:p>
        </w:tc>
        <w:tc>
          <w:tcPr>
            <w:tcW w:w="1512" w:type="dxa"/>
          </w:tcPr>
          <w:p w14:paraId="63622DD5"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8853F7C" w14:textId="77777777" w:rsidR="00DA5A1F" w:rsidRPr="00C37D2B" w:rsidRDefault="00DA5A1F" w:rsidP="00E25EFA">
            <w:pPr>
              <w:pStyle w:val="TAL"/>
              <w:keepNext w:val="0"/>
              <w:keepLines w:val="0"/>
              <w:widowControl w:val="0"/>
              <w:rPr>
                <w:rFonts w:cs="Arial"/>
                <w:lang w:eastAsia="ja-JP"/>
              </w:rPr>
            </w:pPr>
          </w:p>
        </w:tc>
        <w:tc>
          <w:tcPr>
            <w:tcW w:w="1080" w:type="dxa"/>
          </w:tcPr>
          <w:p w14:paraId="3AE16298"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7390464B" w14:textId="77777777" w:rsidR="00DA5A1F" w:rsidRPr="00C37D2B" w:rsidRDefault="00DA5A1F" w:rsidP="00E25EFA">
            <w:pPr>
              <w:pStyle w:val="TAC"/>
              <w:keepNext w:val="0"/>
              <w:keepLines w:val="0"/>
              <w:widowControl w:val="0"/>
              <w:rPr>
                <w:lang w:eastAsia="ja-JP"/>
              </w:rPr>
            </w:pPr>
          </w:p>
        </w:tc>
      </w:tr>
      <w:tr w:rsidR="008E6632" w:rsidRPr="00C37D2B" w14:paraId="53559DA6" w14:textId="77777777" w:rsidTr="00E25EFA">
        <w:tc>
          <w:tcPr>
            <w:tcW w:w="2160" w:type="dxa"/>
          </w:tcPr>
          <w:p w14:paraId="06200A41"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1636195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475CBCB" w14:textId="77777777" w:rsidR="00DA5A1F" w:rsidRPr="00C37D2B" w:rsidRDefault="00DA5A1F" w:rsidP="00E25EFA">
            <w:pPr>
              <w:pStyle w:val="TAL"/>
              <w:keepNext w:val="0"/>
              <w:keepLines w:val="0"/>
              <w:widowControl w:val="0"/>
              <w:rPr>
                <w:rFonts w:cs="Arial"/>
                <w:i/>
                <w:lang w:eastAsia="ja-JP"/>
              </w:rPr>
            </w:pPr>
          </w:p>
        </w:tc>
        <w:tc>
          <w:tcPr>
            <w:tcW w:w="1512" w:type="dxa"/>
          </w:tcPr>
          <w:p w14:paraId="2617E80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7E2CD97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9A069CD"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A07ABC6" w14:textId="77777777" w:rsidR="00DA5A1F" w:rsidRPr="00C37D2B" w:rsidRDefault="00DA5A1F" w:rsidP="00E25EFA">
            <w:pPr>
              <w:pStyle w:val="TAC"/>
              <w:keepNext w:val="0"/>
              <w:keepLines w:val="0"/>
              <w:widowControl w:val="0"/>
              <w:rPr>
                <w:lang w:eastAsia="ja-JP"/>
              </w:rPr>
            </w:pPr>
          </w:p>
        </w:tc>
      </w:tr>
      <w:tr w:rsidR="008E6632" w:rsidRPr="00C37D2B" w14:paraId="32F15587" w14:textId="77777777" w:rsidTr="00E25EFA">
        <w:tc>
          <w:tcPr>
            <w:tcW w:w="2160" w:type="dxa"/>
          </w:tcPr>
          <w:p w14:paraId="168DD787" w14:textId="77777777" w:rsidR="00DA5A1F" w:rsidRPr="00C37D2B" w:rsidRDefault="00DA5A1F" w:rsidP="00E25EFA">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5A9210E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0A09830"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BFB2A7A" w14:textId="77777777" w:rsidR="00DA5A1F" w:rsidRPr="00C37D2B" w:rsidRDefault="00DA5A1F" w:rsidP="00E25EFA">
            <w:pPr>
              <w:pStyle w:val="TAL"/>
              <w:keepNext w:val="0"/>
              <w:keepLines w:val="0"/>
              <w:widowControl w:val="0"/>
              <w:rPr>
                <w:rFonts w:cs="Arial"/>
                <w:lang w:eastAsia="ja-JP"/>
              </w:rPr>
            </w:pPr>
          </w:p>
        </w:tc>
        <w:tc>
          <w:tcPr>
            <w:tcW w:w="1728" w:type="dxa"/>
          </w:tcPr>
          <w:p w14:paraId="0D995746" w14:textId="77777777" w:rsidR="00DA5A1F" w:rsidRPr="00C37D2B" w:rsidRDefault="00DA5A1F" w:rsidP="00E25EFA">
            <w:pPr>
              <w:pStyle w:val="TAL"/>
              <w:keepNext w:val="0"/>
              <w:keepLines w:val="0"/>
              <w:widowControl w:val="0"/>
              <w:rPr>
                <w:rFonts w:cs="Arial"/>
                <w:lang w:eastAsia="ja-JP"/>
              </w:rPr>
            </w:pPr>
          </w:p>
        </w:tc>
        <w:tc>
          <w:tcPr>
            <w:tcW w:w="1080" w:type="dxa"/>
          </w:tcPr>
          <w:p w14:paraId="4EB5E0CF" w14:textId="77777777" w:rsidR="00DA5A1F" w:rsidRPr="00C37D2B" w:rsidRDefault="00DA5A1F" w:rsidP="00E25EFA">
            <w:pPr>
              <w:pStyle w:val="TAC"/>
              <w:keepNext w:val="0"/>
              <w:keepLines w:val="0"/>
              <w:widowControl w:val="0"/>
              <w:rPr>
                <w:lang w:eastAsia="ja-JP"/>
              </w:rPr>
            </w:pPr>
          </w:p>
        </w:tc>
        <w:tc>
          <w:tcPr>
            <w:tcW w:w="1080" w:type="dxa"/>
          </w:tcPr>
          <w:p w14:paraId="327E50DF" w14:textId="77777777" w:rsidR="00DA5A1F" w:rsidRPr="00C37D2B" w:rsidRDefault="00DA5A1F" w:rsidP="00E25EFA">
            <w:pPr>
              <w:pStyle w:val="TAC"/>
              <w:keepNext w:val="0"/>
              <w:keepLines w:val="0"/>
              <w:widowControl w:val="0"/>
              <w:rPr>
                <w:lang w:eastAsia="ja-JP"/>
              </w:rPr>
            </w:pPr>
          </w:p>
        </w:tc>
      </w:tr>
      <w:tr w:rsidR="008E6632" w:rsidRPr="00C37D2B" w14:paraId="6FE482E3" w14:textId="77777777" w:rsidTr="00E25EFA">
        <w:tc>
          <w:tcPr>
            <w:tcW w:w="2160" w:type="dxa"/>
          </w:tcPr>
          <w:p w14:paraId="6F6ADFB3" w14:textId="77777777" w:rsidR="00DA5A1F" w:rsidRPr="00C37D2B" w:rsidRDefault="00DA5A1F" w:rsidP="00E25EFA">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7214D70D" w14:textId="77777777" w:rsidR="00DA5A1F" w:rsidRPr="00C37D2B" w:rsidRDefault="00DA5A1F" w:rsidP="00E25EFA">
            <w:pPr>
              <w:pStyle w:val="TAL"/>
              <w:keepNext w:val="0"/>
              <w:keepLines w:val="0"/>
              <w:widowControl w:val="0"/>
              <w:rPr>
                <w:rFonts w:cs="Arial"/>
                <w:lang w:eastAsia="ja-JP"/>
              </w:rPr>
            </w:pPr>
          </w:p>
        </w:tc>
        <w:tc>
          <w:tcPr>
            <w:tcW w:w="1080" w:type="dxa"/>
          </w:tcPr>
          <w:p w14:paraId="248B05D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46B9CD1" w14:textId="77777777" w:rsidR="00DA5A1F" w:rsidRPr="00C37D2B" w:rsidRDefault="00DA5A1F" w:rsidP="00E25EFA">
            <w:pPr>
              <w:pStyle w:val="TAL"/>
              <w:keepNext w:val="0"/>
              <w:keepLines w:val="0"/>
              <w:widowControl w:val="0"/>
              <w:rPr>
                <w:rFonts w:cs="Arial"/>
                <w:lang w:eastAsia="ja-JP"/>
              </w:rPr>
            </w:pPr>
          </w:p>
        </w:tc>
        <w:tc>
          <w:tcPr>
            <w:tcW w:w="1728" w:type="dxa"/>
          </w:tcPr>
          <w:p w14:paraId="2F6BA8A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50313D38" w14:textId="77777777" w:rsidR="00DA5A1F" w:rsidRPr="00C37D2B" w:rsidRDefault="00DA5A1F" w:rsidP="00E25EFA">
            <w:pPr>
              <w:pStyle w:val="TAC"/>
              <w:keepNext w:val="0"/>
              <w:keepLines w:val="0"/>
              <w:widowControl w:val="0"/>
              <w:rPr>
                <w:lang w:eastAsia="ja-JP"/>
              </w:rPr>
            </w:pPr>
          </w:p>
        </w:tc>
        <w:tc>
          <w:tcPr>
            <w:tcW w:w="1080" w:type="dxa"/>
          </w:tcPr>
          <w:p w14:paraId="0C067C8A" w14:textId="77777777" w:rsidR="00DA5A1F" w:rsidRPr="00C37D2B" w:rsidRDefault="00DA5A1F" w:rsidP="00E25EFA">
            <w:pPr>
              <w:pStyle w:val="TAC"/>
              <w:keepNext w:val="0"/>
              <w:keepLines w:val="0"/>
              <w:widowControl w:val="0"/>
              <w:rPr>
                <w:lang w:eastAsia="ja-JP"/>
              </w:rPr>
            </w:pPr>
          </w:p>
        </w:tc>
      </w:tr>
      <w:tr w:rsidR="008E6632" w:rsidRPr="00C37D2B" w14:paraId="12E5712B" w14:textId="77777777" w:rsidTr="00E25EFA">
        <w:tc>
          <w:tcPr>
            <w:tcW w:w="2160" w:type="dxa"/>
          </w:tcPr>
          <w:p w14:paraId="2C7E269E"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 xml:space="preserve">UL </w:t>
            </w:r>
            <w:r w:rsidRPr="00C37D2B">
              <w:rPr>
                <w:rFonts w:cs="Geneva"/>
                <w:lang w:val="en-GB"/>
              </w:rPr>
              <w:t>Forwarding GTP Tunnel Endpoint</w:t>
            </w:r>
          </w:p>
        </w:tc>
        <w:tc>
          <w:tcPr>
            <w:tcW w:w="1080" w:type="dxa"/>
          </w:tcPr>
          <w:p w14:paraId="7E9C417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4B87F8F9"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A674FC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6C9801"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U</w:t>
            </w:r>
            <w:r w:rsidRPr="00C37D2B">
              <w:rPr>
                <w:rFonts w:cs="Arial"/>
                <w:szCs w:val="18"/>
                <w:lang w:eastAsia="ja-JP"/>
              </w:rPr>
              <w:t>L PDUs</w:t>
            </w:r>
          </w:p>
        </w:tc>
        <w:tc>
          <w:tcPr>
            <w:tcW w:w="1080" w:type="dxa"/>
          </w:tcPr>
          <w:p w14:paraId="69102ADD"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2C494B96" w14:textId="77777777" w:rsidR="00DA5A1F" w:rsidRPr="00C37D2B" w:rsidRDefault="00DA5A1F" w:rsidP="00E25EFA">
            <w:pPr>
              <w:pStyle w:val="TAC"/>
              <w:keepNext w:val="0"/>
              <w:keepLines w:val="0"/>
              <w:widowControl w:val="0"/>
              <w:rPr>
                <w:lang w:eastAsia="ja-JP"/>
              </w:rPr>
            </w:pPr>
          </w:p>
        </w:tc>
      </w:tr>
      <w:tr w:rsidR="008E6632" w:rsidRPr="00C37D2B" w14:paraId="22CFD113" w14:textId="77777777" w:rsidTr="00E25EFA">
        <w:tc>
          <w:tcPr>
            <w:tcW w:w="2160" w:type="dxa"/>
          </w:tcPr>
          <w:p w14:paraId="07333087"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gt;</w:t>
            </w:r>
            <w:r w:rsidR="00242A4D" w:rsidRPr="00C37D2B">
              <w:rPr>
                <w:rFonts w:cs="Geneva"/>
                <w:lang w:val="en-GB"/>
              </w:rPr>
              <w:t>D</w:t>
            </w:r>
            <w:r w:rsidRPr="00C37D2B">
              <w:rPr>
                <w:rFonts w:cs="Geneva"/>
                <w:lang w:val="en-GB"/>
              </w:rPr>
              <w:t>L Forwarding GTP Tunnel Endpoint</w:t>
            </w:r>
          </w:p>
        </w:tc>
        <w:tc>
          <w:tcPr>
            <w:tcW w:w="1080" w:type="dxa"/>
          </w:tcPr>
          <w:p w14:paraId="51D95D7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1AE3A7CD"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2AA929D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6B6995C"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242A4D" w:rsidRPr="00C37D2B">
              <w:rPr>
                <w:rFonts w:cs="Arial"/>
                <w:szCs w:val="18"/>
                <w:lang w:eastAsia="ja-JP"/>
              </w:rPr>
              <w:t>D</w:t>
            </w:r>
            <w:r w:rsidRPr="00C37D2B">
              <w:rPr>
                <w:rFonts w:cs="Arial"/>
                <w:szCs w:val="18"/>
                <w:lang w:eastAsia="ja-JP"/>
              </w:rPr>
              <w:t>L PDUs</w:t>
            </w:r>
          </w:p>
        </w:tc>
        <w:tc>
          <w:tcPr>
            <w:tcW w:w="1080" w:type="dxa"/>
          </w:tcPr>
          <w:p w14:paraId="1626351E"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52D07971" w14:textId="77777777" w:rsidR="00DA5A1F" w:rsidRPr="00C37D2B" w:rsidRDefault="00DA5A1F" w:rsidP="00E25EFA">
            <w:pPr>
              <w:pStyle w:val="TAC"/>
              <w:keepNext w:val="0"/>
              <w:keepLines w:val="0"/>
              <w:widowControl w:val="0"/>
              <w:rPr>
                <w:lang w:eastAsia="ja-JP"/>
              </w:rPr>
            </w:pPr>
          </w:p>
        </w:tc>
      </w:tr>
      <w:tr w:rsidR="008E6632" w:rsidRPr="00C37D2B" w14:paraId="18137411" w14:textId="77777777" w:rsidTr="00E25EFA">
        <w:tc>
          <w:tcPr>
            <w:tcW w:w="2160" w:type="dxa"/>
          </w:tcPr>
          <w:p w14:paraId="19948465" w14:textId="77777777" w:rsidR="00DA5A1F" w:rsidRPr="00C37D2B" w:rsidRDefault="00DA5A1F" w:rsidP="00E25EFA">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71A7DCE6" w14:textId="77777777" w:rsidR="00DA5A1F" w:rsidRPr="00C37D2B" w:rsidRDefault="00DA5A1F" w:rsidP="00E25EFA">
            <w:pPr>
              <w:pStyle w:val="TAL"/>
              <w:keepNext w:val="0"/>
              <w:keepLines w:val="0"/>
              <w:widowControl w:val="0"/>
              <w:rPr>
                <w:rFonts w:cs="Arial"/>
                <w:lang w:eastAsia="ja-JP"/>
              </w:rPr>
            </w:pPr>
          </w:p>
        </w:tc>
        <w:tc>
          <w:tcPr>
            <w:tcW w:w="1080" w:type="dxa"/>
          </w:tcPr>
          <w:p w14:paraId="4FD244F6"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50AC704D" w14:textId="77777777" w:rsidR="00DA5A1F" w:rsidRPr="00C37D2B" w:rsidRDefault="00DA5A1F" w:rsidP="00E25EFA">
            <w:pPr>
              <w:pStyle w:val="TAL"/>
              <w:keepNext w:val="0"/>
              <w:keepLines w:val="0"/>
              <w:widowControl w:val="0"/>
              <w:rPr>
                <w:rFonts w:cs="Arial"/>
                <w:lang w:eastAsia="ja-JP"/>
              </w:rPr>
            </w:pPr>
          </w:p>
        </w:tc>
        <w:tc>
          <w:tcPr>
            <w:tcW w:w="1728" w:type="dxa"/>
          </w:tcPr>
          <w:p w14:paraId="025D1923"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899FB0D" w14:textId="77777777" w:rsidR="00DA5A1F" w:rsidRPr="00C37D2B" w:rsidRDefault="00DA5A1F" w:rsidP="00E25EFA">
            <w:pPr>
              <w:pStyle w:val="TAC"/>
              <w:keepNext w:val="0"/>
              <w:keepLines w:val="0"/>
              <w:widowControl w:val="0"/>
              <w:rPr>
                <w:lang w:eastAsia="ja-JP"/>
              </w:rPr>
            </w:pPr>
          </w:p>
        </w:tc>
        <w:tc>
          <w:tcPr>
            <w:tcW w:w="1080" w:type="dxa"/>
          </w:tcPr>
          <w:p w14:paraId="5641096D" w14:textId="77777777" w:rsidR="00DA5A1F" w:rsidRPr="00C37D2B" w:rsidRDefault="00DA5A1F" w:rsidP="00E25EFA">
            <w:pPr>
              <w:pStyle w:val="TAC"/>
              <w:keepNext w:val="0"/>
              <w:keepLines w:val="0"/>
              <w:widowControl w:val="0"/>
              <w:rPr>
                <w:lang w:eastAsia="ja-JP"/>
              </w:rPr>
            </w:pPr>
          </w:p>
        </w:tc>
      </w:tr>
      <w:tr w:rsidR="008E6632" w:rsidRPr="00C37D2B" w14:paraId="02293020" w14:textId="77777777" w:rsidTr="00E25EFA">
        <w:tc>
          <w:tcPr>
            <w:tcW w:w="2160" w:type="dxa"/>
          </w:tcPr>
          <w:p w14:paraId="3D585F0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0241975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295870C7"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40EB394B"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1B01C92A" w14:textId="77777777" w:rsidR="00DA5A1F" w:rsidRPr="00C37D2B" w:rsidRDefault="00DA5A1F" w:rsidP="00E25EFA">
            <w:pPr>
              <w:pStyle w:val="TAL"/>
              <w:keepNext w:val="0"/>
              <w:keepLines w:val="0"/>
              <w:widowControl w:val="0"/>
              <w:jc w:val="center"/>
              <w:rPr>
                <w:rFonts w:cs="Arial"/>
                <w:szCs w:val="18"/>
                <w:lang w:eastAsia="ja-JP"/>
              </w:rPr>
            </w:pPr>
          </w:p>
        </w:tc>
        <w:tc>
          <w:tcPr>
            <w:tcW w:w="1080" w:type="dxa"/>
          </w:tcPr>
          <w:p w14:paraId="2E8F1EB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399E669"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2EFDE5EB" w14:textId="77777777" w:rsidTr="00E25EFA">
        <w:tc>
          <w:tcPr>
            <w:tcW w:w="2160" w:type="dxa"/>
            <w:tcBorders>
              <w:top w:val="single" w:sz="4" w:space="0" w:color="auto"/>
              <w:left w:val="single" w:sz="4" w:space="0" w:color="auto"/>
              <w:bottom w:val="single" w:sz="4" w:space="0" w:color="auto"/>
              <w:right w:val="single" w:sz="4" w:space="0" w:color="auto"/>
            </w:tcBorders>
          </w:tcPr>
          <w:p w14:paraId="0127F7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545DC0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A75F"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1F9C09"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0BB1EBC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3AED0FD"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4944D62"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69696A" w14:textId="77777777" w:rsidR="00DA5A1F" w:rsidRPr="00C37D2B" w:rsidRDefault="00DA5A1F" w:rsidP="00E25EFA">
            <w:pPr>
              <w:pStyle w:val="TAC"/>
              <w:keepNext w:val="0"/>
              <w:keepLines w:val="0"/>
              <w:widowControl w:val="0"/>
              <w:rPr>
                <w:lang w:eastAsia="ja-JP"/>
              </w:rPr>
            </w:pPr>
            <w:r w:rsidRPr="00C37D2B">
              <w:rPr>
                <w:lang w:eastAsia="ja-JP"/>
              </w:rPr>
              <w:t>ignore</w:t>
            </w:r>
          </w:p>
        </w:tc>
      </w:tr>
    </w:tbl>
    <w:p w14:paraId="5D6A3D1D"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73768DD" w14:textId="77777777" w:rsidTr="00546836">
        <w:tc>
          <w:tcPr>
            <w:tcW w:w="3686" w:type="dxa"/>
          </w:tcPr>
          <w:p w14:paraId="4FB76C1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ABA46B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5D8A5504" w14:textId="77777777" w:rsidTr="00546836">
        <w:tc>
          <w:tcPr>
            <w:tcW w:w="3686" w:type="dxa"/>
          </w:tcPr>
          <w:p w14:paraId="53BEE1B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5CE5235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1EEC5711" w14:textId="77777777" w:rsidR="00DA5A1F" w:rsidRPr="00C37D2B" w:rsidRDefault="00DA5A1F" w:rsidP="00E25EFA">
      <w:pPr>
        <w:widowControl w:val="0"/>
        <w:rPr>
          <w:lang w:eastAsia="zh-CN"/>
        </w:rPr>
      </w:pPr>
    </w:p>
    <w:p w14:paraId="6BD4EE21" w14:textId="77777777" w:rsidR="00DA5A1F" w:rsidRPr="00C37D2B" w:rsidRDefault="00A61438" w:rsidP="00E25EFA">
      <w:pPr>
        <w:pStyle w:val="Heading4"/>
        <w:keepNext w:val="0"/>
        <w:keepLines w:val="0"/>
        <w:widowControl w:val="0"/>
      </w:pPr>
      <w:bookmarkStart w:id="6354" w:name="_Toc20954448"/>
      <w:bookmarkStart w:id="6355" w:name="_Toc29902452"/>
      <w:bookmarkStart w:id="6356" w:name="_Toc29906456"/>
      <w:bookmarkStart w:id="6357" w:name="_Toc36550446"/>
      <w:bookmarkStart w:id="6358" w:name="_Toc45104201"/>
      <w:bookmarkStart w:id="6359" w:name="_Toc45227697"/>
      <w:bookmarkStart w:id="6360" w:name="_Toc45891511"/>
      <w:bookmarkStart w:id="6361" w:name="_Toc51764153"/>
      <w:bookmarkStart w:id="6362" w:name="_Toc56528154"/>
      <w:bookmarkStart w:id="6363" w:name="_Toc64382121"/>
      <w:bookmarkStart w:id="6364" w:name="_Toc66283696"/>
      <w:bookmarkStart w:id="6365" w:name="_Toc67911072"/>
      <w:bookmarkStart w:id="6366" w:name="_Toc73979850"/>
      <w:bookmarkStart w:id="6367" w:name="_Toc88650574"/>
      <w:bookmarkStart w:id="6368" w:name="_Toc97885701"/>
      <w:bookmarkStart w:id="6369" w:name="_Toc105524940"/>
      <w:bookmarkStart w:id="6370" w:name="_Toc145325712"/>
      <w:r w:rsidRPr="00C37D2B">
        <w:t>9.1.4.16</w:t>
      </w:r>
      <w:r w:rsidR="00DA5A1F" w:rsidRPr="00C37D2B">
        <w:tab/>
        <w:t>SGNB COUNTER CHECK REQUEST</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62C068B7" w14:textId="77777777" w:rsidR="00DA5A1F" w:rsidRPr="00C37D2B" w:rsidRDefault="00DA5A1F" w:rsidP="00E25EFA">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A7E10B9" w14:textId="77777777"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85AF86" w14:textId="77777777" w:rsidTr="00AE7D9B">
        <w:trPr>
          <w:tblHeader/>
        </w:trPr>
        <w:tc>
          <w:tcPr>
            <w:tcW w:w="2160" w:type="dxa"/>
          </w:tcPr>
          <w:p w14:paraId="21542D5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55B91C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14F399B1"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605BE973"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117CBE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8F71332"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49A845AC"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0E2C67A" w14:textId="77777777" w:rsidTr="00E25EFA">
        <w:tc>
          <w:tcPr>
            <w:tcW w:w="2160" w:type="dxa"/>
          </w:tcPr>
          <w:p w14:paraId="3EAB91E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570A20A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A94055B"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B9E479A"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622DCD17"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1221C5A6"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4A82010"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39A1687C" w14:textId="77777777" w:rsidTr="00E25EFA">
        <w:tc>
          <w:tcPr>
            <w:tcW w:w="2160" w:type="dxa"/>
          </w:tcPr>
          <w:p w14:paraId="06E506C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1B4276B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FD1CDBB"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ECE6B0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1FEDD60C"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2395BA9"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D7E18F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198FB863" w14:textId="77777777" w:rsidR="00DA5A1F" w:rsidRPr="00C37D2B" w:rsidRDefault="003F1FA8" w:rsidP="00E25EFA">
            <w:pPr>
              <w:pStyle w:val="TAC"/>
              <w:keepNext w:val="0"/>
              <w:keepLines w:val="0"/>
              <w:widowControl w:val="0"/>
              <w:rPr>
                <w:lang w:eastAsia="ja-JP"/>
              </w:rPr>
            </w:pPr>
            <w:r w:rsidRPr="00C37D2B">
              <w:rPr>
                <w:lang w:eastAsia="ja-JP"/>
              </w:rPr>
              <w:t>reject</w:t>
            </w:r>
          </w:p>
        </w:tc>
      </w:tr>
      <w:tr w:rsidR="008E6632" w:rsidRPr="00C37D2B" w14:paraId="08CE0352" w14:textId="77777777" w:rsidTr="00E25EFA">
        <w:tc>
          <w:tcPr>
            <w:tcW w:w="2160" w:type="dxa"/>
          </w:tcPr>
          <w:p w14:paraId="0032319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20A45D5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C9CDDDE"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08F87607"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ED49EFE"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DE455CE" w14:textId="77777777" w:rsidR="00DA5A1F" w:rsidRPr="00C37D2B" w:rsidRDefault="00DA5A1F" w:rsidP="00E25EFA">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BBCB06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0C74C7C" w14:textId="77777777" w:rsidR="00DA5A1F" w:rsidRPr="00C37D2B" w:rsidRDefault="003F1FA8" w:rsidP="00E25EFA">
            <w:pPr>
              <w:pStyle w:val="TAC"/>
              <w:keepNext w:val="0"/>
              <w:keepLines w:val="0"/>
              <w:widowControl w:val="0"/>
              <w:rPr>
                <w:lang w:eastAsia="ja-JP"/>
              </w:rPr>
            </w:pPr>
            <w:r w:rsidRPr="00C37D2B">
              <w:rPr>
                <w:lang w:eastAsia="ja-JP"/>
              </w:rPr>
              <w:t>reject</w:t>
            </w:r>
          </w:p>
        </w:tc>
      </w:tr>
      <w:tr w:rsidR="008E6632" w:rsidRPr="00C37D2B" w14:paraId="587CA15E" w14:textId="77777777" w:rsidTr="00E25EFA">
        <w:tc>
          <w:tcPr>
            <w:tcW w:w="2160" w:type="dxa"/>
          </w:tcPr>
          <w:p w14:paraId="62622532" w14:textId="77777777" w:rsidR="00DA5A1F" w:rsidRPr="00C37D2B" w:rsidRDefault="00DA5A1F" w:rsidP="00E25EFA">
            <w:pPr>
              <w:pStyle w:val="TAL"/>
              <w:keepNext w:val="0"/>
              <w:keepLines w:val="0"/>
              <w:widowControl w:val="0"/>
              <w:rPr>
                <w:rFonts w:cs="Arial"/>
                <w:b/>
                <w:lang w:eastAsia="ja-JP"/>
              </w:rPr>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6A39E925" w14:textId="77777777" w:rsidR="00DA5A1F" w:rsidRPr="00C37D2B" w:rsidRDefault="00DA5A1F" w:rsidP="00E25EFA">
            <w:pPr>
              <w:pStyle w:val="TAL"/>
              <w:keepNext w:val="0"/>
              <w:keepLines w:val="0"/>
              <w:widowControl w:val="0"/>
              <w:rPr>
                <w:rFonts w:eastAsia="Geneva" w:cs="Arial"/>
                <w:b/>
                <w:lang w:eastAsia="ja-JP"/>
              </w:rPr>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080" w:type="dxa"/>
          </w:tcPr>
          <w:p w14:paraId="4AB2258E" w14:textId="77777777" w:rsidR="00DA5A1F" w:rsidRPr="00C37D2B" w:rsidRDefault="00DA5A1F" w:rsidP="00E25EFA">
            <w:pPr>
              <w:pStyle w:val="TAL"/>
              <w:keepNext w:val="0"/>
              <w:keepLines w:val="0"/>
              <w:widowControl w:val="0"/>
              <w:rPr>
                <w:rFonts w:cs="Arial"/>
                <w:lang w:eastAsia="ja-JP"/>
              </w:rPr>
            </w:pPr>
          </w:p>
        </w:tc>
        <w:tc>
          <w:tcPr>
            <w:tcW w:w="1080" w:type="dxa"/>
          </w:tcPr>
          <w:p w14:paraId="2F578EC1" w14:textId="77777777" w:rsidR="00DA5A1F" w:rsidRPr="00C37D2B" w:rsidRDefault="00DA5A1F" w:rsidP="00E25EFA">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4D0C579B" w14:textId="77777777" w:rsidR="00DA5A1F" w:rsidRPr="00C37D2B" w:rsidRDefault="00DA5A1F" w:rsidP="00E25EFA">
            <w:pPr>
              <w:pStyle w:val="TAL"/>
              <w:keepNext w:val="0"/>
              <w:keepLines w:val="0"/>
              <w:widowControl w:val="0"/>
              <w:rPr>
                <w:rFonts w:cs="Arial"/>
                <w:lang w:eastAsia="ja-JP"/>
              </w:rPr>
            </w:pPr>
          </w:p>
        </w:tc>
        <w:tc>
          <w:tcPr>
            <w:tcW w:w="1728" w:type="dxa"/>
          </w:tcPr>
          <w:p w14:paraId="6D89B8D0"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783E5C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A137BAD"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637BF617" w14:textId="77777777" w:rsidTr="00E25EFA">
        <w:tc>
          <w:tcPr>
            <w:tcW w:w="2160" w:type="dxa"/>
          </w:tcPr>
          <w:p w14:paraId="4047875D" w14:textId="77777777" w:rsidR="00DA5A1F" w:rsidRPr="00C37D2B" w:rsidRDefault="00DA5A1F" w:rsidP="00E25EFA">
            <w:pPr>
              <w:pStyle w:val="TALLeft1cm"/>
              <w:keepNext w:val="0"/>
              <w:keepLines w:val="0"/>
              <w:widowControl w:val="0"/>
              <w:ind w:left="142"/>
              <w:rPr>
                <w:rFonts w:cs="Arial"/>
                <w:lang w:val="en-GB"/>
              </w:rPr>
            </w:pPr>
            <w:r w:rsidRPr="00C37D2B">
              <w:rPr>
                <w:rFonts w:cs="Arial"/>
                <w:b/>
                <w:lang w:val="en-GB"/>
              </w:rPr>
              <w:t>&gt;E-RABs Subject to Counter Check Item</w:t>
            </w:r>
          </w:p>
        </w:tc>
        <w:tc>
          <w:tcPr>
            <w:tcW w:w="1080" w:type="dxa"/>
          </w:tcPr>
          <w:p w14:paraId="1320CA10" w14:textId="77777777" w:rsidR="00DA5A1F" w:rsidRPr="00C37D2B" w:rsidRDefault="00DA5A1F" w:rsidP="00E25EFA">
            <w:pPr>
              <w:pStyle w:val="TAL"/>
              <w:keepNext w:val="0"/>
              <w:keepLines w:val="0"/>
              <w:widowControl w:val="0"/>
              <w:rPr>
                <w:rFonts w:cs="Arial"/>
                <w:lang w:eastAsia="ja-JP"/>
              </w:rPr>
            </w:pPr>
          </w:p>
        </w:tc>
        <w:tc>
          <w:tcPr>
            <w:tcW w:w="1080" w:type="dxa"/>
          </w:tcPr>
          <w:p w14:paraId="6BF48208"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1E2D4BEB" w14:textId="77777777" w:rsidR="00DA5A1F" w:rsidRPr="00C37D2B" w:rsidRDefault="00DA5A1F" w:rsidP="00E25EFA">
            <w:pPr>
              <w:pStyle w:val="TAL"/>
              <w:keepNext w:val="0"/>
              <w:keepLines w:val="0"/>
              <w:widowControl w:val="0"/>
              <w:rPr>
                <w:rFonts w:cs="Arial"/>
                <w:lang w:eastAsia="ja-JP"/>
              </w:rPr>
            </w:pPr>
          </w:p>
        </w:tc>
        <w:tc>
          <w:tcPr>
            <w:tcW w:w="1728" w:type="dxa"/>
          </w:tcPr>
          <w:p w14:paraId="4AC63622" w14:textId="77777777" w:rsidR="00DA5A1F" w:rsidRPr="00C37D2B" w:rsidRDefault="00DA5A1F" w:rsidP="00E25EFA">
            <w:pPr>
              <w:pStyle w:val="TAL"/>
              <w:keepNext w:val="0"/>
              <w:keepLines w:val="0"/>
              <w:widowControl w:val="0"/>
              <w:rPr>
                <w:rFonts w:cs="Arial"/>
                <w:lang w:eastAsia="ja-JP"/>
              </w:rPr>
            </w:pPr>
          </w:p>
        </w:tc>
        <w:tc>
          <w:tcPr>
            <w:tcW w:w="1080" w:type="dxa"/>
          </w:tcPr>
          <w:p w14:paraId="3117A64C" w14:textId="77777777" w:rsidR="00DA5A1F" w:rsidRPr="00C37D2B" w:rsidRDefault="00DA5A1F" w:rsidP="00E25EFA">
            <w:pPr>
              <w:pStyle w:val="TAC"/>
              <w:keepNext w:val="0"/>
              <w:keepLines w:val="0"/>
              <w:widowControl w:val="0"/>
              <w:rPr>
                <w:lang w:eastAsia="ja-JP"/>
              </w:rPr>
            </w:pPr>
            <w:r w:rsidRPr="00C37D2B">
              <w:rPr>
                <w:bCs/>
                <w:lang w:eastAsia="ja-JP"/>
              </w:rPr>
              <w:t>EACH</w:t>
            </w:r>
          </w:p>
        </w:tc>
        <w:tc>
          <w:tcPr>
            <w:tcW w:w="1080" w:type="dxa"/>
          </w:tcPr>
          <w:p w14:paraId="7353735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D6F82BF" w14:textId="77777777" w:rsidTr="00E25EFA">
        <w:tc>
          <w:tcPr>
            <w:tcW w:w="2160" w:type="dxa"/>
          </w:tcPr>
          <w:p w14:paraId="259CC060" w14:textId="77777777" w:rsidR="00DA5A1F" w:rsidRPr="00C37D2B" w:rsidRDefault="00DA5A1F" w:rsidP="00E25EFA">
            <w:pPr>
              <w:pStyle w:val="TALLeft1cm"/>
              <w:keepNext w:val="0"/>
              <w:keepLines w:val="0"/>
              <w:widowControl w:val="0"/>
              <w:ind w:left="284"/>
              <w:rPr>
                <w:rFonts w:cs="Arial"/>
                <w:lang w:val="en-GB"/>
              </w:rPr>
            </w:pPr>
            <w:r w:rsidRPr="00C37D2B">
              <w:rPr>
                <w:rFonts w:eastAsia="Geneva" w:cs="Arial"/>
                <w:bCs/>
                <w:lang w:val="en-GB" w:eastAsia="en-US"/>
              </w:rPr>
              <w:t>&gt;&gt;</w:t>
            </w:r>
            <w:r w:rsidRPr="00C37D2B">
              <w:rPr>
                <w:rFonts w:cs="Arial"/>
                <w:lang w:val="en-GB"/>
              </w:rPr>
              <w:t>E-RAB ID</w:t>
            </w:r>
          </w:p>
        </w:tc>
        <w:tc>
          <w:tcPr>
            <w:tcW w:w="1080" w:type="dxa"/>
          </w:tcPr>
          <w:p w14:paraId="098CEB8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E3587C4"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66A65A98"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16EE64BE" w14:textId="77777777" w:rsidR="00DA5A1F" w:rsidRPr="00C37D2B" w:rsidRDefault="00DA5A1F" w:rsidP="00E25EFA">
            <w:pPr>
              <w:pStyle w:val="TAL"/>
              <w:keepNext w:val="0"/>
              <w:keepLines w:val="0"/>
              <w:widowControl w:val="0"/>
              <w:rPr>
                <w:rFonts w:cs="Arial"/>
                <w:lang w:eastAsia="ja-JP"/>
              </w:rPr>
            </w:pPr>
          </w:p>
        </w:tc>
        <w:tc>
          <w:tcPr>
            <w:tcW w:w="1080" w:type="dxa"/>
          </w:tcPr>
          <w:p w14:paraId="529B9999" w14:textId="77777777" w:rsidR="00DA5A1F" w:rsidRPr="00C37D2B" w:rsidRDefault="00DA5A1F" w:rsidP="00E25EFA">
            <w:pPr>
              <w:pStyle w:val="TAC"/>
              <w:keepNext w:val="0"/>
              <w:keepLines w:val="0"/>
              <w:widowControl w:val="0"/>
              <w:rPr>
                <w:lang w:eastAsia="ja-JP"/>
              </w:rPr>
            </w:pPr>
            <w:r w:rsidRPr="00C37D2B">
              <w:rPr>
                <w:lang w:eastAsia="zh-CN"/>
              </w:rPr>
              <w:t>-</w:t>
            </w:r>
          </w:p>
        </w:tc>
        <w:tc>
          <w:tcPr>
            <w:tcW w:w="1080" w:type="dxa"/>
          </w:tcPr>
          <w:p w14:paraId="366074D9" w14:textId="77777777" w:rsidR="00DA5A1F" w:rsidRPr="00C37D2B" w:rsidRDefault="00DA5A1F" w:rsidP="00E25EFA">
            <w:pPr>
              <w:pStyle w:val="TAC"/>
              <w:keepNext w:val="0"/>
              <w:keepLines w:val="0"/>
              <w:widowControl w:val="0"/>
              <w:rPr>
                <w:lang w:eastAsia="ja-JP"/>
              </w:rPr>
            </w:pPr>
          </w:p>
        </w:tc>
      </w:tr>
      <w:tr w:rsidR="008E6632" w:rsidRPr="00C37D2B" w14:paraId="7195F864" w14:textId="77777777" w:rsidTr="00E25EFA">
        <w:tc>
          <w:tcPr>
            <w:tcW w:w="2160" w:type="dxa"/>
          </w:tcPr>
          <w:p w14:paraId="29F7B207" w14:textId="77777777" w:rsidR="00DA5A1F" w:rsidRPr="00C37D2B" w:rsidRDefault="00DA5A1F" w:rsidP="00E25EFA">
            <w:pPr>
              <w:pStyle w:val="TALLeft1cm"/>
              <w:keepNext w:val="0"/>
              <w:keepLines w:val="0"/>
              <w:widowControl w:val="0"/>
              <w:ind w:left="284"/>
              <w:rPr>
                <w:rFonts w:eastAsia="Geneva" w:cs="Arial"/>
                <w:bCs/>
                <w:lang w:val="en-GB" w:eastAsia="en-US"/>
              </w:rPr>
            </w:pPr>
            <w:r w:rsidRPr="00C37D2B">
              <w:rPr>
                <w:rFonts w:cs="Arial"/>
                <w:lang w:val="en-GB"/>
              </w:rPr>
              <w:t>&gt;&gt;</w:t>
            </w:r>
            <w:r w:rsidRPr="00C37D2B">
              <w:rPr>
                <w:rFonts w:cs="Arial"/>
                <w:lang w:val="en-GB" w:eastAsia="zh-CN"/>
              </w:rPr>
              <w:t>UL COUNT</w:t>
            </w:r>
          </w:p>
        </w:tc>
        <w:tc>
          <w:tcPr>
            <w:tcW w:w="1080" w:type="dxa"/>
          </w:tcPr>
          <w:p w14:paraId="1E758BD0"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w:t>
            </w:r>
          </w:p>
        </w:tc>
        <w:tc>
          <w:tcPr>
            <w:tcW w:w="1080" w:type="dxa"/>
          </w:tcPr>
          <w:p w14:paraId="1E81792A"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6812087D"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16DC812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4534B33" w14:textId="77777777" w:rsidR="00DA5A1F" w:rsidRPr="00C37D2B" w:rsidRDefault="00DA5A1F" w:rsidP="00E25EFA">
            <w:pPr>
              <w:pStyle w:val="TAC"/>
              <w:keepNext w:val="0"/>
              <w:keepLines w:val="0"/>
              <w:widowControl w:val="0"/>
              <w:rPr>
                <w:lang w:eastAsia="zh-CN"/>
              </w:rPr>
            </w:pPr>
            <w:r w:rsidRPr="00C37D2B">
              <w:rPr>
                <w:lang w:eastAsia="zh-CN"/>
              </w:rPr>
              <w:t>-</w:t>
            </w:r>
          </w:p>
        </w:tc>
        <w:tc>
          <w:tcPr>
            <w:tcW w:w="1080" w:type="dxa"/>
          </w:tcPr>
          <w:p w14:paraId="2A78A671" w14:textId="77777777" w:rsidR="00DA5A1F" w:rsidRPr="00C37D2B" w:rsidRDefault="00DA5A1F" w:rsidP="00E25EFA">
            <w:pPr>
              <w:pStyle w:val="TAC"/>
              <w:keepNext w:val="0"/>
              <w:keepLines w:val="0"/>
              <w:widowControl w:val="0"/>
              <w:rPr>
                <w:lang w:eastAsia="zh-CN"/>
              </w:rPr>
            </w:pPr>
          </w:p>
        </w:tc>
      </w:tr>
      <w:tr w:rsidR="008E6632" w:rsidRPr="00C37D2B" w14:paraId="5166F241" w14:textId="77777777" w:rsidTr="00E25EFA">
        <w:tc>
          <w:tcPr>
            <w:tcW w:w="2160" w:type="dxa"/>
          </w:tcPr>
          <w:p w14:paraId="21670F23" w14:textId="77777777" w:rsidR="00DA5A1F" w:rsidRPr="00C37D2B" w:rsidRDefault="00DA5A1F" w:rsidP="00E25EFA">
            <w:pPr>
              <w:pStyle w:val="TALLeft1cm"/>
              <w:keepNext w:val="0"/>
              <w:keepLines w:val="0"/>
              <w:widowControl w:val="0"/>
              <w:ind w:left="284"/>
              <w:rPr>
                <w:rFonts w:cs="Arial"/>
                <w:lang w:val="en-GB"/>
              </w:rPr>
            </w:pPr>
            <w:r w:rsidRPr="00C37D2B">
              <w:rPr>
                <w:rFonts w:cs="Arial"/>
                <w:lang w:val="en-GB"/>
              </w:rPr>
              <w:t>&gt;&gt;</w:t>
            </w:r>
            <w:r w:rsidRPr="00C37D2B">
              <w:rPr>
                <w:rFonts w:cs="Arial"/>
                <w:lang w:val="en-GB" w:eastAsia="zh-CN"/>
              </w:rPr>
              <w:t>DL COUNT</w:t>
            </w:r>
          </w:p>
        </w:tc>
        <w:tc>
          <w:tcPr>
            <w:tcW w:w="1080" w:type="dxa"/>
          </w:tcPr>
          <w:p w14:paraId="09BC8078"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M</w:t>
            </w:r>
          </w:p>
        </w:tc>
        <w:tc>
          <w:tcPr>
            <w:tcW w:w="1080" w:type="dxa"/>
          </w:tcPr>
          <w:p w14:paraId="1F992B66" w14:textId="77777777" w:rsidR="00DA5A1F" w:rsidRPr="00C37D2B" w:rsidRDefault="00DA5A1F" w:rsidP="00E25EFA">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222BD8C"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19CE875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32BDD05" w14:textId="77777777" w:rsidR="00DA5A1F" w:rsidRPr="00C37D2B" w:rsidRDefault="00DA5A1F" w:rsidP="00E25EFA">
            <w:pPr>
              <w:pStyle w:val="TAC"/>
              <w:keepNext w:val="0"/>
              <w:keepLines w:val="0"/>
              <w:widowControl w:val="0"/>
              <w:rPr>
                <w:lang w:eastAsia="zh-CN"/>
              </w:rPr>
            </w:pPr>
            <w:r w:rsidRPr="00C37D2B">
              <w:rPr>
                <w:lang w:eastAsia="zh-CN"/>
              </w:rPr>
              <w:t>-</w:t>
            </w:r>
          </w:p>
        </w:tc>
        <w:tc>
          <w:tcPr>
            <w:tcW w:w="1080" w:type="dxa"/>
          </w:tcPr>
          <w:p w14:paraId="64CAC14F" w14:textId="77777777" w:rsidR="00DA5A1F" w:rsidRPr="00C37D2B" w:rsidRDefault="00DA5A1F" w:rsidP="00E25EFA">
            <w:pPr>
              <w:pStyle w:val="TAC"/>
              <w:keepNext w:val="0"/>
              <w:keepLines w:val="0"/>
              <w:widowControl w:val="0"/>
              <w:rPr>
                <w:lang w:eastAsia="zh-CN"/>
              </w:rPr>
            </w:pPr>
          </w:p>
        </w:tc>
      </w:tr>
      <w:tr w:rsidR="00DA5A1F" w:rsidRPr="00C37D2B" w14:paraId="3564248E" w14:textId="77777777" w:rsidTr="00E25EFA">
        <w:tc>
          <w:tcPr>
            <w:tcW w:w="2160" w:type="dxa"/>
            <w:tcBorders>
              <w:top w:val="single" w:sz="4" w:space="0" w:color="auto"/>
              <w:left w:val="single" w:sz="4" w:space="0" w:color="auto"/>
              <w:bottom w:val="single" w:sz="4" w:space="0" w:color="auto"/>
              <w:right w:val="single" w:sz="4" w:space="0" w:color="auto"/>
            </w:tcBorders>
          </w:tcPr>
          <w:p w14:paraId="7568796F"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4077EA7" w14:textId="77777777" w:rsidR="00DA5A1F" w:rsidRPr="00C37D2B" w:rsidRDefault="00DA5A1F"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292B9" w14:textId="77777777" w:rsidR="00DA5A1F" w:rsidRPr="00C37D2B" w:rsidRDefault="00DA5A1F"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3BD0B"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78480FF5"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F99165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EFB4759" w14:textId="77777777" w:rsidR="00DA5A1F" w:rsidRPr="00C37D2B" w:rsidRDefault="00DA5A1F"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ECF446" w14:textId="77777777" w:rsidR="00DA5A1F" w:rsidRPr="00C37D2B" w:rsidRDefault="00DA5A1F" w:rsidP="00E25EFA">
            <w:pPr>
              <w:pStyle w:val="TAC"/>
              <w:keepNext w:val="0"/>
              <w:keepLines w:val="0"/>
              <w:widowControl w:val="0"/>
              <w:rPr>
                <w:lang w:eastAsia="zh-CN"/>
              </w:rPr>
            </w:pPr>
            <w:r w:rsidRPr="00C37D2B">
              <w:rPr>
                <w:lang w:eastAsia="zh-CN"/>
              </w:rPr>
              <w:t>ignore</w:t>
            </w:r>
          </w:p>
        </w:tc>
      </w:tr>
    </w:tbl>
    <w:p w14:paraId="5DDB30A1"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EF561C1" w14:textId="77777777" w:rsidTr="00546836">
        <w:tc>
          <w:tcPr>
            <w:tcW w:w="3686" w:type="dxa"/>
          </w:tcPr>
          <w:p w14:paraId="3CE5708C"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91B7F7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DA5A1F" w:rsidRPr="00C37D2B" w14:paraId="4A14C601" w14:textId="77777777" w:rsidTr="00546836">
        <w:tc>
          <w:tcPr>
            <w:tcW w:w="3686" w:type="dxa"/>
          </w:tcPr>
          <w:p w14:paraId="66B3F01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200DBCE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19FCF745" w14:textId="77777777" w:rsidR="00DA5A1F" w:rsidRPr="00C37D2B" w:rsidRDefault="00DA5A1F" w:rsidP="00E25EFA">
      <w:pPr>
        <w:widowControl w:val="0"/>
      </w:pPr>
    </w:p>
    <w:p w14:paraId="18A6E2EB" w14:textId="77777777" w:rsidR="00DA5A1F" w:rsidRPr="00C37D2B" w:rsidRDefault="00A61438" w:rsidP="00E25EFA">
      <w:pPr>
        <w:pStyle w:val="Heading4"/>
        <w:keepNext w:val="0"/>
        <w:keepLines w:val="0"/>
        <w:widowControl w:val="0"/>
        <w:rPr>
          <w:rFonts w:cs="Geneva"/>
        </w:rPr>
      </w:pPr>
      <w:bookmarkStart w:id="6371" w:name="_Toc20954449"/>
      <w:bookmarkStart w:id="6372" w:name="_Toc29902453"/>
      <w:bookmarkStart w:id="6373" w:name="_Toc29906457"/>
      <w:bookmarkStart w:id="6374" w:name="_Toc36550447"/>
      <w:bookmarkStart w:id="6375" w:name="_Toc45104202"/>
      <w:bookmarkStart w:id="6376" w:name="_Toc45227698"/>
      <w:bookmarkStart w:id="6377" w:name="_Toc45891512"/>
      <w:bookmarkStart w:id="6378" w:name="_Toc51764154"/>
      <w:bookmarkStart w:id="6379" w:name="_Toc56528155"/>
      <w:bookmarkStart w:id="6380" w:name="_Toc64382122"/>
      <w:bookmarkStart w:id="6381" w:name="_Toc66283697"/>
      <w:bookmarkStart w:id="6382" w:name="_Toc67911073"/>
      <w:bookmarkStart w:id="6383" w:name="_Toc73979851"/>
      <w:bookmarkStart w:id="6384" w:name="_Toc88650575"/>
      <w:bookmarkStart w:id="6385" w:name="_Toc97885702"/>
      <w:bookmarkStart w:id="6386" w:name="_Toc105524941"/>
      <w:bookmarkStart w:id="6387" w:name="_Toc145325713"/>
      <w:r w:rsidRPr="00C37D2B">
        <w:rPr>
          <w:rFonts w:cs="Geneva"/>
        </w:rPr>
        <w:t>9.1.4.17</w:t>
      </w:r>
      <w:r w:rsidR="00DA5A1F" w:rsidRPr="00C37D2B">
        <w:rPr>
          <w:rFonts w:cs="Geneva"/>
        </w:rPr>
        <w:tab/>
        <w:t>SGNB CHANGE REQUIRED</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555C0479" w14:textId="77777777" w:rsidR="00DA5A1F" w:rsidRPr="00C37D2B" w:rsidRDefault="00DA5A1F" w:rsidP="00E25EFA">
      <w:pPr>
        <w:widowControl w:val="0"/>
      </w:pPr>
      <w:r w:rsidRPr="00C37D2B">
        <w:t>This message is sent by the en-gNB to the MeNB to request the change of en-gNB for a specific UE.</w:t>
      </w:r>
    </w:p>
    <w:p w14:paraId="7E2F7ECC" w14:textId="59E6205C" w:rsidR="00DA5A1F" w:rsidRPr="00C37D2B" w:rsidRDefault="00DA5A1F" w:rsidP="00E25EFA">
      <w:pPr>
        <w:widowControl w:val="0"/>
      </w:pPr>
      <w:r w:rsidRPr="00C37D2B">
        <w:t xml:space="preserve">Direction: en-g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DE62947" w14:textId="77777777" w:rsidTr="00E25EFA">
        <w:trPr>
          <w:tblHeader/>
        </w:trPr>
        <w:tc>
          <w:tcPr>
            <w:tcW w:w="2160" w:type="dxa"/>
          </w:tcPr>
          <w:p w14:paraId="7F204AD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14E35E17"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719D5F4F"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3D5E5A6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7BFE3D5"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7945339"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0497A51"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96CE2C4" w14:textId="77777777" w:rsidTr="00E25EFA">
        <w:tc>
          <w:tcPr>
            <w:tcW w:w="2160" w:type="dxa"/>
          </w:tcPr>
          <w:p w14:paraId="41CA56F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0A7646B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683111F" w14:textId="77777777" w:rsidR="00DA5A1F" w:rsidRPr="00C37D2B" w:rsidRDefault="00DA5A1F" w:rsidP="00E25EFA">
            <w:pPr>
              <w:pStyle w:val="TAL"/>
              <w:keepNext w:val="0"/>
              <w:keepLines w:val="0"/>
              <w:widowControl w:val="0"/>
              <w:rPr>
                <w:rFonts w:cs="Arial"/>
                <w:lang w:eastAsia="ja-JP"/>
              </w:rPr>
            </w:pPr>
          </w:p>
        </w:tc>
        <w:tc>
          <w:tcPr>
            <w:tcW w:w="1512" w:type="dxa"/>
          </w:tcPr>
          <w:p w14:paraId="1D34D92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0F7AC565" w14:textId="77777777" w:rsidR="00DA5A1F" w:rsidRPr="00C37D2B" w:rsidRDefault="00DA5A1F" w:rsidP="00E25EFA">
            <w:pPr>
              <w:pStyle w:val="TAL"/>
              <w:keepNext w:val="0"/>
              <w:keepLines w:val="0"/>
              <w:widowControl w:val="0"/>
              <w:rPr>
                <w:rFonts w:cs="Arial"/>
                <w:lang w:eastAsia="ja-JP"/>
              </w:rPr>
            </w:pPr>
          </w:p>
        </w:tc>
        <w:tc>
          <w:tcPr>
            <w:tcW w:w="1080" w:type="dxa"/>
          </w:tcPr>
          <w:p w14:paraId="73F37793"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E3F31F8"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075EEBFD" w14:textId="77777777" w:rsidTr="00E25EFA">
        <w:tc>
          <w:tcPr>
            <w:tcW w:w="2160" w:type="dxa"/>
          </w:tcPr>
          <w:p w14:paraId="214453B8"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554C7D8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2779886" w14:textId="77777777" w:rsidR="00DA5A1F" w:rsidRPr="00C37D2B" w:rsidRDefault="00DA5A1F" w:rsidP="00E25EFA">
            <w:pPr>
              <w:pStyle w:val="TAL"/>
              <w:keepNext w:val="0"/>
              <w:keepLines w:val="0"/>
              <w:widowControl w:val="0"/>
              <w:rPr>
                <w:rFonts w:cs="Arial"/>
                <w:lang w:eastAsia="ja-JP"/>
              </w:rPr>
            </w:pPr>
          </w:p>
        </w:tc>
        <w:tc>
          <w:tcPr>
            <w:tcW w:w="1512" w:type="dxa"/>
          </w:tcPr>
          <w:p w14:paraId="712344A3"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710D1A12"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EAE244B"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19B31F8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7CE1095"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2BE3E4AC" w14:textId="77777777" w:rsidTr="00E25EFA">
        <w:tc>
          <w:tcPr>
            <w:tcW w:w="2160" w:type="dxa"/>
          </w:tcPr>
          <w:p w14:paraId="5F9003CD"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32EEC6D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D4EC0C9" w14:textId="77777777" w:rsidR="00DA5A1F" w:rsidRPr="00C37D2B" w:rsidRDefault="00DA5A1F" w:rsidP="00E25EFA">
            <w:pPr>
              <w:pStyle w:val="TAL"/>
              <w:keepNext w:val="0"/>
              <w:keepLines w:val="0"/>
              <w:widowControl w:val="0"/>
              <w:rPr>
                <w:rFonts w:cs="Arial"/>
                <w:lang w:eastAsia="ja-JP"/>
              </w:rPr>
            </w:pPr>
          </w:p>
        </w:tc>
        <w:tc>
          <w:tcPr>
            <w:tcW w:w="1512" w:type="dxa"/>
          </w:tcPr>
          <w:p w14:paraId="2146859C"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9807A0E"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0D73065"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1A686D35"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33324DE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5A0B07AC" w14:textId="77777777" w:rsidTr="00E25EFA">
        <w:tc>
          <w:tcPr>
            <w:tcW w:w="2160" w:type="dxa"/>
          </w:tcPr>
          <w:p w14:paraId="60C86C14" w14:textId="77777777" w:rsidR="00DA5A1F" w:rsidRPr="00C37D2B" w:rsidRDefault="00DA5A1F" w:rsidP="00E25EFA">
            <w:pPr>
              <w:pStyle w:val="TAL"/>
              <w:keepNext w:val="0"/>
              <w:keepLines w:val="0"/>
              <w:widowControl w:val="0"/>
              <w:rPr>
                <w:rFonts w:cs="Arial"/>
                <w:lang w:eastAsia="zh-CN"/>
              </w:rPr>
            </w:pPr>
            <w:r w:rsidRPr="00C37D2B">
              <w:rPr>
                <w:rFonts w:cs="Arial"/>
              </w:rPr>
              <w:t>Target SgNB ID Information</w:t>
            </w:r>
          </w:p>
        </w:tc>
        <w:tc>
          <w:tcPr>
            <w:tcW w:w="1080" w:type="dxa"/>
          </w:tcPr>
          <w:p w14:paraId="03E7340E" w14:textId="77777777" w:rsidR="00DA5A1F" w:rsidRPr="00C37D2B" w:rsidRDefault="00DA5A1F" w:rsidP="00E25EFA">
            <w:pPr>
              <w:pStyle w:val="TAL"/>
              <w:keepNext w:val="0"/>
              <w:keepLines w:val="0"/>
              <w:widowControl w:val="0"/>
              <w:rPr>
                <w:rFonts w:cs="Arial"/>
                <w:lang w:eastAsia="ja-JP"/>
              </w:rPr>
            </w:pPr>
            <w:r w:rsidRPr="00C37D2B">
              <w:rPr>
                <w:rFonts w:cs="Arial"/>
              </w:rPr>
              <w:t>M</w:t>
            </w:r>
          </w:p>
        </w:tc>
        <w:tc>
          <w:tcPr>
            <w:tcW w:w="1080" w:type="dxa"/>
          </w:tcPr>
          <w:p w14:paraId="57C4A911" w14:textId="77777777" w:rsidR="00DA5A1F" w:rsidRPr="00C37D2B" w:rsidRDefault="00DA5A1F" w:rsidP="00E25EFA">
            <w:pPr>
              <w:pStyle w:val="TAL"/>
              <w:keepNext w:val="0"/>
              <w:keepLines w:val="0"/>
              <w:widowControl w:val="0"/>
              <w:rPr>
                <w:rFonts w:cs="Arial"/>
                <w:lang w:eastAsia="ja-JP"/>
              </w:rPr>
            </w:pPr>
          </w:p>
        </w:tc>
        <w:tc>
          <w:tcPr>
            <w:tcW w:w="1512" w:type="dxa"/>
          </w:tcPr>
          <w:p w14:paraId="2E96E2EB" w14:textId="77777777" w:rsidR="00DA5A1F" w:rsidRPr="00C37D2B" w:rsidRDefault="004E4407" w:rsidP="00E25EFA">
            <w:pPr>
              <w:pStyle w:val="TAL"/>
              <w:keepNext w:val="0"/>
              <w:keepLines w:val="0"/>
              <w:widowControl w:val="0"/>
              <w:rPr>
                <w:rFonts w:cs="Arial"/>
                <w:snapToGrid w:val="0"/>
                <w:lang w:eastAsia="ja-JP"/>
              </w:rPr>
            </w:pPr>
            <w:r w:rsidRPr="00C37D2B">
              <w:rPr>
                <w:rFonts w:cs="Arial"/>
                <w:snapToGrid w:val="0"/>
              </w:rPr>
              <w:t>9.2.102</w:t>
            </w:r>
          </w:p>
        </w:tc>
        <w:tc>
          <w:tcPr>
            <w:tcW w:w="1728" w:type="dxa"/>
          </w:tcPr>
          <w:p w14:paraId="6D8C20DE" w14:textId="77777777" w:rsidR="00DA5A1F" w:rsidRPr="00C37D2B" w:rsidRDefault="00DA5A1F" w:rsidP="00E25EFA">
            <w:pPr>
              <w:pStyle w:val="TAL"/>
              <w:keepNext w:val="0"/>
              <w:keepLines w:val="0"/>
              <w:widowControl w:val="0"/>
              <w:rPr>
                <w:rFonts w:cs="Arial"/>
                <w:lang w:eastAsia="ja-JP"/>
              </w:rPr>
            </w:pPr>
          </w:p>
        </w:tc>
        <w:tc>
          <w:tcPr>
            <w:tcW w:w="1080" w:type="dxa"/>
          </w:tcPr>
          <w:p w14:paraId="33D5DA23" w14:textId="77777777" w:rsidR="00DA5A1F" w:rsidRPr="00C37D2B" w:rsidRDefault="00DA5A1F" w:rsidP="00E25EFA">
            <w:pPr>
              <w:pStyle w:val="TAC"/>
              <w:keepNext w:val="0"/>
              <w:keepLines w:val="0"/>
              <w:widowControl w:val="0"/>
              <w:rPr>
                <w:lang w:eastAsia="ja-JP"/>
              </w:rPr>
            </w:pPr>
            <w:r w:rsidRPr="00C37D2B">
              <w:t>YES</w:t>
            </w:r>
          </w:p>
        </w:tc>
        <w:tc>
          <w:tcPr>
            <w:tcW w:w="1080" w:type="dxa"/>
          </w:tcPr>
          <w:p w14:paraId="2E1E435D" w14:textId="77777777" w:rsidR="00DA5A1F" w:rsidRPr="00C37D2B" w:rsidRDefault="00DA5A1F" w:rsidP="00E25EFA">
            <w:pPr>
              <w:pStyle w:val="TAC"/>
              <w:keepNext w:val="0"/>
              <w:keepLines w:val="0"/>
              <w:widowControl w:val="0"/>
              <w:rPr>
                <w:lang w:eastAsia="ja-JP"/>
              </w:rPr>
            </w:pPr>
            <w:r w:rsidRPr="00C37D2B">
              <w:t>reject</w:t>
            </w:r>
          </w:p>
        </w:tc>
      </w:tr>
      <w:tr w:rsidR="008E6632" w:rsidRPr="00C37D2B" w14:paraId="795A5E5F" w14:textId="77777777" w:rsidTr="00E25EFA">
        <w:tc>
          <w:tcPr>
            <w:tcW w:w="2160" w:type="dxa"/>
          </w:tcPr>
          <w:p w14:paraId="743236DC" w14:textId="77777777" w:rsidR="00DA5A1F" w:rsidRPr="00C37D2B" w:rsidRDefault="00DA5A1F" w:rsidP="00E25EFA">
            <w:pPr>
              <w:pStyle w:val="TAL"/>
              <w:keepNext w:val="0"/>
              <w:keepLines w:val="0"/>
              <w:widowControl w:val="0"/>
              <w:rPr>
                <w:rFonts w:cs="Arial"/>
                <w:lang w:eastAsia="zh-CN"/>
              </w:rPr>
            </w:pPr>
            <w:r w:rsidRPr="00C37D2B">
              <w:rPr>
                <w:rFonts w:cs="Arial"/>
                <w:lang w:eastAsia="ja-JP"/>
              </w:rPr>
              <w:t>Cause</w:t>
            </w:r>
          </w:p>
        </w:tc>
        <w:tc>
          <w:tcPr>
            <w:tcW w:w="1080" w:type="dxa"/>
          </w:tcPr>
          <w:p w14:paraId="456F8CE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37D8B34" w14:textId="77777777" w:rsidR="00DA5A1F" w:rsidRPr="00C37D2B" w:rsidRDefault="00DA5A1F" w:rsidP="00E25EFA">
            <w:pPr>
              <w:pStyle w:val="TAL"/>
              <w:keepNext w:val="0"/>
              <w:keepLines w:val="0"/>
              <w:widowControl w:val="0"/>
              <w:rPr>
                <w:rFonts w:cs="Arial"/>
                <w:lang w:eastAsia="ja-JP"/>
              </w:rPr>
            </w:pPr>
          </w:p>
        </w:tc>
        <w:tc>
          <w:tcPr>
            <w:tcW w:w="1512" w:type="dxa"/>
          </w:tcPr>
          <w:p w14:paraId="62522B72" w14:textId="77777777" w:rsidR="00DA5A1F" w:rsidRPr="00C37D2B" w:rsidRDefault="00DA5A1F"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0559A14A" w14:textId="77777777" w:rsidR="00DA5A1F" w:rsidRPr="00C37D2B" w:rsidRDefault="00DA5A1F" w:rsidP="00E25EFA">
            <w:pPr>
              <w:pStyle w:val="TAL"/>
              <w:keepNext w:val="0"/>
              <w:keepLines w:val="0"/>
              <w:widowControl w:val="0"/>
              <w:rPr>
                <w:rFonts w:cs="Arial"/>
                <w:lang w:eastAsia="ja-JP"/>
              </w:rPr>
            </w:pPr>
          </w:p>
        </w:tc>
        <w:tc>
          <w:tcPr>
            <w:tcW w:w="1080" w:type="dxa"/>
          </w:tcPr>
          <w:p w14:paraId="5A8D446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8874B22"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56564E34" w14:textId="77777777" w:rsidTr="00E25EFA">
        <w:tc>
          <w:tcPr>
            <w:tcW w:w="2160" w:type="dxa"/>
          </w:tcPr>
          <w:p w14:paraId="1AE348A4" w14:textId="77777777" w:rsidR="00DA5A1F" w:rsidRPr="00C37D2B" w:rsidRDefault="00DA5A1F" w:rsidP="00E25EFA">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1C66853C" w14:textId="77777777" w:rsidR="00DA5A1F" w:rsidRPr="00C37D2B" w:rsidRDefault="00B83AA7" w:rsidP="00E25EFA">
            <w:pPr>
              <w:pStyle w:val="TAL"/>
              <w:keepNext w:val="0"/>
              <w:keepLines w:val="0"/>
              <w:widowControl w:val="0"/>
              <w:rPr>
                <w:rFonts w:cs="Arial"/>
                <w:lang w:eastAsia="ja-JP"/>
              </w:rPr>
            </w:pPr>
            <w:r w:rsidRPr="00C37D2B">
              <w:rPr>
                <w:rFonts w:cs="Arial"/>
                <w:lang w:eastAsia="ja-JP"/>
              </w:rPr>
              <w:t>O</w:t>
            </w:r>
          </w:p>
        </w:tc>
        <w:tc>
          <w:tcPr>
            <w:tcW w:w="1080" w:type="dxa"/>
          </w:tcPr>
          <w:p w14:paraId="2412177B" w14:textId="77777777" w:rsidR="00DA5A1F" w:rsidRPr="00C37D2B" w:rsidRDefault="00DA5A1F" w:rsidP="00E25EFA">
            <w:pPr>
              <w:pStyle w:val="TAL"/>
              <w:keepNext w:val="0"/>
              <w:keepLines w:val="0"/>
              <w:widowControl w:val="0"/>
              <w:rPr>
                <w:rFonts w:cs="Arial"/>
                <w:i/>
                <w:lang w:eastAsia="ja-JP"/>
              </w:rPr>
            </w:pPr>
          </w:p>
        </w:tc>
        <w:tc>
          <w:tcPr>
            <w:tcW w:w="1512" w:type="dxa"/>
          </w:tcPr>
          <w:p w14:paraId="651B8480"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6BB712E4" w14:textId="77777777" w:rsidR="00DA5A1F" w:rsidRPr="00C37D2B" w:rsidRDefault="00B83AA7" w:rsidP="00E25EFA">
            <w:pPr>
              <w:pStyle w:val="TAL"/>
              <w:keepNext w:val="0"/>
              <w:keepLines w:val="0"/>
              <w:widowControl w:val="0"/>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695CA059" w14:textId="77777777" w:rsidR="00DA5A1F" w:rsidRPr="00C37D2B" w:rsidRDefault="00DA5A1F" w:rsidP="00E25EFA">
            <w:pPr>
              <w:pStyle w:val="TAC"/>
              <w:keepNext w:val="0"/>
              <w:keepLines w:val="0"/>
              <w:widowControl w:val="0"/>
              <w:rPr>
                <w:bCs/>
                <w:lang w:eastAsia="zh-CN"/>
              </w:rPr>
            </w:pPr>
            <w:r w:rsidRPr="00C37D2B">
              <w:rPr>
                <w:bCs/>
                <w:lang w:eastAsia="zh-CN"/>
              </w:rPr>
              <w:t>YES</w:t>
            </w:r>
          </w:p>
        </w:tc>
        <w:tc>
          <w:tcPr>
            <w:tcW w:w="1080" w:type="dxa"/>
          </w:tcPr>
          <w:p w14:paraId="21806959" w14:textId="77777777" w:rsidR="00DA5A1F" w:rsidRPr="00C37D2B" w:rsidRDefault="00DA5A1F" w:rsidP="00E25EFA">
            <w:pPr>
              <w:pStyle w:val="TAC"/>
              <w:keepNext w:val="0"/>
              <w:keepLines w:val="0"/>
              <w:widowControl w:val="0"/>
              <w:rPr>
                <w:lang w:eastAsia="zh-CN"/>
              </w:rPr>
            </w:pPr>
            <w:r w:rsidRPr="00C37D2B">
              <w:rPr>
                <w:lang w:eastAsia="zh-CN"/>
              </w:rPr>
              <w:t>reject</w:t>
            </w:r>
          </w:p>
        </w:tc>
      </w:tr>
      <w:tr w:rsidR="00AF71D3" w:rsidRPr="00C37D2B" w14:paraId="67E2C318" w14:textId="77777777" w:rsidTr="00E25EFA">
        <w:tc>
          <w:tcPr>
            <w:tcW w:w="2160" w:type="dxa"/>
          </w:tcPr>
          <w:p w14:paraId="4802F6AF" w14:textId="77777777" w:rsidR="00AF71D3" w:rsidRPr="00C37D2B" w:rsidRDefault="00AF71D3" w:rsidP="00E25EFA">
            <w:pPr>
              <w:pStyle w:val="TAL"/>
              <w:keepNext w:val="0"/>
              <w:keepLines w:val="0"/>
              <w:widowControl w:val="0"/>
              <w:rPr>
                <w:rFonts w:cs="Arial"/>
                <w:lang w:eastAsia="zh-CN"/>
              </w:rPr>
            </w:pPr>
            <w:r w:rsidRPr="00C37D2B">
              <w:rPr>
                <w:lang w:eastAsia="ja-JP"/>
              </w:rPr>
              <w:t>MeNB UE X2AP ID Extension</w:t>
            </w:r>
          </w:p>
        </w:tc>
        <w:tc>
          <w:tcPr>
            <w:tcW w:w="1080" w:type="dxa"/>
          </w:tcPr>
          <w:p w14:paraId="34BE7097" w14:textId="77777777" w:rsidR="00AF71D3" w:rsidRPr="00C37D2B" w:rsidRDefault="00AF71D3" w:rsidP="00E25EFA">
            <w:pPr>
              <w:pStyle w:val="TAL"/>
              <w:keepNext w:val="0"/>
              <w:keepLines w:val="0"/>
              <w:widowControl w:val="0"/>
              <w:rPr>
                <w:rFonts w:cs="Arial"/>
                <w:lang w:eastAsia="ja-JP"/>
              </w:rPr>
            </w:pPr>
            <w:r w:rsidRPr="00C37D2B">
              <w:rPr>
                <w:lang w:eastAsia="ja-JP"/>
              </w:rPr>
              <w:t>O</w:t>
            </w:r>
          </w:p>
        </w:tc>
        <w:tc>
          <w:tcPr>
            <w:tcW w:w="1080" w:type="dxa"/>
          </w:tcPr>
          <w:p w14:paraId="08F2229B" w14:textId="77777777" w:rsidR="00AF71D3" w:rsidRPr="00C37D2B" w:rsidRDefault="00AF71D3" w:rsidP="00E25EFA">
            <w:pPr>
              <w:pStyle w:val="TAL"/>
              <w:keepNext w:val="0"/>
              <w:keepLines w:val="0"/>
              <w:widowControl w:val="0"/>
              <w:rPr>
                <w:rFonts w:cs="Arial"/>
                <w:i/>
                <w:lang w:eastAsia="ja-JP"/>
              </w:rPr>
            </w:pPr>
          </w:p>
        </w:tc>
        <w:tc>
          <w:tcPr>
            <w:tcW w:w="1512" w:type="dxa"/>
          </w:tcPr>
          <w:p w14:paraId="4C264E4D" w14:textId="77777777" w:rsidR="00AF71D3" w:rsidRPr="00C37D2B" w:rsidRDefault="00AF71D3" w:rsidP="00E25EFA">
            <w:pPr>
              <w:pStyle w:val="TAL"/>
              <w:keepNext w:val="0"/>
              <w:keepLines w:val="0"/>
              <w:widowControl w:val="0"/>
              <w:rPr>
                <w:snapToGrid w:val="0"/>
                <w:lang w:eastAsia="ja-JP"/>
              </w:rPr>
            </w:pPr>
            <w:r w:rsidRPr="00C37D2B">
              <w:rPr>
                <w:snapToGrid w:val="0"/>
                <w:lang w:eastAsia="ja-JP"/>
              </w:rPr>
              <w:t>Extended eNB UE X2AP ID</w:t>
            </w:r>
          </w:p>
          <w:p w14:paraId="7496D070" w14:textId="77777777" w:rsidR="00AF71D3" w:rsidRPr="00C37D2B" w:rsidRDefault="00AF71D3" w:rsidP="00E25EFA">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58C74B2D" w14:textId="77777777" w:rsidR="00AF71D3" w:rsidRPr="00C37D2B" w:rsidRDefault="00AF71D3" w:rsidP="00E25EFA">
            <w:pPr>
              <w:pStyle w:val="TAL"/>
              <w:keepNext w:val="0"/>
              <w:keepLines w:val="0"/>
              <w:widowControl w:val="0"/>
              <w:rPr>
                <w:rFonts w:cs="Arial"/>
                <w:lang w:eastAsia="zh-CN"/>
              </w:rPr>
            </w:pPr>
            <w:r w:rsidRPr="00C37D2B">
              <w:rPr>
                <w:lang w:eastAsia="ja-JP"/>
              </w:rPr>
              <w:t>Allocated at the MeNB.</w:t>
            </w:r>
          </w:p>
        </w:tc>
        <w:tc>
          <w:tcPr>
            <w:tcW w:w="1080" w:type="dxa"/>
          </w:tcPr>
          <w:p w14:paraId="709BEC2A" w14:textId="77777777" w:rsidR="00AF71D3" w:rsidRPr="00C37D2B" w:rsidRDefault="00AF71D3" w:rsidP="00E25EFA">
            <w:pPr>
              <w:pStyle w:val="TAC"/>
              <w:keepNext w:val="0"/>
              <w:keepLines w:val="0"/>
              <w:widowControl w:val="0"/>
              <w:rPr>
                <w:lang w:eastAsia="zh-CN"/>
              </w:rPr>
            </w:pPr>
            <w:r w:rsidRPr="00C37D2B">
              <w:rPr>
                <w:lang w:eastAsia="ja-JP"/>
              </w:rPr>
              <w:t>YES</w:t>
            </w:r>
          </w:p>
        </w:tc>
        <w:tc>
          <w:tcPr>
            <w:tcW w:w="1080" w:type="dxa"/>
          </w:tcPr>
          <w:p w14:paraId="28BFF9E6" w14:textId="77777777" w:rsidR="00AF71D3" w:rsidRPr="00C37D2B" w:rsidRDefault="00AF71D3" w:rsidP="00E25EFA">
            <w:pPr>
              <w:pStyle w:val="TAC"/>
              <w:keepNext w:val="0"/>
              <w:keepLines w:val="0"/>
              <w:widowControl w:val="0"/>
              <w:rPr>
                <w:lang w:eastAsia="zh-CN"/>
              </w:rPr>
            </w:pPr>
            <w:r w:rsidRPr="00C37D2B">
              <w:rPr>
                <w:lang w:eastAsia="ja-JP"/>
              </w:rPr>
              <w:t>reject</w:t>
            </w:r>
          </w:p>
        </w:tc>
      </w:tr>
    </w:tbl>
    <w:p w14:paraId="0163680F" w14:textId="77777777" w:rsidR="00DA5A1F" w:rsidRPr="00C37D2B" w:rsidRDefault="00DA5A1F" w:rsidP="00E25EFA">
      <w:pPr>
        <w:widowControl w:val="0"/>
      </w:pPr>
    </w:p>
    <w:p w14:paraId="5D9BAFFC" w14:textId="77777777" w:rsidR="00DA5A1F" w:rsidRPr="00C37D2B" w:rsidRDefault="00A61438" w:rsidP="00E25EFA">
      <w:pPr>
        <w:pStyle w:val="Heading4"/>
        <w:keepNext w:val="0"/>
        <w:keepLines w:val="0"/>
        <w:widowControl w:val="0"/>
        <w:rPr>
          <w:rFonts w:cs="Geneva"/>
        </w:rPr>
      </w:pPr>
      <w:bookmarkStart w:id="6388" w:name="_Toc20954450"/>
      <w:bookmarkStart w:id="6389" w:name="_Toc29902454"/>
      <w:bookmarkStart w:id="6390" w:name="_Toc29906458"/>
      <w:bookmarkStart w:id="6391" w:name="_Toc36550448"/>
      <w:bookmarkStart w:id="6392" w:name="_Toc45104203"/>
      <w:bookmarkStart w:id="6393" w:name="_Toc45227699"/>
      <w:bookmarkStart w:id="6394" w:name="_Toc45891513"/>
      <w:bookmarkStart w:id="6395" w:name="_Toc51764155"/>
      <w:bookmarkStart w:id="6396" w:name="_Toc56528156"/>
      <w:bookmarkStart w:id="6397" w:name="_Toc64382123"/>
      <w:bookmarkStart w:id="6398" w:name="_Toc66283698"/>
      <w:bookmarkStart w:id="6399" w:name="_Toc67911074"/>
      <w:bookmarkStart w:id="6400" w:name="_Toc73979852"/>
      <w:bookmarkStart w:id="6401" w:name="_Toc88650576"/>
      <w:bookmarkStart w:id="6402" w:name="_Toc97885703"/>
      <w:bookmarkStart w:id="6403" w:name="_Toc105524942"/>
      <w:bookmarkStart w:id="6404" w:name="_Toc145325714"/>
      <w:r w:rsidRPr="00C37D2B">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14:paraId="38BB3AA7" w14:textId="77777777" w:rsidR="00DA5A1F" w:rsidRPr="00C37D2B" w:rsidRDefault="00DA5A1F" w:rsidP="00E25EFA">
      <w:pPr>
        <w:widowControl w:val="0"/>
      </w:pPr>
      <w:r w:rsidRPr="00C37D2B">
        <w:t>This message is sent by the MeNB to inform the en-gNB about the successful change.</w:t>
      </w:r>
    </w:p>
    <w:p w14:paraId="01C5F163"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288BD7F" w14:textId="77777777" w:rsidTr="00E25EFA">
        <w:trPr>
          <w:tblHeader/>
        </w:trPr>
        <w:tc>
          <w:tcPr>
            <w:tcW w:w="2160" w:type="dxa"/>
          </w:tcPr>
          <w:p w14:paraId="21CA18D7"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127BA96"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4C2DEC1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18C77298"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684003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10842E1" w14:textId="77777777" w:rsidR="00DA5A1F" w:rsidRPr="00C37D2B" w:rsidRDefault="00DA5A1F" w:rsidP="00E25EFA">
            <w:pPr>
              <w:pStyle w:val="TAH"/>
              <w:keepNext w:val="0"/>
              <w:keepLines w:val="0"/>
              <w:widowControl w:val="0"/>
              <w:ind w:hanging="114"/>
              <w:rPr>
                <w:rFonts w:cs="Arial"/>
                <w:b w:val="0"/>
                <w:lang w:eastAsia="ja-JP"/>
              </w:rPr>
            </w:pPr>
            <w:r w:rsidRPr="00C37D2B">
              <w:rPr>
                <w:rFonts w:cs="Arial"/>
                <w:lang w:eastAsia="ja-JP"/>
              </w:rPr>
              <w:t>Criticality</w:t>
            </w:r>
          </w:p>
        </w:tc>
        <w:tc>
          <w:tcPr>
            <w:tcW w:w="1080" w:type="dxa"/>
          </w:tcPr>
          <w:p w14:paraId="34FA5482"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DF874E7" w14:textId="77777777" w:rsidTr="00E25EFA">
        <w:tc>
          <w:tcPr>
            <w:tcW w:w="2160" w:type="dxa"/>
          </w:tcPr>
          <w:p w14:paraId="52DA6DF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0B88C9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2F70B7F"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A80E44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7DC222CC"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1BBDF65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1A0B97A"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74A4C182" w14:textId="77777777" w:rsidTr="00E25EFA">
        <w:tc>
          <w:tcPr>
            <w:tcW w:w="2160" w:type="dxa"/>
          </w:tcPr>
          <w:p w14:paraId="6FA9BE3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w:t>
            </w:r>
          </w:p>
        </w:tc>
        <w:tc>
          <w:tcPr>
            <w:tcW w:w="1080" w:type="dxa"/>
          </w:tcPr>
          <w:p w14:paraId="5DF377B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04537D8"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A7C3D6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6B4D3DE9"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D4D0025"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E0B3F8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70908E01"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6583687" w14:textId="77777777" w:rsidTr="00E25EFA">
        <w:tc>
          <w:tcPr>
            <w:tcW w:w="2160" w:type="dxa"/>
          </w:tcPr>
          <w:p w14:paraId="6FA08FE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7DBCD47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02F29A6"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3C5DB878"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27AB466"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867A0F7"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A9723EE"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34A597F"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3C6270E5" w14:textId="77777777" w:rsidTr="00E25EFA">
        <w:tc>
          <w:tcPr>
            <w:tcW w:w="2160" w:type="dxa"/>
          </w:tcPr>
          <w:p w14:paraId="5130A744" w14:textId="77777777" w:rsidR="00DA5A1F" w:rsidRPr="00C37D2B" w:rsidRDefault="00DA5A1F" w:rsidP="00E25EFA">
            <w:pPr>
              <w:pStyle w:val="TAL"/>
              <w:keepNext w:val="0"/>
              <w:keepLines w:val="0"/>
              <w:widowControl w:val="0"/>
              <w:rPr>
                <w:rFonts w:eastAsia="Geneva" w:cs="Arial"/>
                <w:b/>
                <w:lang w:eastAsia="ja-JP"/>
              </w:rPr>
            </w:pPr>
            <w:r w:rsidRPr="00C37D2B">
              <w:rPr>
                <w:rFonts w:cs="Arial"/>
                <w:b/>
                <w:lang w:eastAsia="ja-JP"/>
              </w:rPr>
              <w:t>E-RABs to be Released List</w:t>
            </w:r>
          </w:p>
        </w:tc>
        <w:tc>
          <w:tcPr>
            <w:tcW w:w="1080" w:type="dxa"/>
          </w:tcPr>
          <w:p w14:paraId="528DCDD1" w14:textId="77777777" w:rsidR="00DA5A1F" w:rsidRPr="00C37D2B" w:rsidRDefault="00DA5A1F" w:rsidP="00E25EFA">
            <w:pPr>
              <w:pStyle w:val="TAL"/>
              <w:keepNext w:val="0"/>
              <w:keepLines w:val="0"/>
              <w:widowControl w:val="0"/>
              <w:rPr>
                <w:rFonts w:cs="Arial"/>
                <w:lang w:eastAsia="ja-JP"/>
              </w:rPr>
            </w:pPr>
          </w:p>
        </w:tc>
        <w:tc>
          <w:tcPr>
            <w:tcW w:w="1080" w:type="dxa"/>
          </w:tcPr>
          <w:p w14:paraId="251DBD45" w14:textId="77777777" w:rsidR="00DA5A1F" w:rsidRPr="00C37D2B" w:rsidRDefault="00DA5A1F" w:rsidP="00E25EFA">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00F2BA97" w14:textId="77777777" w:rsidR="00DA5A1F" w:rsidRPr="00C37D2B" w:rsidRDefault="00DA5A1F" w:rsidP="00E25EFA">
            <w:pPr>
              <w:pStyle w:val="TAL"/>
              <w:keepNext w:val="0"/>
              <w:keepLines w:val="0"/>
              <w:widowControl w:val="0"/>
              <w:rPr>
                <w:rFonts w:cs="Arial"/>
                <w:lang w:eastAsia="ja-JP"/>
              </w:rPr>
            </w:pPr>
          </w:p>
        </w:tc>
        <w:tc>
          <w:tcPr>
            <w:tcW w:w="1728" w:type="dxa"/>
          </w:tcPr>
          <w:p w14:paraId="7AECE102"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6C8105B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CC5D3F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1FCFD2CD" w14:textId="77777777" w:rsidTr="00E25EFA">
        <w:tc>
          <w:tcPr>
            <w:tcW w:w="2160" w:type="dxa"/>
          </w:tcPr>
          <w:p w14:paraId="2791CED2" w14:textId="77777777" w:rsidR="00DA5A1F" w:rsidRPr="00C37D2B" w:rsidRDefault="00DA5A1F" w:rsidP="00E25EFA">
            <w:pPr>
              <w:pStyle w:val="TALLeft1cm"/>
              <w:keepNext w:val="0"/>
              <w:keepLines w:val="0"/>
              <w:widowControl w:val="0"/>
              <w:ind w:left="142"/>
              <w:rPr>
                <w:rFonts w:cs="Arial"/>
                <w:lang w:val="en-GB"/>
              </w:rPr>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1FB808A9" w14:textId="77777777" w:rsidR="00DA5A1F" w:rsidRPr="00C37D2B" w:rsidRDefault="00DA5A1F" w:rsidP="00E25EFA">
            <w:pPr>
              <w:pStyle w:val="TAL"/>
              <w:keepNext w:val="0"/>
              <w:keepLines w:val="0"/>
              <w:widowControl w:val="0"/>
              <w:rPr>
                <w:rFonts w:cs="Arial"/>
                <w:lang w:eastAsia="ja-JP"/>
              </w:rPr>
            </w:pPr>
          </w:p>
        </w:tc>
        <w:tc>
          <w:tcPr>
            <w:tcW w:w="1080" w:type="dxa"/>
          </w:tcPr>
          <w:p w14:paraId="723101F9" w14:textId="77777777" w:rsidR="00DA5A1F" w:rsidRPr="00C37D2B" w:rsidRDefault="00DA5A1F" w:rsidP="00E25EFA">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5D25B1B4" w14:textId="77777777" w:rsidR="00DA5A1F" w:rsidRPr="00C37D2B" w:rsidRDefault="00DA5A1F" w:rsidP="00E25EFA">
            <w:pPr>
              <w:pStyle w:val="TAL"/>
              <w:keepNext w:val="0"/>
              <w:keepLines w:val="0"/>
              <w:widowControl w:val="0"/>
              <w:rPr>
                <w:rFonts w:cs="Arial"/>
                <w:lang w:eastAsia="ja-JP"/>
              </w:rPr>
            </w:pPr>
          </w:p>
        </w:tc>
        <w:tc>
          <w:tcPr>
            <w:tcW w:w="1728" w:type="dxa"/>
          </w:tcPr>
          <w:p w14:paraId="0A1F3729" w14:textId="77777777" w:rsidR="00DA5A1F" w:rsidRPr="00C37D2B" w:rsidRDefault="00DA5A1F" w:rsidP="00E25EFA">
            <w:pPr>
              <w:pStyle w:val="TAL"/>
              <w:keepNext w:val="0"/>
              <w:keepLines w:val="0"/>
              <w:widowControl w:val="0"/>
              <w:rPr>
                <w:rFonts w:cs="Arial"/>
                <w:lang w:eastAsia="ja-JP"/>
              </w:rPr>
            </w:pPr>
          </w:p>
        </w:tc>
        <w:tc>
          <w:tcPr>
            <w:tcW w:w="1080" w:type="dxa"/>
          </w:tcPr>
          <w:p w14:paraId="6A93E188" w14:textId="77777777" w:rsidR="00DA5A1F" w:rsidRPr="00C37D2B" w:rsidRDefault="00DA5A1F" w:rsidP="00E25EFA">
            <w:pPr>
              <w:pStyle w:val="TAC"/>
              <w:keepNext w:val="0"/>
              <w:keepLines w:val="0"/>
              <w:widowControl w:val="0"/>
              <w:rPr>
                <w:lang w:eastAsia="ja-JP"/>
              </w:rPr>
            </w:pPr>
            <w:r w:rsidRPr="00C37D2B">
              <w:rPr>
                <w:bCs/>
                <w:lang w:eastAsia="ja-JP"/>
              </w:rPr>
              <w:t>–</w:t>
            </w:r>
          </w:p>
        </w:tc>
        <w:tc>
          <w:tcPr>
            <w:tcW w:w="1080" w:type="dxa"/>
          </w:tcPr>
          <w:p w14:paraId="463FFCBE" w14:textId="77777777" w:rsidR="00DA5A1F" w:rsidRPr="00C37D2B" w:rsidRDefault="00DA5A1F" w:rsidP="00E25EFA">
            <w:pPr>
              <w:pStyle w:val="TAC"/>
              <w:keepNext w:val="0"/>
              <w:keepLines w:val="0"/>
              <w:widowControl w:val="0"/>
              <w:rPr>
                <w:lang w:eastAsia="ja-JP"/>
              </w:rPr>
            </w:pPr>
          </w:p>
        </w:tc>
      </w:tr>
      <w:tr w:rsidR="008E6632" w:rsidRPr="00C37D2B" w14:paraId="600A6D3F" w14:textId="77777777" w:rsidTr="00E25EFA">
        <w:tc>
          <w:tcPr>
            <w:tcW w:w="2160" w:type="dxa"/>
          </w:tcPr>
          <w:p w14:paraId="02D6CAC8"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RAB ID</w:t>
            </w:r>
          </w:p>
        </w:tc>
        <w:tc>
          <w:tcPr>
            <w:tcW w:w="1080" w:type="dxa"/>
          </w:tcPr>
          <w:p w14:paraId="052E190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481CD46" w14:textId="77777777" w:rsidR="00DA5A1F" w:rsidRPr="00C37D2B" w:rsidRDefault="00DA5A1F" w:rsidP="00E25EFA">
            <w:pPr>
              <w:pStyle w:val="TAL"/>
              <w:keepNext w:val="0"/>
              <w:keepLines w:val="0"/>
              <w:widowControl w:val="0"/>
              <w:rPr>
                <w:rFonts w:cs="Arial"/>
                <w:i/>
                <w:lang w:eastAsia="ja-JP"/>
              </w:rPr>
            </w:pPr>
          </w:p>
        </w:tc>
        <w:tc>
          <w:tcPr>
            <w:tcW w:w="1512" w:type="dxa"/>
          </w:tcPr>
          <w:p w14:paraId="12ACD0B6"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ACF9BF4" w14:textId="77777777" w:rsidR="00DA5A1F" w:rsidRPr="00C37D2B" w:rsidRDefault="00DA5A1F" w:rsidP="00E25EFA">
            <w:pPr>
              <w:pStyle w:val="TAL"/>
              <w:keepNext w:val="0"/>
              <w:keepLines w:val="0"/>
              <w:widowControl w:val="0"/>
              <w:rPr>
                <w:rFonts w:cs="Arial"/>
                <w:lang w:eastAsia="ja-JP"/>
              </w:rPr>
            </w:pPr>
          </w:p>
        </w:tc>
        <w:tc>
          <w:tcPr>
            <w:tcW w:w="1080" w:type="dxa"/>
          </w:tcPr>
          <w:p w14:paraId="599E9E34"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3528246E" w14:textId="77777777" w:rsidR="00DA5A1F" w:rsidRPr="00C37D2B" w:rsidRDefault="00DA5A1F" w:rsidP="00E25EFA">
            <w:pPr>
              <w:pStyle w:val="TAC"/>
              <w:keepNext w:val="0"/>
              <w:keepLines w:val="0"/>
              <w:widowControl w:val="0"/>
              <w:rPr>
                <w:lang w:eastAsia="ja-JP"/>
              </w:rPr>
            </w:pPr>
          </w:p>
        </w:tc>
      </w:tr>
      <w:tr w:rsidR="008E6632" w:rsidRPr="00C37D2B" w14:paraId="19D29134" w14:textId="77777777" w:rsidTr="00E25EFA">
        <w:tc>
          <w:tcPr>
            <w:tcW w:w="2160" w:type="dxa"/>
          </w:tcPr>
          <w:p w14:paraId="0B0DE933" w14:textId="77777777" w:rsidR="00DA5A1F" w:rsidRPr="00C37D2B" w:rsidRDefault="00DA5A1F" w:rsidP="00E25EFA">
            <w:pPr>
              <w:pStyle w:val="TALLeft1cm"/>
              <w:keepNext w:val="0"/>
              <w:keepLines w:val="0"/>
              <w:widowControl w:val="0"/>
              <w:ind w:left="284"/>
              <w:rPr>
                <w:rFonts w:cs="Arial"/>
                <w:b/>
                <w:lang w:val="en-GB"/>
              </w:rPr>
            </w:pPr>
            <w:r w:rsidRPr="00C37D2B">
              <w:rPr>
                <w:rFonts w:cs="Arial"/>
                <w:lang w:val="en-GB" w:eastAsia="ja-JP"/>
              </w:rPr>
              <w:t>&gt;&gt;EN-DC Resource Configuration</w:t>
            </w:r>
          </w:p>
        </w:tc>
        <w:tc>
          <w:tcPr>
            <w:tcW w:w="1080" w:type="dxa"/>
          </w:tcPr>
          <w:p w14:paraId="2FB7FEC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0B6DDEE" w14:textId="77777777" w:rsidR="00DA5A1F" w:rsidRPr="00C37D2B" w:rsidRDefault="00DA5A1F" w:rsidP="00E25EFA">
            <w:pPr>
              <w:pStyle w:val="TAL"/>
              <w:keepNext w:val="0"/>
              <w:keepLines w:val="0"/>
              <w:widowControl w:val="0"/>
              <w:rPr>
                <w:rFonts w:cs="Arial"/>
                <w:i/>
                <w:lang w:eastAsia="ja-JP"/>
              </w:rPr>
            </w:pPr>
          </w:p>
        </w:tc>
        <w:tc>
          <w:tcPr>
            <w:tcW w:w="1512" w:type="dxa"/>
          </w:tcPr>
          <w:p w14:paraId="426CDD0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6568797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409745E" w14:textId="77777777" w:rsidR="00DA5A1F" w:rsidRPr="00C37D2B" w:rsidRDefault="00DA5A1F" w:rsidP="00E25EFA">
            <w:pPr>
              <w:pStyle w:val="TAC"/>
              <w:keepNext w:val="0"/>
              <w:keepLines w:val="0"/>
              <w:widowControl w:val="0"/>
              <w:rPr>
                <w:bCs/>
                <w:lang w:eastAsia="ja-JP"/>
              </w:rPr>
            </w:pPr>
            <w:r w:rsidRPr="00C37D2B">
              <w:rPr>
                <w:bCs/>
                <w:lang w:eastAsia="ja-JP"/>
              </w:rPr>
              <w:t>–</w:t>
            </w:r>
          </w:p>
        </w:tc>
        <w:tc>
          <w:tcPr>
            <w:tcW w:w="1080" w:type="dxa"/>
          </w:tcPr>
          <w:p w14:paraId="29C230B0" w14:textId="77777777" w:rsidR="00DA5A1F" w:rsidRPr="00C37D2B" w:rsidRDefault="00DA5A1F" w:rsidP="00E25EFA">
            <w:pPr>
              <w:pStyle w:val="TAC"/>
              <w:keepNext w:val="0"/>
              <w:keepLines w:val="0"/>
              <w:widowControl w:val="0"/>
              <w:rPr>
                <w:lang w:eastAsia="ja-JP"/>
              </w:rPr>
            </w:pPr>
          </w:p>
        </w:tc>
      </w:tr>
      <w:tr w:rsidR="008E6632" w:rsidRPr="00C37D2B" w14:paraId="563C552A" w14:textId="77777777" w:rsidTr="00E25EFA">
        <w:tc>
          <w:tcPr>
            <w:tcW w:w="2160" w:type="dxa"/>
          </w:tcPr>
          <w:p w14:paraId="3E193362" w14:textId="77777777" w:rsidR="00DA5A1F" w:rsidRPr="00C37D2B" w:rsidRDefault="00DA5A1F" w:rsidP="00E25EFA">
            <w:pPr>
              <w:pStyle w:val="TALLeft1cm"/>
              <w:keepNext w:val="0"/>
              <w:keepLines w:val="0"/>
              <w:widowControl w:val="0"/>
              <w:ind w:left="284"/>
              <w:rPr>
                <w:rFonts w:cs="Arial"/>
                <w:lang w:val="en-GB"/>
              </w:rPr>
            </w:pPr>
            <w:r w:rsidRPr="00C37D2B">
              <w:rPr>
                <w:rFonts w:cs="Arial"/>
                <w:lang w:val="en-GB"/>
              </w:rPr>
              <w:t xml:space="preserve">&gt;&gt;CHOICE </w:t>
            </w:r>
            <w:r w:rsidRPr="00C37D2B">
              <w:rPr>
                <w:rFonts w:cs="Arial"/>
                <w:i/>
                <w:lang w:val="en-GB"/>
              </w:rPr>
              <w:t>Resource Configuration</w:t>
            </w:r>
          </w:p>
        </w:tc>
        <w:tc>
          <w:tcPr>
            <w:tcW w:w="1080" w:type="dxa"/>
          </w:tcPr>
          <w:p w14:paraId="67D518F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52C41FA"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3DEC0A22" w14:textId="77777777" w:rsidR="00DA5A1F" w:rsidRPr="00C37D2B" w:rsidRDefault="00DA5A1F" w:rsidP="00E25EFA">
            <w:pPr>
              <w:pStyle w:val="TAL"/>
              <w:keepNext w:val="0"/>
              <w:keepLines w:val="0"/>
              <w:widowControl w:val="0"/>
              <w:rPr>
                <w:rFonts w:cs="Arial"/>
                <w:lang w:eastAsia="ja-JP"/>
              </w:rPr>
            </w:pPr>
          </w:p>
        </w:tc>
        <w:tc>
          <w:tcPr>
            <w:tcW w:w="1728" w:type="dxa"/>
          </w:tcPr>
          <w:p w14:paraId="234D8D00" w14:textId="77777777" w:rsidR="00DA5A1F" w:rsidRPr="00C37D2B" w:rsidRDefault="00DA5A1F" w:rsidP="00E25EFA">
            <w:pPr>
              <w:pStyle w:val="TAL"/>
              <w:keepNext w:val="0"/>
              <w:keepLines w:val="0"/>
              <w:widowControl w:val="0"/>
              <w:rPr>
                <w:rFonts w:cs="Arial"/>
                <w:lang w:eastAsia="ja-JP"/>
              </w:rPr>
            </w:pPr>
          </w:p>
        </w:tc>
        <w:tc>
          <w:tcPr>
            <w:tcW w:w="1080" w:type="dxa"/>
          </w:tcPr>
          <w:p w14:paraId="7126F9E3" w14:textId="77777777" w:rsidR="00DA5A1F" w:rsidRPr="00C37D2B" w:rsidRDefault="00DA5A1F" w:rsidP="00E25EFA">
            <w:pPr>
              <w:pStyle w:val="TAC"/>
              <w:keepNext w:val="0"/>
              <w:keepLines w:val="0"/>
              <w:widowControl w:val="0"/>
              <w:rPr>
                <w:lang w:eastAsia="ja-JP"/>
              </w:rPr>
            </w:pPr>
          </w:p>
        </w:tc>
        <w:tc>
          <w:tcPr>
            <w:tcW w:w="1080" w:type="dxa"/>
          </w:tcPr>
          <w:p w14:paraId="7F4D5ED7" w14:textId="77777777" w:rsidR="00DA5A1F" w:rsidRPr="00C37D2B" w:rsidRDefault="00DA5A1F" w:rsidP="00E25EFA">
            <w:pPr>
              <w:pStyle w:val="TAC"/>
              <w:keepNext w:val="0"/>
              <w:keepLines w:val="0"/>
              <w:widowControl w:val="0"/>
              <w:rPr>
                <w:lang w:eastAsia="ja-JP"/>
              </w:rPr>
            </w:pPr>
          </w:p>
        </w:tc>
      </w:tr>
      <w:tr w:rsidR="008E6632" w:rsidRPr="00C37D2B" w14:paraId="2CC30D45" w14:textId="77777777" w:rsidTr="00E25EFA">
        <w:tc>
          <w:tcPr>
            <w:tcW w:w="2160" w:type="dxa"/>
          </w:tcPr>
          <w:p w14:paraId="639C1E39" w14:textId="77777777" w:rsidR="00DA5A1F" w:rsidRPr="00C37D2B" w:rsidRDefault="00DA5A1F" w:rsidP="00E25EFA">
            <w:pPr>
              <w:pStyle w:val="TALLeft1cm"/>
              <w:keepNext w:val="0"/>
              <w:keepLines w:val="0"/>
              <w:widowControl w:val="0"/>
              <w:ind w:left="425"/>
              <w:rPr>
                <w:rFonts w:cs="Arial"/>
                <w:lang w:val="en-GB"/>
              </w:rPr>
            </w:pPr>
            <w:r w:rsidRPr="00C37D2B">
              <w:rPr>
                <w:rFonts w:cs="Arial"/>
                <w:lang w:val="en-GB"/>
              </w:rPr>
              <w:t>&gt;&gt;&gt;</w:t>
            </w:r>
            <w:r w:rsidRPr="00C37D2B">
              <w:rPr>
                <w:rFonts w:cs="Arial"/>
                <w:i/>
                <w:lang w:val="en-GB" w:eastAsia="ja-JP"/>
              </w:rPr>
              <w:t>PDCP present in SN</w:t>
            </w:r>
          </w:p>
        </w:tc>
        <w:tc>
          <w:tcPr>
            <w:tcW w:w="1080" w:type="dxa"/>
          </w:tcPr>
          <w:p w14:paraId="7740551C" w14:textId="77777777" w:rsidR="00DA5A1F" w:rsidRPr="00C37D2B" w:rsidRDefault="00DA5A1F" w:rsidP="00E25EFA">
            <w:pPr>
              <w:pStyle w:val="TAL"/>
              <w:keepNext w:val="0"/>
              <w:keepLines w:val="0"/>
              <w:widowControl w:val="0"/>
              <w:rPr>
                <w:rFonts w:cs="Arial"/>
                <w:lang w:eastAsia="ja-JP"/>
              </w:rPr>
            </w:pPr>
          </w:p>
        </w:tc>
        <w:tc>
          <w:tcPr>
            <w:tcW w:w="1080" w:type="dxa"/>
          </w:tcPr>
          <w:p w14:paraId="7A0DFC4B"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0594C375" w14:textId="77777777" w:rsidR="00DA5A1F" w:rsidRPr="00C37D2B" w:rsidRDefault="00DA5A1F" w:rsidP="00E25EFA">
            <w:pPr>
              <w:pStyle w:val="TAL"/>
              <w:keepNext w:val="0"/>
              <w:keepLines w:val="0"/>
              <w:widowControl w:val="0"/>
              <w:rPr>
                <w:rFonts w:cs="Arial"/>
                <w:lang w:eastAsia="ja-JP"/>
              </w:rPr>
            </w:pPr>
          </w:p>
        </w:tc>
        <w:tc>
          <w:tcPr>
            <w:tcW w:w="1728" w:type="dxa"/>
          </w:tcPr>
          <w:p w14:paraId="371B1CDF"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262F67C9" w14:textId="77777777" w:rsidR="00DA5A1F" w:rsidRPr="00C37D2B" w:rsidRDefault="00DA5A1F" w:rsidP="00E25EFA">
            <w:pPr>
              <w:pStyle w:val="TAC"/>
              <w:keepNext w:val="0"/>
              <w:keepLines w:val="0"/>
              <w:widowControl w:val="0"/>
              <w:rPr>
                <w:lang w:eastAsia="ja-JP"/>
              </w:rPr>
            </w:pPr>
          </w:p>
        </w:tc>
        <w:tc>
          <w:tcPr>
            <w:tcW w:w="1080" w:type="dxa"/>
          </w:tcPr>
          <w:p w14:paraId="03AD5C85" w14:textId="77777777" w:rsidR="00DA5A1F" w:rsidRPr="00C37D2B" w:rsidRDefault="00DA5A1F" w:rsidP="00E25EFA">
            <w:pPr>
              <w:pStyle w:val="TAC"/>
              <w:keepNext w:val="0"/>
              <w:keepLines w:val="0"/>
              <w:widowControl w:val="0"/>
              <w:rPr>
                <w:lang w:eastAsia="ja-JP"/>
              </w:rPr>
            </w:pPr>
          </w:p>
        </w:tc>
      </w:tr>
      <w:tr w:rsidR="008E6632" w:rsidRPr="00C37D2B" w14:paraId="5E68303F" w14:textId="77777777" w:rsidTr="00E25EFA">
        <w:tc>
          <w:tcPr>
            <w:tcW w:w="2160" w:type="dxa"/>
          </w:tcPr>
          <w:p w14:paraId="51E0D753"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U</w:t>
            </w:r>
            <w:r w:rsidRPr="00C37D2B">
              <w:rPr>
                <w:rFonts w:cs="Geneva"/>
                <w:lang w:val="en-GB"/>
              </w:rPr>
              <w:t>L Forwarding GTP Tunnel Endpoint</w:t>
            </w:r>
          </w:p>
        </w:tc>
        <w:tc>
          <w:tcPr>
            <w:tcW w:w="1080" w:type="dxa"/>
          </w:tcPr>
          <w:p w14:paraId="39B15B0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3FDE725"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1E995AD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C3EF997"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U</w:t>
            </w:r>
            <w:r w:rsidRPr="00C37D2B">
              <w:rPr>
                <w:rFonts w:cs="Arial"/>
                <w:szCs w:val="18"/>
                <w:lang w:eastAsia="ja-JP"/>
              </w:rPr>
              <w:t>L PDUs</w:t>
            </w:r>
          </w:p>
        </w:tc>
        <w:tc>
          <w:tcPr>
            <w:tcW w:w="1080" w:type="dxa"/>
          </w:tcPr>
          <w:p w14:paraId="16FA0FFE"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24439C0" w14:textId="77777777" w:rsidR="00DA5A1F" w:rsidRPr="00C37D2B" w:rsidRDefault="00DA5A1F" w:rsidP="00E25EFA">
            <w:pPr>
              <w:pStyle w:val="TAC"/>
              <w:keepNext w:val="0"/>
              <w:keepLines w:val="0"/>
              <w:widowControl w:val="0"/>
              <w:rPr>
                <w:lang w:eastAsia="ja-JP"/>
              </w:rPr>
            </w:pPr>
          </w:p>
        </w:tc>
      </w:tr>
      <w:tr w:rsidR="008E6632" w:rsidRPr="00C37D2B" w14:paraId="5E870371" w14:textId="77777777" w:rsidTr="00E25EFA">
        <w:tc>
          <w:tcPr>
            <w:tcW w:w="2160" w:type="dxa"/>
          </w:tcPr>
          <w:p w14:paraId="5E0FD540" w14:textId="77777777" w:rsidR="00DA5A1F" w:rsidRPr="00C37D2B" w:rsidRDefault="00DA5A1F" w:rsidP="00E25EFA">
            <w:pPr>
              <w:pStyle w:val="TALLeft1cm"/>
              <w:keepNext w:val="0"/>
              <w:keepLines w:val="0"/>
              <w:widowControl w:val="0"/>
              <w:rPr>
                <w:rFonts w:cs="Geneva"/>
                <w:lang w:val="en-GB"/>
              </w:rPr>
            </w:pPr>
            <w:r w:rsidRPr="00C37D2B">
              <w:rPr>
                <w:rFonts w:cs="Geneva"/>
                <w:lang w:val="en-GB"/>
              </w:rPr>
              <w:t>&gt;&gt;&gt;&gt;</w:t>
            </w:r>
            <w:r w:rsidR="00E8775F" w:rsidRPr="00C37D2B">
              <w:rPr>
                <w:rFonts w:cs="Geneva"/>
                <w:lang w:val="en-GB"/>
              </w:rPr>
              <w:t>D</w:t>
            </w:r>
            <w:r w:rsidRPr="00C37D2B">
              <w:rPr>
                <w:rFonts w:cs="Geneva"/>
                <w:lang w:val="en-GB"/>
              </w:rPr>
              <w:t>L Forwarding GTP Tunnel Endpoint</w:t>
            </w:r>
          </w:p>
        </w:tc>
        <w:tc>
          <w:tcPr>
            <w:tcW w:w="1080" w:type="dxa"/>
          </w:tcPr>
          <w:p w14:paraId="2074D57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3D2DE835"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2532190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F6672D" w14:textId="77777777" w:rsidR="00DA5A1F" w:rsidRPr="00C37D2B" w:rsidRDefault="00DA5A1F" w:rsidP="00E25EFA">
            <w:pPr>
              <w:pStyle w:val="TAL"/>
              <w:keepNext w:val="0"/>
              <w:keepLines w:val="0"/>
              <w:widowControl w:val="0"/>
              <w:rPr>
                <w:rFonts w:cs="Arial"/>
                <w:lang w:eastAsia="ja-JP"/>
              </w:rPr>
            </w:pPr>
            <w:r w:rsidRPr="00C37D2B">
              <w:rPr>
                <w:rFonts w:cs="Arial"/>
                <w:szCs w:val="18"/>
                <w:lang w:eastAsia="ja-JP"/>
              </w:rPr>
              <w:t xml:space="preserve">Identifies the X2 transport bearer used for forwarding of </w:t>
            </w:r>
            <w:r w:rsidR="00E8775F" w:rsidRPr="00C37D2B">
              <w:rPr>
                <w:rFonts w:cs="Arial"/>
                <w:szCs w:val="18"/>
                <w:lang w:eastAsia="ja-JP"/>
              </w:rPr>
              <w:t>D</w:t>
            </w:r>
            <w:r w:rsidRPr="00C37D2B">
              <w:rPr>
                <w:rFonts w:cs="Arial"/>
                <w:szCs w:val="18"/>
                <w:lang w:eastAsia="ja-JP"/>
              </w:rPr>
              <w:t>L PDUs</w:t>
            </w:r>
          </w:p>
        </w:tc>
        <w:tc>
          <w:tcPr>
            <w:tcW w:w="1080" w:type="dxa"/>
          </w:tcPr>
          <w:p w14:paraId="40E0F015" w14:textId="77777777" w:rsidR="00DA5A1F" w:rsidRPr="00C37D2B" w:rsidRDefault="00DA5A1F" w:rsidP="00E25EFA">
            <w:pPr>
              <w:pStyle w:val="TAC"/>
              <w:keepNext w:val="0"/>
              <w:keepLines w:val="0"/>
              <w:widowControl w:val="0"/>
              <w:rPr>
                <w:lang w:eastAsia="ja-JP"/>
              </w:rPr>
            </w:pPr>
            <w:r w:rsidRPr="00C37D2B">
              <w:rPr>
                <w:lang w:eastAsia="ja-JP"/>
              </w:rPr>
              <w:t>–</w:t>
            </w:r>
          </w:p>
        </w:tc>
        <w:tc>
          <w:tcPr>
            <w:tcW w:w="1080" w:type="dxa"/>
          </w:tcPr>
          <w:p w14:paraId="10671B17" w14:textId="77777777" w:rsidR="00DA5A1F" w:rsidRPr="00C37D2B" w:rsidRDefault="00DA5A1F" w:rsidP="00E25EFA">
            <w:pPr>
              <w:pStyle w:val="TAC"/>
              <w:keepNext w:val="0"/>
              <w:keepLines w:val="0"/>
              <w:widowControl w:val="0"/>
              <w:rPr>
                <w:lang w:eastAsia="ja-JP"/>
              </w:rPr>
            </w:pPr>
          </w:p>
        </w:tc>
      </w:tr>
      <w:tr w:rsidR="008E6632" w:rsidRPr="00C37D2B" w14:paraId="374E80F5" w14:textId="77777777" w:rsidTr="00E25EFA">
        <w:tc>
          <w:tcPr>
            <w:tcW w:w="2160" w:type="dxa"/>
          </w:tcPr>
          <w:p w14:paraId="7C9BE7D4" w14:textId="77777777" w:rsidR="00DA5A1F" w:rsidRPr="00C37D2B" w:rsidRDefault="00DA5A1F" w:rsidP="00E25EFA">
            <w:pPr>
              <w:pStyle w:val="TALLeft1cm"/>
              <w:keepNext w:val="0"/>
              <w:keepLines w:val="0"/>
              <w:widowControl w:val="0"/>
              <w:ind w:left="425"/>
              <w:rPr>
                <w:rFonts w:cs="Geneva"/>
                <w:lang w:val="en-GB"/>
              </w:rPr>
            </w:pPr>
            <w:r w:rsidRPr="00C37D2B">
              <w:rPr>
                <w:rFonts w:cs="Arial"/>
                <w:lang w:val="en-GB"/>
              </w:rPr>
              <w:t>&gt;&gt;&gt;</w:t>
            </w:r>
            <w:r w:rsidRPr="00C37D2B">
              <w:rPr>
                <w:rFonts w:cs="Arial"/>
                <w:i/>
                <w:lang w:val="en-GB" w:eastAsia="ja-JP"/>
              </w:rPr>
              <w:t>PDCP not present in SN</w:t>
            </w:r>
          </w:p>
        </w:tc>
        <w:tc>
          <w:tcPr>
            <w:tcW w:w="1080" w:type="dxa"/>
          </w:tcPr>
          <w:p w14:paraId="0419B1CC" w14:textId="77777777" w:rsidR="00DA5A1F" w:rsidRPr="00C37D2B" w:rsidRDefault="00DA5A1F" w:rsidP="00E25EFA">
            <w:pPr>
              <w:pStyle w:val="TAL"/>
              <w:keepNext w:val="0"/>
              <w:keepLines w:val="0"/>
              <w:widowControl w:val="0"/>
              <w:rPr>
                <w:rFonts w:cs="Arial"/>
                <w:lang w:eastAsia="ja-JP"/>
              </w:rPr>
            </w:pPr>
          </w:p>
        </w:tc>
        <w:tc>
          <w:tcPr>
            <w:tcW w:w="1080" w:type="dxa"/>
          </w:tcPr>
          <w:p w14:paraId="68C6834C" w14:textId="77777777" w:rsidR="00DA5A1F" w:rsidRPr="00C37D2B" w:rsidRDefault="00DA5A1F" w:rsidP="00E25EFA">
            <w:pPr>
              <w:pStyle w:val="TAL"/>
              <w:keepNext w:val="0"/>
              <w:keepLines w:val="0"/>
              <w:widowControl w:val="0"/>
              <w:rPr>
                <w:rFonts w:cs="Arial"/>
                <w:i/>
                <w:szCs w:val="18"/>
                <w:lang w:eastAsia="ja-JP"/>
              </w:rPr>
            </w:pPr>
          </w:p>
        </w:tc>
        <w:tc>
          <w:tcPr>
            <w:tcW w:w="1512" w:type="dxa"/>
          </w:tcPr>
          <w:p w14:paraId="22A7F08C" w14:textId="77777777" w:rsidR="00DA5A1F" w:rsidRPr="00C37D2B" w:rsidRDefault="00DA5A1F" w:rsidP="00E25EFA">
            <w:pPr>
              <w:pStyle w:val="TAL"/>
              <w:keepNext w:val="0"/>
              <w:keepLines w:val="0"/>
              <w:widowControl w:val="0"/>
              <w:rPr>
                <w:rFonts w:cs="Arial"/>
                <w:lang w:eastAsia="ja-JP"/>
              </w:rPr>
            </w:pPr>
          </w:p>
        </w:tc>
        <w:tc>
          <w:tcPr>
            <w:tcW w:w="1728" w:type="dxa"/>
          </w:tcPr>
          <w:p w14:paraId="1FC400F4" w14:textId="77777777" w:rsidR="00DA5A1F" w:rsidRPr="00C37D2B" w:rsidRDefault="00DA5A1F" w:rsidP="00E25EF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3D655F2A" w14:textId="77777777" w:rsidR="00DA5A1F" w:rsidRPr="00C37D2B" w:rsidRDefault="00DA5A1F" w:rsidP="00E25EFA">
            <w:pPr>
              <w:pStyle w:val="TAC"/>
              <w:keepNext w:val="0"/>
              <w:keepLines w:val="0"/>
              <w:widowControl w:val="0"/>
              <w:rPr>
                <w:lang w:eastAsia="ja-JP"/>
              </w:rPr>
            </w:pPr>
          </w:p>
        </w:tc>
        <w:tc>
          <w:tcPr>
            <w:tcW w:w="1080" w:type="dxa"/>
          </w:tcPr>
          <w:p w14:paraId="7500B5E1" w14:textId="77777777" w:rsidR="00DA5A1F" w:rsidRPr="00C37D2B" w:rsidRDefault="00DA5A1F" w:rsidP="00E25EFA">
            <w:pPr>
              <w:pStyle w:val="TAC"/>
              <w:keepNext w:val="0"/>
              <w:keepLines w:val="0"/>
              <w:widowControl w:val="0"/>
              <w:rPr>
                <w:lang w:eastAsia="ja-JP"/>
              </w:rPr>
            </w:pPr>
          </w:p>
        </w:tc>
      </w:tr>
      <w:tr w:rsidR="008E6632" w:rsidRPr="00C37D2B" w14:paraId="6C2C9234" w14:textId="77777777" w:rsidTr="00E25EFA">
        <w:tc>
          <w:tcPr>
            <w:tcW w:w="2160" w:type="dxa"/>
          </w:tcPr>
          <w:p w14:paraId="59B6198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39FE712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714739C8" w14:textId="77777777" w:rsidR="00DA5A1F" w:rsidRPr="00C37D2B" w:rsidRDefault="00DA5A1F" w:rsidP="00E25EFA">
            <w:pPr>
              <w:pStyle w:val="TAL"/>
              <w:keepNext w:val="0"/>
              <w:keepLines w:val="0"/>
              <w:widowControl w:val="0"/>
              <w:rPr>
                <w:rFonts w:cs="Arial"/>
                <w:szCs w:val="18"/>
                <w:lang w:eastAsia="ja-JP"/>
              </w:rPr>
            </w:pPr>
          </w:p>
        </w:tc>
        <w:tc>
          <w:tcPr>
            <w:tcW w:w="1512" w:type="dxa"/>
          </w:tcPr>
          <w:p w14:paraId="5480A757"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66A08DD8" w14:textId="77777777" w:rsidR="00DA5A1F" w:rsidRPr="00C37D2B" w:rsidRDefault="00DA5A1F" w:rsidP="00E25EFA">
            <w:pPr>
              <w:pStyle w:val="TAL"/>
              <w:keepNext w:val="0"/>
              <w:keepLines w:val="0"/>
              <w:widowControl w:val="0"/>
              <w:jc w:val="center"/>
              <w:rPr>
                <w:rFonts w:cs="Arial"/>
                <w:szCs w:val="18"/>
                <w:lang w:eastAsia="ja-JP"/>
              </w:rPr>
            </w:pPr>
          </w:p>
        </w:tc>
        <w:tc>
          <w:tcPr>
            <w:tcW w:w="1080" w:type="dxa"/>
          </w:tcPr>
          <w:p w14:paraId="386E7E1F"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1E93F43"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2FC5FB4E" w14:textId="77777777" w:rsidTr="00E25EFA">
        <w:tc>
          <w:tcPr>
            <w:tcW w:w="2160" w:type="dxa"/>
            <w:tcBorders>
              <w:top w:val="single" w:sz="4" w:space="0" w:color="auto"/>
              <w:left w:val="single" w:sz="4" w:space="0" w:color="auto"/>
              <w:bottom w:val="single" w:sz="4" w:space="0" w:color="auto"/>
              <w:right w:val="single" w:sz="4" w:space="0" w:color="auto"/>
            </w:tcBorders>
          </w:tcPr>
          <w:p w14:paraId="04F1BCD3"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E58C4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40871" w14:textId="77777777" w:rsidR="00DA5A1F" w:rsidRPr="00C37D2B" w:rsidRDefault="00DA5A1F" w:rsidP="00E25EF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049FC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xtended eNB UE X2AP ID</w:t>
            </w:r>
          </w:p>
          <w:p w14:paraId="767389FC"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98174D1" w14:textId="77777777" w:rsidR="00DA5A1F" w:rsidRPr="00C37D2B" w:rsidRDefault="00DA5A1F" w:rsidP="00E25EF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66B61E7"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78494" w14:textId="77777777" w:rsidR="00DA5A1F" w:rsidRPr="00C37D2B" w:rsidRDefault="00DA5A1F" w:rsidP="00E25EFA">
            <w:pPr>
              <w:pStyle w:val="TAC"/>
              <w:keepNext w:val="0"/>
              <w:keepLines w:val="0"/>
              <w:widowControl w:val="0"/>
              <w:rPr>
                <w:lang w:eastAsia="ja-JP"/>
              </w:rPr>
            </w:pPr>
            <w:r w:rsidRPr="00C37D2B">
              <w:rPr>
                <w:lang w:eastAsia="ja-JP"/>
              </w:rPr>
              <w:t>ignore</w:t>
            </w:r>
          </w:p>
        </w:tc>
      </w:tr>
    </w:tbl>
    <w:p w14:paraId="5946BB7F" w14:textId="77777777" w:rsidR="00DA5A1F" w:rsidRPr="00C37D2B" w:rsidRDefault="00DA5A1F"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B7C3" w14:textId="77777777" w:rsidTr="00546836">
        <w:tc>
          <w:tcPr>
            <w:tcW w:w="3686" w:type="dxa"/>
          </w:tcPr>
          <w:p w14:paraId="0993E10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092BFCD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5219B22B" w14:textId="77777777" w:rsidTr="00546836">
        <w:tc>
          <w:tcPr>
            <w:tcW w:w="3686" w:type="dxa"/>
          </w:tcPr>
          <w:p w14:paraId="392CABE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noofBearers</w:t>
            </w:r>
          </w:p>
        </w:tc>
        <w:tc>
          <w:tcPr>
            <w:tcW w:w="5670" w:type="dxa"/>
          </w:tcPr>
          <w:p w14:paraId="01CA89E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aximum no. of E-RABs. Value is 256</w:t>
            </w:r>
          </w:p>
        </w:tc>
      </w:tr>
    </w:tbl>
    <w:p w14:paraId="3ED5057F" w14:textId="77777777" w:rsidR="00DA5A1F" w:rsidRPr="00C37D2B" w:rsidRDefault="00DA5A1F" w:rsidP="00E25EFA">
      <w:pPr>
        <w:widowControl w:val="0"/>
        <w:rPr>
          <w:lang w:eastAsia="zh-CN"/>
        </w:rPr>
      </w:pPr>
    </w:p>
    <w:p w14:paraId="0D40BCDF" w14:textId="77777777" w:rsidR="00DA5A1F" w:rsidRPr="00C37D2B" w:rsidRDefault="00A61438" w:rsidP="00E25EFA">
      <w:pPr>
        <w:pStyle w:val="Heading4"/>
        <w:keepNext w:val="0"/>
        <w:keepLines w:val="0"/>
        <w:widowControl w:val="0"/>
      </w:pPr>
      <w:bookmarkStart w:id="6405" w:name="_Toc20954451"/>
      <w:bookmarkStart w:id="6406" w:name="_Toc29902455"/>
      <w:bookmarkStart w:id="6407" w:name="_Toc29906459"/>
      <w:bookmarkStart w:id="6408" w:name="_Toc36550449"/>
      <w:bookmarkStart w:id="6409" w:name="_Toc45104204"/>
      <w:bookmarkStart w:id="6410" w:name="_Toc45227700"/>
      <w:bookmarkStart w:id="6411" w:name="_Toc45891514"/>
      <w:bookmarkStart w:id="6412" w:name="_Toc51764156"/>
      <w:bookmarkStart w:id="6413" w:name="_Toc56528157"/>
      <w:bookmarkStart w:id="6414" w:name="_Toc64382124"/>
      <w:bookmarkStart w:id="6415" w:name="_Toc66283699"/>
      <w:bookmarkStart w:id="6416" w:name="_Toc67911075"/>
      <w:bookmarkStart w:id="6417" w:name="_Toc73979853"/>
      <w:bookmarkStart w:id="6418" w:name="_Toc88650577"/>
      <w:bookmarkStart w:id="6419" w:name="_Toc97885704"/>
      <w:bookmarkStart w:id="6420" w:name="_Toc105524943"/>
      <w:bookmarkStart w:id="6421" w:name="_Toc145325715"/>
      <w:r w:rsidRPr="00C37D2B">
        <w:t>9.1.4.19</w:t>
      </w:r>
      <w:r w:rsidR="00DA5A1F" w:rsidRPr="00C37D2B">
        <w:tab/>
        <w:t>SGNB CHANGE REFUSE</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079A616D" w14:textId="77777777" w:rsidR="00DA5A1F" w:rsidRPr="00C37D2B" w:rsidRDefault="00DA5A1F" w:rsidP="00E25EFA">
      <w:pPr>
        <w:widowControl w:val="0"/>
      </w:pPr>
      <w:r w:rsidRPr="00C37D2B">
        <w:t>This message is sent by the MeNB to inform the en-gNB that the SgNB initiated SgNB Change has failed.</w:t>
      </w:r>
    </w:p>
    <w:p w14:paraId="48983EBB" w14:textId="77777777" w:rsidR="00DA5A1F" w:rsidRPr="00C37D2B" w:rsidRDefault="00DA5A1F" w:rsidP="00E25EFA">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6F9E62F" w14:textId="77777777" w:rsidTr="00E25EFA">
        <w:tc>
          <w:tcPr>
            <w:tcW w:w="2160" w:type="dxa"/>
          </w:tcPr>
          <w:p w14:paraId="13AB6540"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1580F82"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1A57BE1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3324B70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28F2BC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98EC0F6"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248D9781"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90D429B" w14:textId="77777777" w:rsidTr="00E25EFA">
        <w:tc>
          <w:tcPr>
            <w:tcW w:w="2160" w:type="dxa"/>
          </w:tcPr>
          <w:p w14:paraId="1C008D5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5C3BFF0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4B38C02" w14:textId="77777777" w:rsidR="00DA5A1F" w:rsidRPr="00C37D2B" w:rsidRDefault="00DA5A1F" w:rsidP="00E25EFA">
            <w:pPr>
              <w:pStyle w:val="TAL"/>
              <w:keepNext w:val="0"/>
              <w:keepLines w:val="0"/>
              <w:widowControl w:val="0"/>
              <w:rPr>
                <w:lang w:eastAsia="ja-JP"/>
              </w:rPr>
            </w:pPr>
          </w:p>
        </w:tc>
        <w:tc>
          <w:tcPr>
            <w:tcW w:w="1512" w:type="dxa"/>
          </w:tcPr>
          <w:p w14:paraId="770EE1B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10F73EFF"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7838719C"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286B579F" w14:textId="77777777" w:rsidR="00DA5A1F" w:rsidRPr="00C37D2B" w:rsidRDefault="00DA5A1F" w:rsidP="00E25EFA">
            <w:pPr>
              <w:pStyle w:val="TAC"/>
              <w:keepNext w:val="0"/>
              <w:keepLines w:val="0"/>
              <w:widowControl w:val="0"/>
              <w:rPr>
                <w:lang w:eastAsia="ja-JP"/>
              </w:rPr>
            </w:pPr>
            <w:r w:rsidRPr="00C37D2B">
              <w:rPr>
                <w:lang w:eastAsia="ja-JP"/>
              </w:rPr>
              <w:t>reject</w:t>
            </w:r>
          </w:p>
        </w:tc>
      </w:tr>
      <w:tr w:rsidR="008E6632" w:rsidRPr="00C37D2B" w14:paraId="142468D8" w14:textId="77777777" w:rsidTr="00E25EFA">
        <w:tc>
          <w:tcPr>
            <w:tcW w:w="2160" w:type="dxa"/>
          </w:tcPr>
          <w:p w14:paraId="4CC117F6"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6C1288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5B3CE663" w14:textId="77777777" w:rsidR="00DA5A1F" w:rsidRPr="00C37D2B" w:rsidRDefault="00DA5A1F" w:rsidP="00E25EFA">
            <w:pPr>
              <w:pStyle w:val="TAL"/>
              <w:keepNext w:val="0"/>
              <w:keepLines w:val="0"/>
              <w:widowControl w:val="0"/>
              <w:rPr>
                <w:rFonts w:cs="Arial"/>
                <w:lang w:eastAsia="ja-JP"/>
              </w:rPr>
            </w:pPr>
          </w:p>
        </w:tc>
        <w:tc>
          <w:tcPr>
            <w:tcW w:w="1512" w:type="dxa"/>
          </w:tcPr>
          <w:p w14:paraId="4A5F3CE8"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42B05B0F"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2A232EF" w14:textId="77777777" w:rsidR="00DA5A1F" w:rsidRPr="00C37D2B" w:rsidRDefault="00DA5A1F" w:rsidP="00E25EFA">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23889E31"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4B298D74"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2F1E9C1B" w14:textId="77777777" w:rsidTr="00E25EFA">
        <w:tc>
          <w:tcPr>
            <w:tcW w:w="2160" w:type="dxa"/>
          </w:tcPr>
          <w:p w14:paraId="53D6E7C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7687B2A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4EDDDBA7" w14:textId="77777777" w:rsidR="00DA5A1F" w:rsidRPr="00C37D2B" w:rsidRDefault="00DA5A1F" w:rsidP="00E25EFA">
            <w:pPr>
              <w:pStyle w:val="TAL"/>
              <w:keepNext w:val="0"/>
              <w:keepLines w:val="0"/>
              <w:widowControl w:val="0"/>
              <w:rPr>
                <w:rFonts w:cs="Arial"/>
                <w:lang w:eastAsia="ja-JP"/>
              </w:rPr>
            </w:pPr>
          </w:p>
        </w:tc>
        <w:tc>
          <w:tcPr>
            <w:tcW w:w="1512" w:type="dxa"/>
          </w:tcPr>
          <w:p w14:paraId="304082FD"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5EDFE46"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6409F85" w14:textId="77777777" w:rsidR="00DA5A1F" w:rsidRPr="00C37D2B" w:rsidRDefault="00DA5A1F" w:rsidP="00E25EFA">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78346DDB"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0E6761C6"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8E6632" w:rsidRPr="00C37D2B" w14:paraId="7AF74AA3" w14:textId="77777777" w:rsidTr="00E25EFA">
        <w:tc>
          <w:tcPr>
            <w:tcW w:w="2160" w:type="dxa"/>
          </w:tcPr>
          <w:p w14:paraId="445793F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ause</w:t>
            </w:r>
          </w:p>
        </w:tc>
        <w:tc>
          <w:tcPr>
            <w:tcW w:w="1080" w:type="dxa"/>
          </w:tcPr>
          <w:p w14:paraId="6ED47AF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687E48D1" w14:textId="77777777" w:rsidR="00DA5A1F" w:rsidRPr="00C37D2B" w:rsidRDefault="00DA5A1F" w:rsidP="00E25EFA">
            <w:pPr>
              <w:pStyle w:val="TAL"/>
              <w:keepNext w:val="0"/>
              <w:keepLines w:val="0"/>
              <w:widowControl w:val="0"/>
              <w:rPr>
                <w:rFonts w:cs="Arial"/>
                <w:lang w:eastAsia="ja-JP"/>
              </w:rPr>
            </w:pPr>
          </w:p>
        </w:tc>
        <w:tc>
          <w:tcPr>
            <w:tcW w:w="1512" w:type="dxa"/>
          </w:tcPr>
          <w:p w14:paraId="4FBC7A2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6</w:t>
            </w:r>
          </w:p>
        </w:tc>
        <w:tc>
          <w:tcPr>
            <w:tcW w:w="1728" w:type="dxa"/>
          </w:tcPr>
          <w:p w14:paraId="0CA615AA" w14:textId="77777777" w:rsidR="00DA5A1F" w:rsidRPr="00C37D2B" w:rsidRDefault="00DA5A1F" w:rsidP="00E25EFA">
            <w:pPr>
              <w:pStyle w:val="TAL"/>
              <w:keepNext w:val="0"/>
              <w:keepLines w:val="0"/>
              <w:widowControl w:val="0"/>
              <w:rPr>
                <w:rFonts w:cs="Arial"/>
                <w:szCs w:val="18"/>
                <w:lang w:eastAsia="ja-JP"/>
              </w:rPr>
            </w:pPr>
          </w:p>
        </w:tc>
        <w:tc>
          <w:tcPr>
            <w:tcW w:w="1080" w:type="dxa"/>
          </w:tcPr>
          <w:p w14:paraId="5A99CDC8"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5978663E"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DA5A1F" w:rsidRPr="00C37D2B" w14:paraId="1DBDEC84" w14:textId="77777777" w:rsidTr="00E25EFA">
        <w:tc>
          <w:tcPr>
            <w:tcW w:w="2160" w:type="dxa"/>
          </w:tcPr>
          <w:p w14:paraId="7BF7418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579AC59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679C20ED" w14:textId="77777777" w:rsidR="00DA5A1F" w:rsidRPr="00C37D2B" w:rsidRDefault="00DA5A1F" w:rsidP="00E25EFA">
            <w:pPr>
              <w:pStyle w:val="TAL"/>
              <w:keepNext w:val="0"/>
              <w:keepLines w:val="0"/>
              <w:widowControl w:val="0"/>
              <w:rPr>
                <w:rFonts w:cs="Arial"/>
                <w:lang w:eastAsia="ja-JP"/>
              </w:rPr>
            </w:pPr>
          </w:p>
        </w:tc>
        <w:tc>
          <w:tcPr>
            <w:tcW w:w="1512" w:type="dxa"/>
          </w:tcPr>
          <w:p w14:paraId="6BA81ED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7</w:t>
            </w:r>
          </w:p>
        </w:tc>
        <w:tc>
          <w:tcPr>
            <w:tcW w:w="1728" w:type="dxa"/>
          </w:tcPr>
          <w:p w14:paraId="2BB39916" w14:textId="77777777" w:rsidR="00DA5A1F" w:rsidRPr="00C37D2B" w:rsidRDefault="00DA5A1F" w:rsidP="00E25EFA">
            <w:pPr>
              <w:pStyle w:val="TAL"/>
              <w:keepNext w:val="0"/>
              <w:keepLines w:val="0"/>
              <w:widowControl w:val="0"/>
              <w:rPr>
                <w:rFonts w:cs="Arial"/>
                <w:lang w:eastAsia="ja-JP"/>
              </w:rPr>
            </w:pPr>
          </w:p>
        </w:tc>
        <w:tc>
          <w:tcPr>
            <w:tcW w:w="1080" w:type="dxa"/>
          </w:tcPr>
          <w:p w14:paraId="2404B464" w14:textId="77777777" w:rsidR="00DA5A1F" w:rsidRPr="00C37D2B" w:rsidRDefault="00DA5A1F" w:rsidP="00E25EFA">
            <w:pPr>
              <w:pStyle w:val="TAC"/>
              <w:keepNext w:val="0"/>
              <w:keepLines w:val="0"/>
              <w:widowControl w:val="0"/>
              <w:rPr>
                <w:lang w:eastAsia="ja-JP"/>
              </w:rPr>
            </w:pPr>
            <w:r w:rsidRPr="00C37D2B">
              <w:rPr>
                <w:lang w:eastAsia="ja-JP"/>
              </w:rPr>
              <w:t>YES</w:t>
            </w:r>
          </w:p>
        </w:tc>
        <w:tc>
          <w:tcPr>
            <w:tcW w:w="1080" w:type="dxa"/>
          </w:tcPr>
          <w:p w14:paraId="63891A2C" w14:textId="77777777" w:rsidR="00DA5A1F" w:rsidRPr="00C37D2B" w:rsidRDefault="00DA5A1F" w:rsidP="00E25EFA">
            <w:pPr>
              <w:pStyle w:val="TAC"/>
              <w:keepNext w:val="0"/>
              <w:keepLines w:val="0"/>
              <w:widowControl w:val="0"/>
              <w:rPr>
                <w:lang w:eastAsia="ja-JP"/>
              </w:rPr>
            </w:pPr>
            <w:r w:rsidRPr="00C37D2B">
              <w:rPr>
                <w:lang w:eastAsia="ja-JP"/>
              </w:rPr>
              <w:t>ignore</w:t>
            </w:r>
          </w:p>
        </w:tc>
      </w:tr>
      <w:tr w:rsidR="00AF71D3" w:rsidRPr="00C37D2B" w14:paraId="5FF2A96C" w14:textId="77777777" w:rsidTr="00E25EFA">
        <w:tc>
          <w:tcPr>
            <w:tcW w:w="2160" w:type="dxa"/>
          </w:tcPr>
          <w:p w14:paraId="1A275853" w14:textId="77777777" w:rsidR="00AF71D3" w:rsidRPr="00C37D2B" w:rsidRDefault="00AF71D3" w:rsidP="00E25EFA">
            <w:pPr>
              <w:pStyle w:val="TAL"/>
              <w:keepNext w:val="0"/>
              <w:keepLines w:val="0"/>
              <w:widowControl w:val="0"/>
              <w:rPr>
                <w:rFonts w:cs="Arial"/>
                <w:lang w:eastAsia="ja-JP"/>
              </w:rPr>
            </w:pPr>
            <w:r w:rsidRPr="00C37D2B">
              <w:rPr>
                <w:lang w:eastAsia="ja-JP"/>
              </w:rPr>
              <w:t>MeNB UE X2AP ID Extension</w:t>
            </w:r>
          </w:p>
        </w:tc>
        <w:tc>
          <w:tcPr>
            <w:tcW w:w="1080" w:type="dxa"/>
          </w:tcPr>
          <w:p w14:paraId="72742FDB" w14:textId="77777777" w:rsidR="00AF71D3" w:rsidRPr="00C37D2B" w:rsidRDefault="00AF71D3" w:rsidP="00E25EFA">
            <w:pPr>
              <w:pStyle w:val="TAL"/>
              <w:keepNext w:val="0"/>
              <w:keepLines w:val="0"/>
              <w:widowControl w:val="0"/>
              <w:rPr>
                <w:rFonts w:cs="Arial"/>
                <w:lang w:eastAsia="ja-JP"/>
              </w:rPr>
            </w:pPr>
            <w:r w:rsidRPr="00C37D2B">
              <w:rPr>
                <w:lang w:eastAsia="ja-JP"/>
              </w:rPr>
              <w:t>O</w:t>
            </w:r>
          </w:p>
        </w:tc>
        <w:tc>
          <w:tcPr>
            <w:tcW w:w="1080" w:type="dxa"/>
          </w:tcPr>
          <w:p w14:paraId="6E5CDE3D" w14:textId="77777777" w:rsidR="00AF71D3" w:rsidRPr="00C37D2B" w:rsidRDefault="00AF71D3" w:rsidP="00E25EFA">
            <w:pPr>
              <w:pStyle w:val="TAL"/>
              <w:keepNext w:val="0"/>
              <w:keepLines w:val="0"/>
              <w:widowControl w:val="0"/>
              <w:rPr>
                <w:rFonts w:cs="Arial"/>
                <w:lang w:eastAsia="ja-JP"/>
              </w:rPr>
            </w:pPr>
          </w:p>
        </w:tc>
        <w:tc>
          <w:tcPr>
            <w:tcW w:w="1512" w:type="dxa"/>
          </w:tcPr>
          <w:p w14:paraId="7BC6C9C2" w14:textId="77777777" w:rsidR="00AF71D3" w:rsidRPr="00C37D2B" w:rsidRDefault="00AF71D3" w:rsidP="00E25EFA">
            <w:pPr>
              <w:pStyle w:val="TAL"/>
              <w:keepNext w:val="0"/>
              <w:keepLines w:val="0"/>
              <w:widowControl w:val="0"/>
              <w:rPr>
                <w:snapToGrid w:val="0"/>
                <w:lang w:eastAsia="ja-JP"/>
              </w:rPr>
            </w:pPr>
            <w:r w:rsidRPr="00C37D2B">
              <w:rPr>
                <w:snapToGrid w:val="0"/>
                <w:lang w:eastAsia="ja-JP"/>
              </w:rPr>
              <w:t>Extended eNB UE X2AP ID</w:t>
            </w:r>
          </w:p>
          <w:p w14:paraId="14372492" w14:textId="77777777" w:rsidR="00AF71D3" w:rsidRPr="00C37D2B" w:rsidRDefault="00AF71D3" w:rsidP="00E25EFA">
            <w:pPr>
              <w:pStyle w:val="TAL"/>
              <w:keepNext w:val="0"/>
              <w:keepLines w:val="0"/>
              <w:widowControl w:val="0"/>
              <w:rPr>
                <w:rFonts w:cs="Arial"/>
                <w:lang w:eastAsia="ja-JP"/>
              </w:rPr>
            </w:pPr>
            <w:r w:rsidRPr="00C37D2B">
              <w:rPr>
                <w:snapToGrid w:val="0"/>
                <w:lang w:eastAsia="ja-JP"/>
              </w:rPr>
              <w:t>9.2.86</w:t>
            </w:r>
          </w:p>
        </w:tc>
        <w:tc>
          <w:tcPr>
            <w:tcW w:w="1728" w:type="dxa"/>
          </w:tcPr>
          <w:p w14:paraId="2282A9B7" w14:textId="77777777" w:rsidR="00AF71D3" w:rsidRPr="00C37D2B" w:rsidRDefault="00AF71D3" w:rsidP="00E25EFA">
            <w:pPr>
              <w:pStyle w:val="TAL"/>
              <w:keepNext w:val="0"/>
              <w:keepLines w:val="0"/>
              <w:widowControl w:val="0"/>
              <w:rPr>
                <w:rFonts w:cs="Arial"/>
                <w:lang w:eastAsia="ja-JP"/>
              </w:rPr>
            </w:pPr>
            <w:r w:rsidRPr="00C37D2B">
              <w:rPr>
                <w:lang w:eastAsia="ja-JP"/>
              </w:rPr>
              <w:t>Allocated at the MeNB.</w:t>
            </w:r>
          </w:p>
        </w:tc>
        <w:tc>
          <w:tcPr>
            <w:tcW w:w="1080" w:type="dxa"/>
          </w:tcPr>
          <w:p w14:paraId="09B59F8F" w14:textId="77777777" w:rsidR="00AF71D3" w:rsidRPr="00C37D2B" w:rsidRDefault="00AF71D3" w:rsidP="00E25EFA">
            <w:pPr>
              <w:pStyle w:val="TAC"/>
              <w:keepNext w:val="0"/>
              <w:keepLines w:val="0"/>
              <w:widowControl w:val="0"/>
              <w:rPr>
                <w:lang w:eastAsia="ja-JP"/>
              </w:rPr>
            </w:pPr>
            <w:r w:rsidRPr="00C37D2B">
              <w:rPr>
                <w:lang w:eastAsia="ja-JP"/>
              </w:rPr>
              <w:t>YES</w:t>
            </w:r>
          </w:p>
        </w:tc>
        <w:tc>
          <w:tcPr>
            <w:tcW w:w="1080" w:type="dxa"/>
          </w:tcPr>
          <w:p w14:paraId="17B6EEC5" w14:textId="77777777" w:rsidR="00AF71D3" w:rsidRPr="00C37D2B" w:rsidRDefault="00AF71D3" w:rsidP="00E25EFA">
            <w:pPr>
              <w:pStyle w:val="TAC"/>
              <w:keepNext w:val="0"/>
              <w:keepLines w:val="0"/>
              <w:widowControl w:val="0"/>
              <w:rPr>
                <w:lang w:eastAsia="ja-JP"/>
              </w:rPr>
            </w:pPr>
            <w:r w:rsidRPr="00C37D2B">
              <w:rPr>
                <w:lang w:eastAsia="ja-JP"/>
              </w:rPr>
              <w:t>reject</w:t>
            </w:r>
          </w:p>
        </w:tc>
      </w:tr>
    </w:tbl>
    <w:p w14:paraId="7B5A745D" w14:textId="77777777" w:rsidR="00DA5A1F" w:rsidRPr="00C37D2B" w:rsidRDefault="00DA5A1F" w:rsidP="00E25EFA">
      <w:pPr>
        <w:widowControl w:val="0"/>
      </w:pPr>
    </w:p>
    <w:p w14:paraId="582F15B6" w14:textId="77777777" w:rsidR="00FE7A24" w:rsidRPr="00C37D2B" w:rsidRDefault="00FE7A24" w:rsidP="00E25EFA">
      <w:pPr>
        <w:pStyle w:val="Heading4"/>
        <w:keepNext w:val="0"/>
        <w:keepLines w:val="0"/>
        <w:widowControl w:val="0"/>
      </w:pPr>
      <w:bookmarkStart w:id="6422" w:name="_Toc20954452"/>
      <w:bookmarkStart w:id="6423" w:name="_Toc29902456"/>
      <w:bookmarkStart w:id="6424" w:name="_Toc29906460"/>
      <w:bookmarkStart w:id="6425" w:name="_Toc36550450"/>
      <w:bookmarkStart w:id="6426" w:name="_Toc45104205"/>
      <w:bookmarkStart w:id="6427" w:name="_Toc45227701"/>
      <w:bookmarkStart w:id="6428" w:name="_Toc45891515"/>
      <w:bookmarkStart w:id="6429" w:name="_Toc51764157"/>
      <w:bookmarkStart w:id="6430" w:name="_Toc56528158"/>
      <w:bookmarkStart w:id="6431" w:name="_Toc64382125"/>
      <w:bookmarkStart w:id="6432" w:name="_Toc66283700"/>
      <w:bookmarkStart w:id="6433" w:name="_Toc67911076"/>
      <w:bookmarkStart w:id="6434" w:name="_Toc73979854"/>
      <w:bookmarkStart w:id="6435" w:name="_Toc88650578"/>
      <w:bookmarkStart w:id="6436" w:name="_Toc97885705"/>
      <w:bookmarkStart w:id="6437" w:name="_Toc105524944"/>
      <w:bookmarkStart w:id="6438" w:name="_Toc145325716"/>
      <w:r w:rsidRPr="00C37D2B">
        <w:t>9.1.4.20</w:t>
      </w:r>
      <w:r w:rsidRPr="00C37D2B">
        <w:tab/>
        <w:t>SECONDARY RAT DATA USAGE REPORT</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2160BFC2" w14:textId="77777777" w:rsidR="00FE7A24" w:rsidRPr="00C37D2B" w:rsidRDefault="00FE7A24" w:rsidP="00E25EFA">
      <w:pPr>
        <w:widowControl w:val="0"/>
        <w:rPr>
          <w:rFonts w:eastAsia="Batang"/>
        </w:rPr>
      </w:pPr>
      <w:r w:rsidRPr="00C37D2B">
        <w:t>This message is sent by the en-gNB to report data volumes for secondary RAT.</w:t>
      </w:r>
    </w:p>
    <w:p w14:paraId="17A94ABF" w14:textId="77777777" w:rsidR="00FE7A24" w:rsidRPr="00C37D2B" w:rsidRDefault="00FE7A24" w:rsidP="00E25EFA">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4510DD2E" w14:textId="77777777" w:rsidTr="00E25EFA">
        <w:trPr>
          <w:tblHeader/>
        </w:trPr>
        <w:tc>
          <w:tcPr>
            <w:tcW w:w="2160" w:type="dxa"/>
          </w:tcPr>
          <w:p w14:paraId="54A54FFC" w14:textId="77777777" w:rsidR="00FE7A24" w:rsidRPr="00C37D2B" w:rsidRDefault="00FE7A24" w:rsidP="00E25EFA">
            <w:pPr>
              <w:pStyle w:val="TAH"/>
              <w:keepNext w:val="0"/>
              <w:keepLines w:val="0"/>
              <w:widowControl w:val="0"/>
            </w:pPr>
            <w:r w:rsidRPr="00C37D2B">
              <w:t>IE/Group Name</w:t>
            </w:r>
          </w:p>
        </w:tc>
        <w:tc>
          <w:tcPr>
            <w:tcW w:w="1080" w:type="dxa"/>
          </w:tcPr>
          <w:p w14:paraId="64FA6524" w14:textId="77777777" w:rsidR="00FE7A24" w:rsidRPr="00C37D2B" w:rsidRDefault="00FE7A24" w:rsidP="00E25EFA">
            <w:pPr>
              <w:pStyle w:val="TAH"/>
              <w:keepNext w:val="0"/>
              <w:keepLines w:val="0"/>
              <w:widowControl w:val="0"/>
            </w:pPr>
            <w:r w:rsidRPr="00C37D2B">
              <w:t>Presence</w:t>
            </w:r>
          </w:p>
        </w:tc>
        <w:tc>
          <w:tcPr>
            <w:tcW w:w="1080" w:type="dxa"/>
          </w:tcPr>
          <w:p w14:paraId="7506F3CF" w14:textId="77777777" w:rsidR="00FE7A24" w:rsidRPr="00C37D2B" w:rsidRDefault="00FE7A24" w:rsidP="00E25EFA">
            <w:pPr>
              <w:pStyle w:val="TAH"/>
              <w:keepNext w:val="0"/>
              <w:keepLines w:val="0"/>
              <w:widowControl w:val="0"/>
            </w:pPr>
            <w:r w:rsidRPr="00C37D2B">
              <w:t>Range</w:t>
            </w:r>
          </w:p>
        </w:tc>
        <w:tc>
          <w:tcPr>
            <w:tcW w:w="1512" w:type="dxa"/>
          </w:tcPr>
          <w:p w14:paraId="26C45552" w14:textId="77777777" w:rsidR="00FE7A24" w:rsidRPr="00C37D2B" w:rsidRDefault="00FE7A24" w:rsidP="00E25EFA">
            <w:pPr>
              <w:pStyle w:val="TAH"/>
              <w:keepNext w:val="0"/>
              <w:keepLines w:val="0"/>
              <w:widowControl w:val="0"/>
            </w:pPr>
            <w:r w:rsidRPr="00C37D2B">
              <w:t>IE type and reference</w:t>
            </w:r>
          </w:p>
        </w:tc>
        <w:tc>
          <w:tcPr>
            <w:tcW w:w="1728" w:type="dxa"/>
          </w:tcPr>
          <w:p w14:paraId="5509EDD9" w14:textId="77777777" w:rsidR="00FE7A24" w:rsidRPr="00C37D2B" w:rsidRDefault="00FE7A24" w:rsidP="00E25EFA">
            <w:pPr>
              <w:pStyle w:val="TAH"/>
              <w:keepNext w:val="0"/>
              <w:keepLines w:val="0"/>
              <w:widowControl w:val="0"/>
            </w:pPr>
            <w:r w:rsidRPr="00C37D2B">
              <w:t>Semantics description</w:t>
            </w:r>
          </w:p>
        </w:tc>
        <w:tc>
          <w:tcPr>
            <w:tcW w:w="1080" w:type="dxa"/>
          </w:tcPr>
          <w:p w14:paraId="78F68D79" w14:textId="77777777" w:rsidR="00FE7A24" w:rsidRPr="00C37D2B" w:rsidRDefault="00FE7A24" w:rsidP="00E25EFA">
            <w:pPr>
              <w:pStyle w:val="TAH"/>
              <w:keepNext w:val="0"/>
              <w:keepLines w:val="0"/>
              <w:widowControl w:val="0"/>
            </w:pPr>
            <w:r w:rsidRPr="00C37D2B">
              <w:t>Criticality</w:t>
            </w:r>
          </w:p>
        </w:tc>
        <w:tc>
          <w:tcPr>
            <w:tcW w:w="1080" w:type="dxa"/>
          </w:tcPr>
          <w:p w14:paraId="259E4D86" w14:textId="77777777" w:rsidR="00FE7A24" w:rsidRPr="00C37D2B" w:rsidRDefault="00FE7A24" w:rsidP="00E25EFA">
            <w:pPr>
              <w:pStyle w:val="TAH"/>
              <w:keepNext w:val="0"/>
              <w:keepLines w:val="0"/>
              <w:widowControl w:val="0"/>
            </w:pPr>
            <w:r w:rsidRPr="00C37D2B">
              <w:t>Assigned Criticality</w:t>
            </w:r>
          </w:p>
        </w:tc>
      </w:tr>
      <w:tr w:rsidR="00553691" w:rsidRPr="00C37D2B" w14:paraId="246F65B5" w14:textId="77777777" w:rsidTr="00E25EFA">
        <w:tc>
          <w:tcPr>
            <w:tcW w:w="2160" w:type="dxa"/>
          </w:tcPr>
          <w:p w14:paraId="3301FCD6" w14:textId="77777777" w:rsidR="00FE7A24" w:rsidRPr="00C37D2B" w:rsidRDefault="00FE7A24" w:rsidP="00E25EFA">
            <w:pPr>
              <w:pStyle w:val="TAL"/>
              <w:keepNext w:val="0"/>
              <w:keepLines w:val="0"/>
              <w:widowControl w:val="0"/>
            </w:pPr>
            <w:r w:rsidRPr="00C37D2B">
              <w:t>Message Type</w:t>
            </w:r>
          </w:p>
        </w:tc>
        <w:tc>
          <w:tcPr>
            <w:tcW w:w="1080" w:type="dxa"/>
          </w:tcPr>
          <w:p w14:paraId="6E4D7063" w14:textId="77777777" w:rsidR="00FE7A24" w:rsidRPr="00C37D2B" w:rsidRDefault="00FE7A24" w:rsidP="00E25EFA">
            <w:pPr>
              <w:pStyle w:val="TAL"/>
              <w:keepNext w:val="0"/>
              <w:keepLines w:val="0"/>
              <w:widowControl w:val="0"/>
            </w:pPr>
            <w:r w:rsidRPr="00C37D2B">
              <w:t>M</w:t>
            </w:r>
          </w:p>
        </w:tc>
        <w:tc>
          <w:tcPr>
            <w:tcW w:w="1080" w:type="dxa"/>
          </w:tcPr>
          <w:p w14:paraId="2BDD6D38" w14:textId="77777777" w:rsidR="00FE7A24" w:rsidRPr="00C37D2B" w:rsidRDefault="00FE7A24" w:rsidP="00E25EFA">
            <w:pPr>
              <w:pStyle w:val="TAL"/>
              <w:keepNext w:val="0"/>
              <w:keepLines w:val="0"/>
              <w:widowControl w:val="0"/>
            </w:pPr>
          </w:p>
        </w:tc>
        <w:tc>
          <w:tcPr>
            <w:tcW w:w="1512" w:type="dxa"/>
          </w:tcPr>
          <w:p w14:paraId="68B3BC82" w14:textId="77777777" w:rsidR="00FE7A24" w:rsidRPr="00C37D2B" w:rsidRDefault="00FE7A24" w:rsidP="00E25EFA">
            <w:pPr>
              <w:pStyle w:val="TAL"/>
              <w:keepNext w:val="0"/>
              <w:keepLines w:val="0"/>
              <w:widowControl w:val="0"/>
            </w:pPr>
            <w:r w:rsidRPr="00C37D2B">
              <w:t>9.2.13</w:t>
            </w:r>
          </w:p>
        </w:tc>
        <w:tc>
          <w:tcPr>
            <w:tcW w:w="1728" w:type="dxa"/>
          </w:tcPr>
          <w:p w14:paraId="5253A5C9" w14:textId="77777777" w:rsidR="00FE7A24" w:rsidRPr="00C37D2B" w:rsidRDefault="00FE7A24" w:rsidP="00E25EFA">
            <w:pPr>
              <w:pStyle w:val="TAL"/>
              <w:keepNext w:val="0"/>
              <w:keepLines w:val="0"/>
              <w:widowControl w:val="0"/>
            </w:pPr>
          </w:p>
        </w:tc>
        <w:tc>
          <w:tcPr>
            <w:tcW w:w="1080" w:type="dxa"/>
          </w:tcPr>
          <w:p w14:paraId="6E0BF2B3" w14:textId="77777777" w:rsidR="00FE7A24" w:rsidRPr="00C37D2B" w:rsidRDefault="00FE7A24" w:rsidP="00E25EFA">
            <w:pPr>
              <w:pStyle w:val="TAC"/>
              <w:keepNext w:val="0"/>
              <w:keepLines w:val="0"/>
              <w:widowControl w:val="0"/>
            </w:pPr>
            <w:r w:rsidRPr="00C37D2B">
              <w:t>YES</w:t>
            </w:r>
          </w:p>
        </w:tc>
        <w:tc>
          <w:tcPr>
            <w:tcW w:w="1080" w:type="dxa"/>
          </w:tcPr>
          <w:p w14:paraId="5B6A9F55" w14:textId="77777777" w:rsidR="00FE7A24" w:rsidRPr="00C37D2B" w:rsidRDefault="00FE7A24" w:rsidP="00E25EFA">
            <w:pPr>
              <w:pStyle w:val="TAC"/>
              <w:keepNext w:val="0"/>
              <w:keepLines w:val="0"/>
              <w:widowControl w:val="0"/>
            </w:pPr>
            <w:r w:rsidRPr="00C37D2B">
              <w:t>reject</w:t>
            </w:r>
          </w:p>
        </w:tc>
      </w:tr>
      <w:tr w:rsidR="00553691" w:rsidRPr="00C37D2B" w14:paraId="1C0A2FAA" w14:textId="77777777" w:rsidTr="00E25EFA">
        <w:tc>
          <w:tcPr>
            <w:tcW w:w="2160" w:type="dxa"/>
          </w:tcPr>
          <w:p w14:paraId="609DA4D2" w14:textId="77777777" w:rsidR="00FE7A24" w:rsidRPr="00C37D2B" w:rsidRDefault="00FE7A24" w:rsidP="00E25EFA">
            <w:pPr>
              <w:pStyle w:val="TAL"/>
              <w:keepNext w:val="0"/>
              <w:keepLines w:val="0"/>
              <w:widowControl w:val="0"/>
            </w:pPr>
            <w:r w:rsidRPr="00C37D2B">
              <w:t>MeNB UE X2AP ID</w:t>
            </w:r>
          </w:p>
        </w:tc>
        <w:tc>
          <w:tcPr>
            <w:tcW w:w="1080" w:type="dxa"/>
          </w:tcPr>
          <w:p w14:paraId="1AC904DA" w14:textId="77777777" w:rsidR="00FE7A24" w:rsidRPr="00C37D2B" w:rsidRDefault="00FE7A24" w:rsidP="00E25EFA">
            <w:pPr>
              <w:pStyle w:val="TAL"/>
              <w:keepNext w:val="0"/>
              <w:keepLines w:val="0"/>
              <w:widowControl w:val="0"/>
            </w:pPr>
            <w:r w:rsidRPr="00C37D2B">
              <w:t>M</w:t>
            </w:r>
          </w:p>
        </w:tc>
        <w:tc>
          <w:tcPr>
            <w:tcW w:w="1080" w:type="dxa"/>
          </w:tcPr>
          <w:p w14:paraId="2CCBDCA3" w14:textId="77777777" w:rsidR="00FE7A24" w:rsidRPr="00C37D2B" w:rsidRDefault="00FE7A24" w:rsidP="00E25EFA">
            <w:pPr>
              <w:pStyle w:val="TAL"/>
              <w:keepNext w:val="0"/>
              <w:keepLines w:val="0"/>
              <w:widowControl w:val="0"/>
            </w:pPr>
          </w:p>
        </w:tc>
        <w:tc>
          <w:tcPr>
            <w:tcW w:w="1512" w:type="dxa"/>
          </w:tcPr>
          <w:p w14:paraId="23DC30F5" w14:textId="77777777" w:rsidR="00FE7A24" w:rsidRPr="00C37D2B" w:rsidRDefault="00FE7A24" w:rsidP="00E25EFA">
            <w:pPr>
              <w:pStyle w:val="TAL"/>
              <w:keepNext w:val="0"/>
              <w:keepLines w:val="0"/>
              <w:widowControl w:val="0"/>
            </w:pPr>
            <w:r w:rsidRPr="00C37D2B">
              <w:t>eNB UE X2AP ID</w:t>
            </w:r>
          </w:p>
          <w:p w14:paraId="514EF561" w14:textId="77777777" w:rsidR="00FE7A24" w:rsidRPr="00C37D2B" w:rsidRDefault="00FE7A24" w:rsidP="00E25EFA">
            <w:pPr>
              <w:pStyle w:val="TAL"/>
              <w:keepNext w:val="0"/>
              <w:keepLines w:val="0"/>
              <w:widowControl w:val="0"/>
            </w:pPr>
            <w:r w:rsidRPr="00C37D2B">
              <w:t>9.2.24</w:t>
            </w:r>
          </w:p>
        </w:tc>
        <w:tc>
          <w:tcPr>
            <w:tcW w:w="1728" w:type="dxa"/>
          </w:tcPr>
          <w:p w14:paraId="5D2863ED" w14:textId="77777777" w:rsidR="00FE7A24" w:rsidRPr="00C37D2B" w:rsidRDefault="00FE7A24" w:rsidP="00E25EFA">
            <w:pPr>
              <w:pStyle w:val="TAL"/>
              <w:keepNext w:val="0"/>
              <w:keepLines w:val="0"/>
              <w:widowControl w:val="0"/>
            </w:pPr>
            <w:r w:rsidRPr="00C37D2B">
              <w:t>Allocated at the MeNB</w:t>
            </w:r>
          </w:p>
        </w:tc>
        <w:tc>
          <w:tcPr>
            <w:tcW w:w="1080" w:type="dxa"/>
          </w:tcPr>
          <w:p w14:paraId="718E6532" w14:textId="77777777" w:rsidR="00FE7A24" w:rsidRPr="00C37D2B" w:rsidRDefault="00FE7A24" w:rsidP="00E25EFA">
            <w:pPr>
              <w:pStyle w:val="TAC"/>
              <w:keepNext w:val="0"/>
              <w:keepLines w:val="0"/>
              <w:widowControl w:val="0"/>
            </w:pPr>
            <w:r w:rsidRPr="00C37D2B">
              <w:t>YES</w:t>
            </w:r>
          </w:p>
        </w:tc>
        <w:tc>
          <w:tcPr>
            <w:tcW w:w="1080" w:type="dxa"/>
          </w:tcPr>
          <w:p w14:paraId="7ECD10CB" w14:textId="77777777" w:rsidR="00FE7A24" w:rsidRPr="00C37D2B" w:rsidRDefault="00FE7A24" w:rsidP="00E25EFA">
            <w:pPr>
              <w:pStyle w:val="TAC"/>
              <w:keepNext w:val="0"/>
              <w:keepLines w:val="0"/>
              <w:widowControl w:val="0"/>
            </w:pPr>
            <w:r w:rsidRPr="00C37D2B">
              <w:t>reject</w:t>
            </w:r>
          </w:p>
        </w:tc>
      </w:tr>
      <w:tr w:rsidR="00553691" w:rsidRPr="00C37D2B" w14:paraId="13847DD0" w14:textId="77777777" w:rsidTr="00E25EFA">
        <w:tc>
          <w:tcPr>
            <w:tcW w:w="2160" w:type="dxa"/>
          </w:tcPr>
          <w:p w14:paraId="4DD3403C" w14:textId="77777777" w:rsidR="00FE7A24" w:rsidRPr="00C37D2B" w:rsidRDefault="00FE7A24" w:rsidP="00E25EFA">
            <w:pPr>
              <w:pStyle w:val="TAL"/>
              <w:keepNext w:val="0"/>
              <w:keepLines w:val="0"/>
              <w:widowControl w:val="0"/>
            </w:pPr>
            <w:r w:rsidRPr="00C37D2B">
              <w:t>SgNB UE X2AP ID</w:t>
            </w:r>
          </w:p>
        </w:tc>
        <w:tc>
          <w:tcPr>
            <w:tcW w:w="1080" w:type="dxa"/>
          </w:tcPr>
          <w:p w14:paraId="3C540F78" w14:textId="77777777" w:rsidR="00FE7A24" w:rsidRPr="00C37D2B" w:rsidRDefault="00FE7A24" w:rsidP="00E25EFA">
            <w:pPr>
              <w:pStyle w:val="TAL"/>
              <w:keepNext w:val="0"/>
              <w:keepLines w:val="0"/>
              <w:widowControl w:val="0"/>
            </w:pPr>
            <w:r w:rsidRPr="00C37D2B">
              <w:t>M</w:t>
            </w:r>
          </w:p>
        </w:tc>
        <w:tc>
          <w:tcPr>
            <w:tcW w:w="1080" w:type="dxa"/>
          </w:tcPr>
          <w:p w14:paraId="7FE247FB" w14:textId="77777777" w:rsidR="00FE7A24" w:rsidRPr="00C37D2B" w:rsidRDefault="00FE7A24" w:rsidP="00E25EFA">
            <w:pPr>
              <w:pStyle w:val="TAL"/>
              <w:keepNext w:val="0"/>
              <w:keepLines w:val="0"/>
              <w:widowControl w:val="0"/>
            </w:pPr>
          </w:p>
        </w:tc>
        <w:tc>
          <w:tcPr>
            <w:tcW w:w="1512" w:type="dxa"/>
          </w:tcPr>
          <w:p w14:paraId="26F05CC6" w14:textId="77777777" w:rsidR="00FE7A24" w:rsidRPr="00EE5530" w:rsidRDefault="00FE7A24" w:rsidP="00E25EFA">
            <w:pPr>
              <w:pStyle w:val="TAL"/>
              <w:keepNext w:val="0"/>
              <w:keepLines w:val="0"/>
              <w:widowControl w:val="0"/>
              <w:rPr>
                <w:lang w:val="sv-SE"/>
              </w:rPr>
            </w:pPr>
            <w:r w:rsidRPr="00EE5530">
              <w:rPr>
                <w:lang w:val="sv-SE"/>
              </w:rPr>
              <w:t>en-gNB UE X2AP ID</w:t>
            </w:r>
          </w:p>
          <w:p w14:paraId="6E23E3AE" w14:textId="77777777" w:rsidR="00FE7A24" w:rsidRPr="00EE5530" w:rsidRDefault="00100004" w:rsidP="00E25EFA">
            <w:pPr>
              <w:pStyle w:val="TAL"/>
              <w:keepNext w:val="0"/>
              <w:keepLines w:val="0"/>
              <w:widowControl w:val="0"/>
              <w:rPr>
                <w:lang w:val="sv-SE"/>
              </w:rPr>
            </w:pPr>
            <w:r w:rsidRPr="00EE5530">
              <w:rPr>
                <w:lang w:val="sv-SE"/>
              </w:rPr>
              <w:t>9.2.100</w:t>
            </w:r>
          </w:p>
        </w:tc>
        <w:tc>
          <w:tcPr>
            <w:tcW w:w="1728" w:type="dxa"/>
          </w:tcPr>
          <w:p w14:paraId="71E27C8C" w14:textId="77777777" w:rsidR="00FE7A24" w:rsidRPr="00C37D2B" w:rsidRDefault="00FE7A24" w:rsidP="00E25EFA">
            <w:pPr>
              <w:pStyle w:val="TAL"/>
              <w:keepNext w:val="0"/>
              <w:keepLines w:val="0"/>
              <w:widowControl w:val="0"/>
            </w:pPr>
            <w:r w:rsidRPr="00C37D2B">
              <w:t>Allocated at the en-gNB.</w:t>
            </w:r>
          </w:p>
        </w:tc>
        <w:tc>
          <w:tcPr>
            <w:tcW w:w="1080" w:type="dxa"/>
          </w:tcPr>
          <w:p w14:paraId="18D10E42" w14:textId="77777777" w:rsidR="00FE7A24" w:rsidRPr="00C37D2B" w:rsidRDefault="00FE7A24" w:rsidP="00E25EFA">
            <w:pPr>
              <w:pStyle w:val="TAC"/>
              <w:keepNext w:val="0"/>
              <w:keepLines w:val="0"/>
              <w:widowControl w:val="0"/>
            </w:pPr>
            <w:r w:rsidRPr="00C37D2B">
              <w:t>YES</w:t>
            </w:r>
          </w:p>
        </w:tc>
        <w:tc>
          <w:tcPr>
            <w:tcW w:w="1080" w:type="dxa"/>
          </w:tcPr>
          <w:p w14:paraId="271CB625" w14:textId="77777777" w:rsidR="00FE7A24" w:rsidRPr="00C37D2B" w:rsidRDefault="00FE7A24" w:rsidP="00E25EFA">
            <w:pPr>
              <w:pStyle w:val="TAC"/>
              <w:keepNext w:val="0"/>
              <w:keepLines w:val="0"/>
              <w:widowControl w:val="0"/>
            </w:pPr>
            <w:r w:rsidRPr="00C37D2B">
              <w:t>reject</w:t>
            </w:r>
          </w:p>
        </w:tc>
      </w:tr>
      <w:tr w:rsidR="000F30C3" w:rsidRPr="00C37D2B" w14:paraId="6CB08D76" w14:textId="77777777" w:rsidTr="00E25EFA">
        <w:tc>
          <w:tcPr>
            <w:tcW w:w="2160" w:type="dxa"/>
          </w:tcPr>
          <w:p w14:paraId="5CDB5C44" w14:textId="77777777" w:rsidR="00FE7A24" w:rsidRPr="00C37D2B" w:rsidRDefault="00FE7A24" w:rsidP="00E25EFA">
            <w:pPr>
              <w:pStyle w:val="TAL"/>
              <w:keepNext w:val="0"/>
              <w:keepLines w:val="0"/>
              <w:widowControl w:val="0"/>
            </w:pPr>
            <w:r w:rsidRPr="00C37D2B">
              <w:t xml:space="preserve">Secondary RAT Usage Report </w:t>
            </w:r>
            <w:r w:rsidR="0043738F" w:rsidRPr="00C37D2B">
              <w:t>List</w:t>
            </w:r>
          </w:p>
        </w:tc>
        <w:tc>
          <w:tcPr>
            <w:tcW w:w="1080" w:type="dxa"/>
          </w:tcPr>
          <w:p w14:paraId="666F9662" w14:textId="77777777" w:rsidR="00FE7A24" w:rsidRPr="00C37D2B" w:rsidRDefault="00FE7A24" w:rsidP="00E25EFA">
            <w:pPr>
              <w:pStyle w:val="TAL"/>
              <w:keepNext w:val="0"/>
              <w:keepLines w:val="0"/>
              <w:widowControl w:val="0"/>
              <w:rPr>
                <w:lang w:eastAsia="zh-CN"/>
              </w:rPr>
            </w:pPr>
            <w:r w:rsidRPr="00C37D2B">
              <w:t>M</w:t>
            </w:r>
          </w:p>
        </w:tc>
        <w:tc>
          <w:tcPr>
            <w:tcW w:w="1080" w:type="dxa"/>
          </w:tcPr>
          <w:p w14:paraId="61E92D34" w14:textId="77777777" w:rsidR="00FE7A24" w:rsidRPr="00C37D2B" w:rsidRDefault="00FE7A24" w:rsidP="00E25EFA">
            <w:pPr>
              <w:pStyle w:val="TAL"/>
              <w:keepNext w:val="0"/>
              <w:keepLines w:val="0"/>
              <w:widowControl w:val="0"/>
            </w:pPr>
          </w:p>
        </w:tc>
        <w:tc>
          <w:tcPr>
            <w:tcW w:w="1512" w:type="dxa"/>
          </w:tcPr>
          <w:p w14:paraId="49780A8B" w14:textId="77777777" w:rsidR="00FE7A24" w:rsidRPr="00C37D2B" w:rsidRDefault="004E4407" w:rsidP="00E25EFA">
            <w:pPr>
              <w:pStyle w:val="TAL"/>
              <w:keepNext w:val="0"/>
              <w:keepLines w:val="0"/>
              <w:widowControl w:val="0"/>
            </w:pPr>
            <w:r w:rsidRPr="00C37D2B">
              <w:t>9.2.1</w:t>
            </w:r>
            <w:r w:rsidR="005F71DA" w:rsidRPr="00C37D2B">
              <w:t>20</w:t>
            </w:r>
          </w:p>
        </w:tc>
        <w:tc>
          <w:tcPr>
            <w:tcW w:w="1728" w:type="dxa"/>
          </w:tcPr>
          <w:p w14:paraId="1D394A7E" w14:textId="77777777" w:rsidR="00FE7A24" w:rsidRPr="00C37D2B" w:rsidRDefault="00FE7A24" w:rsidP="00E25EFA">
            <w:pPr>
              <w:pStyle w:val="TAL"/>
              <w:keepNext w:val="0"/>
              <w:keepLines w:val="0"/>
              <w:widowControl w:val="0"/>
            </w:pPr>
          </w:p>
        </w:tc>
        <w:tc>
          <w:tcPr>
            <w:tcW w:w="1080" w:type="dxa"/>
          </w:tcPr>
          <w:p w14:paraId="39EB8F01" w14:textId="77777777" w:rsidR="00FE7A24" w:rsidRPr="00C37D2B" w:rsidRDefault="00FE7A24" w:rsidP="00E25EFA">
            <w:pPr>
              <w:pStyle w:val="TAC"/>
              <w:keepNext w:val="0"/>
              <w:keepLines w:val="0"/>
              <w:widowControl w:val="0"/>
            </w:pPr>
            <w:r w:rsidRPr="00C37D2B">
              <w:rPr>
                <w:rFonts w:eastAsia="MS Mincho"/>
              </w:rPr>
              <w:t>YES</w:t>
            </w:r>
          </w:p>
        </w:tc>
        <w:tc>
          <w:tcPr>
            <w:tcW w:w="1080" w:type="dxa"/>
          </w:tcPr>
          <w:p w14:paraId="1CD9DAEE" w14:textId="77777777" w:rsidR="00FE7A24" w:rsidRPr="00C37D2B" w:rsidRDefault="00644323" w:rsidP="00E25EFA">
            <w:pPr>
              <w:pStyle w:val="TAC"/>
              <w:keepNext w:val="0"/>
              <w:keepLines w:val="0"/>
              <w:widowControl w:val="0"/>
            </w:pPr>
            <w:r w:rsidRPr="00C37D2B">
              <w:t>reject</w:t>
            </w:r>
          </w:p>
        </w:tc>
      </w:tr>
      <w:tr w:rsidR="00AF71D3" w:rsidRPr="00C37D2B" w14:paraId="5B73CE3E" w14:textId="77777777" w:rsidTr="00E25EFA">
        <w:tc>
          <w:tcPr>
            <w:tcW w:w="2160" w:type="dxa"/>
          </w:tcPr>
          <w:p w14:paraId="4C2FE020" w14:textId="77777777" w:rsidR="00AF71D3" w:rsidRPr="00C37D2B" w:rsidRDefault="00AF71D3" w:rsidP="00E25EFA">
            <w:pPr>
              <w:pStyle w:val="TAL"/>
              <w:keepNext w:val="0"/>
              <w:keepLines w:val="0"/>
              <w:widowControl w:val="0"/>
            </w:pPr>
            <w:r w:rsidRPr="00C37D2B">
              <w:rPr>
                <w:lang w:eastAsia="ja-JP"/>
              </w:rPr>
              <w:t>MeNB UE X2AP ID Extension</w:t>
            </w:r>
          </w:p>
        </w:tc>
        <w:tc>
          <w:tcPr>
            <w:tcW w:w="1080" w:type="dxa"/>
          </w:tcPr>
          <w:p w14:paraId="63B619FE" w14:textId="77777777" w:rsidR="00AF71D3" w:rsidRPr="00C37D2B" w:rsidRDefault="00AF71D3" w:rsidP="00E25EFA">
            <w:pPr>
              <w:pStyle w:val="TAL"/>
              <w:keepNext w:val="0"/>
              <w:keepLines w:val="0"/>
              <w:widowControl w:val="0"/>
            </w:pPr>
            <w:r w:rsidRPr="00C37D2B">
              <w:rPr>
                <w:lang w:eastAsia="ja-JP"/>
              </w:rPr>
              <w:t>O</w:t>
            </w:r>
          </w:p>
        </w:tc>
        <w:tc>
          <w:tcPr>
            <w:tcW w:w="1080" w:type="dxa"/>
          </w:tcPr>
          <w:p w14:paraId="5C101477" w14:textId="77777777" w:rsidR="00AF71D3" w:rsidRPr="00C37D2B" w:rsidRDefault="00AF71D3" w:rsidP="00E25EFA">
            <w:pPr>
              <w:pStyle w:val="TAL"/>
              <w:keepNext w:val="0"/>
              <w:keepLines w:val="0"/>
              <w:widowControl w:val="0"/>
            </w:pPr>
          </w:p>
        </w:tc>
        <w:tc>
          <w:tcPr>
            <w:tcW w:w="1512" w:type="dxa"/>
          </w:tcPr>
          <w:p w14:paraId="6FEE0859" w14:textId="77777777" w:rsidR="00AF71D3" w:rsidRPr="00C37D2B" w:rsidRDefault="00AF71D3" w:rsidP="00E25EFA">
            <w:pPr>
              <w:pStyle w:val="TAL"/>
              <w:keepNext w:val="0"/>
              <w:keepLines w:val="0"/>
              <w:widowControl w:val="0"/>
              <w:rPr>
                <w:snapToGrid w:val="0"/>
                <w:lang w:eastAsia="ja-JP"/>
              </w:rPr>
            </w:pPr>
            <w:r w:rsidRPr="00C37D2B">
              <w:rPr>
                <w:snapToGrid w:val="0"/>
                <w:lang w:eastAsia="ja-JP"/>
              </w:rPr>
              <w:t>Extended eNB UE X2AP ID</w:t>
            </w:r>
          </w:p>
          <w:p w14:paraId="19C3267C" w14:textId="77777777" w:rsidR="00AF71D3" w:rsidRPr="00C37D2B" w:rsidRDefault="00AF71D3" w:rsidP="00E25EFA">
            <w:pPr>
              <w:pStyle w:val="TAL"/>
              <w:keepNext w:val="0"/>
              <w:keepLines w:val="0"/>
              <w:widowControl w:val="0"/>
            </w:pPr>
            <w:r w:rsidRPr="00C37D2B">
              <w:rPr>
                <w:snapToGrid w:val="0"/>
                <w:lang w:eastAsia="ja-JP"/>
              </w:rPr>
              <w:t>9.2.86</w:t>
            </w:r>
          </w:p>
        </w:tc>
        <w:tc>
          <w:tcPr>
            <w:tcW w:w="1728" w:type="dxa"/>
          </w:tcPr>
          <w:p w14:paraId="6EA8291A" w14:textId="77777777" w:rsidR="00AF71D3" w:rsidRPr="00C37D2B" w:rsidRDefault="00AF71D3" w:rsidP="00E25EFA">
            <w:pPr>
              <w:pStyle w:val="TAL"/>
              <w:keepNext w:val="0"/>
              <w:keepLines w:val="0"/>
              <w:widowControl w:val="0"/>
            </w:pPr>
            <w:r w:rsidRPr="00C37D2B">
              <w:rPr>
                <w:lang w:eastAsia="ja-JP"/>
              </w:rPr>
              <w:t>Allocated at the MeNB.</w:t>
            </w:r>
          </w:p>
        </w:tc>
        <w:tc>
          <w:tcPr>
            <w:tcW w:w="1080" w:type="dxa"/>
          </w:tcPr>
          <w:p w14:paraId="443DC447" w14:textId="77777777" w:rsidR="00AF71D3" w:rsidRPr="00C37D2B" w:rsidRDefault="00AF71D3" w:rsidP="00E25EFA">
            <w:pPr>
              <w:pStyle w:val="TAC"/>
              <w:keepNext w:val="0"/>
              <w:keepLines w:val="0"/>
              <w:widowControl w:val="0"/>
              <w:rPr>
                <w:rFonts w:eastAsia="MS Mincho"/>
              </w:rPr>
            </w:pPr>
            <w:r w:rsidRPr="00C37D2B">
              <w:rPr>
                <w:lang w:eastAsia="ja-JP"/>
              </w:rPr>
              <w:t>YES</w:t>
            </w:r>
          </w:p>
        </w:tc>
        <w:tc>
          <w:tcPr>
            <w:tcW w:w="1080" w:type="dxa"/>
          </w:tcPr>
          <w:p w14:paraId="109FBF1F" w14:textId="77777777" w:rsidR="00AF71D3" w:rsidRPr="00C37D2B" w:rsidRDefault="00AF71D3" w:rsidP="00E25EFA">
            <w:pPr>
              <w:pStyle w:val="TAC"/>
              <w:keepNext w:val="0"/>
              <w:keepLines w:val="0"/>
              <w:widowControl w:val="0"/>
            </w:pPr>
            <w:r w:rsidRPr="00C37D2B">
              <w:rPr>
                <w:lang w:eastAsia="ja-JP"/>
              </w:rPr>
              <w:t>reject</w:t>
            </w:r>
          </w:p>
        </w:tc>
      </w:tr>
    </w:tbl>
    <w:p w14:paraId="04BC1364" w14:textId="77777777" w:rsidR="00FE7A24" w:rsidRPr="00C37D2B" w:rsidRDefault="00FE7A24" w:rsidP="00E25EFA">
      <w:pPr>
        <w:widowControl w:val="0"/>
      </w:pPr>
    </w:p>
    <w:p w14:paraId="3E40A843" w14:textId="77777777" w:rsidR="00DA5A1F" w:rsidRPr="00C37D2B" w:rsidRDefault="00D52897" w:rsidP="00E25EFA">
      <w:pPr>
        <w:pStyle w:val="Heading4"/>
        <w:keepNext w:val="0"/>
        <w:keepLines w:val="0"/>
        <w:widowControl w:val="0"/>
        <w:rPr>
          <w:lang w:eastAsia="zh-CN"/>
        </w:rPr>
      </w:pPr>
      <w:bookmarkStart w:id="6439" w:name="_Toc20954453"/>
      <w:bookmarkStart w:id="6440" w:name="_Toc29902457"/>
      <w:bookmarkStart w:id="6441" w:name="_Toc29906461"/>
      <w:bookmarkStart w:id="6442" w:name="_Toc36550451"/>
      <w:bookmarkStart w:id="6443" w:name="_Toc45104206"/>
      <w:bookmarkStart w:id="6444" w:name="_Toc45227702"/>
      <w:bookmarkStart w:id="6445" w:name="_Toc45891516"/>
      <w:bookmarkStart w:id="6446" w:name="_Toc51764158"/>
      <w:bookmarkStart w:id="6447" w:name="_Toc56528159"/>
      <w:bookmarkStart w:id="6448" w:name="_Toc64382126"/>
      <w:bookmarkStart w:id="6449" w:name="_Toc66283701"/>
      <w:bookmarkStart w:id="6450" w:name="_Toc67911077"/>
      <w:bookmarkStart w:id="6451" w:name="_Toc73979855"/>
      <w:bookmarkStart w:id="6452" w:name="_Toc88650579"/>
      <w:bookmarkStart w:id="6453" w:name="_Toc97885706"/>
      <w:bookmarkStart w:id="6454" w:name="_Toc105524945"/>
      <w:bookmarkStart w:id="6455" w:name="_Toc145325717"/>
      <w:r w:rsidRPr="00C37D2B">
        <w:t>9.1.4.21</w:t>
      </w:r>
      <w:r w:rsidR="00DA5A1F" w:rsidRPr="00C37D2B">
        <w:tab/>
      </w:r>
      <w:r w:rsidR="00DA5A1F" w:rsidRPr="00C37D2B">
        <w:rPr>
          <w:lang w:eastAsia="zh-CN"/>
        </w:rPr>
        <w:t>RRC TRANSFER</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5183F060" w14:textId="77777777" w:rsidR="00DA5A1F" w:rsidRPr="00C37D2B" w:rsidRDefault="00DA5A1F" w:rsidP="00E25EFA">
      <w:pPr>
        <w:widowControl w:val="0"/>
      </w:pPr>
      <w:bookmarkStart w:id="6456"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4DA96B24" w14:textId="77777777" w:rsidR="00DA5A1F" w:rsidRPr="00EE5530" w:rsidRDefault="00DA5A1F" w:rsidP="00E25EFA">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E52B1C3" w14:textId="77777777" w:rsidTr="00E25EFA">
        <w:trPr>
          <w:tblHeader/>
        </w:trPr>
        <w:tc>
          <w:tcPr>
            <w:tcW w:w="2160" w:type="dxa"/>
          </w:tcPr>
          <w:bookmarkEnd w:id="6456"/>
          <w:p w14:paraId="77801CDD"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8E053D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20FDBEEB"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Range</w:t>
            </w:r>
          </w:p>
        </w:tc>
        <w:tc>
          <w:tcPr>
            <w:tcW w:w="1512" w:type="dxa"/>
          </w:tcPr>
          <w:p w14:paraId="4192065A"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A0A8164" w14:textId="77777777" w:rsidR="00DA5A1F" w:rsidRPr="00C37D2B" w:rsidRDefault="00DA5A1F"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01292E0"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03996209" w14:textId="77777777" w:rsidR="00DA5A1F" w:rsidRPr="00C37D2B" w:rsidRDefault="00DA5A1F"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375BED3" w14:textId="77777777" w:rsidTr="00E25EFA">
        <w:tc>
          <w:tcPr>
            <w:tcW w:w="2160" w:type="dxa"/>
          </w:tcPr>
          <w:p w14:paraId="357A4C0C"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2FC449C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184EC324" w14:textId="77777777" w:rsidR="00DA5A1F" w:rsidRPr="00C37D2B" w:rsidRDefault="00DA5A1F" w:rsidP="00E25EFA">
            <w:pPr>
              <w:pStyle w:val="TAL"/>
              <w:keepNext w:val="0"/>
              <w:keepLines w:val="0"/>
              <w:widowControl w:val="0"/>
              <w:rPr>
                <w:rFonts w:cs="Arial"/>
                <w:lang w:eastAsia="ja-JP"/>
              </w:rPr>
            </w:pPr>
          </w:p>
        </w:tc>
        <w:tc>
          <w:tcPr>
            <w:tcW w:w="1512" w:type="dxa"/>
          </w:tcPr>
          <w:p w14:paraId="20A0F4E0"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9.2.13</w:t>
            </w:r>
          </w:p>
        </w:tc>
        <w:tc>
          <w:tcPr>
            <w:tcW w:w="1728" w:type="dxa"/>
          </w:tcPr>
          <w:p w14:paraId="59DF0313" w14:textId="77777777" w:rsidR="00DA5A1F" w:rsidRPr="00C37D2B" w:rsidRDefault="00DA5A1F" w:rsidP="00E25EFA">
            <w:pPr>
              <w:pStyle w:val="TAL"/>
              <w:keepNext w:val="0"/>
              <w:keepLines w:val="0"/>
              <w:widowControl w:val="0"/>
              <w:rPr>
                <w:rFonts w:cs="Arial"/>
                <w:lang w:eastAsia="ja-JP"/>
              </w:rPr>
            </w:pPr>
          </w:p>
        </w:tc>
        <w:tc>
          <w:tcPr>
            <w:tcW w:w="1080" w:type="dxa"/>
          </w:tcPr>
          <w:p w14:paraId="5B85D79A"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YES</w:t>
            </w:r>
          </w:p>
        </w:tc>
        <w:tc>
          <w:tcPr>
            <w:tcW w:w="1080" w:type="dxa"/>
          </w:tcPr>
          <w:p w14:paraId="38AD17C5"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8E6632" w:rsidRPr="00C37D2B" w14:paraId="64B489C8" w14:textId="77777777" w:rsidTr="00E25EFA">
        <w:tc>
          <w:tcPr>
            <w:tcW w:w="2160" w:type="dxa"/>
          </w:tcPr>
          <w:p w14:paraId="372691D3" w14:textId="77777777" w:rsidR="00DA5A1F" w:rsidRPr="00C37D2B" w:rsidRDefault="00DA5A1F" w:rsidP="00E25EF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5DB5181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07699B99" w14:textId="77777777" w:rsidR="00DA5A1F" w:rsidRPr="00C37D2B" w:rsidRDefault="00DA5A1F" w:rsidP="00E25EFA">
            <w:pPr>
              <w:pStyle w:val="TAL"/>
              <w:keepNext w:val="0"/>
              <w:keepLines w:val="0"/>
              <w:widowControl w:val="0"/>
              <w:rPr>
                <w:rFonts w:cs="Arial"/>
                <w:lang w:eastAsia="ja-JP"/>
              </w:rPr>
            </w:pPr>
          </w:p>
        </w:tc>
        <w:tc>
          <w:tcPr>
            <w:tcW w:w="1512" w:type="dxa"/>
          </w:tcPr>
          <w:p w14:paraId="7982F85F"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307F52C4" w14:textId="77777777" w:rsidR="00DA5A1F" w:rsidRPr="00C37D2B" w:rsidRDefault="00DA5A1F"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F970598"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FBE4A44"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YES</w:t>
            </w:r>
          </w:p>
        </w:tc>
        <w:tc>
          <w:tcPr>
            <w:tcW w:w="1080" w:type="dxa"/>
          </w:tcPr>
          <w:p w14:paraId="42341FCB"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8E6632" w:rsidRPr="00C37D2B" w14:paraId="79219DAD" w14:textId="77777777" w:rsidTr="00E25EFA">
        <w:tc>
          <w:tcPr>
            <w:tcW w:w="2160" w:type="dxa"/>
          </w:tcPr>
          <w:p w14:paraId="7D16B217"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SgNB UE X2AP ID</w:t>
            </w:r>
          </w:p>
        </w:tc>
        <w:tc>
          <w:tcPr>
            <w:tcW w:w="1080" w:type="dxa"/>
          </w:tcPr>
          <w:p w14:paraId="6ABB26E5"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28D019DA" w14:textId="77777777" w:rsidR="00DA5A1F" w:rsidRPr="00C37D2B" w:rsidRDefault="00DA5A1F" w:rsidP="00E25EFA">
            <w:pPr>
              <w:pStyle w:val="TAL"/>
              <w:keepNext w:val="0"/>
              <w:keepLines w:val="0"/>
              <w:widowControl w:val="0"/>
              <w:rPr>
                <w:rFonts w:cs="Arial"/>
                <w:lang w:eastAsia="ja-JP"/>
              </w:rPr>
            </w:pPr>
          </w:p>
        </w:tc>
        <w:tc>
          <w:tcPr>
            <w:tcW w:w="1512" w:type="dxa"/>
          </w:tcPr>
          <w:p w14:paraId="527C80EF" w14:textId="77777777" w:rsidR="00DA5A1F" w:rsidRPr="00EE5530" w:rsidRDefault="00DA5A1F"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D6B2845" w14:textId="77777777" w:rsidR="00DA5A1F" w:rsidRPr="00EE5530" w:rsidRDefault="00100004"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2F49191"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5B8151D9"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YES</w:t>
            </w:r>
          </w:p>
        </w:tc>
        <w:tc>
          <w:tcPr>
            <w:tcW w:w="1080" w:type="dxa"/>
          </w:tcPr>
          <w:p w14:paraId="0B2DDA6F" w14:textId="77777777" w:rsidR="00DA5A1F" w:rsidRPr="00C37D2B" w:rsidRDefault="00DA5A1F" w:rsidP="00E25EFA">
            <w:pPr>
              <w:pStyle w:val="TAC"/>
              <w:keepNext w:val="0"/>
              <w:keepLines w:val="0"/>
              <w:widowControl w:val="0"/>
              <w:rPr>
                <w:rFonts w:cs="Arial"/>
                <w:lang w:eastAsia="ja-JP"/>
              </w:rPr>
            </w:pPr>
            <w:r w:rsidRPr="00C37D2B">
              <w:rPr>
                <w:rFonts w:cs="Arial"/>
                <w:lang w:eastAsia="ja-JP"/>
              </w:rPr>
              <w:t>reject</w:t>
            </w:r>
          </w:p>
        </w:tc>
      </w:tr>
      <w:tr w:rsidR="008E6632" w:rsidRPr="00C37D2B" w14:paraId="301AC1A0" w14:textId="77777777" w:rsidTr="00E25EFA">
        <w:tc>
          <w:tcPr>
            <w:tcW w:w="2160" w:type="dxa"/>
          </w:tcPr>
          <w:p w14:paraId="19AAEF62" w14:textId="77777777" w:rsidR="00DA5A1F" w:rsidRPr="00C37D2B" w:rsidRDefault="0043738F" w:rsidP="00E25EFA">
            <w:pPr>
              <w:pStyle w:val="TAL"/>
              <w:keepNext w:val="0"/>
              <w:keepLines w:val="0"/>
              <w:widowControl w:val="0"/>
              <w:rPr>
                <w:rFonts w:cs="Arial"/>
                <w:lang w:eastAsia="ja-JP"/>
              </w:rPr>
            </w:pPr>
            <w:r w:rsidRPr="00C37D2B">
              <w:rPr>
                <w:rFonts w:cs="Arial"/>
                <w:b/>
                <w:lang w:eastAsia="ja-JP"/>
              </w:rPr>
              <w:t>S</w:t>
            </w:r>
            <w:r w:rsidR="00DA5A1F" w:rsidRPr="00C37D2B">
              <w:rPr>
                <w:rFonts w:cs="Arial"/>
                <w:b/>
                <w:lang w:eastAsia="ja-JP"/>
              </w:rPr>
              <w:t>plit SRB</w:t>
            </w:r>
          </w:p>
        </w:tc>
        <w:tc>
          <w:tcPr>
            <w:tcW w:w="1080" w:type="dxa"/>
          </w:tcPr>
          <w:p w14:paraId="4DAE4E0E" w14:textId="77777777" w:rsidR="00DA5A1F" w:rsidRPr="00C37D2B" w:rsidRDefault="00DA5A1F" w:rsidP="00E25EFA">
            <w:pPr>
              <w:pStyle w:val="TAL"/>
              <w:keepNext w:val="0"/>
              <w:keepLines w:val="0"/>
              <w:widowControl w:val="0"/>
              <w:rPr>
                <w:rFonts w:cs="Arial"/>
                <w:lang w:eastAsia="ja-JP"/>
              </w:rPr>
            </w:pPr>
          </w:p>
        </w:tc>
        <w:tc>
          <w:tcPr>
            <w:tcW w:w="1080" w:type="dxa"/>
          </w:tcPr>
          <w:p w14:paraId="32F5458E" w14:textId="77777777" w:rsidR="00DA5A1F" w:rsidRPr="00C37D2B" w:rsidRDefault="00DA5A1F" w:rsidP="00E25EFA">
            <w:pPr>
              <w:pStyle w:val="TAL"/>
              <w:keepNext w:val="0"/>
              <w:keepLines w:val="0"/>
              <w:widowControl w:val="0"/>
              <w:rPr>
                <w:rFonts w:cs="Arial"/>
                <w:lang w:eastAsia="ja-JP"/>
              </w:rPr>
            </w:pPr>
            <w:r w:rsidRPr="00C37D2B">
              <w:rPr>
                <w:rFonts w:cs="Arial"/>
                <w:i/>
                <w:lang w:eastAsia="ja-JP"/>
              </w:rPr>
              <w:t>0..1</w:t>
            </w:r>
          </w:p>
        </w:tc>
        <w:tc>
          <w:tcPr>
            <w:tcW w:w="1512" w:type="dxa"/>
          </w:tcPr>
          <w:p w14:paraId="067A2398"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16B42AE1" w14:textId="77777777" w:rsidR="00DA5A1F" w:rsidRPr="00C37D2B" w:rsidRDefault="00DA5A1F" w:rsidP="00E25EFA">
            <w:pPr>
              <w:pStyle w:val="TAL"/>
              <w:keepNext w:val="0"/>
              <w:keepLines w:val="0"/>
              <w:widowControl w:val="0"/>
              <w:rPr>
                <w:rFonts w:cs="Arial"/>
                <w:lang w:eastAsia="ja-JP"/>
              </w:rPr>
            </w:pPr>
          </w:p>
        </w:tc>
        <w:tc>
          <w:tcPr>
            <w:tcW w:w="1080" w:type="dxa"/>
          </w:tcPr>
          <w:p w14:paraId="18DDB71B" w14:textId="77777777" w:rsidR="00DA5A1F" w:rsidRPr="00C37D2B" w:rsidRDefault="00BE6FA1" w:rsidP="00E25EFA">
            <w:pPr>
              <w:pStyle w:val="TAC"/>
              <w:keepNext w:val="0"/>
              <w:keepLines w:val="0"/>
              <w:widowControl w:val="0"/>
              <w:rPr>
                <w:rFonts w:cs="Arial"/>
                <w:lang w:eastAsia="ja-JP"/>
              </w:rPr>
            </w:pPr>
            <w:r w:rsidRPr="00C37D2B">
              <w:rPr>
                <w:rFonts w:cs="Arial"/>
                <w:lang w:eastAsia="ja-JP"/>
              </w:rPr>
              <w:t>YES</w:t>
            </w:r>
          </w:p>
        </w:tc>
        <w:tc>
          <w:tcPr>
            <w:tcW w:w="1080" w:type="dxa"/>
          </w:tcPr>
          <w:p w14:paraId="0CC65796" w14:textId="77777777" w:rsidR="00DA5A1F" w:rsidRPr="00C37D2B" w:rsidRDefault="00BE6FA1" w:rsidP="00E25EFA">
            <w:pPr>
              <w:pStyle w:val="TAC"/>
              <w:keepNext w:val="0"/>
              <w:keepLines w:val="0"/>
              <w:widowControl w:val="0"/>
              <w:rPr>
                <w:rFonts w:cs="Arial"/>
                <w:lang w:eastAsia="ja-JP"/>
              </w:rPr>
            </w:pPr>
            <w:r w:rsidRPr="00C37D2B">
              <w:rPr>
                <w:rFonts w:cs="Arial"/>
                <w:lang w:eastAsia="ja-JP"/>
              </w:rPr>
              <w:t>reject</w:t>
            </w:r>
          </w:p>
        </w:tc>
      </w:tr>
      <w:tr w:rsidR="008E6632" w:rsidRPr="00C37D2B" w14:paraId="44EDD299" w14:textId="77777777" w:rsidTr="00E25EFA">
        <w:tc>
          <w:tcPr>
            <w:tcW w:w="2160" w:type="dxa"/>
          </w:tcPr>
          <w:p w14:paraId="0D82F071" w14:textId="77777777" w:rsidR="00DA5A1F" w:rsidRPr="00C37D2B" w:rsidRDefault="00DA5A1F" w:rsidP="00E25EFA">
            <w:pPr>
              <w:pStyle w:val="TALLeft1cm"/>
              <w:keepNext w:val="0"/>
              <w:keepLines w:val="0"/>
              <w:widowControl w:val="0"/>
              <w:ind w:left="142"/>
              <w:rPr>
                <w:rFonts w:cs="Arial"/>
                <w:lang w:val="en-GB" w:eastAsia="ja-JP"/>
              </w:rPr>
            </w:pPr>
            <w:r w:rsidRPr="00C37D2B">
              <w:rPr>
                <w:rFonts w:cs="Arial"/>
                <w:lang w:val="en-GB" w:eastAsia="ja-JP"/>
              </w:rPr>
              <w:t>&gt;RRC Container</w:t>
            </w:r>
          </w:p>
        </w:tc>
        <w:tc>
          <w:tcPr>
            <w:tcW w:w="1080" w:type="dxa"/>
          </w:tcPr>
          <w:p w14:paraId="734EE64E"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34E63493" w14:textId="77777777" w:rsidR="00DA5A1F" w:rsidRPr="00C37D2B" w:rsidRDefault="00DA5A1F" w:rsidP="00E25EFA">
            <w:pPr>
              <w:pStyle w:val="TAL"/>
              <w:keepNext w:val="0"/>
              <w:keepLines w:val="0"/>
              <w:widowControl w:val="0"/>
              <w:rPr>
                <w:rFonts w:cs="Arial"/>
                <w:lang w:eastAsia="ja-JP"/>
              </w:rPr>
            </w:pPr>
          </w:p>
        </w:tc>
        <w:tc>
          <w:tcPr>
            <w:tcW w:w="1512" w:type="dxa"/>
          </w:tcPr>
          <w:p w14:paraId="7E7BB727"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6B2E4582" w14:textId="77777777" w:rsidR="00DA5A1F" w:rsidRPr="00C37D2B" w:rsidRDefault="00745DA3" w:rsidP="00E25EFA">
            <w:pPr>
              <w:pStyle w:val="TAL"/>
              <w:keepNext w:val="0"/>
              <w:keepLines w:val="0"/>
              <w:widowControl w:val="0"/>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692D6D42" w14:textId="77777777" w:rsidR="00DA5A1F" w:rsidRPr="00C37D2B" w:rsidRDefault="00BE6FA1" w:rsidP="00E25EFA">
            <w:pPr>
              <w:pStyle w:val="TAC"/>
              <w:keepNext w:val="0"/>
              <w:keepLines w:val="0"/>
              <w:widowControl w:val="0"/>
              <w:rPr>
                <w:rFonts w:cs="Arial"/>
                <w:lang w:eastAsia="ja-JP"/>
              </w:rPr>
            </w:pPr>
            <w:r w:rsidRPr="009B06A7">
              <w:rPr>
                <w:bCs/>
                <w:lang w:eastAsia="ja-JP"/>
              </w:rPr>
              <w:t>–</w:t>
            </w:r>
          </w:p>
        </w:tc>
        <w:tc>
          <w:tcPr>
            <w:tcW w:w="1080" w:type="dxa"/>
          </w:tcPr>
          <w:p w14:paraId="0EC55F83" w14:textId="77777777" w:rsidR="00DA5A1F" w:rsidRPr="00C37D2B" w:rsidRDefault="00DA5A1F" w:rsidP="00E25EFA">
            <w:pPr>
              <w:pStyle w:val="TAC"/>
              <w:keepNext w:val="0"/>
              <w:keepLines w:val="0"/>
              <w:widowControl w:val="0"/>
              <w:rPr>
                <w:rFonts w:cs="Arial"/>
                <w:lang w:eastAsia="ja-JP"/>
              </w:rPr>
            </w:pPr>
          </w:p>
        </w:tc>
      </w:tr>
      <w:tr w:rsidR="008E6632" w:rsidRPr="00C37D2B" w14:paraId="36F21848" w14:textId="77777777" w:rsidTr="00E25EFA">
        <w:tc>
          <w:tcPr>
            <w:tcW w:w="2160" w:type="dxa"/>
          </w:tcPr>
          <w:p w14:paraId="72B4FF49" w14:textId="77777777" w:rsidR="00DA5A1F" w:rsidRPr="00C37D2B" w:rsidRDefault="00DA5A1F" w:rsidP="00E25EFA">
            <w:pPr>
              <w:pStyle w:val="TALLeft1cm"/>
              <w:keepNext w:val="0"/>
              <w:keepLines w:val="0"/>
              <w:widowControl w:val="0"/>
              <w:ind w:left="142"/>
              <w:rPr>
                <w:rFonts w:cs="Arial"/>
                <w:lang w:val="en-GB" w:eastAsia="ja-JP"/>
              </w:rPr>
            </w:pPr>
            <w:r w:rsidRPr="00C37D2B">
              <w:rPr>
                <w:rFonts w:cs="Arial"/>
                <w:lang w:val="en-GB" w:eastAsia="ja-JP"/>
              </w:rPr>
              <w:t>&gt;SRB Type</w:t>
            </w:r>
          </w:p>
        </w:tc>
        <w:tc>
          <w:tcPr>
            <w:tcW w:w="1080" w:type="dxa"/>
          </w:tcPr>
          <w:p w14:paraId="24B28D34"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70DFDD21" w14:textId="77777777" w:rsidR="00DA5A1F" w:rsidRPr="00C37D2B" w:rsidRDefault="00DA5A1F" w:rsidP="00E25EFA">
            <w:pPr>
              <w:pStyle w:val="TAL"/>
              <w:keepNext w:val="0"/>
              <w:keepLines w:val="0"/>
              <w:widowControl w:val="0"/>
              <w:rPr>
                <w:rFonts w:cs="Arial"/>
                <w:lang w:eastAsia="ja-JP"/>
              </w:rPr>
            </w:pPr>
          </w:p>
        </w:tc>
        <w:tc>
          <w:tcPr>
            <w:tcW w:w="1512" w:type="dxa"/>
          </w:tcPr>
          <w:p w14:paraId="573321A4"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5F9E64B9"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The SRB type</w:t>
            </w:r>
          </w:p>
        </w:tc>
        <w:tc>
          <w:tcPr>
            <w:tcW w:w="1080" w:type="dxa"/>
          </w:tcPr>
          <w:p w14:paraId="5A8AE65F" w14:textId="77777777" w:rsidR="00DA5A1F" w:rsidRPr="00C37D2B" w:rsidRDefault="00BE6FA1" w:rsidP="00E25EFA">
            <w:pPr>
              <w:pStyle w:val="TAC"/>
              <w:keepNext w:val="0"/>
              <w:keepLines w:val="0"/>
              <w:widowControl w:val="0"/>
              <w:rPr>
                <w:rFonts w:cs="Arial"/>
                <w:lang w:eastAsia="ja-JP"/>
              </w:rPr>
            </w:pPr>
            <w:r w:rsidRPr="009B06A7">
              <w:rPr>
                <w:bCs/>
                <w:lang w:eastAsia="ja-JP"/>
              </w:rPr>
              <w:t>–</w:t>
            </w:r>
          </w:p>
        </w:tc>
        <w:tc>
          <w:tcPr>
            <w:tcW w:w="1080" w:type="dxa"/>
          </w:tcPr>
          <w:p w14:paraId="1DB4AA33" w14:textId="77777777" w:rsidR="00DA5A1F" w:rsidRPr="00C37D2B" w:rsidRDefault="00DA5A1F" w:rsidP="00E25EFA">
            <w:pPr>
              <w:pStyle w:val="TAC"/>
              <w:keepNext w:val="0"/>
              <w:keepLines w:val="0"/>
              <w:widowControl w:val="0"/>
              <w:rPr>
                <w:rFonts w:cs="Arial"/>
                <w:lang w:eastAsia="ja-JP"/>
              </w:rPr>
            </w:pPr>
          </w:p>
        </w:tc>
      </w:tr>
      <w:tr w:rsidR="008E6632" w:rsidRPr="00C37D2B" w14:paraId="3161E908" w14:textId="77777777" w:rsidTr="00E25EFA">
        <w:tc>
          <w:tcPr>
            <w:tcW w:w="2160" w:type="dxa"/>
          </w:tcPr>
          <w:p w14:paraId="009A4D04" w14:textId="77777777" w:rsidR="00DA5A1F" w:rsidRPr="00C37D2B" w:rsidRDefault="00DA5A1F" w:rsidP="00E25EFA">
            <w:pPr>
              <w:pStyle w:val="TALLeft1cm"/>
              <w:keepNext w:val="0"/>
              <w:keepLines w:val="0"/>
              <w:widowControl w:val="0"/>
              <w:ind w:left="142"/>
              <w:rPr>
                <w:rFonts w:cs="Arial"/>
                <w:lang w:val="en-GB" w:eastAsia="ja-JP"/>
              </w:rPr>
            </w:pPr>
            <w:r w:rsidRPr="00C37D2B">
              <w:rPr>
                <w:rFonts w:cs="Arial"/>
                <w:lang w:val="en-GB" w:eastAsia="ja-JP"/>
              </w:rPr>
              <w:t xml:space="preserve">&gt;Delivery </w:t>
            </w:r>
            <w:r w:rsidR="0043738F" w:rsidRPr="00C37D2B">
              <w:rPr>
                <w:rFonts w:cs="Arial"/>
                <w:lang w:val="en-GB" w:eastAsia="ja-JP"/>
              </w:rPr>
              <w:t>Status</w:t>
            </w:r>
          </w:p>
        </w:tc>
        <w:tc>
          <w:tcPr>
            <w:tcW w:w="1080" w:type="dxa"/>
          </w:tcPr>
          <w:p w14:paraId="3A89312D"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O</w:t>
            </w:r>
          </w:p>
        </w:tc>
        <w:tc>
          <w:tcPr>
            <w:tcW w:w="1080" w:type="dxa"/>
          </w:tcPr>
          <w:p w14:paraId="3C3050F5" w14:textId="77777777" w:rsidR="00DA5A1F" w:rsidRPr="00C37D2B" w:rsidRDefault="00DA5A1F" w:rsidP="00E25EFA">
            <w:pPr>
              <w:pStyle w:val="TAL"/>
              <w:keepNext w:val="0"/>
              <w:keepLines w:val="0"/>
              <w:widowControl w:val="0"/>
              <w:rPr>
                <w:rFonts w:cs="Arial"/>
                <w:lang w:eastAsia="ja-JP"/>
              </w:rPr>
            </w:pPr>
          </w:p>
        </w:tc>
        <w:tc>
          <w:tcPr>
            <w:tcW w:w="1512" w:type="dxa"/>
          </w:tcPr>
          <w:p w14:paraId="249EA27E" w14:textId="77777777" w:rsidR="00DA5A1F" w:rsidRPr="00C37D2B" w:rsidRDefault="004E4407" w:rsidP="00E25EFA">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74CC8D4B"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6655680F" w14:textId="77777777" w:rsidR="00DA5A1F" w:rsidRPr="00C37D2B" w:rsidRDefault="000B3F8F" w:rsidP="00E25EFA">
            <w:pPr>
              <w:pStyle w:val="TAC"/>
              <w:keepNext w:val="0"/>
              <w:keepLines w:val="0"/>
              <w:widowControl w:val="0"/>
              <w:rPr>
                <w:rFonts w:cs="Arial"/>
                <w:lang w:eastAsia="ja-JP"/>
              </w:rPr>
            </w:pPr>
            <w:r w:rsidRPr="009B06A7">
              <w:rPr>
                <w:bCs/>
                <w:lang w:eastAsia="ja-JP"/>
              </w:rPr>
              <w:t>–</w:t>
            </w:r>
          </w:p>
        </w:tc>
        <w:tc>
          <w:tcPr>
            <w:tcW w:w="1080" w:type="dxa"/>
          </w:tcPr>
          <w:p w14:paraId="7586045A" w14:textId="77777777" w:rsidR="00DA5A1F" w:rsidRPr="00C37D2B" w:rsidRDefault="00DA5A1F" w:rsidP="00E25EFA">
            <w:pPr>
              <w:pStyle w:val="TAC"/>
              <w:keepNext w:val="0"/>
              <w:keepLines w:val="0"/>
              <w:widowControl w:val="0"/>
              <w:rPr>
                <w:rFonts w:cs="Arial"/>
                <w:lang w:eastAsia="ja-JP"/>
              </w:rPr>
            </w:pPr>
          </w:p>
        </w:tc>
      </w:tr>
      <w:tr w:rsidR="008E6632" w:rsidRPr="00C37D2B" w14:paraId="51E62DE3" w14:textId="77777777" w:rsidTr="00E25EFA">
        <w:tc>
          <w:tcPr>
            <w:tcW w:w="2160" w:type="dxa"/>
          </w:tcPr>
          <w:p w14:paraId="1435A6F5" w14:textId="77777777" w:rsidR="00DA5A1F" w:rsidRPr="00C37D2B" w:rsidRDefault="00DA5A1F" w:rsidP="00E25EFA">
            <w:pPr>
              <w:pStyle w:val="TAL"/>
              <w:keepNext w:val="0"/>
              <w:keepLines w:val="0"/>
              <w:widowControl w:val="0"/>
              <w:rPr>
                <w:rFonts w:cs="Arial"/>
                <w:lang w:eastAsia="ja-JP"/>
              </w:rPr>
            </w:pPr>
            <w:r w:rsidRPr="00C37D2B">
              <w:rPr>
                <w:rFonts w:cs="Arial"/>
                <w:b/>
                <w:lang w:eastAsia="ja-JP"/>
              </w:rPr>
              <w:t>NR UE Report</w:t>
            </w:r>
          </w:p>
        </w:tc>
        <w:tc>
          <w:tcPr>
            <w:tcW w:w="1080" w:type="dxa"/>
          </w:tcPr>
          <w:p w14:paraId="6952D0AE" w14:textId="77777777" w:rsidR="00DA5A1F" w:rsidRPr="00C37D2B" w:rsidRDefault="00DA5A1F" w:rsidP="00E25EFA">
            <w:pPr>
              <w:pStyle w:val="TAL"/>
              <w:keepNext w:val="0"/>
              <w:keepLines w:val="0"/>
              <w:widowControl w:val="0"/>
              <w:rPr>
                <w:rFonts w:cs="Arial"/>
                <w:lang w:eastAsia="ja-JP"/>
              </w:rPr>
            </w:pPr>
          </w:p>
        </w:tc>
        <w:tc>
          <w:tcPr>
            <w:tcW w:w="1080" w:type="dxa"/>
          </w:tcPr>
          <w:p w14:paraId="291C8E96" w14:textId="77777777" w:rsidR="00DA5A1F" w:rsidRPr="00C37D2B" w:rsidRDefault="00DA5A1F" w:rsidP="00E25EFA">
            <w:pPr>
              <w:pStyle w:val="TAL"/>
              <w:keepNext w:val="0"/>
              <w:keepLines w:val="0"/>
              <w:widowControl w:val="0"/>
              <w:rPr>
                <w:rFonts w:cs="Arial"/>
                <w:lang w:eastAsia="ja-JP"/>
              </w:rPr>
            </w:pPr>
            <w:r w:rsidRPr="00C37D2B">
              <w:rPr>
                <w:rFonts w:cs="Arial"/>
                <w:i/>
                <w:lang w:eastAsia="ja-JP"/>
              </w:rPr>
              <w:t>0..1</w:t>
            </w:r>
          </w:p>
        </w:tc>
        <w:tc>
          <w:tcPr>
            <w:tcW w:w="1512" w:type="dxa"/>
          </w:tcPr>
          <w:p w14:paraId="4796CF22" w14:textId="77777777" w:rsidR="00DA5A1F" w:rsidRPr="00C37D2B" w:rsidRDefault="00DA5A1F" w:rsidP="00E25EFA">
            <w:pPr>
              <w:pStyle w:val="TAL"/>
              <w:keepNext w:val="0"/>
              <w:keepLines w:val="0"/>
              <w:widowControl w:val="0"/>
              <w:rPr>
                <w:rFonts w:cs="Arial"/>
                <w:snapToGrid w:val="0"/>
                <w:lang w:eastAsia="ja-JP"/>
              </w:rPr>
            </w:pPr>
          </w:p>
        </w:tc>
        <w:tc>
          <w:tcPr>
            <w:tcW w:w="1728" w:type="dxa"/>
          </w:tcPr>
          <w:p w14:paraId="7F951F7E" w14:textId="77777777" w:rsidR="00DA5A1F" w:rsidRPr="00C37D2B" w:rsidRDefault="00DA5A1F" w:rsidP="00E25EFA">
            <w:pPr>
              <w:pStyle w:val="TAL"/>
              <w:keepNext w:val="0"/>
              <w:keepLines w:val="0"/>
              <w:widowControl w:val="0"/>
              <w:rPr>
                <w:rFonts w:cs="Arial"/>
                <w:lang w:eastAsia="ja-JP"/>
              </w:rPr>
            </w:pPr>
          </w:p>
        </w:tc>
        <w:tc>
          <w:tcPr>
            <w:tcW w:w="1080" w:type="dxa"/>
          </w:tcPr>
          <w:p w14:paraId="16E6244E" w14:textId="77777777" w:rsidR="00DA5A1F" w:rsidRPr="00C37D2B" w:rsidRDefault="000B3F8F" w:rsidP="00E25EFA">
            <w:pPr>
              <w:pStyle w:val="TAC"/>
              <w:keepNext w:val="0"/>
              <w:keepLines w:val="0"/>
              <w:widowControl w:val="0"/>
              <w:rPr>
                <w:rFonts w:cs="Arial"/>
                <w:lang w:eastAsia="ja-JP"/>
              </w:rPr>
            </w:pPr>
            <w:r w:rsidRPr="00C37D2B">
              <w:rPr>
                <w:rFonts w:cs="Arial"/>
                <w:lang w:eastAsia="ja-JP"/>
              </w:rPr>
              <w:t>YES</w:t>
            </w:r>
          </w:p>
        </w:tc>
        <w:tc>
          <w:tcPr>
            <w:tcW w:w="1080" w:type="dxa"/>
          </w:tcPr>
          <w:p w14:paraId="160B7DCF" w14:textId="77777777" w:rsidR="00DA5A1F" w:rsidRPr="00C37D2B" w:rsidRDefault="000B3F8F" w:rsidP="00E25EFA">
            <w:pPr>
              <w:pStyle w:val="TAC"/>
              <w:keepNext w:val="0"/>
              <w:keepLines w:val="0"/>
              <w:widowControl w:val="0"/>
              <w:rPr>
                <w:rFonts w:cs="Arial"/>
                <w:lang w:eastAsia="ja-JP"/>
              </w:rPr>
            </w:pPr>
            <w:r w:rsidRPr="00C37D2B">
              <w:rPr>
                <w:rFonts w:cs="Arial"/>
                <w:lang w:eastAsia="ja-JP"/>
              </w:rPr>
              <w:t>reject</w:t>
            </w:r>
          </w:p>
        </w:tc>
      </w:tr>
      <w:tr w:rsidR="008E6632" w:rsidRPr="00C37D2B" w14:paraId="477B3B45" w14:textId="77777777" w:rsidTr="00E25EFA">
        <w:tc>
          <w:tcPr>
            <w:tcW w:w="2160" w:type="dxa"/>
          </w:tcPr>
          <w:p w14:paraId="067B4671" w14:textId="77777777" w:rsidR="00DA5A1F" w:rsidRPr="00C37D2B" w:rsidRDefault="00DA5A1F" w:rsidP="00E25EFA">
            <w:pPr>
              <w:pStyle w:val="TALLeft1cm"/>
              <w:keepNext w:val="0"/>
              <w:keepLines w:val="0"/>
              <w:widowControl w:val="0"/>
              <w:ind w:left="142"/>
              <w:rPr>
                <w:rFonts w:cs="Arial"/>
                <w:b/>
                <w:lang w:val="en-GB" w:eastAsia="ja-JP"/>
              </w:rPr>
            </w:pPr>
            <w:r w:rsidRPr="00C37D2B">
              <w:rPr>
                <w:rFonts w:cs="Arial"/>
                <w:lang w:val="en-GB" w:eastAsia="ja-JP"/>
              </w:rPr>
              <w:t>&gt;RRC Container</w:t>
            </w:r>
          </w:p>
        </w:tc>
        <w:tc>
          <w:tcPr>
            <w:tcW w:w="1080" w:type="dxa"/>
          </w:tcPr>
          <w:p w14:paraId="424A22E2" w14:textId="77777777" w:rsidR="00DA5A1F" w:rsidRPr="00C37D2B" w:rsidRDefault="00DA5A1F" w:rsidP="00E25EFA">
            <w:pPr>
              <w:pStyle w:val="TAL"/>
              <w:keepNext w:val="0"/>
              <w:keepLines w:val="0"/>
              <w:widowControl w:val="0"/>
              <w:rPr>
                <w:rFonts w:cs="Arial"/>
                <w:lang w:eastAsia="ja-JP"/>
              </w:rPr>
            </w:pPr>
            <w:r w:rsidRPr="00C37D2B">
              <w:rPr>
                <w:rFonts w:cs="Arial"/>
                <w:lang w:eastAsia="ja-JP"/>
              </w:rPr>
              <w:t>M</w:t>
            </w:r>
          </w:p>
        </w:tc>
        <w:tc>
          <w:tcPr>
            <w:tcW w:w="1080" w:type="dxa"/>
          </w:tcPr>
          <w:p w14:paraId="31291D08" w14:textId="77777777" w:rsidR="00DA5A1F" w:rsidRPr="00C37D2B" w:rsidRDefault="00DA5A1F" w:rsidP="00E25EFA">
            <w:pPr>
              <w:pStyle w:val="TAL"/>
              <w:keepNext w:val="0"/>
              <w:keepLines w:val="0"/>
              <w:widowControl w:val="0"/>
              <w:rPr>
                <w:rFonts w:cs="Arial"/>
                <w:i/>
                <w:lang w:eastAsia="ja-JP"/>
              </w:rPr>
            </w:pPr>
          </w:p>
        </w:tc>
        <w:tc>
          <w:tcPr>
            <w:tcW w:w="1512" w:type="dxa"/>
          </w:tcPr>
          <w:p w14:paraId="114B8916" w14:textId="77777777" w:rsidR="00DA5A1F" w:rsidRPr="00C37D2B" w:rsidRDefault="00DA5A1F" w:rsidP="00E25EFA">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19D6C7EB" w14:textId="77777777" w:rsidR="00DA5A1F" w:rsidRPr="00C37D2B" w:rsidRDefault="00F95C7F" w:rsidP="00E25EFA">
            <w:pPr>
              <w:pStyle w:val="TAL"/>
              <w:keepNext w:val="0"/>
              <w:keepLines w:val="0"/>
              <w:widowControl w:val="0"/>
              <w:rPr>
                <w:rFonts w:cs="Arial"/>
                <w:lang w:eastAsia="ja-JP"/>
              </w:rPr>
            </w:pPr>
            <w:r w:rsidRPr="00C37D2B">
              <w:rPr>
                <w:rFonts w:cs="Arial"/>
                <w:lang w:eastAsia="ja-JP"/>
              </w:rPr>
              <w:t xml:space="preserve">Includes the UL-DCCH-Message as defined in subclause 6.2.1 of TS 38.331 [31] containing </w:t>
            </w:r>
            <w:r w:rsidR="00595524" w:rsidRPr="00C37D2B">
              <w:rPr>
                <w:rFonts w:cs="Arial"/>
                <w:lang w:eastAsia="ja-JP"/>
              </w:rPr>
              <w:t xml:space="preserve">the </w:t>
            </w:r>
            <w:r w:rsidR="00595524" w:rsidRPr="00C37D2B">
              <w:rPr>
                <w:rFonts w:cs="Arial"/>
                <w:i/>
                <w:lang w:eastAsia="ja-JP"/>
              </w:rPr>
              <w:t>MeasurementReport</w:t>
            </w:r>
            <w:r w:rsidR="00595524" w:rsidRPr="00C37D2B">
              <w:rPr>
                <w:rFonts w:cs="Arial"/>
                <w:lang w:eastAsia="ja-JP"/>
              </w:rPr>
              <w:t xml:space="preserve"> message</w:t>
            </w:r>
            <w:r w:rsidR="00EA3219">
              <w:rPr>
                <w:rFonts w:cs="Arial"/>
                <w:lang w:eastAsia="ja-JP"/>
              </w:rPr>
              <w:t>,</w:t>
            </w:r>
            <w:r w:rsidR="0000535A" w:rsidRPr="00C37D2B">
              <w:rPr>
                <w:rFonts w:cs="Arial"/>
                <w:lang w:eastAsia="ja-JP"/>
              </w:rPr>
              <w:t xml:space="preserve"> or </w:t>
            </w:r>
            <w:r w:rsidR="00EE02D7">
              <w:rPr>
                <w:rFonts w:cs="Arial"/>
                <w:lang w:eastAsia="ja-JP"/>
              </w:rPr>
              <w:t xml:space="preserve">the </w:t>
            </w:r>
            <w:r w:rsidR="0000535A" w:rsidRPr="00C37D2B">
              <w:rPr>
                <w:rFonts w:cs="Arial"/>
                <w:i/>
                <w:lang w:eastAsia="ja-JP"/>
              </w:rPr>
              <w:t>FailureInformation</w:t>
            </w:r>
            <w:r w:rsidR="0000535A" w:rsidRPr="00C37D2B">
              <w:rPr>
                <w:rFonts w:cs="Arial"/>
                <w:lang w:eastAsia="ja-JP"/>
              </w:rPr>
              <w:t xml:space="preserve"> message</w:t>
            </w:r>
            <w:r w:rsidR="00EE02D7">
              <w:rPr>
                <w:rFonts w:cs="Arial"/>
                <w:lang w:eastAsia="ja-JP"/>
              </w:rPr>
              <w:t>,</w:t>
            </w:r>
            <w:r w:rsidR="007F1959">
              <w:rPr>
                <w:rFonts w:hint="eastAsia"/>
                <w:lang w:eastAsia="zh-CN"/>
              </w:rPr>
              <w:t xml:space="preserve"> </w:t>
            </w:r>
            <w:r w:rsidR="00416EB0">
              <w:rPr>
                <w:rFonts w:cs="Arial"/>
                <w:lang w:eastAsia="ja-JP"/>
              </w:rPr>
              <w:t xml:space="preserve">or </w:t>
            </w:r>
            <w:r w:rsidR="00EE02D7">
              <w:rPr>
                <w:rFonts w:cs="Arial"/>
                <w:lang w:eastAsia="ja-JP"/>
              </w:rPr>
              <w:t xml:space="preserve">the </w:t>
            </w:r>
            <w:r w:rsidR="00416EB0">
              <w:rPr>
                <w:rFonts w:cs="Arial"/>
                <w:i/>
                <w:lang w:eastAsia="ja-JP"/>
              </w:rPr>
              <w:t>RRCReconfigurationComplete</w:t>
            </w:r>
            <w:r w:rsidR="00416EB0">
              <w:rPr>
                <w:rFonts w:hint="eastAsia"/>
                <w:lang w:eastAsia="zh-CN"/>
              </w:rPr>
              <w:t xml:space="preserve"> </w:t>
            </w:r>
            <w:r w:rsidR="00EE02D7">
              <w:rPr>
                <w:lang w:eastAsia="zh-CN"/>
              </w:rPr>
              <w:t>message</w:t>
            </w:r>
            <w:r w:rsidR="00EA3219">
              <w:rPr>
                <w:lang w:eastAsia="zh-CN"/>
              </w:rPr>
              <w:t>,</w:t>
            </w:r>
            <w:r w:rsidR="00EE02D7">
              <w:rPr>
                <w:lang w:eastAsia="zh-CN"/>
              </w:rPr>
              <w:t xml:space="preserve"> </w:t>
            </w:r>
            <w:r w:rsidR="007F1959">
              <w:rPr>
                <w:rFonts w:hint="eastAsia"/>
                <w:lang w:eastAsia="zh-CN"/>
              </w:rPr>
              <w:t>or the</w:t>
            </w:r>
            <w:r w:rsidR="007F1959">
              <w:t xml:space="preserve"> </w:t>
            </w:r>
            <w:r w:rsidR="007F1959" w:rsidRPr="00520978">
              <w:rPr>
                <w:i/>
                <w:lang w:eastAsia="zh-CN"/>
              </w:rPr>
              <w:t>UEAssistanceInformation</w:t>
            </w:r>
            <w:r w:rsidR="007F1959" w:rsidRPr="007B7119">
              <w:rPr>
                <w:lang w:eastAsia="ja-JP"/>
              </w:rPr>
              <w:t xml:space="preserve"> message</w:t>
            </w:r>
            <w:r w:rsidR="00EE02D7">
              <w:rPr>
                <w:lang w:eastAsia="ja-JP"/>
              </w:rPr>
              <w:t>,</w:t>
            </w:r>
            <w:r w:rsidR="00980218">
              <w:rPr>
                <w:lang w:eastAsia="ja-JP"/>
              </w:rPr>
              <w:t xml:space="preserve"> or the </w:t>
            </w:r>
            <w:r w:rsidR="00980218" w:rsidRPr="00003840">
              <w:rPr>
                <w:i/>
                <w:lang w:eastAsia="ja-JP"/>
              </w:rPr>
              <w:t>IABOtherInformation</w:t>
            </w:r>
            <w:r w:rsidR="00980218">
              <w:rPr>
                <w:lang w:eastAsia="ja-JP"/>
              </w:rPr>
              <w:t xml:space="preserve"> message</w:t>
            </w:r>
            <w:r w:rsidR="00595524" w:rsidRPr="00C37D2B">
              <w:rPr>
                <w:rFonts w:cs="Arial"/>
                <w:lang w:eastAsia="ja-JP"/>
              </w:rPr>
              <w:t>.</w:t>
            </w:r>
          </w:p>
        </w:tc>
        <w:tc>
          <w:tcPr>
            <w:tcW w:w="1080" w:type="dxa"/>
          </w:tcPr>
          <w:p w14:paraId="5FC03B51" w14:textId="77777777" w:rsidR="00DA5A1F" w:rsidRPr="00C37D2B" w:rsidRDefault="000B3F8F" w:rsidP="00E25EFA">
            <w:pPr>
              <w:pStyle w:val="TAC"/>
              <w:keepNext w:val="0"/>
              <w:keepLines w:val="0"/>
              <w:widowControl w:val="0"/>
              <w:rPr>
                <w:rFonts w:cs="Arial"/>
                <w:lang w:eastAsia="ja-JP"/>
              </w:rPr>
            </w:pPr>
            <w:r w:rsidRPr="009B06A7">
              <w:rPr>
                <w:bCs/>
                <w:lang w:eastAsia="ja-JP"/>
              </w:rPr>
              <w:t>–</w:t>
            </w:r>
          </w:p>
        </w:tc>
        <w:tc>
          <w:tcPr>
            <w:tcW w:w="1080" w:type="dxa"/>
          </w:tcPr>
          <w:p w14:paraId="6CB06E10" w14:textId="77777777" w:rsidR="00DA5A1F" w:rsidRPr="00C37D2B" w:rsidRDefault="00DA5A1F" w:rsidP="00E25EFA">
            <w:pPr>
              <w:pStyle w:val="TAC"/>
              <w:keepNext w:val="0"/>
              <w:keepLines w:val="0"/>
              <w:widowControl w:val="0"/>
              <w:rPr>
                <w:rFonts w:cs="Arial"/>
                <w:lang w:eastAsia="ja-JP"/>
              </w:rPr>
            </w:pPr>
          </w:p>
        </w:tc>
      </w:tr>
      <w:tr w:rsidR="00AF71D3" w:rsidRPr="00C37D2B" w14:paraId="29AE6279" w14:textId="77777777" w:rsidTr="00E25EFA">
        <w:tc>
          <w:tcPr>
            <w:tcW w:w="2160" w:type="dxa"/>
          </w:tcPr>
          <w:p w14:paraId="5D9DAFCA" w14:textId="77777777" w:rsidR="00AF71D3" w:rsidRPr="00C37D2B" w:rsidRDefault="00AF71D3" w:rsidP="00E25EFA">
            <w:pPr>
              <w:pStyle w:val="TAL"/>
              <w:keepNext w:val="0"/>
              <w:keepLines w:val="0"/>
              <w:widowControl w:val="0"/>
              <w:rPr>
                <w:lang w:eastAsia="ja-JP"/>
              </w:rPr>
            </w:pPr>
            <w:r w:rsidRPr="00C37D2B">
              <w:rPr>
                <w:lang w:eastAsia="ja-JP"/>
              </w:rPr>
              <w:t>MeNB UE X2AP ID Extension</w:t>
            </w:r>
          </w:p>
        </w:tc>
        <w:tc>
          <w:tcPr>
            <w:tcW w:w="1080" w:type="dxa"/>
          </w:tcPr>
          <w:p w14:paraId="056DBD8A" w14:textId="77777777" w:rsidR="00AF71D3" w:rsidRPr="00C37D2B" w:rsidRDefault="00AF71D3" w:rsidP="00E25EFA">
            <w:pPr>
              <w:pStyle w:val="TAL"/>
              <w:keepNext w:val="0"/>
              <w:keepLines w:val="0"/>
              <w:widowControl w:val="0"/>
              <w:rPr>
                <w:lang w:eastAsia="ja-JP"/>
              </w:rPr>
            </w:pPr>
            <w:r w:rsidRPr="00C37D2B">
              <w:rPr>
                <w:lang w:eastAsia="ja-JP"/>
              </w:rPr>
              <w:t>O</w:t>
            </w:r>
          </w:p>
        </w:tc>
        <w:tc>
          <w:tcPr>
            <w:tcW w:w="1080" w:type="dxa"/>
          </w:tcPr>
          <w:p w14:paraId="5E0D12D9" w14:textId="77777777" w:rsidR="00AF71D3" w:rsidRPr="00C37D2B" w:rsidRDefault="00AF71D3" w:rsidP="00E25EFA">
            <w:pPr>
              <w:pStyle w:val="TAL"/>
              <w:keepNext w:val="0"/>
              <w:keepLines w:val="0"/>
              <w:widowControl w:val="0"/>
              <w:rPr>
                <w:i/>
                <w:lang w:eastAsia="ja-JP"/>
              </w:rPr>
            </w:pPr>
          </w:p>
        </w:tc>
        <w:tc>
          <w:tcPr>
            <w:tcW w:w="1512" w:type="dxa"/>
          </w:tcPr>
          <w:p w14:paraId="3699061E" w14:textId="77777777" w:rsidR="00AF71D3" w:rsidRPr="00C37D2B" w:rsidRDefault="00AF71D3" w:rsidP="00E25EFA">
            <w:pPr>
              <w:pStyle w:val="TAL"/>
              <w:keepNext w:val="0"/>
              <w:keepLines w:val="0"/>
              <w:widowControl w:val="0"/>
              <w:rPr>
                <w:lang w:eastAsia="ja-JP"/>
              </w:rPr>
            </w:pPr>
            <w:r w:rsidRPr="00C37D2B">
              <w:rPr>
                <w:lang w:eastAsia="ja-JP"/>
              </w:rPr>
              <w:t>Extended eNB UE X2AP ID</w:t>
            </w:r>
          </w:p>
          <w:p w14:paraId="278C8D55" w14:textId="77777777" w:rsidR="00AF71D3" w:rsidRPr="00C37D2B" w:rsidRDefault="00AF71D3" w:rsidP="00E25EFA">
            <w:pPr>
              <w:pStyle w:val="TAL"/>
              <w:keepNext w:val="0"/>
              <w:keepLines w:val="0"/>
              <w:widowControl w:val="0"/>
              <w:rPr>
                <w:snapToGrid w:val="0"/>
                <w:lang w:eastAsia="ja-JP"/>
              </w:rPr>
            </w:pPr>
            <w:r w:rsidRPr="00C37D2B">
              <w:rPr>
                <w:lang w:eastAsia="ja-JP"/>
              </w:rPr>
              <w:t>9.2.86</w:t>
            </w:r>
          </w:p>
        </w:tc>
        <w:tc>
          <w:tcPr>
            <w:tcW w:w="1728" w:type="dxa"/>
          </w:tcPr>
          <w:p w14:paraId="5616C6F3" w14:textId="77777777" w:rsidR="00AF71D3" w:rsidRPr="00C37D2B" w:rsidRDefault="00AF71D3" w:rsidP="00E25EFA">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2DB46A6" w14:textId="77777777" w:rsidR="00AF71D3" w:rsidRPr="00C37D2B" w:rsidRDefault="00AF71D3" w:rsidP="00E25EFA">
            <w:pPr>
              <w:pStyle w:val="TAC"/>
              <w:keepNext w:val="0"/>
              <w:keepLines w:val="0"/>
              <w:widowControl w:val="0"/>
              <w:rPr>
                <w:lang w:eastAsia="ja-JP"/>
              </w:rPr>
            </w:pPr>
            <w:r w:rsidRPr="00C37D2B">
              <w:rPr>
                <w:lang w:eastAsia="ja-JP"/>
              </w:rPr>
              <w:t>YES</w:t>
            </w:r>
          </w:p>
        </w:tc>
        <w:tc>
          <w:tcPr>
            <w:tcW w:w="1080" w:type="dxa"/>
          </w:tcPr>
          <w:p w14:paraId="71321722" w14:textId="77777777" w:rsidR="00AF71D3" w:rsidRPr="00C37D2B" w:rsidRDefault="00AF71D3" w:rsidP="00E25EFA">
            <w:pPr>
              <w:pStyle w:val="TAC"/>
              <w:keepNext w:val="0"/>
              <w:keepLines w:val="0"/>
              <w:widowControl w:val="0"/>
              <w:rPr>
                <w:lang w:eastAsia="ja-JP"/>
              </w:rPr>
            </w:pPr>
            <w:r w:rsidRPr="00C37D2B">
              <w:rPr>
                <w:lang w:eastAsia="ja-JP"/>
              </w:rPr>
              <w:t>reject</w:t>
            </w:r>
          </w:p>
        </w:tc>
      </w:tr>
      <w:tr w:rsidR="00F647B2" w:rsidRPr="00C37D2B" w14:paraId="3B38ADA3" w14:textId="77777777" w:rsidTr="00E25EFA">
        <w:tc>
          <w:tcPr>
            <w:tcW w:w="2160" w:type="dxa"/>
          </w:tcPr>
          <w:p w14:paraId="22047DD2" w14:textId="77777777" w:rsidR="00F647B2" w:rsidRPr="00C37D2B" w:rsidRDefault="000B3F8F" w:rsidP="00E25EFA">
            <w:pPr>
              <w:pStyle w:val="TAL"/>
              <w:keepNext w:val="0"/>
              <w:keepLines w:val="0"/>
              <w:widowControl w:val="0"/>
              <w:rPr>
                <w:lang w:eastAsia="ja-JP"/>
              </w:rPr>
            </w:pPr>
            <w:r w:rsidRPr="00832725">
              <w:rPr>
                <w:b/>
                <w:bCs/>
                <w:lang w:eastAsia="ja-JP"/>
              </w:rPr>
              <w:t>Fast MCG Recovery via SRB3 from SgNB to MeNB</w:t>
            </w:r>
          </w:p>
        </w:tc>
        <w:tc>
          <w:tcPr>
            <w:tcW w:w="1080" w:type="dxa"/>
          </w:tcPr>
          <w:p w14:paraId="215BAE2B" w14:textId="77777777" w:rsidR="00F647B2" w:rsidRPr="00C37D2B" w:rsidRDefault="00F647B2" w:rsidP="00E25EFA">
            <w:pPr>
              <w:pStyle w:val="TAL"/>
              <w:keepNext w:val="0"/>
              <w:keepLines w:val="0"/>
              <w:widowControl w:val="0"/>
              <w:rPr>
                <w:lang w:eastAsia="ja-JP"/>
              </w:rPr>
            </w:pPr>
          </w:p>
        </w:tc>
        <w:tc>
          <w:tcPr>
            <w:tcW w:w="1080" w:type="dxa"/>
          </w:tcPr>
          <w:p w14:paraId="55356908" w14:textId="77777777" w:rsidR="00F647B2" w:rsidRPr="00C37D2B" w:rsidRDefault="00F647B2" w:rsidP="00E25EFA">
            <w:pPr>
              <w:pStyle w:val="TAL"/>
              <w:keepNext w:val="0"/>
              <w:keepLines w:val="0"/>
              <w:widowControl w:val="0"/>
              <w:rPr>
                <w:i/>
                <w:lang w:eastAsia="ja-JP"/>
              </w:rPr>
            </w:pPr>
            <w:r w:rsidRPr="00C37D2B">
              <w:rPr>
                <w:i/>
                <w:lang w:eastAsia="ja-JP"/>
              </w:rPr>
              <w:t>0..1</w:t>
            </w:r>
          </w:p>
        </w:tc>
        <w:tc>
          <w:tcPr>
            <w:tcW w:w="1512" w:type="dxa"/>
          </w:tcPr>
          <w:p w14:paraId="7D0B47B2" w14:textId="77777777" w:rsidR="00F647B2" w:rsidRPr="00C37D2B" w:rsidRDefault="00F647B2" w:rsidP="00E25EFA">
            <w:pPr>
              <w:pStyle w:val="TAL"/>
              <w:keepNext w:val="0"/>
              <w:keepLines w:val="0"/>
              <w:widowControl w:val="0"/>
              <w:rPr>
                <w:lang w:eastAsia="ja-JP"/>
              </w:rPr>
            </w:pPr>
          </w:p>
        </w:tc>
        <w:tc>
          <w:tcPr>
            <w:tcW w:w="1728" w:type="dxa"/>
          </w:tcPr>
          <w:p w14:paraId="34CA782B" w14:textId="77777777" w:rsidR="00F647B2" w:rsidRPr="00C37D2B" w:rsidRDefault="00F647B2" w:rsidP="00E25EFA">
            <w:pPr>
              <w:pStyle w:val="TAL"/>
              <w:keepNext w:val="0"/>
              <w:keepLines w:val="0"/>
              <w:widowControl w:val="0"/>
              <w:rPr>
                <w:rFonts w:cs="Geneva"/>
                <w:szCs w:val="18"/>
                <w:lang w:eastAsia="ja-JP"/>
              </w:rPr>
            </w:pPr>
          </w:p>
        </w:tc>
        <w:tc>
          <w:tcPr>
            <w:tcW w:w="1080" w:type="dxa"/>
          </w:tcPr>
          <w:p w14:paraId="5670D0E0" w14:textId="77777777" w:rsidR="00F647B2" w:rsidRPr="00C37D2B" w:rsidRDefault="000B3F8F" w:rsidP="00E25EFA">
            <w:pPr>
              <w:pStyle w:val="TAC"/>
              <w:keepNext w:val="0"/>
              <w:keepLines w:val="0"/>
              <w:widowControl w:val="0"/>
              <w:rPr>
                <w:lang w:eastAsia="ja-JP"/>
              </w:rPr>
            </w:pPr>
            <w:r w:rsidRPr="00C37D2B">
              <w:rPr>
                <w:lang w:eastAsia="ja-JP"/>
              </w:rPr>
              <w:t>YES</w:t>
            </w:r>
          </w:p>
        </w:tc>
        <w:tc>
          <w:tcPr>
            <w:tcW w:w="1080" w:type="dxa"/>
          </w:tcPr>
          <w:p w14:paraId="410A179D" w14:textId="77777777" w:rsidR="00F647B2" w:rsidRPr="00C37D2B" w:rsidRDefault="000B3F8F" w:rsidP="00E25EFA">
            <w:pPr>
              <w:pStyle w:val="TAC"/>
              <w:keepNext w:val="0"/>
              <w:keepLines w:val="0"/>
              <w:widowControl w:val="0"/>
              <w:rPr>
                <w:lang w:eastAsia="ja-JP"/>
              </w:rPr>
            </w:pPr>
            <w:r w:rsidRPr="00C37D2B">
              <w:rPr>
                <w:lang w:eastAsia="zh-CN"/>
              </w:rPr>
              <w:t>ignore</w:t>
            </w:r>
          </w:p>
        </w:tc>
      </w:tr>
      <w:tr w:rsidR="00F647B2" w:rsidRPr="00C37D2B" w14:paraId="746D0D72" w14:textId="77777777" w:rsidTr="00E25EFA">
        <w:tc>
          <w:tcPr>
            <w:tcW w:w="2160" w:type="dxa"/>
          </w:tcPr>
          <w:p w14:paraId="086A2A9F" w14:textId="77777777" w:rsidR="00F647B2" w:rsidRPr="00C37D2B" w:rsidRDefault="00F647B2" w:rsidP="00E25EFA">
            <w:pPr>
              <w:pStyle w:val="TALLeft1cm"/>
              <w:keepNext w:val="0"/>
              <w:keepLines w:val="0"/>
              <w:widowControl w:val="0"/>
              <w:ind w:left="142"/>
              <w:rPr>
                <w:lang w:val="en-GB" w:eastAsia="ja-JP"/>
              </w:rPr>
            </w:pPr>
            <w:r w:rsidRPr="00C37D2B">
              <w:rPr>
                <w:lang w:val="en-GB" w:eastAsia="ja-JP"/>
              </w:rPr>
              <w:t>&gt;RRC Container</w:t>
            </w:r>
          </w:p>
        </w:tc>
        <w:tc>
          <w:tcPr>
            <w:tcW w:w="1080" w:type="dxa"/>
          </w:tcPr>
          <w:p w14:paraId="6BF1D885"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Pr>
          <w:p w14:paraId="380C6073" w14:textId="77777777" w:rsidR="00F647B2" w:rsidRPr="00C37D2B" w:rsidRDefault="00F647B2" w:rsidP="00E25EFA">
            <w:pPr>
              <w:pStyle w:val="TAL"/>
              <w:keepNext w:val="0"/>
              <w:keepLines w:val="0"/>
              <w:widowControl w:val="0"/>
              <w:rPr>
                <w:i/>
                <w:lang w:eastAsia="ja-JP"/>
              </w:rPr>
            </w:pPr>
          </w:p>
        </w:tc>
        <w:tc>
          <w:tcPr>
            <w:tcW w:w="1512" w:type="dxa"/>
          </w:tcPr>
          <w:p w14:paraId="4DDCF89D" w14:textId="77777777" w:rsidR="00F647B2" w:rsidRPr="00C37D2B" w:rsidRDefault="00F647B2" w:rsidP="00E25EFA">
            <w:pPr>
              <w:pStyle w:val="TAL"/>
              <w:keepNext w:val="0"/>
              <w:keepLines w:val="0"/>
              <w:widowControl w:val="0"/>
              <w:rPr>
                <w:lang w:eastAsia="ja-JP"/>
              </w:rPr>
            </w:pPr>
            <w:r w:rsidRPr="00C37D2B">
              <w:rPr>
                <w:snapToGrid w:val="0"/>
                <w:lang w:eastAsia="ja-JP"/>
              </w:rPr>
              <w:t>OCTET STRING</w:t>
            </w:r>
          </w:p>
        </w:tc>
        <w:tc>
          <w:tcPr>
            <w:tcW w:w="1728" w:type="dxa"/>
          </w:tcPr>
          <w:p w14:paraId="313A7AE6" w14:textId="77777777" w:rsidR="00F647B2" w:rsidRPr="00C37D2B" w:rsidRDefault="00F647B2" w:rsidP="00E25EFA">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2B89978E" w14:textId="77777777" w:rsidR="00F647B2" w:rsidRPr="00C37D2B" w:rsidRDefault="000B3F8F" w:rsidP="00E25EFA">
            <w:pPr>
              <w:pStyle w:val="TAC"/>
              <w:keepNext w:val="0"/>
              <w:keepLines w:val="0"/>
              <w:widowControl w:val="0"/>
              <w:rPr>
                <w:lang w:eastAsia="ja-JP"/>
              </w:rPr>
            </w:pPr>
            <w:r w:rsidRPr="009B06A7">
              <w:rPr>
                <w:bCs/>
                <w:lang w:eastAsia="ja-JP"/>
              </w:rPr>
              <w:t>–</w:t>
            </w:r>
          </w:p>
        </w:tc>
        <w:tc>
          <w:tcPr>
            <w:tcW w:w="1080" w:type="dxa"/>
          </w:tcPr>
          <w:p w14:paraId="5887FFCC" w14:textId="77777777" w:rsidR="00F647B2" w:rsidRPr="00C37D2B" w:rsidRDefault="00F647B2" w:rsidP="00E25EFA">
            <w:pPr>
              <w:pStyle w:val="TAC"/>
              <w:keepNext w:val="0"/>
              <w:keepLines w:val="0"/>
              <w:widowControl w:val="0"/>
              <w:rPr>
                <w:lang w:eastAsia="zh-CN"/>
              </w:rPr>
            </w:pPr>
          </w:p>
        </w:tc>
      </w:tr>
      <w:tr w:rsidR="00F647B2" w:rsidRPr="00C37D2B" w14:paraId="59A39F8C" w14:textId="77777777" w:rsidTr="00E25EFA">
        <w:tc>
          <w:tcPr>
            <w:tcW w:w="2160" w:type="dxa"/>
          </w:tcPr>
          <w:p w14:paraId="16A9D48A" w14:textId="77777777" w:rsidR="00F647B2" w:rsidRPr="00C37D2B" w:rsidRDefault="000B3F8F" w:rsidP="00E25EFA">
            <w:pPr>
              <w:pStyle w:val="TAL"/>
              <w:keepNext w:val="0"/>
              <w:keepLines w:val="0"/>
              <w:widowControl w:val="0"/>
              <w:rPr>
                <w:lang w:eastAsia="ja-JP"/>
              </w:rPr>
            </w:pPr>
            <w:r w:rsidRPr="00832725">
              <w:rPr>
                <w:b/>
                <w:bCs/>
                <w:lang w:eastAsia="ja-JP"/>
              </w:rPr>
              <w:t>Fast MCG Recovery via SRB3 from MeNB to SgNB</w:t>
            </w:r>
          </w:p>
        </w:tc>
        <w:tc>
          <w:tcPr>
            <w:tcW w:w="1080" w:type="dxa"/>
          </w:tcPr>
          <w:p w14:paraId="0C4B6B02" w14:textId="77777777" w:rsidR="00F647B2" w:rsidRPr="00C37D2B" w:rsidRDefault="00F647B2" w:rsidP="00E25EFA">
            <w:pPr>
              <w:pStyle w:val="TAL"/>
              <w:keepNext w:val="0"/>
              <w:keepLines w:val="0"/>
              <w:widowControl w:val="0"/>
              <w:rPr>
                <w:lang w:eastAsia="ja-JP"/>
              </w:rPr>
            </w:pPr>
          </w:p>
        </w:tc>
        <w:tc>
          <w:tcPr>
            <w:tcW w:w="1080" w:type="dxa"/>
          </w:tcPr>
          <w:p w14:paraId="4454DA08" w14:textId="77777777" w:rsidR="00F647B2" w:rsidRPr="00C37D2B" w:rsidRDefault="00F647B2" w:rsidP="00E25EFA">
            <w:pPr>
              <w:pStyle w:val="TAL"/>
              <w:keepNext w:val="0"/>
              <w:keepLines w:val="0"/>
              <w:widowControl w:val="0"/>
              <w:rPr>
                <w:i/>
                <w:lang w:eastAsia="ja-JP"/>
              </w:rPr>
            </w:pPr>
            <w:r w:rsidRPr="00C37D2B">
              <w:rPr>
                <w:i/>
                <w:lang w:eastAsia="ja-JP"/>
              </w:rPr>
              <w:t>0..1</w:t>
            </w:r>
          </w:p>
        </w:tc>
        <w:tc>
          <w:tcPr>
            <w:tcW w:w="1512" w:type="dxa"/>
          </w:tcPr>
          <w:p w14:paraId="063D487D" w14:textId="77777777" w:rsidR="00F647B2" w:rsidRPr="00C37D2B" w:rsidRDefault="00F647B2" w:rsidP="00E25EFA">
            <w:pPr>
              <w:pStyle w:val="TAL"/>
              <w:keepNext w:val="0"/>
              <w:keepLines w:val="0"/>
              <w:widowControl w:val="0"/>
              <w:rPr>
                <w:snapToGrid w:val="0"/>
                <w:lang w:eastAsia="ja-JP"/>
              </w:rPr>
            </w:pPr>
          </w:p>
        </w:tc>
        <w:tc>
          <w:tcPr>
            <w:tcW w:w="1728" w:type="dxa"/>
          </w:tcPr>
          <w:p w14:paraId="7812A63E" w14:textId="77777777" w:rsidR="00F647B2" w:rsidRPr="00C37D2B" w:rsidRDefault="00F647B2" w:rsidP="00E25EFA">
            <w:pPr>
              <w:pStyle w:val="TAL"/>
              <w:keepNext w:val="0"/>
              <w:keepLines w:val="0"/>
              <w:widowControl w:val="0"/>
              <w:rPr>
                <w:rFonts w:cs="Arial"/>
                <w:iCs/>
              </w:rPr>
            </w:pPr>
          </w:p>
        </w:tc>
        <w:tc>
          <w:tcPr>
            <w:tcW w:w="1080" w:type="dxa"/>
          </w:tcPr>
          <w:p w14:paraId="7E80999F" w14:textId="77777777" w:rsidR="00F647B2" w:rsidRPr="00C37D2B" w:rsidRDefault="000B3F8F" w:rsidP="00E25EFA">
            <w:pPr>
              <w:pStyle w:val="TAC"/>
              <w:keepNext w:val="0"/>
              <w:keepLines w:val="0"/>
              <w:widowControl w:val="0"/>
              <w:rPr>
                <w:lang w:eastAsia="ja-JP"/>
              </w:rPr>
            </w:pPr>
            <w:r w:rsidRPr="00C37D2B">
              <w:rPr>
                <w:lang w:eastAsia="ja-JP"/>
              </w:rPr>
              <w:t>YES</w:t>
            </w:r>
          </w:p>
        </w:tc>
        <w:tc>
          <w:tcPr>
            <w:tcW w:w="1080" w:type="dxa"/>
          </w:tcPr>
          <w:p w14:paraId="269267C4" w14:textId="77777777" w:rsidR="00F647B2" w:rsidRPr="00C37D2B" w:rsidRDefault="000B3F8F" w:rsidP="00E25EFA">
            <w:pPr>
              <w:pStyle w:val="TAC"/>
              <w:keepNext w:val="0"/>
              <w:keepLines w:val="0"/>
              <w:widowControl w:val="0"/>
              <w:rPr>
                <w:lang w:eastAsia="ja-JP"/>
              </w:rPr>
            </w:pPr>
            <w:r w:rsidRPr="00C37D2B">
              <w:rPr>
                <w:lang w:eastAsia="zh-CN"/>
              </w:rPr>
              <w:t>ignore</w:t>
            </w:r>
          </w:p>
        </w:tc>
      </w:tr>
      <w:tr w:rsidR="00F647B2" w:rsidRPr="00C37D2B" w14:paraId="4FD19E61" w14:textId="77777777" w:rsidTr="00E25EFA">
        <w:tc>
          <w:tcPr>
            <w:tcW w:w="2160" w:type="dxa"/>
          </w:tcPr>
          <w:p w14:paraId="752C936D" w14:textId="77777777" w:rsidR="00F647B2" w:rsidRPr="00C37D2B" w:rsidRDefault="00F647B2" w:rsidP="00E25EFA">
            <w:pPr>
              <w:pStyle w:val="TALLeft1cm"/>
              <w:keepNext w:val="0"/>
              <w:keepLines w:val="0"/>
              <w:widowControl w:val="0"/>
              <w:ind w:left="142"/>
              <w:rPr>
                <w:lang w:val="en-GB" w:eastAsia="ja-JP"/>
              </w:rPr>
            </w:pPr>
            <w:r w:rsidRPr="00C37D2B">
              <w:rPr>
                <w:lang w:val="en-GB" w:eastAsia="ja-JP"/>
              </w:rPr>
              <w:t>&gt;RRC Container</w:t>
            </w:r>
          </w:p>
        </w:tc>
        <w:tc>
          <w:tcPr>
            <w:tcW w:w="1080" w:type="dxa"/>
          </w:tcPr>
          <w:p w14:paraId="4A20A712" w14:textId="77777777" w:rsidR="00F647B2" w:rsidRPr="00C37D2B" w:rsidRDefault="00F647B2" w:rsidP="00E25EFA">
            <w:pPr>
              <w:pStyle w:val="TAL"/>
              <w:keepNext w:val="0"/>
              <w:keepLines w:val="0"/>
              <w:widowControl w:val="0"/>
              <w:rPr>
                <w:lang w:eastAsia="ja-JP"/>
              </w:rPr>
            </w:pPr>
            <w:r w:rsidRPr="00C37D2B">
              <w:rPr>
                <w:lang w:eastAsia="ja-JP"/>
              </w:rPr>
              <w:t>O</w:t>
            </w:r>
          </w:p>
        </w:tc>
        <w:tc>
          <w:tcPr>
            <w:tcW w:w="1080" w:type="dxa"/>
          </w:tcPr>
          <w:p w14:paraId="61B63BB9" w14:textId="77777777" w:rsidR="00F647B2" w:rsidRPr="00C37D2B" w:rsidRDefault="00F647B2" w:rsidP="00E25EFA">
            <w:pPr>
              <w:pStyle w:val="TAL"/>
              <w:keepNext w:val="0"/>
              <w:keepLines w:val="0"/>
              <w:widowControl w:val="0"/>
              <w:rPr>
                <w:i/>
                <w:lang w:eastAsia="ja-JP"/>
              </w:rPr>
            </w:pPr>
          </w:p>
        </w:tc>
        <w:tc>
          <w:tcPr>
            <w:tcW w:w="1512" w:type="dxa"/>
          </w:tcPr>
          <w:p w14:paraId="271E0E69" w14:textId="77777777" w:rsidR="00F647B2" w:rsidRPr="00C37D2B" w:rsidRDefault="00F647B2" w:rsidP="00E25EFA">
            <w:pPr>
              <w:pStyle w:val="TAL"/>
              <w:keepNext w:val="0"/>
              <w:keepLines w:val="0"/>
              <w:widowControl w:val="0"/>
              <w:rPr>
                <w:snapToGrid w:val="0"/>
                <w:lang w:eastAsia="ja-JP"/>
              </w:rPr>
            </w:pPr>
            <w:r w:rsidRPr="00C37D2B">
              <w:rPr>
                <w:snapToGrid w:val="0"/>
                <w:lang w:eastAsia="ja-JP"/>
              </w:rPr>
              <w:t>OCTET STRING</w:t>
            </w:r>
          </w:p>
        </w:tc>
        <w:tc>
          <w:tcPr>
            <w:tcW w:w="1728" w:type="dxa"/>
          </w:tcPr>
          <w:p w14:paraId="471BA2B1" w14:textId="77777777" w:rsidR="00F647B2" w:rsidRPr="00C37D2B" w:rsidRDefault="00F647B2" w:rsidP="00E25EFA">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sidR="00497908">
              <w:rPr>
                <w:i/>
                <w:lang w:eastAsia="ja-JP"/>
              </w:rPr>
              <w:t xml:space="preserve"> </w:t>
            </w:r>
            <w:r w:rsidR="00497908">
              <w:rPr>
                <w:lang w:eastAsia="ja-JP"/>
              </w:rPr>
              <w:t>message,</w:t>
            </w:r>
            <w:r w:rsidR="00B950BD">
              <w:rPr>
                <w:lang w:eastAsia="ja-JP"/>
              </w:rPr>
              <w:t xml:space="preserve"> </w:t>
            </w:r>
            <w:r w:rsidRPr="00C37D2B">
              <w:rPr>
                <w:lang w:eastAsia="ja-JP"/>
              </w:rPr>
              <w:t xml:space="preserve">or </w:t>
            </w:r>
            <w:r w:rsidR="00497908">
              <w:rPr>
                <w:lang w:eastAsia="ja-JP"/>
              </w:rPr>
              <w:t xml:space="preserve">the </w:t>
            </w:r>
            <w:r w:rsidRPr="00C37D2B">
              <w:rPr>
                <w:i/>
                <w:lang w:eastAsia="ja-JP"/>
              </w:rPr>
              <w:t>RRCConnectionRelease</w:t>
            </w:r>
            <w:r w:rsidRPr="00C37D2B">
              <w:rPr>
                <w:lang w:eastAsia="ja-JP"/>
              </w:rPr>
              <w:t xml:space="preserve"> message</w:t>
            </w:r>
            <w:r w:rsidR="00497908">
              <w:rPr>
                <w:lang w:eastAsia="ja-JP"/>
              </w:rPr>
              <w:t xml:space="preserve">, or the </w:t>
            </w:r>
            <w:r w:rsidR="00497908">
              <w:rPr>
                <w:rFonts w:cs="Arial"/>
                <w:bCs/>
                <w:i/>
                <w:iCs/>
              </w:rPr>
              <w:t xml:space="preserve">MobilityfromEUTRACommand </w:t>
            </w:r>
            <w:r w:rsidR="00497908">
              <w:rPr>
                <w:rFonts w:cs="Arial"/>
                <w:bCs/>
                <w:iCs/>
              </w:rPr>
              <w:t>message</w:t>
            </w:r>
            <w:r w:rsidRPr="00C37D2B">
              <w:rPr>
                <w:lang w:eastAsia="ja-JP"/>
              </w:rPr>
              <w:t>.</w:t>
            </w:r>
          </w:p>
        </w:tc>
        <w:tc>
          <w:tcPr>
            <w:tcW w:w="1080" w:type="dxa"/>
          </w:tcPr>
          <w:p w14:paraId="0A3D4442" w14:textId="77777777" w:rsidR="00F647B2" w:rsidRPr="00C37D2B" w:rsidRDefault="000B3F8F" w:rsidP="00E25EFA">
            <w:pPr>
              <w:pStyle w:val="TAC"/>
              <w:keepNext w:val="0"/>
              <w:keepLines w:val="0"/>
              <w:widowControl w:val="0"/>
              <w:rPr>
                <w:lang w:eastAsia="ja-JP"/>
              </w:rPr>
            </w:pPr>
            <w:r w:rsidRPr="009B06A7">
              <w:rPr>
                <w:bCs/>
                <w:lang w:eastAsia="ja-JP"/>
              </w:rPr>
              <w:t>–</w:t>
            </w:r>
          </w:p>
        </w:tc>
        <w:tc>
          <w:tcPr>
            <w:tcW w:w="1080" w:type="dxa"/>
          </w:tcPr>
          <w:p w14:paraId="6B70574A" w14:textId="77777777" w:rsidR="00F647B2" w:rsidRPr="00C37D2B" w:rsidRDefault="00F647B2" w:rsidP="00E25EFA">
            <w:pPr>
              <w:pStyle w:val="TAC"/>
              <w:keepNext w:val="0"/>
              <w:keepLines w:val="0"/>
              <w:widowControl w:val="0"/>
              <w:rPr>
                <w:lang w:eastAsia="zh-CN"/>
              </w:rPr>
            </w:pPr>
          </w:p>
        </w:tc>
      </w:tr>
    </w:tbl>
    <w:p w14:paraId="37B5C9AD" w14:textId="77777777" w:rsidR="00DA5A1F" w:rsidRPr="00C37D2B" w:rsidRDefault="00DA5A1F" w:rsidP="00E25EFA">
      <w:pPr>
        <w:widowControl w:val="0"/>
        <w:rPr>
          <w:lang w:eastAsia="zh-CN"/>
        </w:rPr>
      </w:pPr>
    </w:p>
    <w:p w14:paraId="5406D4E7" w14:textId="77777777" w:rsidR="009068D1" w:rsidRPr="00C37D2B" w:rsidRDefault="009068D1" w:rsidP="00E25EFA">
      <w:pPr>
        <w:pStyle w:val="Heading4"/>
        <w:keepNext w:val="0"/>
        <w:keepLines w:val="0"/>
        <w:widowControl w:val="0"/>
      </w:pPr>
      <w:bookmarkStart w:id="6457" w:name="_Toc20954454"/>
      <w:bookmarkStart w:id="6458" w:name="_Toc29902458"/>
      <w:bookmarkStart w:id="6459" w:name="_Toc29906462"/>
      <w:bookmarkStart w:id="6460" w:name="_Toc36550452"/>
      <w:bookmarkStart w:id="6461" w:name="_Toc45104207"/>
      <w:bookmarkStart w:id="6462" w:name="_Toc45227703"/>
      <w:bookmarkStart w:id="6463" w:name="_Toc45891517"/>
      <w:bookmarkStart w:id="6464" w:name="_Toc51764159"/>
      <w:bookmarkStart w:id="6465" w:name="_Toc56528160"/>
      <w:bookmarkStart w:id="6466" w:name="_Toc64382127"/>
      <w:bookmarkStart w:id="6467" w:name="_Toc66283702"/>
      <w:bookmarkStart w:id="6468" w:name="_Toc67911078"/>
      <w:bookmarkStart w:id="6469" w:name="_Toc73979856"/>
      <w:bookmarkStart w:id="6470" w:name="_Toc88650580"/>
      <w:bookmarkStart w:id="6471" w:name="_Toc97885707"/>
      <w:bookmarkStart w:id="6472" w:name="_Toc105524946"/>
      <w:bookmarkStart w:id="6473" w:name="_Toc145325718"/>
      <w:r w:rsidRPr="00C37D2B">
        <w:t>9.1.4.22</w:t>
      </w:r>
      <w:r w:rsidRPr="00C37D2B">
        <w:tab/>
        <w:t>PARTIAL RESET REQUIRED</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p>
    <w:p w14:paraId="252280B4" w14:textId="77777777" w:rsidR="009068D1" w:rsidRPr="00C37D2B" w:rsidRDefault="009068D1" w:rsidP="00E25EFA">
      <w:pPr>
        <w:widowControl w:val="0"/>
      </w:pPr>
      <w:r w:rsidRPr="00C37D2B">
        <w:t>This message is sent by an initiating node to a neighbouring node, both nodes able to interact for EN-DC, to release all the resources for selected UEs.</w:t>
      </w:r>
    </w:p>
    <w:p w14:paraId="37B04A9D" w14:textId="77777777" w:rsidR="009068D1" w:rsidRPr="00EE5530" w:rsidRDefault="009068D1" w:rsidP="00E25EFA">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6055EFD8" w14:textId="77777777" w:rsidTr="00E25EFA">
        <w:tc>
          <w:tcPr>
            <w:tcW w:w="2160" w:type="dxa"/>
          </w:tcPr>
          <w:p w14:paraId="012B3EFB"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731BE3C5"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0FFDEC70"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Range</w:t>
            </w:r>
          </w:p>
        </w:tc>
        <w:tc>
          <w:tcPr>
            <w:tcW w:w="1512" w:type="dxa"/>
          </w:tcPr>
          <w:p w14:paraId="1B644B0C"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19FD456"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BA1E44D" w14:textId="77777777" w:rsidR="009068D1" w:rsidRPr="00C37D2B" w:rsidRDefault="009068D1" w:rsidP="00E25EFA">
            <w:pPr>
              <w:pStyle w:val="TAH"/>
              <w:keepNext w:val="0"/>
              <w:keepLines w:val="0"/>
              <w:widowControl w:val="0"/>
              <w:ind w:hanging="105"/>
              <w:rPr>
                <w:rFonts w:cs="Arial"/>
                <w:b w:val="0"/>
                <w:lang w:eastAsia="ja-JP"/>
              </w:rPr>
            </w:pPr>
            <w:r w:rsidRPr="00C37D2B">
              <w:rPr>
                <w:rFonts w:cs="Arial"/>
                <w:lang w:eastAsia="ja-JP"/>
              </w:rPr>
              <w:t>Criticality</w:t>
            </w:r>
          </w:p>
        </w:tc>
        <w:tc>
          <w:tcPr>
            <w:tcW w:w="1080" w:type="dxa"/>
          </w:tcPr>
          <w:p w14:paraId="2CC01798" w14:textId="77777777" w:rsidR="009068D1" w:rsidRPr="00C37D2B" w:rsidRDefault="009068D1" w:rsidP="00E25EFA">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7FDBA0E2" w14:textId="77777777" w:rsidTr="00E25EFA">
        <w:tc>
          <w:tcPr>
            <w:tcW w:w="2160" w:type="dxa"/>
          </w:tcPr>
          <w:p w14:paraId="5BDF1233"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17CA1B7A"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3F8CCED8" w14:textId="77777777" w:rsidR="009068D1" w:rsidRPr="00C37D2B" w:rsidRDefault="009068D1" w:rsidP="00E25EFA">
            <w:pPr>
              <w:pStyle w:val="TAL"/>
              <w:keepNext w:val="0"/>
              <w:keepLines w:val="0"/>
              <w:widowControl w:val="0"/>
              <w:rPr>
                <w:rFonts w:cs="Arial"/>
                <w:lang w:eastAsia="ja-JP"/>
              </w:rPr>
            </w:pPr>
          </w:p>
        </w:tc>
        <w:tc>
          <w:tcPr>
            <w:tcW w:w="1512" w:type="dxa"/>
          </w:tcPr>
          <w:p w14:paraId="17E7FECD"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9.2.13</w:t>
            </w:r>
          </w:p>
        </w:tc>
        <w:tc>
          <w:tcPr>
            <w:tcW w:w="1728" w:type="dxa"/>
          </w:tcPr>
          <w:p w14:paraId="3A26B924" w14:textId="77777777" w:rsidR="009068D1" w:rsidRPr="00C37D2B" w:rsidRDefault="009068D1" w:rsidP="00E25EFA">
            <w:pPr>
              <w:pStyle w:val="TAL"/>
              <w:keepNext w:val="0"/>
              <w:keepLines w:val="0"/>
              <w:widowControl w:val="0"/>
              <w:rPr>
                <w:rFonts w:cs="Arial"/>
                <w:lang w:eastAsia="ja-JP"/>
              </w:rPr>
            </w:pPr>
          </w:p>
        </w:tc>
        <w:tc>
          <w:tcPr>
            <w:tcW w:w="1080" w:type="dxa"/>
          </w:tcPr>
          <w:p w14:paraId="7A997C88"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6D4B612B" w14:textId="77777777" w:rsidR="009068D1" w:rsidRPr="00C37D2B" w:rsidRDefault="009068D1" w:rsidP="00E25EFA">
            <w:pPr>
              <w:pStyle w:val="TAC"/>
              <w:keepNext w:val="0"/>
              <w:keepLines w:val="0"/>
              <w:widowControl w:val="0"/>
              <w:rPr>
                <w:lang w:eastAsia="zh-CN"/>
              </w:rPr>
            </w:pPr>
            <w:r w:rsidRPr="00C37D2B">
              <w:rPr>
                <w:lang w:eastAsia="ja-JP"/>
              </w:rPr>
              <w:t>reject</w:t>
            </w:r>
          </w:p>
        </w:tc>
      </w:tr>
      <w:tr w:rsidR="009068D1" w:rsidRPr="00C37D2B" w14:paraId="1D028616" w14:textId="77777777" w:rsidTr="00E25EFA">
        <w:tc>
          <w:tcPr>
            <w:tcW w:w="2160" w:type="dxa"/>
          </w:tcPr>
          <w:p w14:paraId="27B7FE75" w14:textId="77777777" w:rsidR="009068D1" w:rsidRPr="00C37D2B" w:rsidRDefault="009068D1" w:rsidP="00E25EFA">
            <w:pPr>
              <w:pStyle w:val="TAL"/>
              <w:keepNext w:val="0"/>
              <w:keepLines w:val="0"/>
              <w:widowControl w:val="0"/>
              <w:rPr>
                <w:rFonts w:eastAsia="Geneva" w:cs="Arial"/>
                <w:b/>
                <w:lang w:eastAsia="ja-JP"/>
              </w:rPr>
            </w:pPr>
            <w:r w:rsidRPr="00C37D2B">
              <w:rPr>
                <w:rFonts w:cs="Arial"/>
                <w:b/>
                <w:lang w:eastAsia="ja-JP"/>
              </w:rPr>
              <w:t>UEs to be Reset List</w:t>
            </w:r>
          </w:p>
        </w:tc>
        <w:tc>
          <w:tcPr>
            <w:tcW w:w="1080" w:type="dxa"/>
          </w:tcPr>
          <w:p w14:paraId="58A987D3" w14:textId="77777777" w:rsidR="009068D1" w:rsidRPr="00C37D2B" w:rsidRDefault="009068D1" w:rsidP="00E25EFA">
            <w:pPr>
              <w:pStyle w:val="TAL"/>
              <w:keepNext w:val="0"/>
              <w:keepLines w:val="0"/>
              <w:widowControl w:val="0"/>
              <w:rPr>
                <w:rFonts w:cs="Arial"/>
                <w:lang w:eastAsia="ja-JP"/>
              </w:rPr>
            </w:pPr>
          </w:p>
        </w:tc>
        <w:tc>
          <w:tcPr>
            <w:tcW w:w="1080" w:type="dxa"/>
          </w:tcPr>
          <w:p w14:paraId="7ACC81C4" w14:textId="77777777" w:rsidR="009068D1" w:rsidRPr="00C37D2B" w:rsidRDefault="009068D1" w:rsidP="00E25EFA">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129B2D6C" w14:textId="77777777" w:rsidR="009068D1" w:rsidRPr="00C37D2B" w:rsidRDefault="009068D1" w:rsidP="00E25EFA">
            <w:pPr>
              <w:pStyle w:val="TAL"/>
              <w:keepNext w:val="0"/>
              <w:keepLines w:val="0"/>
              <w:widowControl w:val="0"/>
              <w:rPr>
                <w:rFonts w:cs="Arial"/>
                <w:lang w:eastAsia="ja-JP"/>
              </w:rPr>
            </w:pPr>
          </w:p>
        </w:tc>
        <w:tc>
          <w:tcPr>
            <w:tcW w:w="1728" w:type="dxa"/>
          </w:tcPr>
          <w:p w14:paraId="662A4D64" w14:textId="77777777" w:rsidR="009068D1" w:rsidRPr="00C37D2B" w:rsidRDefault="009068D1" w:rsidP="00E25EFA">
            <w:pPr>
              <w:pStyle w:val="TAL"/>
              <w:keepNext w:val="0"/>
              <w:keepLines w:val="0"/>
              <w:widowControl w:val="0"/>
              <w:rPr>
                <w:rFonts w:cs="Arial"/>
                <w:szCs w:val="18"/>
                <w:lang w:eastAsia="ja-JP"/>
              </w:rPr>
            </w:pPr>
          </w:p>
        </w:tc>
        <w:tc>
          <w:tcPr>
            <w:tcW w:w="1080" w:type="dxa"/>
          </w:tcPr>
          <w:p w14:paraId="7FE7E844"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7EC66AF7" w14:textId="77777777" w:rsidR="009068D1" w:rsidRPr="00C37D2B" w:rsidRDefault="009068D1" w:rsidP="00E25EFA">
            <w:pPr>
              <w:pStyle w:val="TAC"/>
              <w:keepNext w:val="0"/>
              <w:keepLines w:val="0"/>
              <w:widowControl w:val="0"/>
              <w:rPr>
                <w:lang w:eastAsia="ja-JP"/>
              </w:rPr>
            </w:pPr>
            <w:r w:rsidRPr="00C37D2B">
              <w:rPr>
                <w:lang w:eastAsia="ja-JP"/>
              </w:rPr>
              <w:t>reject</w:t>
            </w:r>
          </w:p>
        </w:tc>
      </w:tr>
      <w:tr w:rsidR="009068D1" w:rsidRPr="00C37D2B" w14:paraId="56281409" w14:textId="77777777" w:rsidTr="00E25EFA">
        <w:tc>
          <w:tcPr>
            <w:tcW w:w="2160" w:type="dxa"/>
          </w:tcPr>
          <w:p w14:paraId="04DEB351" w14:textId="77777777" w:rsidR="009068D1" w:rsidRPr="00C37D2B" w:rsidRDefault="009068D1" w:rsidP="00E25EFA">
            <w:pPr>
              <w:pStyle w:val="TALLeft1cm"/>
              <w:keepNext w:val="0"/>
              <w:keepLines w:val="0"/>
              <w:widowControl w:val="0"/>
              <w:ind w:left="142"/>
              <w:rPr>
                <w:rFonts w:cs="Arial"/>
                <w:lang w:val="en-GB"/>
              </w:rPr>
            </w:pPr>
            <w:r w:rsidRPr="00C37D2B">
              <w:rPr>
                <w:rFonts w:cs="Arial"/>
                <w:b/>
                <w:lang w:val="en-GB"/>
              </w:rPr>
              <w:t xml:space="preserve">&gt;UE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6E91DC2D" w14:textId="77777777" w:rsidR="009068D1" w:rsidRPr="00C37D2B" w:rsidRDefault="009068D1" w:rsidP="00E25EFA">
            <w:pPr>
              <w:pStyle w:val="TAL"/>
              <w:keepNext w:val="0"/>
              <w:keepLines w:val="0"/>
              <w:widowControl w:val="0"/>
              <w:rPr>
                <w:rFonts w:cs="Arial"/>
                <w:lang w:eastAsia="ja-JP"/>
              </w:rPr>
            </w:pPr>
          </w:p>
        </w:tc>
        <w:tc>
          <w:tcPr>
            <w:tcW w:w="1080" w:type="dxa"/>
          </w:tcPr>
          <w:p w14:paraId="6CB89B90" w14:textId="77777777" w:rsidR="009068D1" w:rsidRPr="00C37D2B" w:rsidRDefault="009068D1" w:rsidP="00E25EFA">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0134CED7" w14:textId="77777777" w:rsidR="009068D1" w:rsidRPr="00C37D2B" w:rsidRDefault="009068D1" w:rsidP="00E25EFA">
            <w:pPr>
              <w:pStyle w:val="TAL"/>
              <w:keepNext w:val="0"/>
              <w:keepLines w:val="0"/>
              <w:widowControl w:val="0"/>
              <w:rPr>
                <w:rFonts w:cs="Arial"/>
                <w:lang w:eastAsia="ja-JP"/>
              </w:rPr>
            </w:pPr>
          </w:p>
        </w:tc>
        <w:tc>
          <w:tcPr>
            <w:tcW w:w="1728" w:type="dxa"/>
          </w:tcPr>
          <w:p w14:paraId="61EFB464" w14:textId="77777777" w:rsidR="009068D1" w:rsidRPr="00C37D2B" w:rsidRDefault="009068D1" w:rsidP="00E25EFA">
            <w:pPr>
              <w:pStyle w:val="TAL"/>
              <w:keepNext w:val="0"/>
              <w:keepLines w:val="0"/>
              <w:widowControl w:val="0"/>
              <w:rPr>
                <w:rFonts w:cs="Arial"/>
                <w:lang w:eastAsia="ja-JP"/>
              </w:rPr>
            </w:pPr>
          </w:p>
        </w:tc>
        <w:tc>
          <w:tcPr>
            <w:tcW w:w="1080" w:type="dxa"/>
          </w:tcPr>
          <w:p w14:paraId="43E85990" w14:textId="77777777" w:rsidR="009068D1" w:rsidRPr="00C37D2B" w:rsidRDefault="009068D1" w:rsidP="00E25EFA">
            <w:pPr>
              <w:pStyle w:val="TAC"/>
              <w:keepNext w:val="0"/>
              <w:keepLines w:val="0"/>
              <w:widowControl w:val="0"/>
              <w:rPr>
                <w:lang w:eastAsia="ja-JP"/>
              </w:rPr>
            </w:pPr>
          </w:p>
        </w:tc>
        <w:tc>
          <w:tcPr>
            <w:tcW w:w="1080" w:type="dxa"/>
          </w:tcPr>
          <w:p w14:paraId="43C0CA92" w14:textId="77777777" w:rsidR="009068D1" w:rsidRPr="00C37D2B" w:rsidRDefault="009068D1" w:rsidP="00E25EFA">
            <w:pPr>
              <w:pStyle w:val="TAC"/>
              <w:keepNext w:val="0"/>
              <w:keepLines w:val="0"/>
              <w:widowControl w:val="0"/>
              <w:rPr>
                <w:lang w:eastAsia="ja-JP"/>
              </w:rPr>
            </w:pPr>
          </w:p>
        </w:tc>
      </w:tr>
      <w:tr w:rsidR="009068D1" w:rsidRPr="00C37D2B" w14:paraId="773B3054" w14:textId="77777777" w:rsidTr="00E25EFA">
        <w:tc>
          <w:tcPr>
            <w:tcW w:w="2160" w:type="dxa"/>
          </w:tcPr>
          <w:p w14:paraId="5A9584AB" w14:textId="77777777" w:rsidR="009068D1" w:rsidRPr="00C37D2B" w:rsidRDefault="009068D1" w:rsidP="00E25EFA">
            <w:pPr>
              <w:pStyle w:val="TAL"/>
              <w:keepNext w:val="0"/>
              <w:keepLines w:val="0"/>
              <w:widowControl w:val="0"/>
              <w:ind w:left="284"/>
              <w:rPr>
                <w:lang w:eastAsia="ja-JP"/>
              </w:rPr>
            </w:pPr>
            <w:r w:rsidRPr="00C37D2B">
              <w:rPr>
                <w:lang w:eastAsia="ja-JP"/>
              </w:rPr>
              <w:t>&gt;&gt;MeNB UE X2AP ID</w:t>
            </w:r>
          </w:p>
        </w:tc>
        <w:tc>
          <w:tcPr>
            <w:tcW w:w="1080" w:type="dxa"/>
          </w:tcPr>
          <w:p w14:paraId="350F8770"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2FCB9C12" w14:textId="77777777" w:rsidR="009068D1" w:rsidRPr="00C37D2B" w:rsidRDefault="009068D1" w:rsidP="00E25EFA">
            <w:pPr>
              <w:pStyle w:val="TAL"/>
              <w:keepNext w:val="0"/>
              <w:keepLines w:val="0"/>
              <w:widowControl w:val="0"/>
              <w:rPr>
                <w:rFonts w:cs="Arial"/>
                <w:lang w:eastAsia="ja-JP"/>
              </w:rPr>
            </w:pPr>
          </w:p>
        </w:tc>
        <w:tc>
          <w:tcPr>
            <w:tcW w:w="1512" w:type="dxa"/>
          </w:tcPr>
          <w:p w14:paraId="312F23D9" w14:textId="77777777" w:rsidR="009068D1" w:rsidRPr="00C37D2B" w:rsidRDefault="009068D1"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787F1658" w14:textId="77777777" w:rsidR="009068D1" w:rsidRPr="00C37D2B" w:rsidRDefault="009068D1"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E8917FE" w14:textId="77777777" w:rsidR="009068D1" w:rsidRPr="00C37D2B" w:rsidRDefault="009068D1"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2C6A4603" w14:textId="77777777" w:rsidR="009068D1" w:rsidRPr="00C37D2B" w:rsidRDefault="009068D1" w:rsidP="00E25EFA">
            <w:pPr>
              <w:pStyle w:val="TAC"/>
              <w:keepNext w:val="0"/>
              <w:keepLines w:val="0"/>
              <w:widowControl w:val="0"/>
              <w:rPr>
                <w:lang w:eastAsia="ja-JP"/>
              </w:rPr>
            </w:pPr>
          </w:p>
        </w:tc>
        <w:tc>
          <w:tcPr>
            <w:tcW w:w="1080" w:type="dxa"/>
          </w:tcPr>
          <w:p w14:paraId="040CB9A9" w14:textId="77777777" w:rsidR="009068D1" w:rsidRPr="00C37D2B" w:rsidRDefault="009068D1" w:rsidP="00E25EFA">
            <w:pPr>
              <w:pStyle w:val="TAC"/>
              <w:keepNext w:val="0"/>
              <w:keepLines w:val="0"/>
              <w:widowControl w:val="0"/>
              <w:rPr>
                <w:lang w:eastAsia="ja-JP"/>
              </w:rPr>
            </w:pPr>
          </w:p>
        </w:tc>
      </w:tr>
      <w:tr w:rsidR="009068D1" w:rsidRPr="00C37D2B" w14:paraId="23A56FA6" w14:textId="77777777" w:rsidTr="00E25EFA">
        <w:tc>
          <w:tcPr>
            <w:tcW w:w="2160" w:type="dxa"/>
          </w:tcPr>
          <w:p w14:paraId="34B9FF9A" w14:textId="77777777" w:rsidR="009068D1" w:rsidRPr="00C37D2B" w:rsidRDefault="009068D1" w:rsidP="00E25EFA">
            <w:pPr>
              <w:pStyle w:val="TAL"/>
              <w:keepNext w:val="0"/>
              <w:keepLines w:val="0"/>
              <w:widowControl w:val="0"/>
              <w:ind w:left="284"/>
              <w:rPr>
                <w:lang w:eastAsia="ja-JP"/>
              </w:rPr>
            </w:pPr>
            <w:r w:rsidRPr="00C37D2B">
              <w:rPr>
                <w:lang w:eastAsia="ja-JP"/>
              </w:rPr>
              <w:t>&gt;&gt;SgNB UE X2AP ID</w:t>
            </w:r>
          </w:p>
        </w:tc>
        <w:tc>
          <w:tcPr>
            <w:tcW w:w="1080" w:type="dxa"/>
          </w:tcPr>
          <w:p w14:paraId="5E8F7ECD"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O</w:t>
            </w:r>
          </w:p>
        </w:tc>
        <w:tc>
          <w:tcPr>
            <w:tcW w:w="1080" w:type="dxa"/>
          </w:tcPr>
          <w:p w14:paraId="42005FBB" w14:textId="77777777" w:rsidR="009068D1" w:rsidRPr="00C37D2B" w:rsidRDefault="009068D1" w:rsidP="00E25EFA">
            <w:pPr>
              <w:pStyle w:val="TAL"/>
              <w:keepNext w:val="0"/>
              <w:keepLines w:val="0"/>
              <w:widowControl w:val="0"/>
              <w:rPr>
                <w:rFonts w:cs="Arial"/>
                <w:lang w:eastAsia="ja-JP"/>
              </w:rPr>
            </w:pPr>
          </w:p>
        </w:tc>
        <w:tc>
          <w:tcPr>
            <w:tcW w:w="1512" w:type="dxa"/>
          </w:tcPr>
          <w:p w14:paraId="236559EF" w14:textId="77777777" w:rsidR="009068D1" w:rsidRPr="00EE5530" w:rsidRDefault="009068D1"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237E6DE" w14:textId="77777777" w:rsidR="009068D1" w:rsidRPr="00EE5530" w:rsidRDefault="009068D1"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5A0793D" w14:textId="77777777" w:rsidR="009068D1" w:rsidRPr="00C37D2B" w:rsidRDefault="009068D1"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857E18B" w14:textId="77777777" w:rsidR="009068D1" w:rsidRPr="00C37D2B" w:rsidRDefault="009068D1" w:rsidP="00E25EFA">
            <w:pPr>
              <w:pStyle w:val="TAC"/>
              <w:keepNext w:val="0"/>
              <w:keepLines w:val="0"/>
              <w:widowControl w:val="0"/>
              <w:rPr>
                <w:lang w:eastAsia="ja-JP"/>
              </w:rPr>
            </w:pPr>
          </w:p>
        </w:tc>
        <w:tc>
          <w:tcPr>
            <w:tcW w:w="1080" w:type="dxa"/>
          </w:tcPr>
          <w:p w14:paraId="0E746DD0" w14:textId="77777777" w:rsidR="009068D1" w:rsidRPr="00C37D2B" w:rsidRDefault="009068D1" w:rsidP="00E25EFA">
            <w:pPr>
              <w:pStyle w:val="TAC"/>
              <w:keepNext w:val="0"/>
              <w:keepLines w:val="0"/>
              <w:widowControl w:val="0"/>
              <w:rPr>
                <w:lang w:eastAsia="ja-JP"/>
              </w:rPr>
            </w:pPr>
          </w:p>
        </w:tc>
      </w:tr>
      <w:tr w:rsidR="009068D1" w:rsidRPr="00C37D2B" w14:paraId="0EF46C51" w14:textId="77777777" w:rsidTr="00E25EFA">
        <w:tc>
          <w:tcPr>
            <w:tcW w:w="2160" w:type="dxa"/>
            <w:tcBorders>
              <w:top w:val="single" w:sz="4" w:space="0" w:color="auto"/>
              <w:left w:val="single" w:sz="4" w:space="0" w:color="auto"/>
              <w:bottom w:val="single" w:sz="4" w:space="0" w:color="auto"/>
              <w:right w:val="single" w:sz="4" w:space="0" w:color="auto"/>
            </w:tcBorders>
          </w:tcPr>
          <w:p w14:paraId="1CB8F7CB" w14:textId="77777777" w:rsidR="009068D1" w:rsidRPr="00C37D2B" w:rsidRDefault="009068D1" w:rsidP="00E25EFA">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7F06DAF8"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0B4D16" w14:textId="77777777" w:rsidR="009068D1" w:rsidRPr="00C37D2B" w:rsidRDefault="009068D1"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D991B88"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Extended eNB UE X2AP ID</w:t>
            </w:r>
          </w:p>
          <w:p w14:paraId="55C228BD"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A1CFED"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EB274D7" w14:textId="77777777" w:rsidR="009068D1" w:rsidRPr="00C37D2B" w:rsidRDefault="009068D1"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9295B" w14:textId="77777777" w:rsidR="009068D1" w:rsidRPr="00C37D2B" w:rsidRDefault="009068D1" w:rsidP="00E25EFA">
            <w:pPr>
              <w:pStyle w:val="TAC"/>
              <w:keepNext w:val="0"/>
              <w:keepLines w:val="0"/>
              <w:widowControl w:val="0"/>
              <w:rPr>
                <w:lang w:eastAsia="ja-JP"/>
              </w:rPr>
            </w:pPr>
          </w:p>
        </w:tc>
      </w:tr>
      <w:tr w:rsidR="009068D1" w:rsidRPr="00C37D2B" w14:paraId="29328424" w14:textId="77777777" w:rsidTr="00E25EFA">
        <w:tc>
          <w:tcPr>
            <w:tcW w:w="2160" w:type="dxa"/>
          </w:tcPr>
          <w:p w14:paraId="51EC1440"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Cause</w:t>
            </w:r>
          </w:p>
        </w:tc>
        <w:tc>
          <w:tcPr>
            <w:tcW w:w="1080" w:type="dxa"/>
          </w:tcPr>
          <w:p w14:paraId="68D1B743"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50706147" w14:textId="77777777" w:rsidR="009068D1" w:rsidRPr="00C37D2B" w:rsidRDefault="009068D1" w:rsidP="00E25EFA">
            <w:pPr>
              <w:pStyle w:val="TAL"/>
              <w:keepNext w:val="0"/>
              <w:keepLines w:val="0"/>
              <w:widowControl w:val="0"/>
              <w:rPr>
                <w:rFonts w:cs="Arial"/>
                <w:lang w:eastAsia="ja-JP"/>
              </w:rPr>
            </w:pPr>
          </w:p>
        </w:tc>
        <w:tc>
          <w:tcPr>
            <w:tcW w:w="1512" w:type="dxa"/>
          </w:tcPr>
          <w:p w14:paraId="0250B5C4" w14:textId="77777777" w:rsidR="009068D1" w:rsidRPr="00C37D2B" w:rsidRDefault="009068D1" w:rsidP="00E25EFA">
            <w:pPr>
              <w:pStyle w:val="TAL"/>
              <w:keepNext w:val="0"/>
              <w:keepLines w:val="0"/>
              <w:widowControl w:val="0"/>
              <w:rPr>
                <w:rFonts w:cs="Arial"/>
                <w:snapToGrid w:val="0"/>
                <w:lang w:eastAsia="ja-JP"/>
              </w:rPr>
            </w:pPr>
            <w:r w:rsidRPr="00C37D2B">
              <w:rPr>
                <w:rFonts w:cs="Arial"/>
                <w:lang w:eastAsia="ja-JP"/>
              </w:rPr>
              <w:t>9.2.6</w:t>
            </w:r>
          </w:p>
        </w:tc>
        <w:tc>
          <w:tcPr>
            <w:tcW w:w="1728" w:type="dxa"/>
          </w:tcPr>
          <w:p w14:paraId="6D59D2ED" w14:textId="77777777" w:rsidR="009068D1" w:rsidRPr="00C37D2B" w:rsidRDefault="009068D1" w:rsidP="00E25EFA">
            <w:pPr>
              <w:pStyle w:val="TAL"/>
              <w:keepNext w:val="0"/>
              <w:keepLines w:val="0"/>
              <w:widowControl w:val="0"/>
              <w:rPr>
                <w:rFonts w:cs="Arial"/>
                <w:lang w:eastAsia="ja-JP"/>
              </w:rPr>
            </w:pPr>
          </w:p>
        </w:tc>
        <w:tc>
          <w:tcPr>
            <w:tcW w:w="1080" w:type="dxa"/>
          </w:tcPr>
          <w:p w14:paraId="29FDCD2E"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08B52AAA" w14:textId="77777777" w:rsidR="009068D1" w:rsidRPr="00C37D2B" w:rsidRDefault="009068D1" w:rsidP="00E25EFA">
            <w:pPr>
              <w:pStyle w:val="TAC"/>
              <w:keepNext w:val="0"/>
              <w:keepLines w:val="0"/>
              <w:widowControl w:val="0"/>
              <w:rPr>
                <w:lang w:eastAsia="ja-JP"/>
              </w:rPr>
            </w:pPr>
            <w:r w:rsidRPr="00C37D2B">
              <w:rPr>
                <w:lang w:eastAsia="ja-JP"/>
              </w:rPr>
              <w:t>ignore</w:t>
            </w:r>
          </w:p>
        </w:tc>
      </w:tr>
      <w:tr w:rsidR="0073561E" w:rsidRPr="00C37D2B" w14:paraId="4FFE34A5" w14:textId="77777777" w:rsidTr="00E25EFA">
        <w:tc>
          <w:tcPr>
            <w:tcW w:w="2160" w:type="dxa"/>
          </w:tcPr>
          <w:p w14:paraId="12041E64" w14:textId="77777777" w:rsidR="0073561E" w:rsidRPr="00C37D2B" w:rsidRDefault="0073561E" w:rsidP="00E25EFA">
            <w:pPr>
              <w:pStyle w:val="TAL"/>
              <w:keepNext w:val="0"/>
              <w:keepLines w:val="0"/>
              <w:widowControl w:val="0"/>
              <w:rPr>
                <w:rFonts w:cs="Arial"/>
                <w:lang w:eastAsia="ja-JP"/>
              </w:rPr>
            </w:pPr>
            <w:r w:rsidRPr="00C37D2B">
              <w:rPr>
                <w:lang w:eastAsia="ja-JP"/>
              </w:rPr>
              <w:t>Interface Instance Indication</w:t>
            </w:r>
          </w:p>
        </w:tc>
        <w:tc>
          <w:tcPr>
            <w:tcW w:w="1080" w:type="dxa"/>
          </w:tcPr>
          <w:p w14:paraId="430E967A" w14:textId="77777777" w:rsidR="0073561E" w:rsidRPr="00C37D2B" w:rsidRDefault="0073561E" w:rsidP="00E25EFA">
            <w:pPr>
              <w:pStyle w:val="TAL"/>
              <w:keepNext w:val="0"/>
              <w:keepLines w:val="0"/>
              <w:widowControl w:val="0"/>
              <w:rPr>
                <w:rFonts w:cs="Arial"/>
                <w:lang w:eastAsia="ja-JP"/>
              </w:rPr>
            </w:pPr>
            <w:r w:rsidRPr="00C37D2B">
              <w:rPr>
                <w:lang w:eastAsia="ja-JP"/>
              </w:rPr>
              <w:t>O</w:t>
            </w:r>
          </w:p>
        </w:tc>
        <w:tc>
          <w:tcPr>
            <w:tcW w:w="1080" w:type="dxa"/>
          </w:tcPr>
          <w:p w14:paraId="21AFB059" w14:textId="77777777" w:rsidR="0073561E" w:rsidRPr="00C37D2B" w:rsidRDefault="0073561E" w:rsidP="00E25EFA">
            <w:pPr>
              <w:pStyle w:val="TAL"/>
              <w:keepNext w:val="0"/>
              <w:keepLines w:val="0"/>
              <w:widowControl w:val="0"/>
              <w:rPr>
                <w:rFonts w:cs="Arial"/>
                <w:lang w:eastAsia="ja-JP"/>
              </w:rPr>
            </w:pPr>
          </w:p>
        </w:tc>
        <w:tc>
          <w:tcPr>
            <w:tcW w:w="1512" w:type="dxa"/>
          </w:tcPr>
          <w:p w14:paraId="6C0CFAA1" w14:textId="77777777" w:rsidR="0073561E" w:rsidRPr="00C37D2B" w:rsidRDefault="00216FA1" w:rsidP="00E25EFA">
            <w:pPr>
              <w:pStyle w:val="TAL"/>
              <w:keepNext w:val="0"/>
              <w:keepLines w:val="0"/>
              <w:widowControl w:val="0"/>
              <w:rPr>
                <w:rFonts w:cs="Arial"/>
                <w:lang w:eastAsia="ja-JP"/>
              </w:rPr>
            </w:pPr>
            <w:r w:rsidRPr="00C37D2B">
              <w:rPr>
                <w:lang w:eastAsia="ja-JP"/>
              </w:rPr>
              <w:t>9.2.143</w:t>
            </w:r>
          </w:p>
        </w:tc>
        <w:tc>
          <w:tcPr>
            <w:tcW w:w="1728" w:type="dxa"/>
          </w:tcPr>
          <w:p w14:paraId="48F7EA73" w14:textId="77777777" w:rsidR="0073561E" w:rsidRPr="00C37D2B" w:rsidRDefault="0073561E" w:rsidP="00E25EFA">
            <w:pPr>
              <w:pStyle w:val="TAL"/>
              <w:keepNext w:val="0"/>
              <w:keepLines w:val="0"/>
              <w:widowControl w:val="0"/>
              <w:rPr>
                <w:rFonts w:cs="Arial"/>
                <w:lang w:eastAsia="ja-JP"/>
              </w:rPr>
            </w:pPr>
          </w:p>
        </w:tc>
        <w:tc>
          <w:tcPr>
            <w:tcW w:w="1080" w:type="dxa"/>
          </w:tcPr>
          <w:p w14:paraId="69EA1045" w14:textId="77777777" w:rsidR="0073561E" w:rsidRPr="00C37D2B" w:rsidRDefault="0073561E" w:rsidP="00E25EFA">
            <w:pPr>
              <w:pStyle w:val="TAC"/>
              <w:keepNext w:val="0"/>
              <w:keepLines w:val="0"/>
              <w:widowControl w:val="0"/>
              <w:rPr>
                <w:lang w:eastAsia="ja-JP"/>
              </w:rPr>
            </w:pPr>
            <w:r w:rsidRPr="00C37D2B">
              <w:rPr>
                <w:lang w:eastAsia="ja-JP"/>
              </w:rPr>
              <w:t>YES</w:t>
            </w:r>
          </w:p>
        </w:tc>
        <w:tc>
          <w:tcPr>
            <w:tcW w:w="1080" w:type="dxa"/>
          </w:tcPr>
          <w:p w14:paraId="537F26BE" w14:textId="77777777" w:rsidR="0073561E" w:rsidRPr="00C37D2B" w:rsidRDefault="0073561E" w:rsidP="00E25EFA">
            <w:pPr>
              <w:pStyle w:val="TAC"/>
              <w:keepNext w:val="0"/>
              <w:keepLines w:val="0"/>
              <w:widowControl w:val="0"/>
              <w:rPr>
                <w:lang w:eastAsia="ja-JP"/>
              </w:rPr>
            </w:pPr>
            <w:r w:rsidRPr="00C37D2B">
              <w:rPr>
                <w:lang w:eastAsia="ja-JP"/>
              </w:rPr>
              <w:t>reject</w:t>
            </w:r>
          </w:p>
        </w:tc>
      </w:tr>
    </w:tbl>
    <w:p w14:paraId="66366DD0" w14:textId="77777777" w:rsidR="009068D1" w:rsidRPr="00C37D2B" w:rsidRDefault="009068D1"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4604278A" w14:textId="77777777" w:rsidTr="008520C3">
        <w:tc>
          <w:tcPr>
            <w:tcW w:w="3686" w:type="dxa"/>
          </w:tcPr>
          <w:p w14:paraId="511FB687"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48AA3D72"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Explanation</w:t>
            </w:r>
          </w:p>
        </w:tc>
      </w:tr>
      <w:tr w:rsidR="009068D1" w:rsidRPr="00C37D2B" w14:paraId="1197663D" w14:textId="77777777" w:rsidTr="008520C3">
        <w:tc>
          <w:tcPr>
            <w:tcW w:w="3686" w:type="dxa"/>
          </w:tcPr>
          <w:p w14:paraId="286DACE8"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axnoofUEs</w:t>
            </w:r>
          </w:p>
        </w:tc>
        <w:tc>
          <w:tcPr>
            <w:tcW w:w="5670" w:type="dxa"/>
          </w:tcPr>
          <w:p w14:paraId="128EF69B"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aximum no. of UEs. Value is 8192.</w:t>
            </w:r>
          </w:p>
        </w:tc>
      </w:tr>
    </w:tbl>
    <w:p w14:paraId="7839E209" w14:textId="77777777" w:rsidR="009068D1" w:rsidRPr="00C37D2B" w:rsidRDefault="009068D1" w:rsidP="00E25EFA">
      <w:pPr>
        <w:widowControl w:val="0"/>
        <w:rPr>
          <w:lang w:eastAsia="zh-CN"/>
        </w:rPr>
      </w:pPr>
    </w:p>
    <w:p w14:paraId="5FA17618" w14:textId="77777777" w:rsidR="009068D1" w:rsidRPr="00C37D2B" w:rsidRDefault="009068D1" w:rsidP="00E25EFA">
      <w:pPr>
        <w:pStyle w:val="Heading4"/>
        <w:keepNext w:val="0"/>
        <w:keepLines w:val="0"/>
        <w:widowControl w:val="0"/>
      </w:pPr>
      <w:bookmarkStart w:id="6474" w:name="_Toc20954455"/>
      <w:bookmarkStart w:id="6475" w:name="_Toc29902459"/>
      <w:bookmarkStart w:id="6476" w:name="_Toc29906463"/>
      <w:bookmarkStart w:id="6477" w:name="_Toc36550453"/>
      <w:bookmarkStart w:id="6478" w:name="_Toc45104208"/>
      <w:bookmarkStart w:id="6479" w:name="_Toc45227704"/>
      <w:bookmarkStart w:id="6480" w:name="_Toc45891518"/>
      <w:bookmarkStart w:id="6481" w:name="_Toc51764160"/>
      <w:bookmarkStart w:id="6482" w:name="_Toc56528161"/>
      <w:bookmarkStart w:id="6483" w:name="_Toc64382128"/>
      <w:bookmarkStart w:id="6484" w:name="_Toc66283703"/>
      <w:bookmarkStart w:id="6485" w:name="_Toc67911079"/>
      <w:bookmarkStart w:id="6486" w:name="_Toc73979857"/>
      <w:bookmarkStart w:id="6487" w:name="_Toc88650581"/>
      <w:bookmarkStart w:id="6488" w:name="_Toc97885708"/>
      <w:bookmarkStart w:id="6489" w:name="_Toc105524947"/>
      <w:bookmarkStart w:id="6490" w:name="_Toc145325719"/>
      <w:r w:rsidRPr="00C37D2B">
        <w:t>9.1.4.23</w:t>
      </w:r>
      <w:r w:rsidRPr="00C37D2B">
        <w:tab/>
        <w:t>PARTIAL RESET CONFIRM</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503C5640" w14:textId="77777777" w:rsidR="009068D1" w:rsidRPr="00C37D2B" w:rsidRDefault="009068D1" w:rsidP="00E25EFA">
      <w:pPr>
        <w:widowControl w:val="0"/>
      </w:pPr>
      <w:r w:rsidRPr="00C37D2B">
        <w:t>This message is sent by an initiating node to a neighbouring node, both nodes able to interact for EN-DC, to confirm the release all the resources for selected UEs.</w:t>
      </w:r>
    </w:p>
    <w:p w14:paraId="35C5C5CB" w14:textId="77777777" w:rsidR="009068D1" w:rsidRPr="00EE5530" w:rsidRDefault="009068D1" w:rsidP="00E25EFA">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7752B085" w14:textId="77777777" w:rsidTr="00E25EFA">
        <w:tc>
          <w:tcPr>
            <w:tcW w:w="2160" w:type="dxa"/>
          </w:tcPr>
          <w:p w14:paraId="7F41CFD7"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1ACF55CE"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1F1B8C7D"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Range</w:t>
            </w:r>
          </w:p>
        </w:tc>
        <w:tc>
          <w:tcPr>
            <w:tcW w:w="1512" w:type="dxa"/>
          </w:tcPr>
          <w:p w14:paraId="7EE96A47"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B9F21F3"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2E6405F" w14:textId="77777777" w:rsidR="009068D1" w:rsidRPr="00C37D2B" w:rsidRDefault="009068D1" w:rsidP="00E25EFA">
            <w:pPr>
              <w:pStyle w:val="TAH"/>
              <w:keepNext w:val="0"/>
              <w:keepLines w:val="0"/>
              <w:widowControl w:val="0"/>
              <w:ind w:hanging="110"/>
              <w:rPr>
                <w:rFonts w:cs="Arial"/>
                <w:b w:val="0"/>
                <w:lang w:eastAsia="ja-JP"/>
              </w:rPr>
            </w:pPr>
            <w:r w:rsidRPr="00C37D2B">
              <w:rPr>
                <w:rFonts w:cs="Arial"/>
                <w:lang w:eastAsia="ja-JP"/>
              </w:rPr>
              <w:t>Criticality</w:t>
            </w:r>
          </w:p>
        </w:tc>
        <w:tc>
          <w:tcPr>
            <w:tcW w:w="1080" w:type="dxa"/>
          </w:tcPr>
          <w:p w14:paraId="56402EDD" w14:textId="77777777" w:rsidR="009068D1" w:rsidRPr="00C37D2B" w:rsidRDefault="009068D1" w:rsidP="00E25EFA">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32DF6FD5" w14:textId="77777777" w:rsidTr="00E25EFA">
        <w:tc>
          <w:tcPr>
            <w:tcW w:w="2160" w:type="dxa"/>
          </w:tcPr>
          <w:p w14:paraId="3A4AE629"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666C98DF"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6F318504" w14:textId="77777777" w:rsidR="009068D1" w:rsidRPr="00C37D2B" w:rsidRDefault="009068D1" w:rsidP="00E25EFA">
            <w:pPr>
              <w:pStyle w:val="TAL"/>
              <w:keepNext w:val="0"/>
              <w:keepLines w:val="0"/>
              <w:widowControl w:val="0"/>
              <w:rPr>
                <w:rFonts w:cs="Arial"/>
                <w:lang w:eastAsia="ja-JP"/>
              </w:rPr>
            </w:pPr>
          </w:p>
        </w:tc>
        <w:tc>
          <w:tcPr>
            <w:tcW w:w="1512" w:type="dxa"/>
          </w:tcPr>
          <w:p w14:paraId="59C8DAC5"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9.2.13</w:t>
            </w:r>
          </w:p>
        </w:tc>
        <w:tc>
          <w:tcPr>
            <w:tcW w:w="1728" w:type="dxa"/>
          </w:tcPr>
          <w:p w14:paraId="097D9C33" w14:textId="77777777" w:rsidR="009068D1" w:rsidRPr="00C37D2B" w:rsidRDefault="009068D1" w:rsidP="00E25EFA">
            <w:pPr>
              <w:pStyle w:val="TAL"/>
              <w:keepNext w:val="0"/>
              <w:keepLines w:val="0"/>
              <w:widowControl w:val="0"/>
              <w:rPr>
                <w:rFonts w:cs="Arial"/>
                <w:lang w:eastAsia="ja-JP"/>
              </w:rPr>
            </w:pPr>
          </w:p>
        </w:tc>
        <w:tc>
          <w:tcPr>
            <w:tcW w:w="1080" w:type="dxa"/>
          </w:tcPr>
          <w:p w14:paraId="32DE01D5"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09F90FCA" w14:textId="77777777" w:rsidR="009068D1" w:rsidRPr="00C37D2B" w:rsidRDefault="009068D1" w:rsidP="00E25EFA">
            <w:pPr>
              <w:pStyle w:val="TAC"/>
              <w:keepNext w:val="0"/>
              <w:keepLines w:val="0"/>
              <w:widowControl w:val="0"/>
              <w:rPr>
                <w:lang w:eastAsia="zh-CN"/>
              </w:rPr>
            </w:pPr>
            <w:r w:rsidRPr="00C37D2B">
              <w:rPr>
                <w:lang w:eastAsia="ja-JP"/>
              </w:rPr>
              <w:t>reject</w:t>
            </w:r>
          </w:p>
        </w:tc>
      </w:tr>
      <w:tr w:rsidR="009068D1" w:rsidRPr="00C37D2B" w14:paraId="0C8D371D" w14:textId="77777777" w:rsidTr="00E25EFA">
        <w:tc>
          <w:tcPr>
            <w:tcW w:w="2160" w:type="dxa"/>
          </w:tcPr>
          <w:p w14:paraId="40D201BD" w14:textId="77777777" w:rsidR="009068D1" w:rsidRPr="00C37D2B" w:rsidRDefault="009068D1" w:rsidP="00E25EFA">
            <w:pPr>
              <w:pStyle w:val="TAL"/>
              <w:keepNext w:val="0"/>
              <w:keepLines w:val="0"/>
              <w:widowControl w:val="0"/>
              <w:rPr>
                <w:rFonts w:eastAsia="Geneva" w:cs="Arial"/>
                <w:b/>
                <w:lang w:eastAsia="ja-JP"/>
              </w:rPr>
            </w:pPr>
            <w:r w:rsidRPr="00C37D2B">
              <w:rPr>
                <w:rFonts w:cs="Arial"/>
                <w:b/>
                <w:lang w:eastAsia="ja-JP"/>
              </w:rPr>
              <w:t>UEs Admitted to be Reset List</w:t>
            </w:r>
          </w:p>
        </w:tc>
        <w:tc>
          <w:tcPr>
            <w:tcW w:w="1080" w:type="dxa"/>
          </w:tcPr>
          <w:p w14:paraId="539994D0" w14:textId="77777777" w:rsidR="009068D1" w:rsidRPr="00C37D2B" w:rsidRDefault="009068D1" w:rsidP="00E25EFA">
            <w:pPr>
              <w:pStyle w:val="TAL"/>
              <w:keepNext w:val="0"/>
              <w:keepLines w:val="0"/>
              <w:widowControl w:val="0"/>
              <w:rPr>
                <w:rFonts w:cs="Arial"/>
                <w:lang w:eastAsia="ja-JP"/>
              </w:rPr>
            </w:pPr>
          </w:p>
        </w:tc>
        <w:tc>
          <w:tcPr>
            <w:tcW w:w="1080" w:type="dxa"/>
          </w:tcPr>
          <w:p w14:paraId="45EED1A5" w14:textId="77777777" w:rsidR="009068D1" w:rsidRPr="00C37D2B" w:rsidRDefault="009068D1" w:rsidP="00E25EFA">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75ED77DC" w14:textId="77777777" w:rsidR="009068D1" w:rsidRPr="00C37D2B" w:rsidRDefault="009068D1" w:rsidP="00E25EFA">
            <w:pPr>
              <w:pStyle w:val="TAL"/>
              <w:keepNext w:val="0"/>
              <w:keepLines w:val="0"/>
              <w:widowControl w:val="0"/>
              <w:rPr>
                <w:rFonts w:cs="Arial"/>
                <w:lang w:eastAsia="ja-JP"/>
              </w:rPr>
            </w:pPr>
          </w:p>
        </w:tc>
        <w:tc>
          <w:tcPr>
            <w:tcW w:w="1728" w:type="dxa"/>
          </w:tcPr>
          <w:p w14:paraId="321C39B8" w14:textId="77777777" w:rsidR="009068D1" w:rsidRPr="00C37D2B" w:rsidRDefault="009068D1" w:rsidP="00E25EFA">
            <w:pPr>
              <w:pStyle w:val="TAL"/>
              <w:keepNext w:val="0"/>
              <w:keepLines w:val="0"/>
              <w:widowControl w:val="0"/>
              <w:rPr>
                <w:rFonts w:cs="Arial"/>
                <w:szCs w:val="18"/>
                <w:lang w:eastAsia="ja-JP"/>
              </w:rPr>
            </w:pPr>
          </w:p>
        </w:tc>
        <w:tc>
          <w:tcPr>
            <w:tcW w:w="1080" w:type="dxa"/>
          </w:tcPr>
          <w:p w14:paraId="7FDF18FD" w14:textId="77777777" w:rsidR="009068D1" w:rsidRPr="00C37D2B" w:rsidRDefault="009068D1" w:rsidP="00E25EFA">
            <w:pPr>
              <w:pStyle w:val="TAC"/>
              <w:keepNext w:val="0"/>
              <w:keepLines w:val="0"/>
              <w:widowControl w:val="0"/>
              <w:rPr>
                <w:lang w:eastAsia="ja-JP"/>
              </w:rPr>
            </w:pPr>
            <w:r w:rsidRPr="00C37D2B">
              <w:rPr>
                <w:lang w:eastAsia="ja-JP"/>
              </w:rPr>
              <w:t>YES</w:t>
            </w:r>
          </w:p>
        </w:tc>
        <w:tc>
          <w:tcPr>
            <w:tcW w:w="1080" w:type="dxa"/>
          </w:tcPr>
          <w:p w14:paraId="2CCE9740" w14:textId="77777777" w:rsidR="009068D1" w:rsidRPr="00C37D2B" w:rsidRDefault="009068D1" w:rsidP="00E25EFA">
            <w:pPr>
              <w:pStyle w:val="TAC"/>
              <w:keepNext w:val="0"/>
              <w:keepLines w:val="0"/>
              <w:widowControl w:val="0"/>
              <w:rPr>
                <w:lang w:eastAsia="ja-JP"/>
              </w:rPr>
            </w:pPr>
            <w:r w:rsidRPr="00C37D2B">
              <w:rPr>
                <w:lang w:eastAsia="ja-JP"/>
              </w:rPr>
              <w:t>reject</w:t>
            </w:r>
          </w:p>
        </w:tc>
      </w:tr>
      <w:tr w:rsidR="009068D1" w:rsidRPr="00C37D2B" w14:paraId="227EAF80" w14:textId="77777777" w:rsidTr="00E25EFA">
        <w:tc>
          <w:tcPr>
            <w:tcW w:w="2160" w:type="dxa"/>
          </w:tcPr>
          <w:p w14:paraId="2088043E" w14:textId="77777777" w:rsidR="009068D1" w:rsidRPr="00C37D2B" w:rsidRDefault="009068D1" w:rsidP="00E25EFA">
            <w:pPr>
              <w:pStyle w:val="TALLeft1cm"/>
              <w:keepNext w:val="0"/>
              <w:keepLines w:val="0"/>
              <w:widowControl w:val="0"/>
              <w:ind w:left="142"/>
              <w:rPr>
                <w:rFonts w:cs="Arial"/>
                <w:lang w:val="en-GB"/>
              </w:rPr>
            </w:pPr>
            <w:r w:rsidRPr="00C37D2B">
              <w:rPr>
                <w:rFonts w:cs="Arial"/>
                <w:b/>
                <w:lang w:val="en-GB"/>
              </w:rPr>
              <w:t xml:space="preserve">&gt;UEs Admitted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1D17748D" w14:textId="77777777" w:rsidR="009068D1" w:rsidRPr="00C37D2B" w:rsidRDefault="009068D1" w:rsidP="00E25EFA">
            <w:pPr>
              <w:pStyle w:val="TAL"/>
              <w:keepNext w:val="0"/>
              <w:keepLines w:val="0"/>
              <w:widowControl w:val="0"/>
              <w:rPr>
                <w:rFonts w:cs="Arial"/>
                <w:lang w:eastAsia="ja-JP"/>
              </w:rPr>
            </w:pPr>
          </w:p>
        </w:tc>
        <w:tc>
          <w:tcPr>
            <w:tcW w:w="1080" w:type="dxa"/>
          </w:tcPr>
          <w:p w14:paraId="27DEF747" w14:textId="77777777" w:rsidR="009068D1" w:rsidRPr="00C37D2B" w:rsidRDefault="009068D1" w:rsidP="00E25EFA">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FC11F28" w14:textId="77777777" w:rsidR="009068D1" w:rsidRPr="00C37D2B" w:rsidRDefault="009068D1" w:rsidP="00E25EFA">
            <w:pPr>
              <w:pStyle w:val="TAL"/>
              <w:keepNext w:val="0"/>
              <w:keepLines w:val="0"/>
              <w:widowControl w:val="0"/>
              <w:rPr>
                <w:rFonts w:cs="Arial"/>
                <w:lang w:eastAsia="ja-JP"/>
              </w:rPr>
            </w:pPr>
          </w:p>
        </w:tc>
        <w:tc>
          <w:tcPr>
            <w:tcW w:w="1728" w:type="dxa"/>
          </w:tcPr>
          <w:p w14:paraId="1ED51C7F" w14:textId="77777777" w:rsidR="009068D1" w:rsidRPr="00C37D2B" w:rsidRDefault="009068D1" w:rsidP="00E25EFA">
            <w:pPr>
              <w:pStyle w:val="TAL"/>
              <w:keepNext w:val="0"/>
              <w:keepLines w:val="0"/>
              <w:widowControl w:val="0"/>
              <w:rPr>
                <w:rFonts w:cs="Arial"/>
                <w:lang w:eastAsia="ja-JP"/>
              </w:rPr>
            </w:pPr>
          </w:p>
        </w:tc>
        <w:tc>
          <w:tcPr>
            <w:tcW w:w="1080" w:type="dxa"/>
          </w:tcPr>
          <w:p w14:paraId="70B2FB3E" w14:textId="77777777" w:rsidR="009068D1" w:rsidRPr="00C37D2B" w:rsidRDefault="009068D1" w:rsidP="00E25EFA">
            <w:pPr>
              <w:pStyle w:val="TAC"/>
              <w:keepNext w:val="0"/>
              <w:keepLines w:val="0"/>
              <w:widowControl w:val="0"/>
              <w:rPr>
                <w:lang w:eastAsia="ja-JP"/>
              </w:rPr>
            </w:pPr>
          </w:p>
        </w:tc>
        <w:tc>
          <w:tcPr>
            <w:tcW w:w="1080" w:type="dxa"/>
          </w:tcPr>
          <w:p w14:paraId="1D5D61D3" w14:textId="77777777" w:rsidR="009068D1" w:rsidRPr="00C37D2B" w:rsidRDefault="009068D1" w:rsidP="00E25EFA">
            <w:pPr>
              <w:pStyle w:val="TAC"/>
              <w:keepNext w:val="0"/>
              <w:keepLines w:val="0"/>
              <w:widowControl w:val="0"/>
              <w:rPr>
                <w:lang w:eastAsia="ja-JP"/>
              </w:rPr>
            </w:pPr>
          </w:p>
        </w:tc>
      </w:tr>
      <w:tr w:rsidR="009068D1" w:rsidRPr="00C37D2B" w14:paraId="07CD65D3" w14:textId="77777777" w:rsidTr="00E25EFA">
        <w:tc>
          <w:tcPr>
            <w:tcW w:w="2160" w:type="dxa"/>
          </w:tcPr>
          <w:p w14:paraId="711F7ECA" w14:textId="77777777" w:rsidR="009068D1" w:rsidRPr="00C37D2B" w:rsidRDefault="009068D1" w:rsidP="00E25EFA">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604FFB8C"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w:t>
            </w:r>
          </w:p>
        </w:tc>
        <w:tc>
          <w:tcPr>
            <w:tcW w:w="1080" w:type="dxa"/>
          </w:tcPr>
          <w:p w14:paraId="777226E9" w14:textId="77777777" w:rsidR="009068D1" w:rsidRPr="00C37D2B" w:rsidRDefault="009068D1" w:rsidP="00E25EFA">
            <w:pPr>
              <w:pStyle w:val="TAL"/>
              <w:keepNext w:val="0"/>
              <w:keepLines w:val="0"/>
              <w:widowControl w:val="0"/>
              <w:rPr>
                <w:rFonts w:cs="Arial"/>
                <w:lang w:eastAsia="ja-JP"/>
              </w:rPr>
            </w:pPr>
          </w:p>
        </w:tc>
        <w:tc>
          <w:tcPr>
            <w:tcW w:w="1512" w:type="dxa"/>
          </w:tcPr>
          <w:p w14:paraId="714BBEEA" w14:textId="77777777" w:rsidR="009068D1" w:rsidRPr="00C37D2B" w:rsidRDefault="009068D1"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01E80408" w14:textId="77777777" w:rsidR="009068D1" w:rsidRPr="00C37D2B" w:rsidRDefault="009068D1"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CEF6579" w14:textId="77777777" w:rsidR="009068D1" w:rsidRPr="00C37D2B" w:rsidRDefault="009068D1"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714A023" w14:textId="77777777" w:rsidR="009068D1" w:rsidRPr="00C37D2B" w:rsidRDefault="009068D1" w:rsidP="00E25EFA">
            <w:pPr>
              <w:pStyle w:val="TAC"/>
              <w:keepNext w:val="0"/>
              <w:keepLines w:val="0"/>
              <w:widowControl w:val="0"/>
              <w:rPr>
                <w:lang w:eastAsia="ja-JP"/>
              </w:rPr>
            </w:pPr>
          </w:p>
        </w:tc>
        <w:tc>
          <w:tcPr>
            <w:tcW w:w="1080" w:type="dxa"/>
          </w:tcPr>
          <w:p w14:paraId="7D502CA3" w14:textId="77777777" w:rsidR="009068D1" w:rsidRPr="00C37D2B" w:rsidRDefault="009068D1" w:rsidP="00E25EFA">
            <w:pPr>
              <w:pStyle w:val="TAC"/>
              <w:keepNext w:val="0"/>
              <w:keepLines w:val="0"/>
              <w:widowControl w:val="0"/>
              <w:rPr>
                <w:lang w:eastAsia="ja-JP"/>
              </w:rPr>
            </w:pPr>
          </w:p>
        </w:tc>
      </w:tr>
      <w:tr w:rsidR="009068D1" w:rsidRPr="00C37D2B" w14:paraId="342B6536" w14:textId="77777777" w:rsidTr="00E25EFA">
        <w:tc>
          <w:tcPr>
            <w:tcW w:w="2160" w:type="dxa"/>
          </w:tcPr>
          <w:p w14:paraId="6DC805D3" w14:textId="77777777" w:rsidR="009068D1" w:rsidRPr="00C37D2B" w:rsidRDefault="009068D1" w:rsidP="00E25EFA">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2D945601"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O</w:t>
            </w:r>
          </w:p>
        </w:tc>
        <w:tc>
          <w:tcPr>
            <w:tcW w:w="1080" w:type="dxa"/>
          </w:tcPr>
          <w:p w14:paraId="2EB44300" w14:textId="77777777" w:rsidR="009068D1" w:rsidRPr="00C37D2B" w:rsidRDefault="009068D1" w:rsidP="00E25EFA">
            <w:pPr>
              <w:pStyle w:val="TAL"/>
              <w:keepNext w:val="0"/>
              <w:keepLines w:val="0"/>
              <w:widowControl w:val="0"/>
              <w:rPr>
                <w:rFonts w:cs="Arial"/>
                <w:lang w:eastAsia="ja-JP"/>
              </w:rPr>
            </w:pPr>
          </w:p>
        </w:tc>
        <w:tc>
          <w:tcPr>
            <w:tcW w:w="1512" w:type="dxa"/>
          </w:tcPr>
          <w:p w14:paraId="547B1A49" w14:textId="77777777" w:rsidR="009068D1" w:rsidRPr="00EE5530" w:rsidRDefault="009068D1"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1AC40B5" w14:textId="77777777" w:rsidR="009068D1" w:rsidRPr="00EE5530" w:rsidRDefault="009068D1"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83B1F98" w14:textId="77777777" w:rsidR="009068D1" w:rsidRPr="00C37D2B" w:rsidRDefault="009068D1" w:rsidP="00E25EFA">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2F37DAC5" w14:textId="77777777" w:rsidR="009068D1" w:rsidRPr="00C37D2B" w:rsidRDefault="009068D1" w:rsidP="00E25EFA">
            <w:pPr>
              <w:pStyle w:val="TAC"/>
              <w:keepNext w:val="0"/>
              <w:keepLines w:val="0"/>
              <w:widowControl w:val="0"/>
              <w:rPr>
                <w:lang w:eastAsia="ja-JP"/>
              </w:rPr>
            </w:pPr>
          </w:p>
        </w:tc>
        <w:tc>
          <w:tcPr>
            <w:tcW w:w="1080" w:type="dxa"/>
          </w:tcPr>
          <w:p w14:paraId="0CD07529" w14:textId="77777777" w:rsidR="009068D1" w:rsidRPr="00C37D2B" w:rsidRDefault="009068D1" w:rsidP="00E25EFA">
            <w:pPr>
              <w:pStyle w:val="TAC"/>
              <w:keepNext w:val="0"/>
              <w:keepLines w:val="0"/>
              <w:widowControl w:val="0"/>
              <w:rPr>
                <w:lang w:eastAsia="ja-JP"/>
              </w:rPr>
            </w:pPr>
          </w:p>
        </w:tc>
      </w:tr>
      <w:tr w:rsidR="009068D1" w:rsidRPr="00C37D2B" w14:paraId="3322B9A8" w14:textId="77777777" w:rsidTr="00E25EFA">
        <w:tc>
          <w:tcPr>
            <w:tcW w:w="2160" w:type="dxa"/>
            <w:tcBorders>
              <w:top w:val="single" w:sz="4" w:space="0" w:color="auto"/>
              <w:left w:val="single" w:sz="4" w:space="0" w:color="auto"/>
              <w:bottom w:val="single" w:sz="4" w:space="0" w:color="auto"/>
              <w:right w:val="single" w:sz="4" w:space="0" w:color="auto"/>
            </w:tcBorders>
          </w:tcPr>
          <w:p w14:paraId="7FD68EBF" w14:textId="77777777" w:rsidR="009068D1" w:rsidRPr="00C37D2B" w:rsidRDefault="009068D1" w:rsidP="00E25EFA">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652F3630"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3EB291" w14:textId="77777777" w:rsidR="009068D1" w:rsidRPr="00C37D2B" w:rsidRDefault="009068D1"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3554A6F"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Extended eNB UE X2AP ID</w:t>
            </w:r>
          </w:p>
          <w:p w14:paraId="7A152B0F"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921DB23"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2E07B7F" w14:textId="77777777" w:rsidR="009068D1" w:rsidRPr="00C37D2B" w:rsidRDefault="009068D1"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E904D" w14:textId="77777777" w:rsidR="009068D1" w:rsidRPr="00C37D2B" w:rsidRDefault="009068D1" w:rsidP="00E25EFA">
            <w:pPr>
              <w:pStyle w:val="TAC"/>
              <w:keepNext w:val="0"/>
              <w:keepLines w:val="0"/>
              <w:widowControl w:val="0"/>
              <w:rPr>
                <w:lang w:eastAsia="ja-JP"/>
              </w:rPr>
            </w:pPr>
          </w:p>
        </w:tc>
      </w:tr>
      <w:tr w:rsidR="0073561E" w:rsidRPr="00C37D2B" w14:paraId="0B750D35" w14:textId="77777777" w:rsidTr="00E25EFA">
        <w:tc>
          <w:tcPr>
            <w:tcW w:w="2160" w:type="dxa"/>
            <w:tcBorders>
              <w:top w:val="single" w:sz="4" w:space="0" w:color="auto"/>
              <w:left w:val="single" w:sz="4" w:space="0" w:color="auto"/>
              <w:bottom w:val="single" w:sz="4" w:space="0" w:color="auto"/>
              <w:right w:val="single" w:sz="4" w:space="0" w:color="auto"/>
            </w:tcBorders>
          </w:tcPr>
          <w:p w14:paraId="56393A25" w14:textId="77777777" w:rsidR="0073561E" w:rsidRPr="00C37D2B" w:rsidRDefault="0073561E" w:rsidP="00E25EFA">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788EA8" w14:textId="77777777" w:rsidR="0073561E" w:rsidRPr="00C37D2B" w:rsidRDefault="0073561E" w:rsidP="00E25EF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5AE7A" w14:textId="77777777" w:rsidR="0073561E" w:rsidRPr="00C37D2B" w:rsidRDefault="0073561E" w:rsidP="00E25EFA">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D036A71" w14:textId="77777777" w:rsidR="0073561E" w:rsidRPr="00C37D2B" w:rsidRDefault="00216FA1" w:rsidP="00E25EFA">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7174F03" w14:textId="77777777" w:rsidR="0073561E" w:rsidRPr="00C37D2B" w:rsidRDefault="0073561E"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3EF763" w14:textId="77777777" w:rsidR="0073561E" w:rsidRPr="00C37D2B" w:rsidRDefault="0073561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56DE0" w14:textId="77777777" w:rsidR="0073561E" w:rsidRPr="00C37D2B" w:rsidRDefault="0073561E" w:rsidP="00E25EFA">
            <w:pPr>
              <w:pStyle w:val="TAC"/>
              <w:keepNext w:val="0"/>
              <w:keepLines w:val="0"/>
              <w:widowControl w:val="0"/>
              <w:rPr>
                <w:lang w:eastAsia="ja-JP"/>
              </w:rPr>
            </w:pPr>
            <w:r w:rsidRPr="00C37D2B">
              <w:rPr>
                <w:lang w:eastAsia="ja-JP"/>
              </w:rPr>
              <w:t>reject</w:t>
            </w:r>
          </w:p>
        </w:tc>
      </w:tr>
    </w:tbl>
    <w:p w14:paraId="24887423" w14:textId="77777777" w:rsidR="009068D1" w:rsidRPr="00C37D2B" w:rsidRDefault="009068D1" w:rsidP="00E25EF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7553D4E0" w14:textId="77777777" w:rsidTr="008520C3">
        <w:tc>
          <w:tcPr>
            <w:tcW w:w="3686" w:type="dxa"/>
          </w:tcPr>
          <w:p w14:paraId="21DC19F0"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13DBE102" w14:textId="77777777" w:rsidR="009068D1" w:rsidRPr="00C37D2B" w:rsidRDefault="009068D1" w:rsidP="00E25EFA">
            <w:pPr>
              <w:pStyle w:val="TAH"/>
              <w:keepNext w:val="0"/>
              <w:keepLines w:val="0"/>
              <w:widowControl w:val="0"/>
              <w:rPr>
                <w:rFonts w:cs="Arial"/>
                <w:lang w:eastAsia="ja-JP"/>
              </w:rPr>
            </w:pPr>
            <w:r w:rsidRPr="00C37D2B">
              <w:rPr>
                <w:rFonts w:cs="Arial"/>
                <w:lang w:eastAsia="ja-JP"/>
              </w:rPr>
              <w:t>Explanation</w:t>
            </w:r>
          </w:p>
        </w:tc>
      </w:tr>
      <w:tr w:rsidR="009068D1" w:rsidRPr="00C37D2B" w14:paraId="00B54D6F" w14:textId="77777777" w:rsidTr="008520C3">
        <w:tc>
          <w:tcPr>
            <w:tcW w:w="3686" w:type="dxa"/>
          </w:tcPr>
          <w:p w14:paraId="2C1A9CB2"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axnoofUEsinengNBDU</w:t>
            </w:r>
          </w:p>
        </w:tc>
        <w:tc>
          <w:tcPr>
            <w:tcW w:w="5670" w:type="dxa"/>
          </w:tcPr>
          <w:p w14:paraId="13FA344E" w14:textId="77777777" w:rsidR="009068D1" w:rsidRPr="00C37D2B" w:rsidRDefault="009068D1" w:rsidP="00E25EFA">
            <w:pPr>
              <w:pStyle w:val="TAL"/>
              <w:keepNext w:val="0"/>
              <w:keepLines w:val="0"/>
              <w:widowControl w:val="0"/>
              <w:rPr>
                <w:rFonts w:cs="Arial"/>
                <w:lang w:eastAsia="ja-JP"/>
              </w:rPr>
            </w:pPr>
            <w:r w:rsidRPr="00C37D2B">
              <w:rPr>
                <w:rFonts w:cs="Arial"/>
                <w:lang w:eastAsia="ja-JP"/>
              </w:rPr>
              <w:t>Maximum no. of UEs. Value is 8192.</w:t>
            </w:r>
          </w:p>
        </w:tc>
      </w:tr>
    </w:tbl>
    <w:p w14:paraId="46685E89" w14:textId="77777777" w:rsidR="009068D1" w:rsidRPr="00C37D2B" w:rsidRDefault="009068D1" w:rsidP="00E25EFA">
      <w:pPr>
        <w:widowControl w:val="0"/>
      </w:pPr>
    </w:p>
    <w:p w14:paraId="2CFF84FD" w14:textId="77777777" w:rsidR="008E310D" w:rsidRPr="00BE4715" w:rsidRDefault="008E310D" w:rsidP="00E25EFA">
      <w:pPr>
        <w:pStyle w:val="Heading4"/>
        <w:keepNext w:val="0"/>
        <w:keepLines w:val="0"/>
        <w:widowControl w:val="0"/>
        <w:rPr>
          <w:lang w:val="fr-FR"/>
        </w:rPr>
      </w:pPr>
      <w:bookmarkStart w:id="6491" w:name="_Toc20954456"/>
      <w:bookmarkStart w:id="6492" w:name="_Toc29902460"/>
      <w:bookmarkStart w:id="6493" w:name="_Toc29906464"/>
      <w:bookmarkStart w:id="6494" w:name="_Toc36550454"/>
      <w:bookmarkStart w:id="6495" w:name="_Toc45104209"/>
      <w:bookmarkStart w:id="6496" w:name="_Toc45227705"/>
      <w:bookmarkStart w:id="6497" w:name="_Toc45891519"/>
      <w:bookmarkStart w:id="6498" w:name="_Toc51764161"/>
      <w:bookmarkStart w:id="6499" w:name="_Toc56528162"/>
      <w:bookmarkStart w:id="6500" w:name="_Toc64382129"/>
      <w:bookmarkStart w:id="6501" w:name="_Toc66283704"/>
      <w:bookmarkStart w:id="6502" w:name="_Toc67911080"/>
      <w:bookmarkStart w:id="6503" w:name="_Toc73979858"/>
      <w:bookmarkStart w:id="6504" w:name="_Toc88650582"/>
      <w:bookmarkStart w:id="6505" w:name="_Toc97885709"/>
      <w:bookmarkStart w:id="6506" w:name="_Toc105524948"/>
      <w:bookmarkStart w:id="6507" w:name="_Toc145325720"/>
      <w:r w:rsidRPr="00BE4715">
        <w:rPr>
          <w:lang w:val="fr-FR"/>
        </w:rPr>
        <w:t>9.1.4.24</w:t>
      </w:r>
      <w:r w:rsidRPr="00BE4715">
        <w:rPr>
          <w:lang w:val="fr-FR"/>
        </w:rPr>
        <w:tab/>
        <w:t>E-UTRA – NR CELL RESOURCE COORDINATION REQUEST</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619DAD55" w14:textId="77777777" w:rsidR="008E310D" w:rsidRPr="00EE5530" w:rsidRDefault="008E310D" w:rsidP="00E25EFA">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790F8465" w14:textId="77777777" w:rsidR="008E310D" w:rsidRPr="00C37D2B" w:rsidRDefault="008E310D" w:rsidP="00E25EFA">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04C9EBA"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635713D2"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A04651"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5B661E7"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D6918A"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9A44F0"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534A94"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D611417"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4DA3C8A6" w14:textId="77777777" w:rsidTr="00E25EFA">
        <w:tc>
          <w:tcPr>
            <w:tcW w:w="2160" w:type="dxa"/>
            <w:tcBorders>
              <w:top w:val="single" w:sz="4" w:space="0" w:color="auto"/>
              <w:left w:val="single" w:sz="4" w:space="0" w:color="auto"/>
              <w:bottom w:val="single" w:sz="4" w:space="0" w:color="auto"/>
              <w:right w:val="single" w:sz="4" w:space="0" w:color="auto"/>
            </w:tcBorders>
          </w:tcPr>
          <w:p w14:paraId="467246BF" w14:textId="77777777" w:rsidR="008E310D" w:rsidRPr="00C37D2B" w:rsidRDefault="008E310D"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910ECEC" w14:textId="77777777" w:rsidR="008E310D" w:rsidRPr="00C37D2B" w:rsidRDefault="008E310D"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5DE3EB"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FD5B1A"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9CDF25"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95B17"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987A97"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0B0E374A" w14:textId="77777777" w:rsidTr="00E25EFA">
        <w:tc>
          <w:tcPr>
            <w:tcW w:w="2160" w:type="dxa"/>
            <w:tcBorders>
              <w:top w:val="single" w:sz="4" w:space="0" w:color="auto"/>
              <w:left w:val="single" w:sz="4" w:space="0" w:color="auto"/>
              <w:bottom w:val="single" w:sz="4" w:space="0" w:color="auto"/>
              <w:right w:val="single" w:sz="4" w:space="0" w:color="auto"/>
            </w:tcBorders>
          </w:tcPr>
          <w:p w14:paraId="1F556152" w14:textId="77777777" w:rsidR="008E310D" w:rsidRPr="00C37D2B" w:rsidRDefault="008E310D" w:rsidP="00E25EFA">
            <w:pPr>
              <w:pStyle w:val="TAL"/>
              <w:keepNext w:val="0"/>
              <w:keepLines w:val="0"/>
              <w:widowControl w:val="0"/>
              <w:rPr>
                <w:b/>
                <w:lang w:eastAsia="zh-CN"/>
              </w:rPr>
            </w:pPr>
            <w:r w:rsidRPr="00C37D2B">
              <w:rPr>
                <w:lang w:eastAsia="zh-CN"/>
              </w:rPr>
              <w:t>CHOICE</w:t>
            </w:r>
            <w:r w:rsidRPr="00C37D2B">
              <w:rPr>
                <w:b/>
                <w:lang w:eastAsia="zh-CN"/>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2983588A"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E86021"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BC9C18"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D10D9"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3C1D4A" w14:textId="77777777" w:rsidR="008E310D" w:rsidRPr="00C37D2B" w:rsidRDefault="0031163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C6C29" w14:textId="77777777" w:rsidR="008E310D" w:rsidRPr="00C37D2B" w:rsidRDefault="008E310D" w:rsidP="00E25EFA">
            <w:pPr>
              <w:pStyle w:val="TAC"/>
              <w:keepNext w:val="0"/>
              <w:keepLines w:val="0"/>
              <w:widowControl w:val="0"/>
              <w:rPr>
                <w:lang w:eastAsia="ja-JP"/>
              </w:rPr>
            </w:pPr>
          </w:p>
        </w:tc>
      </w:tr>
      <w:tr w:rsidR="008E310D" w:rsidRPr="00C37D2B" w14:paraId="323709F6" w14:textId="77777777" w:rsidTr="00E25EFA">
        <w:tc>
          <w:tcPr>
            <w:tcW w:w="2160" w:type="dxa"/>
            <w:tcBorders>
              <w:top w:val="single" w:sz="4" w:space="0" w:color="auto"/>
              <w:left w:val="single" w:sz="4" w:space="0" w:color="auto"/>
              <w:bottom w:val="single" w:sz="4" w:space="0" w:color="auto"/>
              <w:right w:val="single" w:sz="4" w:space="0" w:color="auto"/>
            </w:tcBorders>
          </w:tcPr>
          <w:p w14:paraId="3B6BD5EB" w14:textId="77777777" w:rsidR="008E310D" w:rsidRPr="00C37D2B" w:rsidRDefault="008E310D" w:rsidP="00E25EFA">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2FA6F84"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94D7F2"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D3336"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125F5B"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E0FD81"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69F05E" w14:textId="77777777" w:rsidR="008E310D" w:rsidRPr="00C37D2B" w:rsidRDefault="008E310D" w:rsidP="00E25EFA">
            <w:pPr>
              <w:pStyle w:val="TAC"/>
              <w:keepNext w:val="0"/>
              <w:keepLines w:val="0"/>
              <w:widowControl w:val="0"/>
              <w:rPr>
                <w:lang w:eastAsia="ja-JP"/>
              </w:rPr>
            </w:pPr>
          </w:p>
        </w:tc>
      </w:tr>
      <w:tr w:rsidR="008E310D" w:rsidRPr="00C37D2B" w14:paraId="72395770" w14:textId="77777777" w:rsidTr="00E25EFA">
        <w:tc>
          <w:tcPr>
            <w:tcW w:w="2160" w:type="dxa"/>
            <w:tcBorders>
              <w:top w:val="single" w:sz="4" w:space="0" w:color="auto"/>
              <w:left w:val="single" w:sz="4" w:space="0" w:color="auto"/>
              <w:bottom w:val="single" w:sz="4" w:space="0" w:color="auto"/>
              <w:right w:val="single" w:sz="4" w:space="0" w:color="auto"/>
            </w:tcBorders>
          </w:tcPr>
          <w:p w14:paraId="0485E49C" w14:textId="77777777" w:rsidR="008E310D" w:rsidRPr="00C37D2B" w:rsidRDefault="008E310D" w:rsidP="00E25EFA">
            <w:pPr>
              <w:pStyle w:val="TAL"/>
              <w:keepNext w:val="0"/>
              <w:keepLines w:val="0"/>
              <w:widowControl w:val="0"/>
              <w:ind w:left="283"/>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F9FD7AA"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2167ED"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CE0C3"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6</w:t>
            </w:r>
          </w:p>
          <w:p w14:paraId="2B6787BC"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CF0A8B"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4AD448C4"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871FA"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4A28D2D9" w14:textId="77777777" w:rsidTr="00E25EFA">
        <w:tc>
          <w:tcPr>
            <w:tcW w:w="2160" w:type="dxa"/>
            <w:tcBorders>
              <w:top w:val="single" w:sz="4" w:space="0" w:color="auto"/>
              <w:left w:val="single" w:sz="4" w:space="0" w:color="auto"/>
              <w:bottom w:val="single" w:sz="4" w:space="0" w:color="auto"/>
              <w:right w:val="single" w:sz="4" w:space="0" w:color="auto"/>
            </w:tcBorders>
          </w:tcPr>
          <w:p w14:paraId="1CDC58CE" w14:textId="77777777" w:rsidR="008E310D" w:rsidRPr="00C37D2B" w:rsidRDefault="008E310D" w:rsidP="00E25EFA">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C4786B7"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07F6F0"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995AF0" w14:textId="77777777" w:rsidR="008E310D" w:rsidRPr="00C37D2B" w:rsidRDefault="008E310D" w:rsidP="00E25EFA">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59426581"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CE82B"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A39F73"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257D315C" w14:textId="77777777" w:rsidTr="00E25EFA">
        <w:tc>
          <w:tcPr>
            <w:tcW w:w="2160" w:type="dxa"/>
            <w:tcBorders>
              <w:top w:val="single" w:sz="4" w:space="0" w:color="auto"/>
              <w:left w:val="single" w:sz="4" w:space="0" w:color="auto"/>
              <w:bottom w:val="single" w:sz="4" w:space="0" w:color="auto"/>
              <w:right w:val="single" w:sz="4" w:space="0" w:color="auto"/>
            </w:tcBorders>
          </w:tcPr>
          <w:p w14:paraId="1B2DA108" w14:textId="77777777" w:rsidR="008E310D" w:rsidRPr="00C37D2B" w:rsidRDefault="008E310D" w:rsidP="00E25EFA">
            <w:pPr>
              <w:pStyle w:val="TAL"/>
              <w:keepNext w:val="0"/>
              <w:keepLines w:val="0"/>
              <w:widowControl w:val="0"/>
              <w:ind w:left="283"/>
              <w:rPr>
                <w:rFonts w:cs="Arial"/>
                <w:szCs w:val="18"/>
              </w:rPr>
            </w:pPr>
            <w:r w:rsidRPr="00C37D2B">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40876D59"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7AC713"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F33F247"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E2677C"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A8C3C9" w14:textId="77777777" w:rsidR="008E310D" w:rsidRPr="00C37D2B" w:rsidRDefault="008E310D"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BB14A" w14:textId="77777777" w:rsidR="008E310D" w:rsidRPr="00C37D2B" w:rsidRDefault="008E310D" w:rsidP="00E25EFA">
            <w:pPr>
              <w:pStyle w:val="TAC"/>
              <w:keepNext w:val="0"/>
              <w:keepLines w:val="0"/>
              <w:widowControl w:val="0"/>
              <w:rPr>
                <w:lang w:eastAsia="zh-CN"/>
              </w:rPr>
            </w:pPr>
            <w:r w:rsidRPr="00C37D2B">
              <w:rPr>
                <w:lang w:eastAsia="ja-JP"/>
              </w:rPr>
              <w:t>reject</w:t>
            </w:r>
          </w:p>
        </w:tc>
      </w:tr>
      <w:tr w:rsidR="008E310D" w:rsidRPr="00C37D2B" w14:paraId="56539121" w14:textId="77777777" w:rsidTr="00E25EFA">
        <w:tc>
          <w:tcPr>
            <w:tcW w:w="2160" w:type="dxa"/>
            <w:tcBorders>
              <w:top w:val="single" w:sz="4" w:space="0" w:color="auto"/>
              <w:left w:val="single" w:sz="4" w:space="0" w:color="auto"/>
              <w:bottom w:val="single" w:sz="4" w:space="0" w:color="auto"/>
              <w:right w:val="single" w:sz="4" w:space="0" w:color="auto"/>
            </w:tcBorders>
          </w:tcPr>
          <w:p w14:paraId="4EDB6938"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5260582B"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2346C2"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5E51D9"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E76D5B6"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185D4" w14:textId="77777777" w:rsidR="008E310D" w:rsidRPr="00C37D2B" w:rsidRDefault="008E310D"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A7E045" w14:textId="77777777" w:rsidR="008E310D" w:rsidRPr="00C37D2B" w:rsidRDefault="008E310D" w:rsidP="00E25EFA">
            <w:pPr>
              <w:pStyle w:val="TAC"/>
              <w:keepNext w:val="0"/>
              <w:keepLines w:val="0"/>
              <w:widowControl w:val="0"/>
              <w:rPr>
                <w:lang w:eastAsia="ja-JP"/>
              </w:rPr>
            </w:pPr>
          </w:p>
        </w:tc>
      </w:tr>
      <w:tr w:rsidR="008E310D" w:rsidRPr="00C37D2B" w14:paraId="7C9B57B8" w14:textId="77777777" w:rsidTr="00E25EFA">
        <w:tc>
          <w:tcPr>
            <w:tcW w:w="2160" w:type="dxa"/>
            <w:tcBorders>
              <w:top w:val="single" w:sz="4" w:space="0" w:color="auto"/>
              <w:left w:val="single" w:sz="4" w:space="0" w:color="auto"/>
              <w:bottom w:val="single" w:sz="4" w:space="0" w:color="auto"/>
              <w:right w:val="single" w:sz="4" w:space="0" w:color="auto"/>
            </w:tcBorders>
          </w:tcPr>
          <w:p w14:paraId="5EF38590" w14:textId="77777777" w:rsidR="008E310D" w:rsidRPr="00C37D2B" w:rsidRDefault="008E310D" w:rsidP="00E25EFA">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F57D8B4"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140BE"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BD7A37"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064481"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7EEF5E"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1AF35" w14:textId="77777777" w:rsidR="008E310D" w:rsidRPr="00C37D2B" w:rsidRDefault="008E310D" w:rsidP="00E25EFA">
            <w:pPr>
              <w:pStyle w:val="TAC"/>
              <w:keepNext w:val="0"/>
              <w:keepLines w:val="0"/>
              <w:widowControl w:val="0"/>
              <w:rPr>
                <w:lang w:eastAsia="ja-JP"/>
              </w:rPr>
            </w:pPr>
          </w:p>
        </w:tc>
      </w:tr>
      <w:tr w:rsidR="008E310D" w:rsidRPr="00C37D2B" w14:paraId="34C0BF22" w14:textId="77777777" w:rsidTr="00E25EFA">
        <w:tc>
          <w:tcPr>
            <w:tcW w:w="2160" w:type="dxa"/>
            <w:tcBorders>
              <w:top w:val="single" w:sz="4" w:space="0" w:color="auto"/>
              <w:left w:val="single" w:sz="4" w:space="0" w:color="auto"/>
              <w:bottom w:val="single" w:sz="4" w:space="0" w:color="auto"/>
              <w:right w:val="single" w:sz="4" w:space="0" w:color="auto"/>
            </w:tcBorders>
          </w:tcPr>
          <w:p w14:paraId="6E813B61"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6ECFFD15"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2D10C8"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98FC4"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463D1424"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03A7CED"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D74D63"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65D545C7" w14:textId="77777777" w:rsidTr="00E25EFA">
        <w:tc>
          <w:tcPr>
            <w:tcW w:w="2160" w:type="dxa"/>
            <w:tcBorders>
              <w:top w:val="single" w:sz="4" w:space="0" w:color="auto"/>
              <w:left w:val="single" w:sz="4" w:space="0" w:color="auto"/>
              <w:bottom w:val="single" w:sz="4" w:space="0" w:color="auto"/>
              <w:right w:val="single" w:sz="4" w:space="0" w:color="auto"/>
            </w:tcBorders>
          </w:tcPr>
          <w:p w14:paraId="617151F8" w14:textId="77777777" w:rsidR="008E310D" w:rsidRPr="00C37D2B" w:rsidRDefault="008E310D" w:rsidP="00E25EFA">
            <w:pPr>
              <w:pStyle w:val="TAL"/>
              <w:keepNext w:val="0"/>
              <w:keepLines w:val="0"/>
              <w:widowControl w:val="0"/>
              <w:ind w:left="283"/>
              <w:rPr>
                <w:rFonts w:cs="Arial"/>
                <w:szCs w:val="18"/>
              </w:rPr>
            </w:pPr>
            <w:r w:rsidRPr="00C37D2B">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3627008"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70D40D"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D83B4D7"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BD65D7"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7CF8A964" w14:textId="77777777" w:rsidR="008E310D" w:rsidRPr="00C37D2B" w:rsidRDefault="008E310D" w:rsidP="00E25EF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BAF"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0643698A" w14:textId="77777777" w:rsidTr="00E25EFA">
        <w:tc>
          <w:tcPr>
            <w:tcW w:w="2160" w:type="dxa"/>
            <w:tcBorders>
              <w:top w:val="single" w:sz="4" w:space="0" w:color="auto"/>
              <w:left w:val="single" w:sz="4" w:space="0" w:color="auto"/>
              <w:bottom w:val="single" w:sz="4" w:space="0" w:color="auto"/>
              <w:right w:val="single" w:sz="4" w:space="0" w:color="auto"/>
            </w:tcBorders>
          </w:tcPr>
          <w:p w14:paraId="41E2D123"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357E107F"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4B9760"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FB2367" w14:textId="77777777" w:rsidR="008E310D" w:rsidRPr="00C37D2B" w:rsidRDefault="008E310D" w:rsidP="00E25EFA">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738A04FA"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EDCD81" w14:textId="77777777" w:rsidR="008E310D" w:rsidRPr="00C37D2B" w:rsidRDefault="008E310D" w:rsidP="00E25EFA">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F189E2" w14:textId="77777777" w:rsidR="008E310D" w:rsidRPr="00C37D2B" w:rsidRDefault="008E310D" w:rsidP="00E25EFA">
            <w:pPr>
              <w:pStyle w:val="TAC"/>
              <w:keepNext w:val="0"/>
              <w:keepLines w:val="0"/>
              <w:widowControl w:val="0"/>
              <w:rPr>
                <w:lang w:eastAsia="ja-JP"/>
              </w:rPr>
            </w:pPr>
          </w:p>
        </w:tc>
      </w:tr>
      <w:tr w:rsidR="008E310D" w:rsidRPr="00C37D2B" w14:paraId="4F5509DF" w14:textId="77777777" w:rsidTr="00E25EFA">
        <w:tc>
          <w:tcPr>
            <w:tcW w:w="2160" w:type="dxa"/>
            <w:tcBorders>
              <w:top w:val="single" w:sz="4" w:space="0" w:color="auto"/>
              <w:left w:val="single" w:sz="4" w:space="0" w:color="auto"/>
              <w:bottom w:val="single" w:sz="4" w:space="0" w:color="auto"/>
              <w:right w:val="single" w:sz="4" w:space="0" w:color="auto"/>
            </w:tcBorders>
          </w:tcPr>
          <w:p w14:paraId="63347CB7" w14:textId="77777777" w:rsidR="008E310D" w:rsidRPr="00C37D2B" w:rsidRDefault="008E310D" w:rsidP="00E25EFA">
            <w:pPr>
              <w:pStyle w:val="TAL"/>
              <w:keepNext w:val="0"/>
              <w:keepLines w:val="0"/>
              <w:widowControl w:val="0"/>
              <w:ind w:left="283"/>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6FA1716A"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88CFCB"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9861F5" w14:textId="77777777" w:rsidR="008E310D" w:rsidRPr="00C37D2B" w:rsidRDefault="008E310D" w:rsidP="00E25EFA">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16F2CB39"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B0DAA" w14:textId="77777777" w:rsidR="008E310D" w:rsidRPr="00C37D2B" w:rsidRDefault="008E310D"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F8294B" w14:textId="77777777" w:rsidR="008E310D" w:rsidRPr="00C37D2B" w:rsidRDefault="008E310D" w:rsidP="00E25EFA">
            <w:pPr>
              <w:pStyle w:val="TAC"/>
              <w:keepNext w:val="0"/>
              <w:keepLines w:val="0"/>
              <w:widowControl w:val="0"/>
              <w:rPr>
                <w:lang w:eastAsia="zh-CN"/>
              </w:rPr>
            </w:pPr>
            <w:r w:rsidRPr="00C37D2B">
              <w:rPr>
                <w:lang w:eastAsia="ja-JP"/>
              </w:rPr>
              <w:t>reject</w:t>
            </w:r>
          </w:p>
        </w:tc>
      </w:tr>
      <w:tr w:rsidR="008E310D" w:rsidRPr="00C37D2B" w14:paraId="492DC34E" w14:textId="77777777" w:rsidTr="00E25EFA">
        <w:tc>
          <w:tcPr>
            <w:tcW w:w="2160" w:type="dxa"/>
            <w:tcBorders>
              <w:top w:val="single" w:sz="4" w:space="0" w:color="auto"/>
              <w:left w:val="single" w:sz="4" w:space="0" w:color="auto"/>
              <w:bottom w:val="single" w:sz="4" w:space="0" w:color="auto"/>
              <w:right w:val="single" w:sz="4" w:space="0" w:color="auto"/>
            </w:tcBorders>
          </w:tcPr>
          <w:p w14:paraId="0C6891DF"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2B0D408"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C2FD56"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i/>
                <w:lang w:eastAsia="ja-JP"/>
              </w:rPr>
              <w:t>0 .. &lt;</w:t>
            </w:r>
            <w:r w:rsidRPr="00C37D2B">
              <w:rPr>
                <w:lang w:eastAsia="ja-JP"/>
              </w:rPr>
              <w:t xml:space="preserve"> maxnoNRcellsSpectrumSharingwithE-UTRA</w:t>
            </w:r>
            <w:r w:rsidRPr="00C37D2B">
              <w:rPr>
                <w:rFonts w:cs="Arial"/>
                <w:bCs/>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777DC28D"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9D943C"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6E4C82C2"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4138D4"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621B7A27" w14:textId="77777777" w:rsidTr="00E25EFA">
        <w:tc>
          <w:tcPr>
            <w:tcW w:w="2160" w:type="dxa"/>
            <w:tcBorders>
              <w:top w:val="single" w:sz="4" w:space="0" w:color="auto"/>
              <w:left w:val="single" w:sz="4" w:space="0" w:color="auto"/>
              <w:bottom w:val="single" w:sz="4" w:space="0" w:color="auto"/>
              <w:right w:val="single" w:sz="4" w:space="0" w:color="auto"/>
            </w:tcBorders>
          </w:tcPr>
          <w:p w14:paraId="7BAA5A34"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w:t>
            </w:r>
            <w:r w:rsidRPr="00C37D2B">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5153790C"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579A74"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CD067E"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1D7EEC03"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30F992" w14:textId="77777777" w:rsidR="008E310D" w:rsidRPr="00C37D2B" w:rsidRDefault="00311635"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31EA5" w14:textId="77777777" w:rsidR="008E310D" w:rsidRPr="00C37D2B" w:rsidRDefault="008E310D" w:rsidP="00E25EFA">
            <w:pPr>
              <w:pStyle w:val="TAC"/>
              <w:keepNext w:val="0"/>
              <w:keepLines w:val="0"/>
              <w:widowControl w:val="0"/>
              <w:rPr>
                <w:lang w:eastAsia="ja-JP"/>
              </w:rPr>
            </w:pPr>
          </w:p>
        </w:tc>
      </w:tr>
      <w:tr w:rsidR="0073561E" w:rsidRPr="00C37D2B" w14:paraId="586B9832" w14:textId="77777777" w:rsidTr="00E25EFA">
        <w:tc>
          <w:tcPr>
            <w:tcW w:w="2160" w:type="dxa"/>
            <w:tcBorders>
              <w:top w:val="single" w:sz="4" w:space="0" w:color="auto"/>
              <w:left w:val="single" w:sz="4" w:space="0" w:color="auto"/>
              <w:bottom w:val="single" w:sz="4" w:space="0" w:color="auto"/>
              <w:right w:val="single" w:sz="4" w:space="0" w:color="auto"/>
            </w:tcBorders>
          </w:tcPr>
          <w:p w14:paraId="532A1EAE" w14:textId="77777777" w:rsidR="0073561E" w:rsidRPr="00C37D2B" w:rsidRDefault="0073561E" w:rsidP="00E25EFA">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1E7E45D" w14:textId="77777777" w:rsidR="0073561E" w:rsidRPr="00C37D2B" w:rsidRDefault="0073561E"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306D86" w14:textId="77777777" w:rsidR="0073561E" w:rsidRPr="00C37D2B" w:rsidRDefault="0073561E"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E667D3" w14:textId="77777777" w:rsidR="0073561E" w:rsidRPr="00C37D2B" w:rsidRDefault="00216FA1" w:rsidP="00E25EFA">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629E1B1" w14:textId="77777777" w:rsidR="0073561E" w:rsidRPr="00C37D2B" w:rsidRDefault="0073561E"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C42D8D" w14:textId="77777777" w:rsidR="0073561E" w:rsidRPr="00C37D2B" w:rsidRDefault="0073561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14436D" w14:textId="77777777" w:rsidR="0073561E" w:rsidRPr="00C37D2B" w:rsidRDefault="0073561E" w:rsidP="00E25EFA">
            <w:pPr>
              <w:pStyle w:val="TAC"/>
              <w:keepNext w:val="0"/>
              <w:keepLines w:val="0"/>
              <w:widowControl w:val="0"/>
              <w:rPr>
                <w:lang w:eastAsia="ja-JP"/>
              </w:rPr>
            </w:pPr>
            <w:r w:rsidRPr="00C37D2B">
              <w:rPr>
                <w:lang w:eastAsia="ja-JP"/>
              </w:rPr>
              <w:t>reject</w:t>
            </w:r>
          </w:p>
        </w:tc>
      </w:tr>
    </w:tbl>
    <w:p w14:paraId="32BA89B6" w14:textId="77777777" w:rsidR="008E310D" w:rsidRPr="00C37D2B" w:rsidRDefault="008E310D"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3C1B8296" w14:textId="77777777" w:rsidTr="00090489">
        <w:tc>
          <w:tcPr>
            <w:tcW w:w="3686" w:type="dxa"/>
          </w:tcPr>
          <w:p w14:paraId="3941D2E6" w14:textId="77777777" w:rsidR="008E310D" w:rsidRPr="00C37D2B" w:rsidRDefault="008E310D" w:rsidP="00E25EFA">
            <w:pPr>
              <w:pStyle w:val="TAH"/>
              <w:keepNext w:val="0"/>
              <w:keepLines w:val="0"/>
              <w:widowControl w:val="0"/>
              <w:rPr>
                <w:lang w:eastAsia="ja-JP"/>
              </w:rPr>
            </w:pPr>
            <w:r w:rsidRPr="00C37D2B">
              <w:rPr>
                <w:lang w:eastAsia="ja-JP"/>
              </w:rPr>
              <w:t>Range bound</w:t>
            </w:r>
          </w:p>
        </w:tc>
        <w:tc>
          <w:tcPr>
            <w:tcW w:w="5670" w:type="dxa"/>
          </w:tcPr>
          <w:p w14:paraId="2D449BD8" w14:textId="77777777" w:rsidR="008E310D" w:rsidRPr="00C37D2B" w:rsidRDefault="008E310D" w:rsidP="00E25EFA">
            <w:pPr>
              <w:pStyle w:val="TAH"/>
              <w:keepNext w:val="0"/>
              <w:keepLines w:val="0"/>
              <w:widowControl w:val="0"/>
              <w:rPr>
                <w:lang w:eastAsia="ja-JP"/>
              </w:rPr>
            </w:pPr>
            <w:r w:rsidRPr="00C37D2B">
              <w:rPr>
                <w:lang w:eastAsia="ja-JP"/>
              </w:rPr>
              <w:t>Explanation</w:t>
            </w:r>
          </w:p>
        </w:tc>
      </w:tr>
      <w:tr w:rsidR="00311635" w:rsidRPr="00C37D2B" w14:paraId="6EC1DB5E" w14:textId="77777777" w:rsidTr="00090489">
        <w:tc>
          <w:tcPr>
            <w:tcW w:w="3686" w:type="dxa"/>
          </w:tcPr>
          <w:p w14:paraId="066D9B86" w14:textId="77777777" w:rsidR="00311635" w:rsidRPr="00C37D2B" w:rsidRDefault="00311635" w:rsidP="00E25EFA">
            <w:pPr>
              <w:pStyle w:val="TAL"/>
              <w:keepNext w:val="0"/>
              <w:keepLines w:val="0"/>
              <w:widowControl w:val="0"/>
              <w:rPr>
                <w:lang w:eastAsia="ja-JP"/>
              </w:rPr>
            </w:pPr>
            <w:r w:rsidRPr="00C37D2B">
              <w:t>maxCellineNB</w:t>
            </w:r>
          </w:p>
        </w:tc>
        <w:tc>
          <w:tcPr>
            <w:tcW w:w="5670" w:type="dxa"/>
          </w:tcPr>
          <w:p w14:paraId="35F40DCA" w14:textId="77777777" w:rsidR="00311635" w:rsidRPr="00C37D2B" w:rsidRDefault="00311635" w:rsidP="00E25EFA">
            <w:pPr>
              <w:pStyle w:val="TAL"/>
              <w:keepNext w:val="0"/>
              <w:keepLines w:val="0"/>
              <w:widowControl w:val="0"/>
              <w:rPr>
                <w:lang w:eastAsia="ja-JP"/>
              </w:rPr>
            </w:pPr>
            <w:r w:rsidRPr="00C37D2B">
              <w:t>Maximum no. of E-UTRA cells in eNB. Value is 256.</w:t>
            </w:r>
          </w:p>
        </w:tc>
      </w:tr>
      <w:tr w:rsidR="008E310D" w:rsidRPr="00C37D2B" w14:paraId="5E63253A" w14:textId="77777777" w:rsidTr="00090489">
        <w:tc>
          <w:tcPr>
            <w:tcW w:w="3686" w:type="dxa"/>
          </w:tcPr>
          <w:p w14:paraId="1E098EF3" w14:textId="77777777" w:rsidR="008E310D" w:rsidRPr="00C37D2B" w:rsidRDefault="008E310D" w:rsidP="00E25EFA">
            <w:pPr>
              <w:pStyle w:val="TAL"/>
              <w:keepNext w:val="0"/>
              <w:keepLines w:val="0"/>
              <w:widowControl w:val="0"/>
              <w:rPr>
                <w:lang w:eastAsia="ja-JP"/>
              </w:rPr>
            </w:pPr>
            <w:r w:rsidRPr="00C37D2B">
              <w:rPr>
                <w:lang w:eastAsia="ja-JP"/>
              </w:rPr>
              <w:t>maxnoNRcellsSpectrumSharingwithE-UTRA</w:t>
            </w:r>
          </w:p>
        </w:tc>
        <w:tc>
          <w:tcPr>
            <w:tcW w:w="5670" w:type="dxa"/>
          </w:tcPr>
          <w:p w14:paraId="6FBDC608" w14:textId="77777777" w:rsidR="008E310D" w:rsidRPr="00C37D2B" w:rsidRDefault="008E310D" w:rsidP="00E25EFA">
            <w:pPr>
              <w:pStyle w:val="TAL"/>
              <w:keepNext w:val="0"/>
              <w:keepLines w:val="0"/>
              <w:widowControl w:val="0"/>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1C9819E2" w14:textId="77777777" w:rsidR="008E310D" w:rsidRPr="00C37D2B" w:rsidRDefault="008E310D" w:rsidP="00E25EFA">
      <w:pPr>
        <w:widowControl w:val="0"/>
      </w:pPr>
    </w:p>
    <w:p w14:paraId="1225B797" w14:textId="77777777" w:rsidR="008E310D" w:rsidRPr="00C37D2B" w:rsidRDefault="008E310D" w:rsidP="00E25EFA">
      <w:pPr>
        <w:pStyle w:val="Heading4"/>
        <w:keepNext w:val="0"/>
        <w:keepLines w:val="0"/>
        <w:widowControl w:val="0"/>
      </w:pPr>
      <w:bookmarkStart w:id="6508" w:name="_Toc20954457"/>
      <w:bookmarkStart w:id="6509" w:name="_Toc29902461"/>
      <w:bookmarkStart w:id="6510" w:name="_Toc29906465"/>
      <w:bookmarkStart w:id="6511" w:name="_Toc36550455"/>
      <w:bookmarkStart w:id="6512" w:name="_Toc45104210"/>
      <w:bookmarkStart w:id="6513" w:name="_Toc45227706"/>
      <w:bookmarkStart w:id="6514" w:name="_Toc45891520"/>
      <w:bookmarkStart w:id="6515" w:name="_Toc51764162"/>
      <w:bookmarkStart w:id="6516" w:name="_Toc56528163"/>
      <w:bookmarkStart w:id="6517" w:name="_Toc64382130"/>
      <w:bookmarkStart w:id="6518" w:name="_Toc66283705"/>
      <w:bookmarkStart w:id="6519" w:name="_Toc67911081"/>
      <w:bookmarkStart w:id="6520" w:name="_Toc73979859"/>
      <w:bookmarkStart w:id="6521" w:name="_Toc88650583"/>
      <w:bookmarkStart w:id="6522" w:name="_Toc97885710"/>
      <w:bookmarkStart w:id="6523" w:name="_Toc105524949"/>
      <w:bookmarkStart w:id="6524" w:name="_Toc145325721"/>
      <w:r w:rsidRPr="00C37D2B">
        <w:t>9.1.4.25</w:t>
      </w:r>
      <w:r w:rsidRPr="00C37D2B">
        <w:tab/>
        <w:t>E-UTRA – NR CELL RESOURCE COORDINATION RESPONSE</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14:paraId="4C00D015" w14:textId="77777777" w:rsidR="007C5DFC" w:rsidRPr="00C37D2B" w:rsidRDefault="007C5DFC" w:rsidP="00E25EFA">
      <w:pPr>
        <w:widowControl w:val="0"/>
      </w:pPr>
      <w:r w:rsidRPr="00C37D2B">
        <w:t>This message is sent by a neighbouring eNB to a peer en-gNB or by a neighbouring en-gNB to a peer eNB, both nodes able to interact for EN-DC, as a response to the E-UTRA – NR CELL RESOURCE COORDINATION REQUEST.</w:t>
      </w:r>
    </w:p>
    <w:p w14:paraId="43B43A85" w14:textId="25C3AC46" w:rsidR="008E310D" w:rsidRPr="00EE5530" w:rsidRDefault="008E310D" w:rsidP="00E25EFA">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1B18D5"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7435D249"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D12FC8"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2EFD6"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57B8F7"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A5F957F"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F72B11"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83BF462" w14:textId="77777777" w:rsidR="008E310D" w:rsidRPr="00C37D2B" w:rsidRDefault="008E310D" w:rsidP="00E25EFA">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170C963F" w14:textId="77777777" w:rsidTr="00E25EFA">
        <w:tc>
          <w:tcPr>
            <w:tcW w:w="2160" w:type="dxa"/>
            <w:tcBorders>
              <w:top w:val="single" w:sz="4" w:space="0" w:color="auto"/>
              <w:left w:val="single" w:sz="4" w:space="0" w:color="auto"/>
              <w:bottom w:val="single" w:sz="4" w:space="0" w:color="auto"/>
              <w:right w:val="single" w:sz="4" w:space="0" w:color="auto"/>
            </w:tcBorders>
          </w:tcPr>
          <w:p w14:paraId="4D949D49" w14:textId="77777777" w:rsidR="008E310D" w:rsidRPr="00C37D2B" w:rsidRDefault="008E310D" w:rsidP="00E25EFA">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962E7BD" w14:textId="77777777" w:rsidR="008E310D" w:rsidRPr="00C37D2B" w:rsidRDefault="008E310D"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11EEB"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EBEE5F"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024738C"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71B52D"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047BB"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6281467E" w14:textId="77777777" w:rsidTr="00E25EFA">
        <w:tc>
          <w:tcPr>
            <w:tcW w:w="2160" w:type="dxa"/>
            <w:tcBorders>
              <w:top w:val="single" w:sz="4" w:space="0" w:color="auto"/>
              <w:left w:val="single" w:sz="4" w:space="0" w:color="auto"/>
              <w:bottom w:val="single" w:sz="4" w:space="0" w:color="auto"/>
              <w:right w:val="single" w:sz="4" w:space="0" w:color="auto"/>
            </w:tcBorders>
          </w:tcPr>
          <w:p w14:paraId="58ECA309" w14:textId="77777777" w:rsidR="008E310D" w:rsidRPr="00C37D2B" w:rsidRDefault="008E310D" w:rsidP="00E25EFA">
            <w:pPr>
              <w:pStyle w:val="TAL"/>
              <w:keepNext w:val="0"/>
              <w:keepLines w:val="0"/>
              <w:widowControl w:val="0"/>
              <w:rPr>
                <w:b/>
                <w:lang w:eastAsia="zh-CN"/>
              </w:rPr>
            </w:pPr>
            <w:r w:rsidRPr="00C37D2B">
              <w:t>CHOICE</w:t>
            </w:r>
            <w:r w:rsidRPr="00C37D2B">
              <w:rPr>
                <w:b/>
                <w:lang w:eastAsia="zh-CN"/>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09377A4C"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5B69E9"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FAE13E"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9FD9F1"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8EB42" w14:textId="77777777" w:rsidR="008E310D" w:rsidRPr="00C37D2B" w:rsidRDefault="00EF68A9"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E634B7" w14:textId="77777777" w:rsidR="008E310D" w:rsidRPr="00C37D2B" w:rsidRDefault="008E310D" w:rsidP="00E25EFA">
            <w:pPr>
              <w:pStyle w:val="TAC"/>
              <w:keepNext w:val="0"/>
              <w:keepLines w:val="0"/>
              <w:widowControl w:val="0"/>
              <w:rPr>
                <w:lang w:eastAsia="ja-JP"/>
              </w:rPr>
            </w:pPr>
          </w:p>
        </w:tc>
      </w:tr>
      <w:tr w:rsidR="008E310D" w:rsidRPr="00C37D2B" w14:paraId="49EF15FA" w14:textId="77777777" w:rsidTr="00E25EFA">
        <w:tc>
          <w:tcPr>
            <w:tcW w:w="2160" w:type="dxa"/>
            <w:tcBorders>
              <w:top w:val="single" w:sz="4" w:space="0" w:color="auto"/>
              <w:left w:val="single" w:sz="4" w:space="0" w:color="auto"/>
              <w:bottom w:val="single" w:sz="4" w:space="0" w:color="auto"/>
              <w:right w:val="single" w:sz="4" w:space="0" w:color="auto"/>
            </w:tcBorders>
          </w:tcPr>
          <w:p w14:paraId="147A2CD6" w14:textId="77777777" w:rsidR="008E310D" w:rsidRPr="00C37D2B" w:rsidRDefault="008E310D" w:rsidP="00E25EFA">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2E16D826"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6EEB71"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4B2C62"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F29FBD"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70454"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DEF38" w14:textId="77777777" w:rsidR="008E310D" w:rsidRPr="00C37D2B" w:rsidRDefault="008E310D" w:rsidP="00E25EFA">
            <w:pPr>
              <w:pStyle w:val="TAC"/>
              <w:keepNext w:val="0"/>
              <w:keepLines w:val="0"/>
              <w:widowControl w:val="0"/>
              <w:rPr>
                <w:lang w:eastAsia="ja-JP"/>
              </w:rPr>
            </w:pPr>
          </w:p>
        </w:tc>
      </w:tr>
      <w:tr w:rsidR="008E310D" w:rsidRPr="00C37D2B" w14:paraId="1C215AD8" w14:textId="77777777" w:rsidTr="00E25EFA">
        <w:tc>
          <w:tcPr>
            <w:tcW w:w="2160" w:type="dxa"/>
            <w:tcBorders>
              <w:top w:val="single" w:sz="4" w:space="0" w:color="auto"/>
              <w:left w:val="single" w:sz="4" w:space="0" w:color="auto"/>
              <w:bottom w:val="single" w:sz="4" w:space="0" w:color="auto"/>
              <w:right w:val="single" w:sz="4" w:space="0" w:color="auto"/>
            </w:tcBorders>
          </w:tcPr>
          <w:p w14:paraId="742B0177"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30E436C8"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165692"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03F68D"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0516856C"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4C093FFF"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90995"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3374477E" w14:textId="77777777" w:rsidTr="00E25EFA">
        <w:tc>
          <w:tcPr>
            <w:tcW w:w="2160" w:type="dxa"/>
            <w:tcBorders>
              <w:top w:val="single" w:sz="4" w:space="0" w:color="auto"/>
              <w:left w:val="single" w:sz="4" w:space="0" w:color="auto"/>
              <w:bottom w:val="single" w:sz="4" w:space="0" w:color="auto"/>
              <w:right w:val="single" w:sz="4" w:space="0" w:color="auto"/>
            </w:tcBorders>
          </w:tcPr>
          <w:p w14:paraId="46A6CF69" w14:textId="77777777" w:rsidR="008E310D" w:rsidRPr="00C37D2B" w:rsidRDefault="008E310D" w:rsidP="00E25EFA">
            <w:pPr>
              <w:pStyle w:val="TAL"/>
              <w:keepNext w:val="0"/>
              <w:keepLines w:val="0"/>
              <w:widowControl w:val="0"/>
              <w:ind w:left="283"/>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86FB8CE"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115927"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60E59" w14:textId="77777777" w:rsidR="008E310D" w:rsidRPr="00C37D2B" w:rsidRDefault="008E310D" w:rsidP="00E25EFA">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04B15CBA"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233F10BB"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1A283"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44085835" w14:textId="77777777" w:rsidTr="00E25EFA">
        <w:tc>
          <w:tcPr>
            <w:tcW w:w="2160" w:type="dxa"/>
            <w:tcBorders>
              <w:top w:val="single" w:sz="4" w:space="0" w:color="auto"/>
              <w:left w:val="single" w:sz="4" w:space="0" w:color="auto"/>
              <w:bottom w:val="single" w:sz="4" w:space="0" w:color="auto"/>
              <w:right w:val="single" w:sz="4" w:space="0" w:color="auto"/>
            </w:tcBorders>
          </w:tcPr>
          <w:p w14:paraId="0EE786B1"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6326E693"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9108" w14:textId="77777777" w:rsidR="008E310D" w:rsidRPr="00C37D2B" w:rsidRDefault="00B6109A" w:rsidP="00E25EFA">
            <w:pPr>
              <w:pStyle w:val="TAL"/>
              <w:keepNext w:val="0"/>
              <w:keepLines w:val="0"/>
              <w:widowControl w:val="0"/>
              <w:rPr>
                <w:rFonts w:cs="Arial"/>
                <w:bCs/>
                <w:szCs w:val="18"/>
                <w:lang w:eastAsia="ja-JP"/>
              </w:rPr>
            </w:pPr>
            <w:r w:rsidRPr="00C37D2B">
              <w:rPr>
                <w:rFonts w:cs="Arial"/>
                <w:bCs/>
                <w:i/>
                <w:lang w:eastAsia="ja-JP"/>
              </w:rPr>
              <w:t>0</w:t>
            </w:r>
            <w:r w:rsidR="008E310D" w:rsidRPr="00C37D2B">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5490D4DE"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43373E"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54AB2342"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747DBB"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1641632D" w14:textId="77777777" w:rsidTr="00E25EFA">
        <w:tc>
          <w:tcPr>
            <w:tcW w:w="2160" w:type="dxa"/>
            <w:tcBorders>
              <w:top w:val="single" w:sz="4" w:space="0" w:color="auto"/>
              <w:left w:val="single" w:sz="4" w:space="0" w:color="auto"/>
              <w:bottom w:val="single" w:sz="4" w:space="0" w:color="auto"/>
              <w:right w:val="single" w:sz="4" w:space="0" w:color="auto"/>
            </w:tcBorders>
          </w:tcPr>
          <w:p w14:paraId="0F2CCAF7"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47313D0"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CBE13E"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8CB05C"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D569309"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53A367" w14:textId="77777777" w:rsidR="008E310D" w:rsidRPr="00C37D2B" w:rsidRDefault="008E310D"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065E1" w14:textId="77777777" w:rsidR="008E310D" w:rsidRPr="00C37D2B" w:rsidRDefault="008E310D" w:rsidP="00E25EFA">
            <w:pPr>
              <w:pStyle w:val="TAC"/>
              <w:keepNext w:val="0"/>
              <w:keepLines w:val="0"/>
              <w:widowControl w:val="0"/>
              <w:rPr>
                <w:lang w:eastAsia="ja-JP"/>
              </w:rPr>
            </w:pPr>
          </w:p>
        </w:tc>
      </w:tr>
      <w:tr w:rsidR="008E310D" w:rsidRPr="00C37D2B" w14:paraId="11512EC7" w14:textId="77777777" w:rsidTr="00E25EFA">
        <w:tc>
          <w:tcPr>
            <w:tcW w:w="2160" w:type="dxa"/>
            <w:tcBorders>
              <w:top w:val="single" w:sz="4" w:space="0" w:color="auto"/>
              <w:left w:val="single" w:sz="4" w:space="0" w:color="auto"/>
              <w:bottom w:val="single" w:sz="4" w:space="0" w:color="auto"/>
              <w:right w:val="single" w:sz="4" w:space="0" w:color="auto"/>
            </w:tcBorders>
          </w:tcPr>
          <w:p w14:paraId="65866154" w14:textId="77777777" w:rsidR="008E310D" w:rsidRPr="00C37D2B" w:rsidRDefault="008E310D" w:rsidP="00E25EFA">
            <w:pPr>
              <w:pStyle w:val="TAL"/>
              <w:keepNext w:val="0"/>
              <w:keepLines w:val="0"/>
              <w:widowControl w:val="0"/>
              <w:ind w:left="142"/>
              <w:rPr>
                <w:rFonts w:cs="Arial"/>
                <w:b/>
                <w:bCs/>
                <w:szCs w:val="18"/>
                <w:lang w:eastAsia="zh-CN"/>
              </w:rPr>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F50C541"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AC447B"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CBCB85"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4B86EE"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843B98"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EEF59B" w14:textId="77777777" w:rsidR="008E310D" w:rsidRPr="00C37D2B" w:rsidRDefault="008E310D" w:rsidP="00E25EFA">
            <w:pPr>
              <w:pStyle w:val="TAC"/>
              <w:keepNext w:val="0"/>
              <w:keepLines w:val="0"/>
              <w:widowControl w:val="0"/>
              <w:rPr>
                <w:lang w:eastAsia="ja-JP"/>
              </w:rPr>
            </w:pPr>
          </w:p>
        </w:tc>
      </w:tr>
      <w:tr w:rsidR="008E310D" w:rsidRPr="00C37D2B" w14:paraId="0498632A" w14:textId="77777777" w:rsidTr="00E25EFA">
        <w:tc>
          <w:tcPr>
            <w:tcW w:w="2160" w:type="dxa"/>
            <w:tcBorders>
              <w:top w:val="single" w:sz="4" w:space="0" w:color="auto"/>
              <w:left w:val="single" w:sz="4" w:space="0" w:color="auto"/>
              <w:bottom w:val="single" w:sz="4" w:space="0" w:color="auto"/>
              <w:right w:val="single" w:sz="4" w:space="0" w:color="auto"/>
            </w:tcBorders>
          </w:tcPr>
          <w:p w14:paraId="727C383F" w14:textId="77777777" w:rsidR="008E310D" w:rsidRPr="00C37D2B" w:rsidRDefault="008E310D" w:rsidP="00E25EFA">
            <w:pPr>
              <w:pStyle w:val="TAL"/>
              <w:keepNext w:val="0"/>
              <w:keepLines w:val="0"/>
              <w:widowControl w:val="0"/>
              <w:ind w:left="283"/>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2286AC52"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8D7AC4"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AB74CB"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DAC3D15"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3AFFDFB"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F7E98"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1E7CDFA7" w14:textId="77777777" w:rsidTr="00E25EFA">
        <w:tc>
          <w:tcPr>
            <w:tcW w:w="2160" w:type="dxa"/>
            <w:tcBorders>
              <w:top w:val="single" w:sz="4" w:space="0" w:color="auto"/>
              <w:left w:val="single" w:sz="4" w:space="0" w:color="auto"/>
              <w:bottom w:val="single" w:sz="4" w:space="0" w:color="auto"/>
              <w:right w:val="single" w:sz="4" w:space="0" w:color="auto"/>
            </w:tcBorders>
          </w:tcPr>
          <w:p w14:paraId="652102D8" w14:textId="77777777" w:rsidR="008E310D" w:rsidRPr="00C37D2B" w:rsidDel="00F14551" w:rsidRDefault="008E310D" w:rsidP="00E25EFA">
            <w:pPr>
              <w:pStyle w:val="TAL"/>
              <w:keepNext w:val="0"/>
              <w:keepLines w:val="0"/>
              <w:widowControl w:val="0"/>
              <w:ind w:left="283"/>
              <w:rPr>
                <w:rFonts w:cs="Arial"/>
                <w:bCs/>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3E770856" w14:textId="77777777" w:rsidR="008E310D" w:rsidRPr="00C37D2B" w:rsidDel="00F14551"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87AC59"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EBBBC2" w14:textId="77777777" w:rsidR="008E310D" w:rsidRPr="00C37D2B" w:rsidDel="00F14551" w:rsidRDefault="008E310D" w:rsidP="00E25EFA">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308ECAD5"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7108208C" w14:textId="77777777" w:rsidR="008E310D" w:rsidRPr="00C37D2B" w:rsidDel="00F14551" w:rsidRDefault="008E310D" w:rsidP="00E25EFA">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58C86" w14:textId="77777777" w:rsidR="008E310D" w:rsidRPr="00C37D2B" w:rsidDel="00F14551" w:rsidRDefault="008E310D" w:rsidP="00E25EFA">
            <w:pPr>
              <w:pStyle w:val="TAC"/>
              <w:keepNext w:val="0"/>
              <w:keepLines w:val="0"/>
              <w:widowControl w:val="0"/>
              <w:rPr>
                <w:lang w:eastAsia="zh-CN"/>
              </w:rPr>
            </w:pPr>
            <w:r w:rsidRPr="00C37D2B">
              <w:rPr>
                <w:lang w:eastAsia="ja-JP"/>
              </w:rPr>
              <w:t>reject</w:t>
            </w:r>
          </w:p>
        </w:tc>
      </w:tr>
      <w:tr w:rsidR="008E310D" w:rsidRPr="00C37D2B" w14:paraId="3EF87D0F" w14:textId="77777777" w:rsidTr="00E25EFA">
        <w:tc>
          <w:tcPr>
            <w:tcW w:w="2160" w:type="dxa"/>
            <w:tcBorders>
              <w:top w:val="single" w:sz="4" w:space="0" w:color="auto"/>
              <w:left w:val="single" w:sz="4" w:space="0" w:color="auto"/>
              <w:bottom w:val="single" w:sz="4" w:space="0" w:color="auto"/>
              <w:right w:val="single" w:sz="4" w:space="0" w:color="auto"/>
            </w:tcBorders>
          </w:tcPr>
          <w:p w14:paraId="379CBD85" w14:textId="77777777" w:rsidR="008E310D" w:rsidRPr="00C37D2B" w:rsidRDefault="008E310D" w:rsidP="00E25EFA">
            <w:pPr>
              <w:pStyle w:val="TAL"/>
              <w:keepNext w:val="0"/>
              <w:keepLines w:val="0"/>
              <w:widowControl w:val="0"/>
              <w:ind w:left="283"/>
              <w:rPr>
                <w:rFonts w:cs="Arial"/>
                <w:szCs w:val="18"/>
              </w:rPr>
            </w:pPr>
            <w:r w:rsidRPr="00C37D2B">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131F6578" w14:textId="77777777" w:rsidR="008E310D" w:rsidRPr="00C37D2B" w:rsidRDefault="008E310D"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847161" w14:textId="77777777" w:rsidR="008E310D" w:rsidRPr="00C37D2B" w:rsidRDefault="00B6109A" w:rsidP="00E25EFA">
            <w:pPr>
              <w:pStyle w:val="TAL"/>
              <w:keepNext w:val="0"/>
              <w:keepLines w:val="0"/>
              <w:widowControl w:val="0"/>
              <w:rPr>
                <w:rFonts w:cs="Arial"/>
                <w:bCs/>
                <w:szCs w:val="18"/>
                <w:lang w:eastAsia="ja-JP"/>
              </w:rPr>
            </w:pPr>
            <w:r w:rsidRPr="00C37D2B">
              <w:rPr>
                <w:rFonts w:cs="Arial"/>
                <w:bCs/>
                <w:i/>
                <w:lang w:eastAsia="ja-JP"/>
              </w:rPr>
              <w:t>0</w:t>
            </w:r>
            <w:r w:rsidR="008E310D" w:rsidRPr="00C37D2B">
              <w:rPr>
                <w:rFonts w:cs="Arial"/>
                <w:bCs/>
                <w:i/>
                <w:lang w:eastAsia="ja-JP"/>
              </w:rPr>
              <w:t xml:space="preserve"> ..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11FE6657"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A8D1BF" w14:textId="77777777" w:rsidR="008E310D" w:rsidRPr="00C37D2B" w:rsidRDefault="008E310D" w:rsidP="00E25EFA">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52838ACA" w14:textId="77777777" w:rsidR="008E310D" w:rsidRPr="00C37D2B" w:rsidRDefault="008E310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7051A2" w14:textId="77777777" w:rsidR="008E310D" w:rsidRPr="00C37D2B" w:rsidRDefault="008E310D" w:rsidP="00E25EFA">
            <w:pPr>
              <w:pStyle w:val="TAC"/>
              <w:keepNext w:val="0"/>
              <w:keepLines w:val="0"/>
              <w:widowControl w:val="0"/>
              <w:rPr>
                <w:lang w:eastAsia="ja-JP"/>
              </w:rPr>
            </w:pPr>
            <w:r w:rsidRPr="00C37D2B">
              <w:rPr>
                <w:lang w:eastAsia="ja-JP"/>
              </w:rPr>
              <w:t>reject</w:t>
            </w:r>
          </w:p>
        </w:tc>
      </w:tr>
      <w:tr w:rsidR="008E310D" w:rsidRPr="00C37D2B" w14:paraId="4275ABB7" w14:textId="77777777" w:rsidTr="00E25EFA">
        <w:tc>
          <w:tcPr>
            <w:tcW w:w="2160" w:type="dxa"/>
            <w:tcBorders>
              <w:top w:val="single" w:sz="4" w:space="0" w:color="auto"/>
              <w:left w:val="single" w:sz="4" w:space="0" w:color="auto"/>
              <w:bottom w:val="single" w:sz="4" w:space="0" w:color="auto"/>
              <w:right w:val="single" w:sz="4" w:space="0" w:color="auto"/>
            </w:tcBorders>
          </w:tcPr>
          <w:p w14:paraId="5DE26DAE" w14:textId="77777777" w:rsidR="008E310D" w:rsidRPr="00C37D2B" w:rsidRDefault="008E310D" w:rsidP="00E25EFA">
            <w:pPr>
              <w:pStyle w:val="TAL"/>
              <w:keepNext w:val="0"/>
              <w:keepLines w:val="0"/>
              <w:widowControl w:val="0"/>
              <w:ind w:left="425"/>
              <w:rPr>
                <w:rFonts w:cs="Arial"/>
                <w:bCs/>
                <w:szCs w:val="18"/>
                <w:lang w:eastAsia="zh-CN"/>
              </w:rPr>
            </w:pPr>
            <w:r w:rsidRPr="00C37D2B">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tcPr>
          <w:p w14:paraId="5296A61E"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6FBB0A" w14:textId="77777777" w:rsidR="008E310D" w:rsidRPr="00C37D2B" w:rsidRDefault="008E310D"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76F48"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2518B7" w14:textId="77777777" w:rsidR="008E310D" w:rsidRPr="00C37D2B" w:rsidRDefault="008E310D"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31EC30" w14:textId="77777777" w:rsidR="008E310D" w:rsidRPr="00C37D2B" w:rsidRDefault="00EF68A9"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3EC0C2" w14:textId="77777777" w:rsidR="008E310D" w:rsidRPr="00C37D2B" w:rsidRDefault="008E310D" w:rsidP="00E25EFA">
            <w:pPr>
              <w:pStyle w:val="TAC"/>
              <w:keepNext w:val="0"/>
              <w:keepLines w:val="0"/>
              <w:widowControl w:val="0"/>
              <w:rPr>
                <w:lang w:eastAsia="ja-JP"/>
              </w:rPr>
            </w:pPr>
          </w:p>
        </w:tc>
      </w:tr>
      <w:tr w:rsidR="0073561E" w:rsidRPr="00C37D2B" w14:paraId="77B24CFB" w14:textId="77777777" w:rsidTr="00E25EFA">
        <w:tc>
          <w:tcPr>
            <w:tcW w:w="2160" w:type="dxa"/>
            <w:tcBorders>
              <w:top w:val="single" w:sz="4" w:space="0" w:color="auto"/>
              <w:left w:val="single" w:sz="4" w:space="0" w:color="auto"/>
              <w:bottom w:val="single" w:sz="4" w:space="0" w:color="auto"/>
              <w:right w:val="single" w:sz="4" w:space="0" w:color="auto"/>
            </w:tcBorders>
          </w:tcPr>
          <w:p w14:paraId="37497222" w14:textId="77777777" w:rsidR="0073561E" w:rsidRPr="00C37D2B" w:rsidRDefault="0073561E" w:rsidP="00E25EFA">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7AC5659" w14:textId="77777777" w:rsidR="0073561E" w:rsidRPr="00C37D2B" w:rsidRDefault="0073561E"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95F8F" w14:textId="77777777" w:rsidR="0073561E" w:rsidRPr="00C37D2B" w:rsidRDefault="0073561E" w:rsidP="00E25EFA">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3D8E0" w14:textId="77777777" w:rsidR="0073561E" w:rsidRPr="00C37D2B" w:rsidRDefault="00216FA1" w:rsidP="00E25EFA">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BB3E0BE" w14:textId="77777777" w:rsidR="0073561E" w:rsidRPr="00C37D2B" w:rsidRDefault="0073561E" w:rsidP="00E25EFA">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C1AAEB" w14:textId="77777777" w:rsidR="0073561E" w:rsidRPr="00C37D2B" w:rsidRDefault="0073561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6E7AA" w14:textId="77777777" w:rsidR="0073561E" w:rsidRPr="00C37D2B" w:rsidRDefault="0073561E" w:rsidP="00E25EFA">
            <w:pPr>
              <w:pStyle w:val="TAC"/>
              <w:keepNext w:val="0"/>
              <w:keepLines w:val="0"/>
              <w:widowControl w:val="0"/>
              <w:rPr>
                <w:lang w:eastAsia="ja-JP"/>
              </w:rPr>
            </w:pPr>
            <w:r w:rsidRPr="00C37D2B">
              <w:rPr>
                <w:lang w:eastAsia="ja-JP"/>
              </w:rPr>
              <w:t>reject</w:t>
            </w:r>
          </w:p>
        </w:tc>
      </w:tr>
    </w:tbl>
    <w:p w14:paraId="0E402C6D" w14:textId="77777777" w:rsidR="008E310D" w:rsidRPr="00C37D2B" w:rsidRDefault="008E310D"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5CD7533C" w14:textId="77777777" w:rsidTr="00BE716E">
        <w:tc>
          <w:tcPr>
            <w:tcW w:w="3686" w:type="dxa"/>
          </w:tcPr>
          <w:p w14:paraId="4EF51329" w14:textId="77777777" w:rsidR="00EF68A9" w:rsidRPr="00C37D2B" w:rsidRDefault="00EF68A9" w:rsidP="00E25EFA">
            <w:pPr>
              <w:pStyle w:val="TAH"/>
              <w:keepNext w:val="0"/>
              <w:keepLines w:val="0"/>
              <w:widowControl w:val="0"/>
              <w:rPr>
                <w:lang w:eastAsia="ja-JP"/>
              </w:rPr>
            </w:pPr>
            <w:r w:rsidRPr="00C37D2B">
              <w:rPr>
                <w:lang w:eastAsia="ja-JP"/>
              </w:rPr>
              <w:t>Range bound</w:t>
            </w:r>
          </w:p>
        </w:tc>
        <w:tc>
          <w:tcPr>
            <w:tcW w:w="5670" w:type="dxa"/>
          </w:tcPr>
          <w:p w14:paraId="2AECE343" w14:textId="77777777" w:rsidR="00EF68A9" w:rsidRPr="00C37D2B" w:rsidRDefault="00EF68A9" w:rsidP="00E25EFA">
            <w:pPr>
              <w:pStyle w:val="TAH"/>
              <w:keepNext w:val="0"/>
              <w:keepLines w:val="0"/>
              <w:widowControl w:val="0"/>
              <w:rPr>
                <w:lang w:eastAsia="ja-JP"/>
              </w:rPr>
            </w:pPr>
            <w:r w:rsidRPr="00C37D2B">
              <w:rPr>
                <w:lang w:eastAsia="ja-JP"/>
              </w:rPr>
              <w:t>Explanation</w:t>
            </w:r>
          </w:p>
        </w:tc>
      </w:tr>
      <w:tr w:rsidR="00EF68A9" w:rsidRPr="00C37D2B" w14:paraId="56EEBE01" w14:textId="77777777" w:rsidTr="00BE716E">
        <w:tc>
          <w:tcPr>
            <w:tcW w:w="3686" w:type="dxa"/>
          </w:tcPr>
          <w:p w14:paraId="4BA11317" w14:textId="77777777" w:rsidR="00EF68A9" w:rsidRPr="00C37D2B" w:rsidRDefault="00EF68A9" w:rsidP="00E25EFA">
            <w:pPr>
              <w:pStyle w:val="TAL"/>
              <w:keepNext w:val="0"/>
              <w:keepLines w:val="0"/>
              <w:widowControl w:val="0"/>
              <w:rPr>
                <w:lang w:eastAsia="ja-JP"/>
              </w:rPr>
            </w:pPr>
            <w:r w:rsidRPr="00C37D2B">
              <w:t>maxCellineNB</w:t>
            </w:r>
          </w:p>
        </w:tc>
        <w:tc>
          <w:tcPr>
            <w:tcW w:w="5670" w:type="dxa"/>
          </w:tcPr>
          <w:p w14:paraId="7D664194" w14:textId="77777777" w:rsidR="00EF68A9" w:rsidRPr="00C37D2B" w:rsidRDefault="00EF68A9" w:rsidP="00E25EFA">
            <w:pPr>
              <w:pStyle w:val="TAL"/>
              <w:keepNext w:val="0"/>
              <w:keepLines w:val="0"/>
              <w:widowControl w:val="0"/>
              <w:rPr>
                <w:lang w:eastAsia="ja-JP"/>
              </w:rPr>
            </w:pPr>
            <w:r w:rsidRPr="00C37D2B">
              <w:t>Maximum no. of E-UTRA cells in eNB. Value is 256.</w:t>
            </w:r>
          </w:p>
        </w:tc>
      </w:tr>
      <w:tr w:rsidR="00EF68A9" w:rsidRPr="00C37D2B" w14:paraId="23CB9326" w14:textId="77777777" w:rsidTr="00BE716E">
        <w:tc>
          <w:tcPr>
            <w:tcW w:w="3686" w:type="dxa"/>
          </w:tcPr>
          <w:p w14:paraId="1FFC144B" w14:textId="77777777" w:rsidR="00EF68A9" w:rsidRPr="00C37D2B" w:rsidRDefault="00EF68A9" w:rsidP="00E25EFA">
            <w:pPr>
              <w:pStyle w:val="TAL"/>
              <w:keepNext w:val="0"/>
              <w:keepLines w:val="0"/>
              <w:widowControl w:val="0"/>
              <w:rPr>
                <w:lang w:eastAsia="ja-JP"/>
              </w:rPr>
            </w:pPr>
            <w:r w:rsidRPr="00C37D2B">
              <w:t>maxnoNRcellsSpectrumSharingwithE-UTRA</w:t>
            </w:r>
          </w:p>
        </w:tc>
        <w:tc>
          <w:tcPr>
            <w:tcW w:w="5670" w:type="dxa"/>
          </w:tcPr>
          <w:p w14:paraId="24A33240" w14:textId="77777777" w:rsidR="00EF68A9" w:rsidRPr="00C37D2B" w:rsidRDefault="00EF68A9" w:rsidP="00E25EFA">
            <w:pPr>
              <w:pStyle w:val="TAL"/>
              <w:keepNext w:val="0"/>
              <w:keepLines w:val="0"/>
              <w:widowControl w:val="0"/>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53D8E0BC" w14:textId="77777777" w:rsidR="00EF68A9" w:rsidRPr="00C37D2B" w:rsidRDefault="00EF68A9" w:rsidP="00E25EFA">
      <w:pPr>
        <w:widowControl w:val="0"/>
      </w:pPr>
    </w:p>
    <w:p w14:paraId="42327486" w14:textId="77777777" w:rsidR="00BC4BF3" w:rsidRPr="00C37D2B" w:rsidRDefault="00BC4BF3" w:rsidP="00E25EFA">
      <w:pPr>
        <w:pStyle w:val="Heading4"/>
        <w:keepNext w:val="0"/>
        <w:keepLines w:val="0"/>
        <w:widowControl w:val="0"/>
      </w:pPr>
      <w:bookmarkStart w:id="6525" w:name="_Toc20954458"/>
      <w:bookmarkStart w:id="6526" w:name="_Toc29902462"/>
      <w:bookmarkStart w:id="6527" w:name="_Toc29906466"/>
      <w:bookmarkStart w:id="6528" w:name="_Toc36550456"/>
      <w:bookmarkStart w:id="6529" w:name="_Toc45104211"/>
      <w:bookmarkStart w:id="6530" w:name="_Toc45227707"/>
      <w:bookmarkStart w:id="6531" w:name="_Toc45891521"/>
      <w:bookmarkStart w:id="6532" w:name="_Toc51764163"/>
      <w:bookmarkStart w:id="6533" w:name="_Toc56528164"/>
      <w:bookmarkStart w:id="6534" w:name="_Toc64382131"/>
      <w:bookmarkStart w:id="6535" w:name="_Toc66283706"/>
      <w:bookmarkStart w:id="6536" w:name="_Toc67911082"/>
      <w:bookmarkStart w:id="6537" w:name="_Toc73979860"/>
      <w:bookmarkStart w:id="6538" w:name="_Toc88650584"/>
      <w:bookmarkStart w:id="6539" w:name="_Toc97885711"/>
      <w:bookmarkStart w:id="6540" w:name="_Toc105524950"/>
      <w:bookmarkStart w:id="6541" w:name="_Toc145325722"/>
      <w:r w:rsidRPr="00C37D2B">
        <w:t>9.1.4.26</w:t>
      </w:r>
      <w:r w:rsidRPr="00C37D2B">
        <w:tab/>
        <w:t>SGNB ACTIVITY NOTIFICATION</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24AD058F" w14:textId="77777777" w:rsidR="00BC4BF3" w:rsidRPr="00C37D2B" w:rsidRDefault="00BC4BF3" w:rsidP="00E25EFA">
      <w:pPr>
        <w:widowControl w:val="0"/>
      </w:pPr>
      <w:r w:rsidRPr="00C37D2B">
        <w:t>This message is sent by the en-gNB to inform the MeNB that resources for E-RABs controlled by the en-gNB have not been used or are in use again.</w:t>
      </w:r>
    </w:p>
    <w:p w14:paraId="1CBB005D" w14:textId="77777777" w:rsidR="00BC4BF3" w:rsidRPr="00C37D2B" w:rsidRDefault="00BC4BF3" w:rsidP="00E25EFA">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6A8D295E" w14:textId="77777777" w:rsidTr="00E25EFA">
        <w:trPr>
          <w:tblHeader/>
        </w:trPr>
        <w:tc>
          <w:tcPr>
            <w:tcW w:w="2160" w:type="dxa"/>
          </w:tcPr>
          <w:p w14:paraId="4D09B937"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9134D1F"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44826572"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Range</w:t>
            </w:r>
          </w:p>
        </w:tc>
        <w:tc>
          <w:tcPr>
            <w:tcW w:w="1512" w:type="dxa"/>
          </w:tcPr>
          <w:p w14:paraId="597A8F51"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DD90C83"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C1E19F" w14:textId="77777777" w:rsidR="00BC4BF3" w:rsidRPr="00C37D2B" w:rsidRDefault="00BC4BF3"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F9570C" w14:textId="77777777" w:rsidR="00BC4BF3" w:rsidRPr="00C37D2B" w:rsidRDefault="00BC4BF3" w:rsidP="00E25EFA">
            <w:pPr>
              <w:pStyle w:val="TAH"/>
              <w:keepNext w:val="0"/>
              <w:keepLines w:val="0"/>
              <w:widowControl w:val="0"/>
              <w:rPr>
                <w:rFonts w:cs="Arial"/>
                <w:b w:val="0"/>
                <w:lang w:eastAsia="ja-JP"/>
              </w:rPr>
            </w:pPr>
            <w:r w:rsidRPr="00C37D2B">
              <w:rPr>
                <w:rFonts w:cs="Arial"/>
                <w:lang w:eastAsia="ja-JP"/>
              </w:rPr>
              <w:t>Assigned Criticality</w:t>
            </w:r>
          </w:p>
        </w:tc>
      </w:tr>
      <w:tr w:rsidR="00BC4BF3" w:rsidRPr="00C37D2B" w14:paraId="417B0887" w14:textId="77777777" w:rsidTr="00E25EFA">
        <w:tc>
          <w:tcPr>
            <w:tcW w:w="2160" w:type="dxa"/>
          </w:tcPr>
          <w:p w14:paraId="4478FC53"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074DBAF"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p>
        </w:tc>
        <w:tc>
          <w:tcPr>
            <w:tcW w:w="1080" w:type="dxa"/>
          </w:tcPr>
          <w:p w14:paraId="4E1CB91E" w14:textId="77777777" w:rsidR="00BC4BF3" w:rsidRPr="00C37D2B" w:rsidRDefault="00BC4BF3" w:rsidP="00E25EFA">
            <w:pPr>
              <w:pStyle w:val="TAL"/>
              <w:keepNext w:val="0"/>
              <w:keepLines w:val="0"/>
              <w:widowControl w:val="0"/>
              <w:rPr>
                <w:lang w:eastAsia="ja-JP"/>
              </w:rPr>
            </w:pPr>
          </w:p>
        </w:tc>
        <w:tc>
          <w:tcPr>
            <w:tcW w:w="1512" w:type="dxa"/>
          </w:tcPr>
          <w:p w14:paraId="3EF68725"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9.2.13</w:t>
            </w:r>
          </w:p>
        </w:tc>
        <w:tc>
          <w:tcPr>
            <w:tcW w:w="1728" w:type="dxa"/>
          </w:tcPr>
          <w:p w14:paraId="12AB68B7"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54DCF8E4"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YES</w:t>
            </w:r>
          </w:p>
        </w:tc>
        <w:tc>
          <w:tcPr>
            <w:tcW w:w="1080" w:type="dxa"/>
          </w:tcPr>
          <w:p w14:paraId="3C451673"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reject</w:t>
            </w:r>
          </w:p>
        </w:tc>
      </w:tr>
      <w:tr w:rsidR="00BC4BF3" w:rsidRPr="00C37D2B" w14:paraId="1F42449E" w14:textId="77777777" w:rsidTr="00E25EFA">
        <w:tc>
          <w:tcPr>
            <w:tcW w:w="2160" w:type="dxa"/>
          </w:tcPr>
          <w:p w14:paraId="2802F936"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151F621D"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p>
        </w:tc>
        <w:tc>
          <w:tcPr>
            <w:tcW w:w="1080" w:type="dxa"/>
          </w:tcPr>
          <w:p w14:paraId="7003AFAD" w14:textId="77777777" w:rsidR="00BC4BF3" w:rsidRPr="00C37D2B" w:rsidRDefault="00BC4BF3" w:rsidP="00E25EFA">
            <w:pPr>
              <w:pStyle w:val="TAL"/>
              <w:keepNext w:val="0"/>
              <w:keepLines w:val="0"/>
              <w:widowControl w:val="0"/>
              <w:rPr>
                <w:rFonts w:cs="Arial"/>
                <w:lang w:eastAsia="ja-JP"/>
              </w:rPr>
            </w:pPr>
          </w:p>
        </w:tc>
        <w:tc>
          <w:tcPr>
            <w:tcW w:w="1512" w:type="dxa"/>
          </w:tcPr>
          <w:p w14:paraId="58776214" w14:textId="77777777" w:rsidR="00BC4BF3" w:rsidRPr="00C37D2B" w:rsidRDefault="00BC4BF3"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76FA7832" w14:textId="77777777" w:rsidR="00BC4BF3" w:rsidRPr="00C37D2B" w:rsidRDefault="00BC4BF3"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01E21BB1" w14:textId="77777777" w:rsidR="00BC4BF3" w:rsidRPr="00C37D2B" w:rsidRDefault="00BC4BF3" w:rsidP="00E25EFA">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A4CFCC9"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YES</w:t>
            </w:r>
          </w:p>
        </w:tc>
        <w:tc>
          <w:tcPr>
            <w:tcW w:w="1080" w:type="dxa"/>
          </w:tcPr>
          <w:p w14:paraId="568AA0A9" w14:textId="77777777" w:rsidR="00BC4BF3" w:rsidRPr="00C37D2B" w:rsidRDefault="003F1FA8" w:rsidP="00E25EFA">
            <w:pPr>
              <w:pStyle w:val="TAC"/>
              <w:keepNext w:val="0"/>
              <w:keepLines w:val="0"/>
              <w:widowControl w:val="0"/>
              <w:rPr>
                <w:rFonts w:cs="Arial"/>
                <w:lang w:eastAsia="ja-JP"/>
              </w:rPr>
            </w:pPr>
            <w:r w:rsidRPr="00C37D2B">
              <w:rPr>
                <w:rFonts w:cs="Arial"/>
                <w:lang w:eastAsia="ja-JP"/>
              </w:rPr>
              <w:t>reject</w:t>
            </w:r>
          </w:p>
        </w:tc>
      </w:tr>
      <w:tr w:rsidR="00BC4BF3" w:rsidRPr="00C37D2B" w14:paraId="4E30D04D" w14:textId="77777777" w:rsidTr="00E25EFA">
        <w:tc>
          <w:tcPr>
            <w:tcW w:w="2160" w:type="dxa"/>
          </w:tcPr>
          <w:p w14:paraId="4C4F3757"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160AEB8F"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p>
        </w:tc>
        <w:tc>
          <w:tcPr>
            <w:tcW w:w="1080" w:type="dxa"/>
          </w:tcPr>
          <w:p w14:paraId="3BFB9674" w14:textId="77777777" w:rsidR="00BC4BF3" w:rsidRPr="00C37D2B" w:rsidRDefault="00BC4BF3" w:rsidP="00E25EFA">
            <w:pPr>
              <w:pStyle w:val="TAL"/>
              <w:keepNext w:val="0"/>
              <w:keepLines w:val="0"/>
              <w:widowControl w:val="0"/>
              <w:rPr>
                <w:rFonts w:cs="Arial"/>
                <w:lang w:eastAsia="ja-JP"/>
              </w:rPr>
            </w:pPr>
          </w:p>
        </w:tc>
        <w:tc>
          <w:tcPr>
            <w:tcW w:w="1512" w:type="dxa"/>
          </w:tcPr>
          <w:p w14:paraId="3DC7C140" w14:textId="77777777" w:rsidR="00BC4BF3" w:rsidRPr="00EE5530" w:rsidRDefault="00BC4BF3"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34D7750" w14:textId="77777777" w:rsidR="00BC4BF3" w:rsidRPr="00EE5530" w:rsidRDefault="00BC4BF3"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DE70158" w14:textId="77777777" w:rsidR="00BC4BF3" w:rsidRPr="00C37D2B" w:rsidRDefault="00BC4BF3" w:rsidP="00E25EFA">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622B592B"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YES</w:t>
            </w:r>
          </w:p>
        </w:tc>
        <w:tc>
          <w:tcPr>
            <w:tcW w:w="1080" w:type="dxa"/>
          </w:tcPr>
          <w:p w14:paraId="3408BC69" w14:textId="77777777" w:rsidR="00BC4BF3" w:rsidRPr="00C37D2B" w:rsidRDefault="003F1FA8" w:rsidP="00E25EFA">
            <w:pPr>
              <w:pStyle w:val="TAC"/>
              <w:keepNext w:val="0"/>
              <w:keepLines w:val="0"/>
              <w:widowControl w:val="0"/>
              <w:rPr>
                <w:rFonts w:cs="Arial"/>
                <w:lang w:eastAsia="ja-JP"/>
              </w:rPr>
            </w:pPr>
            <w:r w:rsidRPr="00C37D2B">
              <w:rPr>
                <w:rFonts w:cs="Arial"/>
                <w:lang w:eastAsia="ja-JP"/>
              </w:rPr>
              <w:t>reject</w:t>
            </w:r>
          </w:p>
        </w:tc>
      </w:tr>
      <w:tr w:rsidR="00BC4BF3" w:rsidRPr="00C37D2B" w14:paraId="10A4366C" w14:textId="77777777" w:rsidTr="00E25EFA">
        <w:tc>
          <w:tcPr>
            <w:tcW w:w="2160" w:type="dxa"/>
          </w:tcPr>
          <w:p w14:paraId="41B3F0BD" w14:textId="77777777" w:rsidR="00BC4BF3" w:rsidRPr="00C37D2B" w:rsidRDefault="00BC4BF3" w:rsidP="00E25EFA">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2F27698A" w14:textId="77777777" w:rsidR="00BC4BF3" w:rsidRPr="00C37D2B" w:rsidRDefault="00BC4BF3" w:rsidP="00E25EFA">
            <w:pPr>
              <w:pStyle w:val="TAL"/>
              <w:keepNext w:val="0"/>
              <w:keepLines w:val="0"/>
              <w:widowControl w:val="0"/>
              <w:rPr>
                <w:rFonts w:cs="Arial"/>
                <w:lang w:eastAsia="ja-JP"/>
              </w:rPr>
            </w:pPr>
            <w:r w:rsidRPr="00C37D2B">
              <w:rPr>
                <w:lang w:eastAsia="ja-JP"/>
              </w:rPr>
              <w:t>O</w:t>
            </w:r>
          </w:p>
        </w:tc>
        <w:tc>
          <w:tcPr>
            <w:tcW w:w="1080" w:type="dxa"/>
          </w:tcPr>
          <w:p w14:paraId="160895AC" w14:textId="77777777" w:rsidR="00BC4BF3" w:rsidRPr="00C37D2B" w:rsidRDefault="00BC4BF3" w:rsidP="00E25EFA">
            <w:pPr>
              <w:pStyle w:val="TAL"/>
              <w:keepNext w:val="0"/>
              <w:keepLines w:val="0"/>
              <w:widowControl w:val="0"/>
              <w:rPr>
                <w:rFonts w:cs="Arial"/>
                <w:lang w:eastAsia="ja-JP"/>
              </w:rPr>
            </w:pPr>
          </w:p>
        </w:tc>
        <w:tc>
          <w:tcPr>
            <w:tcW w:w="1512" w:type="dxa"/>
          </w:tcPr>
          <w:p w14:paraId="6262A659" w14:textId="77777777" w:rsidR="00BC4BF3" w:rsidRPr="00C37D2B" w:rsidRDefault="00BC4BF3" w:rsidP="00E25EFA">
            <w:pPr>
              <w:pStyle w:val="TAL"/>
              <w:keepNext w:val="0"/>
              <w:keepLines w:val="0"/>
              <w:widowControl w:val="0"/>
              <w:rPr>
                <w:lang w:eastAsia="ja-JP"/>
              </w:rPr>
            </w:pPr>
            <w:r w:rsidRPr="00C37D2B">
              <w:rPr>
                <w:bCs/>
                <w:iCs/>
                <w:lang w:eastAsia="ja-JP"/>
              </w:rPr>
              <w:t>User plane traffic activity report</w:t>
            </w:r>
          </w:p>
          <w:p w14:paraId="7D948D61" w14:textId="77777777" w:rsidR="00BC4BF3" w:rsidRPr="00C37D2B" w:rsidRDefault="00BC4BF3" w:rsidP="00E25EFA">
            <w:pPr>
              <w:pStyle w:val="TAL"/>
              <w:keepNext w:val="0"/>
              <w:keepLines w:val="0"/>
              <w:widowControl w:val="0"/>
              <w:rPr>
                <w:rFonts w:cs="Arial"/>
                <w:lang w:eastAsia="ja-JP"/>
              </w:rPr>
            </w:pPr>
            <w:r w:rsidRPr="00C37D2B">
              <w:rPr>
                <w:lang w:eastAsia="ja-JP"/>
              </w:rPr>
              <w:t>9.2.130</w:t>
            </w:r>
          </w:p>
        </w:tc>
        <w:tc>
          <w:tcPr>
            <w:tcW w:w="1728" w:type="dxa"/>
          </w:tcPr>
          <w:p w14:paraId="4700B567"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013C114E"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YES</w:t>
            </w:r>
          </w:p>
        </w:tc>
        <w:tc>
          <w:tcPr>
            <w:tcW w:w="1080" w:type="dxa"/>
          </w:tcPr>
          <w:p w14:paraId="78708B7D"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ignore</w:t>
            </w:r>
          </w:p>
        </w:tc>
      </w:tr>
      <w:tr w:rsidR="00BC4BF3" w:rsidRPr="00C37D2B" w14:paraId="78888790" w14:textId="77777777" w:rsidTr="00E25EFA">
        <w:tc>
          <w:tcPr>
            <w:tcW w:w="2160" w:type="dxa"/>
          </w:tcPr>
          <w:p w14:paraId="06C87D91" w14:textId="77777777" w:rsidR="00BC4BF3" w:rsidRPr="00C37D2B" w:rsidRDefault="00BC4BF3" w:rsidP="00E25EFA">
            <w:pPr>
              <w:pStyle w:val="TAL"/>
              <w:keepNext w:val="0"/>
              <w:keepLines w:val="0"/>
              <w:widowControl w:val="0"/>
              <w:rPr>
                <w:rFonts w:cs="Arial"/>
                <w:lang w:eastAsia="ja-JP"/>
              </w:rPr>
            </w:pPr>
            <w:r w:rsidRPr="00C37D2B">
              <w:rPr>
                <w:b/>
                <w:lang w:eastAsia="ja-JP"/>
              </w:rPr>
              <w:t xml:space="preserve">E-RAB Activity Notify Item </w:t>
            </w:r>
            <w:r w:rsidRPr="00C37D2B">
              <w:rPr>
                <w:rFonts w:eastAsia="MS Mincho"/>
                <w:b/>
                <w:lang w:eastAsia="ja-JP"/>
              </w:rPr>
              <w:t>List</w:t>
            </w:r>
          </w:p>
        </w:tc>
        <w:tc>
          <w:tcPr>
            <w:tcW w:w="1080" w:type="dxa"/>
          </w:tcPr>
          <w:p w14:paraId="5485DD38" w14:textId="77777777" w:rsidR="00BC4BF3" w:rsidRPr="00C37D2B" w:rsidRDefault="00BC4BF3" w:rsidP="00E25EFA">
            <w:pPr>
              <w:pStyle w:val="TAL"/>
              <w:keepNext w:val="0"/>
              <w:keepLines w:val="0"/>
              <w:widowControl w:val="0"/>
              <w:rPr>
                <w:rFonts w:cs="Arial"/>
                <w:lang w:eastAsia="ja-JP"/>
              </w:rPr>
            </w:pPr>
          </w:p>
        </w:tc>
        <w:tc>
          <w:tcPr>
            <w:tcW w:w="1080" w:type="dxa"/>
          </w:tcPr>
          <w:p w14:paraId="2E849A5E" w14:textId="77777777" w:rsidR="00BC4BF3" w:rsidRPr="00C37D2B" w:rsidRDefault="00BC4BF3" w:rsidP="00E25EFA">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3022C6A4" w14:textId="77777777" w:rsidR="00BC4BF3" w:rsidRPr="00C37D2B" w:rsidRDefault="00BC4BF3" w:rsidP="00E25EFA">
            <w:pPr>
              <w:pStyle w:val="TAL"/>
              <w:keepNext w:val="0"/>
              <w:keepLines w:val="0"/>
              <w:widowControl w:val="0"/>
              <w:rPr>
                <w:rFonts w:cs="Arial"/>
                <w:lang w:eastAsia="ja-JP"/>
              </w:rPr>
            </w:pPr>
          </w:p>
        </w:tc>
        <w:tc>
          <w:tcPr>
            <w:tcW w:w="1728" w:type="dxa"/>
          </w:tcPr>
          <w:p w14:paraId="412B47C9"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346DCB6D"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EACH</w:t>
            </w:r>
          </w:p>
        </w:tc>
        <w:tc>
          <w:tcPr>
            <w:tcW w:w="1080" w:type="dxa"/>
          </w:tcPr>
          <w:p w14:paraId="7321F387" w14:textId="77777777" w:rsidR="00BC4BF3" w:rsidRPr="00C37D2B" w:rsidRDefault="00BC4BF3" w:rsidP="00E25EFA">
            <w:pPr>
              <w:pStyle w:val="TAC"/>
              <w:keepNext w:val="0"/>
              <w:keepLines w:val="0"/>
              <w:widowControl w:val="0"/>
              <w:rPr>
                <w:rFonts w:cs="Arial"/>
                <w:lang w:eastAsia="ja-JP"/>
              </w:rPr>
            </w:pPr>
            <w:r w:rsidRPr="00C37D2B">
              <w:rPr>
                <w:rFonts w:cs="Arial"/>
                <w:lang w:eastAsia="ja-JP"/>
              </w:rPr>
              <w:t>ignore</w:t>
            </w:r>
          </w:p>
        </w:tc>
      </w:tr>
      <w:tr w:rsidR="00BC4BF3" w:rsidRPr="00C37D2B" w14:paraId="28F4FBF9" w14:textId="77777777" w:rsidTr="00E25EFA">
        <w:tc>
          <w:tcPr>
            <w:tcW w:w="2160" w:type="dxa"/>
          </w:tcPr>
          <w:p w14:paraId="28C59387" w14:textId="77777777" w:rsidR="00BC4BF3" w:rsidRPr="00C37D2B" w:rsidRDefault="00BC4BF3" w:rsidP="00E25EFA">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3EB97164"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M</w:t>
            </w:r>
          </w:p>
        </w:tc>
        <w:tc>
          <w:tcPr>
            <w:tcW w:w="1080" w:type="dxa"/>
          </w:tcPr>
          <w:p w14:paraId="6B3FF0E0" w14:textId="77777777" w:rsidR="00BC4BF3" w:rsidRPr="00C37D2B" w:rsidRDefault="00BC4BF3" w:rsidP="00E25EFA">
            <w:pPr>
              <w:pStyle w:val="TAL"/>
              <w:keepNext w:val="0"/>
              <w:keepLines w:val="0"/>
              <w:widowControl w:val="0"/>
              <w:rPr>
                <w:rFonts w:cs="Arial"/>
                <w:lang w:eastAsia="ja-JP"/>
              </w:rPr>
            </w:pPr>
          </w:p>
        </w:tc>
        <w:tc>
          <w:tcPr>
            <w:tcW w:w="1512" w:type="dxa"/>
          </w:tcPr>
          <w:p w14:paraId="0F08C2A1" w14:textId="77777777" w:rsidR="00BC4BF3" w:rsidRPr="00C37D2B" w:rsidRDefault="00BC4BF3" w:rsidP="00E25EFA">
            <w:pPr>
              <w:pStyle w:val="TAL"/>
              <w:keepNext w:val="0"/>
              <w:keepLines w:val="0"/>
              <w:widowControl w:val="0"/>
              <w:rPr>
                <w:rFonts w:cs="Arial"/>
                <w:lang w:eastAsia="ja-JP"/>
              </w:rPr>
            </w:pPr>
            <w:r w:rsidRPr="00C37D2B">
              <w:rPr>
                <w:rFonts w:cs="Arial"/>
                <w:lang w:eastAsia="ja-JP"/>
              </w:rPr>
              <w:t>9.2.23</w:t>
            </w:r>
          </w:p>
        </w:tc>
        <w:tc>
          <w:tcPr>
            <w:tcW w:w="1728" w:type="dxa"/>
          </w:tcPr>
          <w:p w14:paraId="5E1F5AB3"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73E7786A" w14:textId="77777777" w:rsidR="00BC4BF3" w:rsidRPr="00C37D2B" w:rsidRDefault="00BC4BF3" w:rsidP="00E25EFA">
            <w:pPr>
              <w:pStyle w:val="TAC"/>
              <w:keepNext w:val="0"/>
              <w:keepLines w:val="0"/>
              <w:widowControl w:val="0"/>
              <w:rPr>
                <w:rFonts w:cs="Arial"/>
                <w:lang w:eastAsia="ja-JP"/>
              </w:rPr>
            </w:pPr>
            <w:r w:rsidRPr="00C37D2B">
              <w:rPr>
                <w:bCs/>
                <w:lang w:eastAsia="ja-JP"/>
              </w:rPr>
              <w:t>–</w:t>
            </w:r>
          </w:p>
        </w:tc>
        <w:tc>
          <w:tcPr>
            <w:tcW w:w="1080" w:type="dxa"/>
          </w:tcPr>
          <w:p w14:paraId="12037039" w14:textId="77777777" w:rsidR="00BC4BF3" w:rsidRPr="00C37D2B" w:rsidRDefault="00BC4BF3" w:rsidP="00E25EFA">
            <w:pPr>
              <w:pStyle w:val="TAC"/>
              <w:keepNext w:val="0"/>
              <w:keepLines w:val="0"/>
              <w:widowControl w:val="0"/>
              <w:rPr>
                <w:rFonts w:cs="Arial"/>
                <w:lang w:eastAsia="ja-JP"/>
              </w:rPr>
            </w:pPr>
          </w:p>
        </w:tc>
      </w:tr>
      <w:tr w:rsidR="00BC4BF3" w:rsidRPr="00C37D2B" w14:paraId="5B2862C8" w14:textId="77777777" w:rsidTr="00E25EFA">
        <w:tc>
          <w:tcPr>
            <w:tcW w:w="2160" w:type="dxa"/>
          </w:tcPr>
          <w:p w14:paraId="59733AF3" w14:textId="77777777" w:rsidR="00BC4BF3" w:rsidRPr="00C37D2B" w:rsidRDefault="00BC4BF3" w:rsidP="00E25EFA">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34A95EA9" w14:textId="77777777" w:rsidR="00BC4BF3" w:rsidRPr="00C37D2B" w:rsidRDefault="00BC4BF3" w:rsidP="00E25EFA">
            <w:pPr>
              <w:pStyle w:val="TAL"/>
              <w:keepNext w:val="0"/>
              <w:keepLines w:val="0"/>
              <w:widowControl w:val="0"/>
              <w:rPr>
                <w:rFonts w:cs="Arial"/>
                <w:lang w:eastAsia="ja-JP"/>
              </w:rPr>
            </w:pPr>
            <w:r w:rsidRPr="00C37D2B">
              <w:rPr>
                <w:lang w:eastAsia="ja-JP"/>
              </w:rPr>
              <w:t>M</w:t>
            </w:r>
          </w:p>
        </w:tc>
        <w:tc>
          <w:tcPr>
            <w:tcW w:w="1080" w:type="dxa"/>
          </w:tcPr>
          <w:p w14:paraId="60A13FD3" w14:textId="77777777" w:rsidR="00BC4BF3" w:rsidRPr="00C37D2B" w:rsidRDefault="00BC4BF3" w:rsidP="00E25EFA">
            <w:pPr>
              <w:pStyle w:val="TAL"/>
              <w:keepNext w:val="0"/>
              <w:keepLines w:val="0"/>
              <w:widowControl w:val="0"/>
              <w:rPr>
                <w:rFonts w:cs="Arial"/>
                <w:lang w:eastAsia="ja-JP"/>
              </w:rPr>
            </w:pPr>
          </w:p>
        </w:tc>
        <w:tc>
          <w:tcPr>
            <w:tcW w:w="1512" w:type="dxa"/>
          </w:tcPr>
          <w:p w14:paraId="251A77F7" w14:textId="77777777" w:rsidR="00BC4BF3" w:rsidRPr="00C37D2B" w:rsidRDefault="00BC4BF3" w:rsidP="00E25EFA">
            <w:pPr>
              <w:pStyle w:val="TAL"/>
              <w:keepNext w:val="0"/>
              <w:keepLines w:val="0"/>
              <w:widowControl w:val="0"/>
              <w:rPr>
                <w:rFonts w:cs="Arial"/>
                <w:lang w:eastAsia="ja-JP"/>
              </w:rPr>
            </w:pPr>
            <w:r w:rsidRPr="00C37D2B">
              <w:rPr>
                <w:lang w:eastAsia="ja-JP"/>
              </w:rPr>
              <w:t>9.2.130</w:t>
            </w:r>
          </w:p>
        </w:tc>
        <w:tc>
          <w:tcPr>
            <w:tcW w:w="1728" w:type="dxa"/>
          </w:tcPr>
          <w:p w14:paraId="0379114E" w14:textId="77777777" w:rsidR="00BC4BF3" w:rsidRPr="00C37D2B" w:rsidRDefault="00BC4BF3" w:rsidP="00E25EFA">
            <w:pPr>
              <w:pStyle w:val="TAL"/>
              <w:keepNext w:val="0"/>
              <w:keepLines w:val="0"/>
              <w:widowControl w:val="0"/>
              <w:rPr>
                <w:rFonts w:cs="Arial"/>
                <w:szCs w:val="18"/>
                <w:lang w:eastAsia="ja-JP"/>
              </w:rPr>
            </w:pPr>
          </w:p>
        </w:tc>
        <w:tc>
          <w:tcPr>
            <w:tcW w:w="1080" w:type="dxa"/>
          </w:tcPr>
          <w:p w14:paraId="56999741" w14:textId="77777777" w:rsidR="00BC4BF3" w:rsidRPr="00C37D2B" w:rsidRDefault="00BC4BF3" w:rsidP="00E25EFA">
            <w:pPr>
              <w:pStyle w:val="TAC"/>
              <w:keepNext w:val="0"/>
              <w:keepLines w:val="0"/>
              <w:widowControl w:val="0"/>
              <w:rPr>
                <w:rFonts w:cs="Arial"/>
                <w:lang w:eastAsia="ja-JP"/>
              </w:rPr>
            </w:pPr>
            <w:r w:rsidRPr="00C37D2B">
              <w:rPr>
                <w:bCs/>
                <w:lang w:eastAsia="ja-JP"/>
              </w:rPr>
              <w:t>–</w:t>
            </w:r>
          </w:p>
        </w:tc>
        <w:tc>
          <w:tcPr>
            <w:tcW w:w="1080" w:type="dxa"/>
          </w:tcPr>
          <w:p w14:paraId="5D4C821C" w14:textId="77777777" w:rsidR="00BC4BF3" w:rsidRPr="00C37D2B" w:rsidRDefault="00BC4BF3" w:rsidP="00E25EFA">
            <w:pPr>
              <w:pStyle w:val="TAC"/>
              <w:keepNext w:val="0"/>
              <w:keepLines w:val="0"/>
              <w:widowControl w:val="0"/>
              <w:rPr>
                <w:rFonts w:cs="Arial"/>
                <w:lang w:eastAsia="ja-JP"/>
              </w:rPr>
            </w:pPr>
          </w:p>
        </w:tc>
      </w:tr>
      <w:tr w:rsidR="00BC4BF3" w:rsidRPr="00C37D2B" w14:paraId="136E02B4" w14:textId="77777777" w:rsidTr="00E25EFA">
        <w:tc>
          <w:tcPr>
            <w:tcW w:w="2160" w:type="dxa"/>
          </w:tcPr>
          <w:p w14:paraId="3762811A" w14:textId="77777777" w:rsidR="00BC4BF3" w:rsidRPr="00C37D2B" w:rsidRDefault="00BC4BF3" w:rsidP="00E25EFA">
            <w:pPr>
              <w:pStyle w:val="TAL"/>
              <w:keepNext w:val="0"/>
              <w:keepLines w:val="0"/>
              <w:widowControl w:val="0"/>
              <w:rPr>
                <w:rFonts w:cs="Arial"/>
                <w:lang w:eastAsia="ja-JP"/>
              </w:rPr>
            </w:pPr>
            <w:r w:rsidRPr="00C37D2B">
              <w:rPr>
                <w:lang w:eastAsia="ja-JP"/>
              </w:rPr>
              <w:t>MeNB UE X2AP ID Extension</w:t>
            </w:r>
          </w:p>
        </w:tc>
        <w:tc>
          <w:tcPr>
            <w:tcW w:w="1080" w:type="dxa"/>
          </w:tcPr>
          <w:p w14:paraId="58FF923E" w14:textId="77777777" w:rsidR="00BC4BF3" w:rsidRPr="00C37D2B" w:rsidRDefault="00BC4BF3" w:rsidP="00E25EFA">
            <w:pPr>
              <w:pStyle w:val="TAL"/>
              <w:keepNext w:val="0"/>
              <w:keepLines w:val="0"/>
              <w:widowControl w:val="0"/>
              <w:rPr>
                <w:rFonts w:cs="Arial"/>
                <w:lang w:eastAsia="ja-JP"/>
              </w:rPr>
            </w:pPr>
            <w:r w:rsidRPr="00C37D2B">
              <w:rPr>
                <w:lang w:eastAsia="ja-JP"/>
              </w:rPr>
              <w:t>O</w:t>
            </w:r>
          </w:p>
        </w:tc>
        <w:tc>
          <w:tcPr>
            <w:tcW w:w="1080" w:type="dxa"/>
          </w:tcPr>
          <w:p w14:paraId="5F9A3F85" w14:textId="77777777" w:rsidR="00BC4BF3" w:rsidRPr="00C37D2B" w:rsidRDefault="00BC4BF3" w:rsidP="00E25EFA">
            <w:pPr>
              <w:pStyle w:val="TAL"/>
              <w:keepNext w:val="0"/>
              <w:keepLines w:val="0"/>
              <w:widowControl w:val="0"/>
              <w:rPr>
                <w:rFonts w:cs="Arial"/>
                <w:lang w:eastAsia="ja-JP"/>
              </w:rPr>
            </w:pPr>
          </w:p>
        </w:tc>
        <w:tc>
          <w:tcPr>
            <w:tcW w:w="1512" w:type="dxa"/>
          </w:tcPr>
          <w:p w14:paraId="3B83B9D8" w14:textId="77777777" w:rsidR="00BC4BF3" w:rsidRPr="00C37D2B" w:rsidRDefault="00BC4BF3" w:rsidP="00E25EFA">
            <w:pPr>
              <w:pStyle w:val="TAL"/>
              <w:keepNext w:val="0"/>
              <w:keepLines w:val="0"/>
              <w:widowControl w:val="0"/>
              <w:rPr>
                <w:snapToGrid w:val="0"/>
                <w:lang w:eastAsia="ja-JP"/>
              </w:rPr>
            </w:pPr>
            <w:r w:rsidRPr="00C37D2B">
              <w:rPr>
                <w:snapToGrid w:val="0"/>
                <w:lang w:eastAsia="ja-JP"/>
              </w:rPr>
              <w:t>Extended eNB UE X2AP ID</w:t>
            </w:r>
          </w:p>
          <w:p w14:paraId="477D55DB" w14:textId="77777777" w:rsidR="00BC4BF3" w:rsidRPr="00C37D2B" w:rsidRDefault="00BC4BF3" w:rsidP="00E25EFA">
            <w:pPr>
              <w:pStyle w:val="TAL"/>
              <w:keepNext w:val="0"/>
              <w:keepLines w:val="0"/>
              <w:widowControl w:val="0"/>
              <w:rPr>
                <w:rFonts w:cs="Arial"/>
                <w:lang w:eastAsia="ja-JP"/>
              </w:rPr>
            </w:pPr>
            <w:r w:rsidRPr="00C37D2B">
              <w:rPr>
                <w:snapToGrid w:val="0"/>
                <w:lang w:eastAsia="ja-JP"/>
              </w:rPr>
              <w:t>9.2.86</w:t>
            </w:r>
          </w:p>
        </w:tc>
        <w:tc>
          <w:tcPr>
            <w:tcW w:w="1728" w:type="dxa"/>
          </w:tcPr>
          <w:p w14:paraId="2E5389DA" w14:textId="77777777" w:rsidR="00BC4BF3" w:rsidRPr="00C37D2B" w:rsidRDefault="00BC4BF3" w:rsidP="00E25EFA">
            <w:pPr>
              <w:pStyle w:val="TAL"/>
              <w:keepNext w:val="0"/>
              <w:keepLines w:val="0"/>
              <w:widowControl w:val="0"/>
              <w:rPr>
                <w:rFonts w:cs="Arial"/>
                <w:lang w:eastAsia="ja-JP"/>
              </w:rPr>
            </w:pPr>
            <w:r w:rsidRPr="00C37D2B">
              <w:rPr>
                <w:lang w:eastAsia="ja-JP"/>
              </w:rPr>
              <w:t>Allocated at the MeNB.</w:t>
            </w:r>
          </w:p>
        </w:tc>
        <w:tc>
          <w:tcPr>
            <w:tcW w:w="1080" w:type="dxa"/>
          </w:tcPr>
          <w:p w14:paraId="55DC3B1F" w14:textId="77777777" w:rsidR="00BC4BF3" w:rsidRPr="00C37D2B" w:rsidRDefault="00BC4BF3" w:rsidP="00E25EFA">
            <w:pPr>
              <w:pStyle w:val="TAC"/>
              <w:keepNext w:val="0"/>
              <w:keepLines w:val="0"/>
              <w:widowControl w:val="0"/>
              <w:rPr>
                <w:rFonts w:cs="Arial"/>
                <w:lang w:eastAsia="ja-JP"/>
              </w:rPr>
            </w:pPr>
            <w:r w:rsidRPr="00C37D2B">
              <w:rPr>
                <w:lang w:eastAsia="ja-JP"/>
              </w:rPr>
              <w:t>YES</w:t>
            </w:r>
          </w:p>
        </w:tc>
        <w:tc>
          <w:tcPr>
            <w:tcW w:w="1080" w:type="dxa"/>
          </w:tcPr>
          <w:p w14:paraId="7CD506AD" w14:textId="77777777" w:rsidR="00BC4BF3" w:rsidRPr="00C37D2B" w:rsidRDefault="00BC4BF3" w:rsidP="00E25EFA">
            <w:pPr>
              <w:pStyle w:val="TAC"/>
              <w:keepNext w:val="0"/>
              <w:keepLines w:val="0"/>
              <w:widowControl w:val="0"/>
              <w:rPr>
                <w:rFonts w:cs="Arial"/>
                <w:lang w:eastAsia="ja-JP"/>
              </w:rPr>
            </w:pPr>
            <w:r w:rsidRPr="00C37D2B">
              <w:rPr>
                <w:lang w:eastAsia="ja-JP"/>
              </w:rPr>
              <w:t>reject</w:t>
            </w:r>
          </w:p>
        </w:tc>
      </w:tr>
    </w:tbl>
    <w:p w14:paraId="7E6A5D92" w14:textId="77777777" w:rsidR="00BC4BF3" w:rsidRPr="00C37D2B" w:rsidRDefault="00BC4BF3" w:rsidP="00E25EFA">
      <w:pPr>
        <w:widowControl w:val="0"/>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57"/>
      </w:tblGrid>
      <w:tr w:rsidR="00BC4BF3" w:rsidRPr="00C37D2B" w14:paraId="06A7948A" w14:textId="77777777" w:rsidTr="00E25EFA">
        <w:tc>
          <w:tcPr>
            <w:tcW w:w="3528" w:type="dxa"/>
          </w:tcPr>
          <w:p w14:paraId="5194B45B"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Range bound</w:t>
            </w:r>
          </w:p>
        </w:tc>
        <w:tc>
          <w:tcPr>
            <w:tcW w:w="5857" w:type="dxa"/>
          </w:tcPr>
          <w:p w14:paraId="50D7ECE3"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Explanation</w:t>
            </w:r>
          </w:p>
        </w:tc>
      </w:tr>
      <w:tr w:rsidR="00BC4BF3" w:rsidRPr="00C37D2B" w14:paraId="40560F83" w14:textId="77777777" w:rsidTr="00E25EFA">
        <w:tc>
          <w:tcPr>
            <w:tcW w:w="3528" w:type="dxa"/>
          </w:tcPr>
          <w:p w14:paraId="65FA1DF7" w14:textId="77777777" w:rsidR="00BC4BF3" w:rsidRPr="00C37D2B" w:rsidRDefault="00BC4BF3" w:rsidP="00E25EFA">
            <w:pPr>
              <w:pStyle w:val="TAL"/>
              <w:keepNext w:val="0"/>
              <w:keepLines w:val="0"/>
              <w:widowControl w:val="0"/>
              <w:rPr>
                <w:rFonts w:cs="Arial"/>
                <w:lang w:eastAsia="ja-JP"/>
              </w:rPr>
            </w:pPr>
            <w:r w:rsidRPr="00C37D2B">
              <w:rPr>
                <w:lang w:eastAsia="ja-JP"/>
              </w:rPr>
              <w:t>maxnoofBearers</w:t>
            </w:r>
          </w:p>
        </w:tc>
        <w:tc>
          <w:tcPr>
            <w:tcW w:w="5857" w:type="dxa"/>
          </w:tcPr>
          <w:p w14:paraId="475C7089" w14:textId="77777777" w:rsidR="00BC4BF3" w:rsidRPr="00C37D2B" w:rsidRDefault="00BC4BF3" w:rsidP="00E25EFA">
            <w:pPr>
              <w:pStyle w:val="TAL"/>
              <w:keepNext w:val="0"/>
              <w:keepLines w:val="0"/>
              <w:widowControl w:val="0"/>
              <w:rPr>
                <w:rFonts w:cs="Arial"/>
                <w:lang w:eastAsia="ja-JP"/>
              </w:rPr>
            </w:pPr>
            <w:r w:rsidRPr="00C37D2B">
              <w:rPr>
                <w:lang w:eastAsia="ja-JP"/>
              </w:rPr>
              <w:t>Maximum no. of E-RABs. Value is 256</w:t>
            </w:r>
          </w:p>
        </w:tc>
      </w:tr>
    </w:tbl>
    <w:p w14:paraId="409DE2F7" w14:textId="77777777" w:rsidR="00BC4BF3" w:rsidRPr="00C37D2B" w:rsidRDefault="00BC4BF3" w:rsidP="00E25EFA">
      <w:pPr>
        <w:widowControl w:val="0"/>
      </w:pPr>
    </w:p>
    <w:p w14:paraId="0418F76C" w14:textId="77777777" w:rsidR="005914F5" w:rsidRPr="00C37D2B" w:rsidRDefault="005914F5" w:rsidP="00E25EFA">
      <w:pPr>
        <w:pStyle w:val="Heading4"/>
        <w:keepNext w:val="0"/>
        <w:keepLines w:val="0"/>
        <w:widowControl w:val="0"/>
      </w:pPr>
      <w:bookmarkStart w:id="6542" w:name="_Toc20954459"/>
      <w:bookmarkStart w:id="6543" w:name="_Toc29902463"/>
      <w:bookmarkStart w:id="6544" w:name="_Toc29906467"/>
      <w:bookmarkStart w:id="6545" w:name="_Toc36550457"/>
      <w:bookmarkStart w:id="6546" w:name="_Toc45104212"/>
      <w:bookmarkStart w:id="6547" w:name="_Toc45227708"/>
      <w:bookmarkStart w:id="6548" w:name="_Toc45891522"/>
      <w:bookmarkStart w:id="6549" w:name="_Toc51764164"/>
      <w:bookmarkStart w:id="6550" w:name="_Toc56528165"/>
      <w:bookmarkStart w:id="6551" w:name="_Toc64382132"/>
      <w:bookmarkStart w:id="6552" w:name="_Toc66283707"/>
      <w:bookmarkStart w:id="6553" w:name="_Toc67911083"/>
      <w:bookmarkStart w:id="6554" w:name="_Toc73979861"/>
      <w:bookmarkStart w:id="6555" w:name="_Toc88650585"/>
      <w:bookmarkStart w:id="6556" w:name="_Toc97885712"/>
      <w:bookmarkStart w:id="6557" w:name="_Toc105524951"/>
      <w:bookmarkStart w:id="6558" w:name="_Toc145325723"/>
      <w:r w:rsidRPr="00C37D2B">
        <w:t>9.1.4.27</w:t>
      </w:r>
      <w:r w:rsidRPr="00C37D2B">
        <w:tab/>
        <w:t>GNB STATUS INDICATION</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p>
    <w:p w14:paraId="4CD8ADF8" w14:textId="77777777" w:rsidR="005914F5" w:rsidRPr="00C37D2B" w:rsidRDefault="005914F5" w:rsidP="00E25EFA">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F96E4BA" w14:textId="77777777" w:rsidR="005914F5" w:rsidRPr="00C37D2B" w:rsidRDefault="005914F5" w:rsidP="00E25EFA">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4C2C9994" w14:textId="77777777" w:rsidTr="00E25EFA">
        <w:tc>
          <w:tcPr>
            <w:tcW w:w="2160" w:type="dxa"/>
          </w:tcPr>
          <w:p w14:paraId="4AD1810C" w14:textId="77777777" w:rsidR="005914F5" w:rsidRPr="00C37D2B" w:rsidRDefault="005914F5" w:rsidP="00E25EFA">
            <w:pPr>
              <w:pStyle w:val="TAH"/>
              <w:keepNext w:val="0"/>
              <w:keepLines w:val="0"/>
              <w:widowControl w:val="0"/>
              <w:rPr>
                <w:lang w:eastAsia="ja-JP"/>
              </w:rPr>
            </w:pPr>
            <w:r w:rsidRPr="00C37D2B">
              <w:rPr>
                <w:lang w:eastAsia="ja-JP"/>
              </w:rPr>
              <w:t>IE/Group Name</w:t>
            </w:r>
          </w:p>
        </w:tc>
        <w:tc>
          <w:tcPr>
            <w:tcW w:w="1080" w:type="dxa"/>
          </w:tcPr>
          <w:p w14:paraId="62507C27" w14:textId="77777777" w:rsidR="005914F5" w:rsidRPr="00C37D2B" w:rsidRDefault="005914F5" w:rsidP="00E25EFA">
            <w:pPr>
              <w:pStyle w:val="TAH"/>
              <w:keepNext w:val="0"/>
              <w:keepLines w:val="0"/>
              <w:widowControl w:val="0"/>
              <w:rPr>
                <w:lang w:eastAsia="ja-JP"/>
              </w:rPr>
            </w:pPr>
            <w:r w:rsidRPr="00C37D2B">
              <w:rPr>
                <w:lang w:eastAsia="ja-JP"/>
              </w:rPr>
              <w:t>Presence</w:t>
            </w:r>
          </w:p>
        </w:tc>
        <w:tc>
          <w:tcPr>
            <w:tcW w:w="1080" w:type="dxa"/>
          </w:tcPr>
          <w:p w14:paraId="44B7D95B" w14:textId="77777777" w:rsidR="005914F5" w:rsidRPr="00C37D2B" w:rsidRDefault="005914F5" w:rsidP="00E25EFA">
            <w:pPr>
              <w:pStyle w:val="TAH"/>
              <w:keepNext w:val="0"/>
              <w:keepLines w:val="0"/>
              <w:widowControl w:val="0"/>
              <w:rPr>
                <w:lang w:eastAsia="ja-JP"/>
              </w:rPr>
            </w:pPr>
            <w:r w:rsidRPr="00C37D2B">
              <w:rPr>
                <w:lang w:eastAsia="ja-JP"/>
              </w:rPr>
              <w:t>Range</w:t>
            </w:r>
          </w:p>
        </w:tc>
        <w:tc>
          <w:tcPr>
            <w:tcW w:w="1512" w:type="dxa"/>
          </w:tcPr>
          <w:p w14:paraId="5C1A5531" w14:textId="77777777" w:rsidR="005914F5" w:rsidRPr="00C37D2B" w:rsidRDefault="005914F5" w:rsidP="00E25EFA">
            <w:pPr>
              <w:pStyle w:val="TAH"/>
              <w:keepNext w:val="0"/>
              <w:keepLines w:val="0"/>
              <w:widowControl w:val="0"/>
              <w:rPr>
                <w:lang w:eastAsia="ja-JP"/>
              </w:rPr>
            </w:pPr>
            <w:r w:rsidRPr="00C37D2B">
              <w:rPr>
                <w:lang w:eastAsia="ja-JP"/>
              </w:rPr>
              <w:t>IE type and reference</w:t>
            </w:r>
          </w:p>
        </w:tc>
        <w:tc>
          <w:tcPr>
            <w:tcW w:w="1728" w:type="dxa"/>
          </w:tcPr>
          <w:p w14:paraId="79433088" w14:textId="77777777" w:rsidR="005914F5" w:rsidRPr="00C37D2B" w:rsidRDefault="005914F5" w:rsidP="00E25EFA">
            <w:pPr>
              <w:pStyle w:val="TAH"/>
              <w:keepNext w:val="0"/>
              <w:keepLines w:val="0"/>
              <w:widowControl w:val="0"/>
              <w:rPr>
                <w:lang w:eastAsia="ja-JP"/>
              </w:rPr>
            </w:pPr>
            <w:r w:rsidRPr="00C37D2B">
              <w:rPr>
                <w:lang w:eastAsia="ja-JP"/>
              </w:rPr>
              <w:t>Semantics description</w:t>
            </w:r>
          </w:p>
        </w:tc>
        <w:tc>
          <w:tcPr>
            <w:tcW w:w="1080" w:type="dxa"/>
          </w:tcPr>
          <w:p w14:paraId="21A9DBA7" w14:textId="77777777" w:rsidR="005914F5" w:rsidRPr="00C37D2B" w:rsidRDefault="005914F5" w:rsidP="00E25EFA">
            <w:pPr>
              <w:pStyle w:val="TAH"/>
              <w:keepNext w:val="0"/>
              <w:keepLines w:val="0"/>
              <w:widowControl w:val="0"/>
              <w:rPr>
                <w:lang w:eastAsia="ja-JP"/>
              </w:rPr>
            </w:pPr>
            <w:r w:rsidRPr="00C37D2B">
              <w:rPr>
                <w:lang w:eastAsia="ja-JP"/>
              </w:rPr>
              <w:t>Criticality</w:t>
            </w:r>
          </w:p>
        </w:tc>
        <w:tc>
          <w:tcPr>
            <w:tcW w:w="1080" w:type="dxa"/>
          </w:tcPr>
          <w:p w14:paraId="0C5C4E18" w14:textId="77777777" w:rsidR="005914F5" w:rsidRPr="00C37D2B" w:rsidRDefault="005914F5" w:rsidP="00E25EFA">
            <w:pPr>
              <w:pStyle w:val="TAH"/>
              <w:keepNext w:val="0"/>
              <w:keepLines w:val="0"/>
              <w:widowControl w:val="0"/>
              <w:rPr>
                <w:lang w:eastAsia="ja-JP"/>
              </w:rPr>
            </w:pPr>
            <w:r w:rsidRPr="00C37D2B">
              <w:rPr>
                <w:lang w:eastAsia="ja-JP"/>
              </w:rPr>
              <w:t>Assigned Criticality</w:t>
            </w:r>
          </w:p>
        </w:tc>
      </w:tr>
      <w:tr w:rsidR="005914F5" w:rsidRPr="00C37D2B" w14:paraId="7E9DBB1E" w14:textId="77777777" w:rsidTr="00E25EFA">
        <w:tc>
          <w:tcPr>
            <w:tcW w:w="2160" w:type="dxa"/>
          </w:tcPr>
          <w:p w14:paraId="660C98B5" w14:textId="77777777" w:rsidR="005914F5" w:rsidRPr="00C37D2B" w:rsidRDefault="005914F5" w:rsidP="00E25EFA">
            <w:pPr>
              <w:pStyle w:val="TAL"/>
              <w:keepNext w:val="0"/>
              <w:keepLines w:val="0"/>
              <w:widowControl w:val="0"/>
              <w:rPr>
                <w:lang w:eastAsia="ja-JP"/>
              </w:rPr>
            </w:pPr>
            <w:r w:rsidRPr="00C37D2B">
              <w:rPr>
                <w:lang w:eastAsia="ja-JP"/>
              </w:rPr>
              <w:t>Message Type</w:t>
            </w:r>
          </w:p>
        </w:tc>
        <w:tc>
          <w:tcPr>
            <w:tcW w:w="1080" w:type="dxa"/>
          </w:tcPr>
          <w:p w14:paraId="0C4B3EB5" w14:textId="77777777" w:rsidR="005914F5" w:rsidRPr="00C37D2B" w:rsidRDefault="005914F5" w:rsidP="00E25EFA">
            <w:pPr>
              <w:pStyle w:val="TAL"/>
              <w:keepNext w:val="0"/>
              <w:keepLines w:val="0"/>
              <w:widowControl w:val="0"/>
              <w:rPr>
                <w:lang w:eastAsia="ja-JP"/>
              </w:rPr>
            </w:pPr>
            <w:r w:rsidRPr="00C37D2B">
              <w:rPr>
                <w:lang w:eastAsia="ja-JP"/>
              </w:rPr>
              <w:t>M</w:t>
            </w:r>
          </w:p>
        </w:tc>
        <w:tc>
          <w:tcPr>
            <w:tcW w:w="1080" w:type="dxa"/>
          </w:tcPr>
          <w:p w14:paraId="3DB16F42" w14:textId="77777777" w:rsidR="005914F5" w:rsidRPr="00C37D2B" w:rsidRDefault="005914F5" w:rsidP="00E25EFA">
            <w:pPr>
              <w:pStyle w:val="TAL"/>
              <w:keepNext w:val="0"/>
              <w:keepLines w:val="0"/>
              <w:widowControl w:val="0"/>
              <w:rPr>
                <w:lang w:eastAsia="ja-JP"/>
              </w:rPr>
            </w:pPr>
          </w:p>
        </w:tc>
        <w:tc>
          <w:tcPr>
            <w:tcW w:w="1512" w:type="dxa"/>
          </w:tcPr>
          <w:p w14:paraId="5B061815" w14:textId="77777777" w:rsidR="005914F5" w:rsidRPr="00C37D2B" w:rsidRDefault="005914F5" w:rsidP="00E25EFA">
            <w:pPr>
              <w:pStyle w:val="TAL"/>
              <w:keepNext w:val="0"/>
              <w:keepLines w:val="0"/>
              <w:widowControl w:val="0"/>
              <w:rPr>
                <w:lang w:eastAsia="ja-JP"/>
              </w:rPr>
            </w:pPr>
            <w:r w:rsidRPr="00C37D2B">
              <w:rPr>
                <w:lang w:eastAsia="ja-JP"/>
              </w:rPr>
              <w:t>9.2.13</w:t>
            </w:r>
          </w:p>
        </w:tc>
        <w:tc>
          <w:tcPr>
            <w:tcW w:w="1728" w:type="dxa"/>
          </w:tcPr>
          <w:p w14:paraId="13D6C70E" w14:textId="77777777" w:rsidR="005914F5" w:rsidRPr="00C37D2B" w:rsidRDefault="005914F5" w:rsidP="00E25EFA">
            <w:pPr>
              <w:pStyle w:val="TAL"/>
              <w:keepNext w:val="0"/>
              <w:keepLines w:val="0"/>
              <w:widowControl w:val="0"/>
              <w:rPr>
                <w:szCs w:val="18"/>
                <w:lang w:eastAsia="ja-JP"/>
              </w:rPr>
            </w:pPr>
          </w:p>
        </w:tc>
        <w:tc>
          <w:tcPr>
            <w:tcW w:w="1080" w:type="dxa"/>
          </w:tcPr>
          <w:p w14:paraId="319F2D5E" w14:textId="77777777" w:rsidR="005914F5" w:rsidRPr="00C37D2B" w:rsidRDefault="005914F5" w:rsidP="00E25EFA">
            <w:pPr>
              <w:pStyle w:val="TAC"/>
              <w:keepNext w:val="0"/>
              <w:keepLines w:val="0"/>
              <w:widowControl w:val="0"/>
              <w:rPr>
                <w:lang w:eastAsia="ja-JP"/>
              </w:rPr>
            </w:pPr>
            <w:r w:rsidRPr="00C37D2B">
              <w:rPr>
                <w:lang w:eastAsia="ja-JP"/>
              </w:rPr>
              <w:t>YES</w:t>
            </w:r>
          </w:p>
        </w:tc>
        <w:tc>
          <w:tcPr>
            <w:tcW w:w="1080" w:type="dxa"/>
          </w:tcPr>
          <w:p w14:paraId="429C3B5A" w14:textId="77777777" w:rsidR="005914F5" w:rsidRPr="00C37D2B" w:rsidRDefault="005914F5" w:rsidP="00E25EFA">
            <w:pPr>
              <w:pStyle w:val="TAC"/>
              <w:keepNext w:val="0"/>
              <w:keepLines w:val="0"/>
              <w:widowControl w:val="0"/>
              <w:rPr>
                <w:highlight w:val="yellow"/>
                <w:lang w:eastAsia="ja-JP"/>
              </w:rPr>
            </w:pPr>
            <w:r w:rsidRPr="00C37D2B">
              <w:rPr>
                <w:lang w:eastAsia="ja-JP"/>
              </w:rPr>
              <w:t>ignore</w:t>
            </w:r>
          </w:p>
        </w:tc>
      </w:tr>
      <w:tr w:rsidR="005914F5" w:rsidRPr="00C37D2B" w14:paraId="70A58E46" w14:textId="77777777" w:rsidTr="00E25EFA">
        <w:tc>
          <w:tcPr>
            <w:tcW w:w="2160" w:type="dxa"/>
          </w:tcPr>
          <w:p w14:paraId="04205C6C" w14:textId="77777777" w:rsidR="005914F5" w:rsidRPr="00C37D2B" w:rsidRDefault="005914F5" w:rsidP="00E25EFA">
            <w:pPr>
              <w:pStyle w:val="TAL"/>
              <w:keepNext w:val="0"/>
              <w:keepLines w:val="0"/>
              <w:widowControl w:val="0"/>
              <w:rPr>
                <w:lang w:eastAsia="ja-JP"/>
              </w:rPr>
            </w:pPr>
            <w:r w:rsidRPr="00C37D2B">
              <w:t>gNB Overload Information</w:t>
            </w:r>
          </w:p>
        </w:tc>
        <w:tc>
          <w:tcPr>
            <w:tcW w:w="1080" w:type="dxa"/>
          </w:tcPr>
          <w:p w14:paraId="68864BB6" w14:textId="77777777" w:rsidR="005914F5" w:rsidRPr="00C37D2B" w:rsidRDefault="005914F5" w:rsidP="00E25EFA">
            <w:pPr>
              <w:pStyle w:val="TAL"/>
              <w:keepNext w:val="0"/>
              <w:keepLines w:val="0"/>
              <w:widowControl w:val="0"/>
              <w:rPr>
                <w:lang w:eastAsia="ja-JP"/>
              </w:rPr>
            </w:pPr>
            <w:r w:rsidRPr="00C37D2B">
              <w:t>M</w:t>
            </w:r>
          </w:p>
        </w:tc>
        <w:tc>
          <w:tcPr>
            <w:tcW w:w="1080" w:type="dxa"/>
          </w:tcPr>
          <w:p w14:paraId="031372F7" w14:textId="77777777" w:rsidR="005914F5" w:rsidRPr="00C37D2B" w:rsidRDefault="005914F5" w:rsidP="00E25EFA">
            <w:pPr>
              <w:pStyle w:val="TAL"/>
              <w:keepNext w:val="0"/>
              <w:keepLines w:val="0"/>
              <w:widowControl w:val="0"/>
              <w:rPr>
                <w:lang w:eastAsia="ja-JP"/>
              </w:rPr>
            </w:pPr>
          </w:p>
        </w:tc>
        <w:tc>
          <w:tcPr>
            <w:tcW w:w="1512" w:type="dxa"/>
          </w:tcPr>
          <w:p w14:paraId="1C2E2C26" w14:textId="77777777" w:rsidR="005914F5" w:rsidRPr="00C37D2B" w:rsidRDefault="005914F5" w:rsidP="00E25EFA">
            <w:pPr>
              <w:pStyle w:val="TAL"/>
              <w:keepNext w:val="0"/>
              <w:keepLines w:val="0"/>
              <w:widowControl w:val="0"/>
              <w:rPr>
                <w:lang w:eastAsia="ja-JP"/>
              </w:rPr>
            </w:pPr>
            <w:r w:rsidRPr="00C37D2B">
              <w:rPr>
                <w:szCs w:val="18"/>
                <w:lang w:eastAsia="zh-CN"/>
              </w:rPr>
              <w:t>ENUMERATED (overloaded, not-overloaded, ...)</w:t>
            </w:r>
          </w:p>
        </w:tc>
        <w:tc>
          <w:tcPr>
            <w:tcW w:w="1728" w:type="dxa"/>
          </w:tcPr>
          <w:p w14:paraId="32606D0C" w14:textId="77777777" w:rsidR="005914F5" w:rsidRPr="00C37D2B" w:rsidRDefault="005914F5" w:rsidP="00E25EFA">
            <w:pPr>
              <w:pStyle w:val="TAL"/>
              <w:keepNext w:val="0"/>
              <w:keepLines w:val="0"/>
              <w:widowControl w:val="0"/>
              <w:rPr>
                <w:lang w:eastAsia="ja-JP"/>
              </w:rPr>
            </w:pPr>
          </w:p>
        </w:tc>
        <w:tc>
          <w:tcPr>
            <w:tcW w:w="1080" w:type="dxa"/>
          </w:tcPr>
          <w:p w14:paraId="38443B87" w14:textId="77777777" w:rsidR="005914F5" w:rsidRPr="00C37D2B" w:rsidRDefault="005914F5" w:rsidP="00E25EFA">
            <w:pPr>
              <w:pStyle w:val="TAC"/>
              <w:keepNext w:val="0"/>
              <w:keepLines w:val="0"/>
              <w:widowControl w:val="0"/>
              <w:rPr>
                <w:lang w:eastAsia="ja-JP"/>
              </w:rPr>
            </w:pPr>
            <w:r w:rsidRPr="00C37D2B">
              <w:t>YES</w:t>
            </w:r>
          </w:p>
        </w:tc>
        <w:tc>
          <w:tcPr>
            <w:tcW w:w="1080" w:type="dxa"/>
          </w:tcPr>
          <w:p w14:paraId="2CAC7F8A" w14:textId="77777777" w:rsidR="005914F5" w:rsidRPr="00C37D2B" w:rsidRDefault="005914F5" w:rsidP="00E25EFA">
            <w:pPr>
              <w:pStyle w:val="TAC"/>
              <w:keepNext w:val="0"/>
              <w:keepLines w:val="0"/>
              <w:widowControl w:val="0"/>
              <w:rPr>
                <w:lang w:eastAsia="ja-JP"/>
              </w:rPr>
            </w:pPr>
            <w:r w:rsidRPr="00C37D2B">
              <w:t>ignore</w:t>
            </w:r>
          </w:p>
        </w:tc>
      </w:tr>
      <w:tr w:rsidR="0073561E" w:rsidRPr="00C37D2B" w14:paraId="2E2A367B" w14:textId="77777777" w:rsidTr="00E25EFA">
        <w:tc>
          <w:tcPr>
            <w:tcW w:w="2160" w:type="dxa"/>
          </w:tcPr>
          <w:p w14:paraId="1A4FF5AA" w14:textId="77777777" w:rsidR="0073561E" w:rsidRPr="00C37D2B" w:rsidRDefault="0073561E" w:rsidP="00E25EFA">
            <w:pPr>
              <w:pStyle w:val="TAL"/>
              <w:keepNext w:val="0"/>
              <w:keepLines w:val="0"/>
              <w:widowControl w:val="0"/>
            </w:pPr>
            <w:r w:rsidRPr="00C37D2B">
              <w:rPr>
                <w:lang w:eastAsia="ja-JP"/>
              </w:rPr>
              <w:t>Interface Instance Indication</w:t>
            </w:r>
          </w:p>
        </w:tc>
        <w:tc>
          <w:tcPr>
            <w:tcW w:w="1080" w:type="dxa"/>
          </w:tcPr>
          <w:p w14:paraId="08903355" w14:textId="77777777" w:rsidR="0073561E" w:rsidRPr="00C37D2B" w:rsidRDefault="0073561E" w:rsidP="00E25EFA">
            <w:pPr>
              <w:pStyle w:val="TAL"/>
              <w:keepNext w:val="0"/>
              <w:keepLines w:val="0"/>
              <w:widowControl w:val="0"/>
            </w:pPr>
            <w:r w:rsidRPr="00C37D2B">
              <w:rPr>
                <w:lang w:eastAsia="ja-JP"/>
              </w:rPr>
              <w:t>O</w:t>
            </w:r>
          </w:p>
        </w:tc>
        <w:tc>
          <w:tcPr>
            <w:tcW w:w="1080" w:type="dxa"/>
          </w:tcPr>
          <w:p w14:paraId="1F0DFCAD" w14:textId="77777777" w:rsidR="0073561E" w:rsidRPr="00C37D2B" w:rsidRDefault="0073561E" w:rsidP="00E25EFA">
            <w:pPr>
              <w:pStyle w:val="TAL"/>
              <w:keepNext w:val="0"/>
              <w:keepLines w:val="0"/>
              <w:widowControl w:val="0"/>
              <w:rPr>
                <w:lang w:eastAsia="ja-JP"/>
              </w:rPr>
            </w:pPr>
          </w:p>
        </w:tc>
        <w:tc>
          <w:tcPr>
            <w:tcW w:w="1512" w:type="dxa"/>
          </w:tcPr>
          <w:p w14:paraId="76A3468C" w14:textId="77777777" w:rsidR="0073561E" w:rsidRPr="00C37D2B" w:rsidRDefault="00216FA1" w:rsidP="00E25EFA">
            <w:pPr>
              <w:pStyle w:val="TAL"/>
              <w:keepNext w:val="0"/>
              <w:keepLines w:val="0"/>
              <w:widowControl w:val="0"/>
              <w:rPr>
                <w:szCs w:val="18"/>
                <w:lang w:eastAsia="zh-CN"/>
              </w:rPr>
            </w:pPr>
            <w:r w:rsidRPr="00C37D2B">
              <w:rPr>
                <w:lang w:eastAsia="ja-JP"/>
              </w:rPr>
              <w:t>9.2.143</w:t>
            </w:r>
          </w:p>
        </w:tc>
        <w:tc>
          <w:tcPr>
            <w:tcW w:w="1728" w:type="dxa"/>
          </w:tcPr>
          <w:p w14:paraId="70D6508F" w14:textId="77777777" w:rsidR="0073561E" w:rsidRPr="00C37D2B" w:rsidRDefault="0073561E" w:rsidP="00E25EFA">
            <w:pPr>
              <w:pStyle w:val="TAL"/>
              <w:keepNext w:val="0"/>
              <w:keepLines w:val="0"/>
              <w:widowControl w:val="0"/>
              <w:rPr>
                <w:lang w:eastAsia="ja-JP"/>
              </w:rPr>
            </w:pPr>
          </w:p>
        </w:tc>
        <w:tc>
          <w:tcPr>
            <w:tcW w:w="1080" w:type="dxa"/>
          </w:tcPr>
          <w:p w14:paraId="68DD66C6" w14:textId="77777777" w:rsidR="0073561E" w:rsidRPr="00C37D2B" w:rsidRDefault="0073561E" w:rsidP="00E25EFA">
            <w:pPr>
              <w:pStyle w:val="TAC"/>
              <w:keepNext w:val="0"/>
              <w:keepLines w:val="0"/>
              <w:widowControl w:val="0"/>
            </w:pPr>
            <w:r w:rsidRPr="00C37D2B">
              <w:rPr>
                <w:lang w:eastAsia="ja-JP"/>
              </w:rPr>
              <w:t>YES</w:t>
            </w:r>
          </w:p>
        </w:tc>
        <w:tc>
          <w:tcPr>
            <w:tcW w:w="1080" w:type="dxa"/>
          </w:tcPr>
          <w:p w14:paraId="10BC9845" w14:textId="77777777" w:rsidR="0073561E" w:rsidRPr="00C37D2B" w:rsidRDefault="0073561E" w:rsidP="00E25EFA">
            <w:pPr>
              <w:pStyle w:val="TAC"/>
              <w:keepNext w:val="0"/>
              <w:keepLines w:val="0"/>
              <w:widowControl w:val="0"/>
            </w:pPr>
            <w:r w:rsidRPr="00C37D2B">
              <w:rPr>
                <w:lang w:eastAsia="ja-JP"/>
              </w:rPr>
              <w:t>reject</w:t>
            </w:r>
          </w:p>
        </w:tc>
      </w:tr>
    </w:tbl>
    <w:p w14:paraId="2478D4FE" w14:textId="77777777" w:rsidR="005914F5" w:rsidRPr="00C37D2B" w:rsidRDefault="005914F5" w:rsidP="00E25EFA">
      <w:pPr>
        <w:widowControl w:val="0"/>
      </w:pPr>
    </w:p>
    <w:p w14:paraId="4A8FD29D" w14:textId="77777777" w:rsidR="003574D1" w:rsidRPr="00C37D2B" w:rsidRDefault="003574D1" w:rsidP="00E25EFA">
      <w:pPr>
        <w:pStyle w:val="Heading4"/>
        <w:keepNext w:val="0"/>
        <w:keepLines w:val="0"/>
        <w:widowControl w:val="0"/>
      </w:pPr>
      <w:bookmarkStart w:id="6559" w:name="_Toc20954460"/>
      <w:bookmarkStart w:id="6560" w:name="_Toc29902464"/>
      <w:bookmarkStart w:id="6561" w:name="_Toc29906468"/>
      <w:bookmarkStart w:id="6562" w:name="_Toc36550458"/>
      <w:bookmarkStart w:id="6563" w:name="_Toc45104213"/>
      <w:bookmarkStart w:id="6564" w:name="_Toc45227709"/>
      <w:bookmarkStart w:id="6565" w:name="_Toc45891523"/>
      <w:bookmarkStart w:id="6566" w:name="_Toc51764165"/>
      <w:bookmarkStart w:id="6567" w:name="_Toc56528166"/>
      <w:bookmarkStart w:id="6568" w:name="_Toc64382133"/>
      <w:bookmarkStart w:id="6569" w:name="_Toc66283708"/>
      <w:bookmarkStart w:id="6570" w:name="_Toc67911084"/>
      <w:bookmarkStart w:id="6571" w:name="_Toc73979862"/>
      <w:bookmarkStart w:id="6572" w:name="_Toc88650586"/>
      <w:bookmarkStart w:id="6573" w:name="_Toc97885713"/>
      <w:bookmarkStart w:id="6574" w:name="_Toc105524952"/>
      <w:bookmarkStart w:id="6575" w:name="_Toc145325724"/>
      <w:r w:rsidRPr="00C37D2B">
        <w:t>9.1.4.28</w:t>
      </w:r>
      <w:r w:rsidRPr="00C37D2B">
        <w:tab/>
        <w:t>TRACE START</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0A8FAFAC" w14:textId="77777777" w:rsidR="003574D1" w:rsidRPr="00C37D2B" w:rsidRDefault="003574D1" w:rsidP="00E25EFA">
      <w:pPr>
        <w:widowControl w:val="0"/>
      </w:pPr>
      <w:r w:rsidRPr="00C37D2B">
        <w:t>This message is sent by the M</w:t>
      </w:r>
      <w:r w:rsidRPr="00C37D2B">
        <w:rPr>
          <w:rFonts w:eastAsia="Geneva"/>
          <w:lang w:eastAsia="zh-CN"/>
        </w:rPr>
        <w:t>eNB</w:t>
      </w:r>
      <w:r w:rsidRPr="00C37D2B">
        <w:t xml:space="preserve"> to initiate a trace session for a UE.</w:t>
      </w:r>
    </w:p>
    <w:p w14:paraId="45531CC5" w14:textId="77777777" w:rsidR="003574D1" w:rsidRPr="00C37D2B" w:rsidRDefault="003574D1" w:rsidP="00E25EFA">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6908C2DB" w14:textId="77777777" w:rsidTr="00E25EFA">
        <w:tc>
          <w:tcPr>
            <w:tcW w:w="2160" w:type="dxa"/>
          </w:tcPr>
          <w:p w14:paraId="20838FC1"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722E9EF3"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0194C731"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Range</w:t>
            </w:r>
          </w:p>
        </w:tc>
        <w:tc>
          <w:tcPr>
            <w:tcW w:w="1512" w:type="dxa"/>
          </w:tcPr>
          <w:p w14:paraId="43AA6078"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A43A1E0"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A60238"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Criticality</w:t>
            </w:r>
          </w:p>
        </w:tc>
        <w:tc>
          <w:tcPr>
            <w:tcW w:w="1080" w:type="dxa"/>
          </w:tcPr>
          <w:p w14:paraId="6EAFCAEC" w14:textId="77777777" w:rsidR="003574D1" w:rsidRPr="00C37D2B" w:rsidRDefault="003574D1" w:rsidP="00E25EFA">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7BD53927" w14:textId="77777777" w:rsidTr="00E25EFA">
        <w:tc>
          <w:tcPr>
            <w:tcW w:w="2160" w:type="dxa"/>
          </w:tcPr>
          <w:p w14:paraId="102846F8"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743751C9"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w:t>
            </w:r>
          </w:p>
        </w:tc>
        <w:tc>
          <w:tcPr>
            <w:tcW w:w="1080" w:type="dxa"/>
          </w:tcPr>
          <w:p w14:paraId="094986FB" w14:textId="77777777" w:rsidR="003574D1" w:rsidRPr="00C37D2B" w:rsidRDefault="003574D1" w:rsidP="00E25EFA">
            <w:pPr>
              <w:pStyle w:val="TAL"/>
              <w:keepNext w:val="0"/>
              <w:keepLines w:val="0"/>
              <w:widowControl w:val="0"/>
              <w:rPr>
                <w:rFonts w:cs="Arial"/>
                <w:lang w:eastAsia="ja-JP"/>
              </w:rPr>
            </w:pPr>
          </w:p>
        </w:tc>
        <w:tc>
          <w:tcPr>
            <w:tcW w:w="1512" w:type="dxa"/>
          </w:tcPr>
          <w:p w14:paraId="64CC0181" w14:textId="77777777" w:rsidR="003574D1" w:rsidRPr="00C37D2B" w:rsidRDefault="003574D1" w:rsidP="00E25EFA">
            <w:pPr>
              <w:pStyle w:val="TAL"/>
              <w:keepNext w:val="0"/>
              <w:keepLines w:val="0"/>
              <w:widowControl w:val="0"/>
              <w:rPr>
                <w:rFonts w:cs="Arial"/>
                <w:lang w:eastAsia="ja-JP"/>
              </w:rPr>
            </w:pPr>
            <w:r w:rsidRPr="00C37D2B">
              <w:rPr>
                <w:lang w:eastAsia="ja-JP"/>
              </w:rPr>
              <w:t>9.3.1.1</w:t>
            </w:r>
          </w:p>
        </w:tc>
        <w:tc>
          <w:tcPr>
            <w:tcW w:w="1728" w:type="dxa"/>
          </w:tcPr>
          <w:p w14:paraId="0162A628" w14:textId="77777777" w:rsidR="003574D1" w:rsidRPr="00C37D2B" w:rsidRDefault="003574D1" w:rsidP="00E25EFA">
            <w:pPr>
              <w:pStyle w:val="TAL"/>
              <w:keepNext w:val="0"/>
              <w:keepLines w:val="0"/>
              <w:widowControl w:val="0"/>
              <w:rPr>
                <w:rFonts w:cs="Arial"/>
                <w:lang w:eastAsia="ja-JP"/>
              </w:rPr>
            </w:pPr>
          </w:p>
        </w:tc>
        <w:tc>
          <w:tcPr>
            <w:tcW w:w="1080" w:type="dxa"/>
          </w:tcPr>
          <w:p w14:paraId="408CFC69" w14:textId="77777777" w:rsidR="003574D1" w:rsidRPr="00C37D2B" w:rsidRDefault="003574D1" w:rsidP="00E25EFA">
            <w:pPr>
              <w:pStyle w:val="TAC"/>
              <w:keepNext w:val="0"/>
              <w:keepLines w:val="0"/>
              <w:widowControl w:val="0"/>
              <w:rPr>
                <w:lang w:eastAsia="ja-JP"/>
              </w:rPr>
            </w:pPr>
            <w:r w:rsidRPr="00C37D2B">
              <w:rPr>
                <w:lang w:eastAsia="ja-JP"/>
              </w:rPr>
              <w:t>YES</w:t>
            </w:r>
          </w:p>
        </w:tc>
        <w:tc>
          <w:tcPr>
            <w:tcW w:w="1080" w:type="dxa"/>
          </w:tcPr>
          <w:p w14:paraId="7BBC249B" w14:textId="77777777" w:rsidR="003574D1" w:rsidRPr="00C37D2B" w:rsidRDefault="003574D1" w:rsidP="00E25EFA">
            <w:pPr>
              <w:pStyle w:val="TAC"/>
              <w:keepNext w:val="0"/>
              <w:keepLines w:val="0"/>
              <w:widowControl w:val="0"/>
              <w:rPr>
                <w:lang w:eastAsia="ja-JP"/>
              </w:rPr>
            </w:pPr>
            <w:r w:rsidRPr="00C37D2B">
              <w:rPr>
                <w:lang w:eastAsia="ja-JP"/>
              </w:rPr>
              <w:t>ignore</w:t>
            </w:r>
          </w:p>
        </w:tc>
      </w:tr>
      <w:tr w:rsidR="003574D1" w:rsidRPr="00C37D2B" w14:paraId="52C86F3D" w14:textId="77777777" w:rsidTr="00E25EFA">
        <w:tc>
          <w:tcPr>
            <w:tcW w:w="2160" w:type="dxa"/>
          </w:tcPr>
          <w:p w14:paraId="3DFE8E45"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69A4C5B4"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w:t>
            </w:r>
          </w:p>
        </w:tc>
        <w:tc>
          <w:tcPr>
            <w:tcW w:w="1080" w:type="dxa"/>
          </w:tcPr>
          <w:p w14:paraId="71418605" w14:textId="77777777" w:rsidR="003574D1" w:rsidRPr="00C37D2B" w:rsidRDefault="003574D1" w:rsidP="00E25EFA">
            <w:pPr>
              <w:pStyle w:val="TAL"/>
              <w:keepNext w:val="0"/>
              <w:keepLines w:val="0"/>
              <w:widowControl w:val="0"/>
              <w:rPr>
                <w:rFonts w:cs="Arial"/>
                <w:lang w:eastAsia="ja-JP"/>
              </w:rPr>
            </w:pPr>
          </w:p>
        </w:tc>
        <w:tc>
          <w:tcPr>
            <w:tcW w:w="1512" w:type="dxa"/>
          </w:tcPr>
          <w:p w14:paraId="79BF62C7" w14:textId="77777777" w:rsidR="003574D1" w:rsidRPr="00C37D2B" w:rsidRDefault="003574D1"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3E3D5AF6" w14:textId="77777777" w:rsidR="003574D1" w:rsidRPr="00C37D2B" w:rsidRDefault="003574D1"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2D77425" w14:textId="77777777" w:rsidR="003574D1" w:rsidRPr="00C37D2B" w:rsidRDefault="003574D1" w:rsidP="00E25EFA">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2E8F950C" w14:textId="77777777" w:rsidR="003574D1" w:rsidRPr="00C37D2B" w:rsidRDefault="003574D1" w:rsidP="00E25EFA">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5555AC86" w14:textId="77777777" w:rsidR="003574D1" w:rsidRPr="00C37D2B" w:rsidRDefault="003574D1" w:rsidP="00E25EFA">
            <w:pPr>
              <w:pStyle w:val="TAC"/>
              <w:keepNext w:val="0"/>
              <w:keepLines w:val="0"/>
              <w:widowControl w:val="0"/>
              <w:rPr>
                <w:lang w:eastAsia="ja-JP"/>
              </w:rPr>
            </w:pPr>
            <w:r w:rsidRPr="00C37D2B">
              <w:rPr>
                <w:lang w:eastAsia="ja-JP"/>
              </w:rPr>
              <w:t>reject</w:t>
            </w:r>
          </w:p>
        </w:tc>
      </w:tr>
      <w:tr w:rsidR="003574D1" w:rsidRPr="00C37D2B" w14:paraId="76E85919" w14:textId="77777777" w:rsidTr="00E25EFA">
        <w:tc>
          <w:tcPr>
            <w:tcW w:w="2160" w:type="dxa"/>
          </w:tcPr>
          <w:p w14:paraId="6E6059D7"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01636F6A"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w:t>
            </w:r>
          </w:p>
        </w:tc>
        <w:tc>
          <w:tcPr>
            <w:tcW w:w="1080" w:type="dxa"/>
          </w:tcPr>
          <w:p w14:paraId="5EB5F4F8" w14:textId="77777777" w:rsidR="003574D1" w:rsidRPr="00C37D2B" w:rsidRDefault="003574D1" w:rsidP="00E25EFA">
            <w:pPr>
              <w:pStyle w:val="TAL"/>
              <w:keepNext w:val="0"/>
              <w:keepLines w:val="0"/>
              <w:widowControl w:val="0"/>
              <w:rPr>
                <w:rFonts w:cs="Arial"/>
                <w:lang w:eastAsia="ja-JP"/>
              </w:rPr>
            </w:pPr>
          </w:p>
        </w:tc>
        <w:tc>
          <w:tcPr>
            <w:tcW w:w="1512" w:type="dxa"/>
          </w:tcPr>
          <w:p w14:paraId="0583C888" w14:textId="77777777" w:rsidR="003574D1" w:rsidRPr="00EE5530" w:rsidRDefault="003574D1"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BB0C0B4" w14:textId="77777777" w:rsidR="003574D1" w:rsidRPr="00EE5530" w:rsidRDefault="003574D1"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6DD952E" w14:textId="77777777" w:rsidR="003574D1" w:rsidRPr="00C37D2B" w:rsidRDefault="003574D1" w:rsidP="00E25EFA">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6DB0CCBE" w14:textId="77777777" w:rsidR="003574D1" w:rsidRPr="00C37D2B" w:rsidRDefault="003574D1" w:rsidP="00E25EFA">
            <w:pPr>
              <w:pStyle w:val="TAC"/>
              <w:keepNext w:val="0"/>
              <w:keepLines w:val="0"/>
              <w:widowControl w:val="0"/>
              <w:rPr>
                <w:rFonts w:eastAsia="MS Mincho"/>
                <w:lang w:eastAsia="ja-JP"/>
              </w:rPr>
            </w:pPr>
            <w:r w:rsidRPr="00C37D2B">
              <w:rPr>
                <w:lang w:eastAsia="ja-JP"/>
              </w:rPr>
              <w:t>YES</w:t>
            </w:r>
          </w:p>
        </w:tc>
        <w:tc>
          <w:tcPr>
            <w:tcW w:w="1080" w:type="dxa"/>
          </w:tcPr>
          <w:p w14:paraId="32AB765B" w14:textId="77777777" w:rsidR="003574D1" w:rsidRPr="00C37D2B" w:rsidRDefault="003574D1" w:rsidP="00E25EFA">
            <w:pPr>
              <w:pStyle w:val="TAC"/>
              <w:keepNext w:val="0"/>
              <w:keepLines w:val="0"/>
              <w:widowControl w:val="0"/>
              <w:rPr>
                <w:lang w:eastAsia="ja-JP"/>
              </w:rPr>
            </w:pPr>
            <w:r w:rsidRPr="00C37D2B">
              <w:rPr>
                <w:lang w:eastAsia="ja-JP"/>
              </w:rPr>
              <w:t>reject</w:t>
            </w:r>
          </w:p>
        </w:tc>
      </w:tr>
      <w:tr w:rsidR="003574D1" w:rsidRPr="00C37D2B" w14:paraId="6447FFBC" w14:textId="77777777" w:rsidTr="00E25EFA">
        <w:tc>
          <w:tcPr>
            <w:tcW w:w="2160" w:type="dxa"/>
          </w:tcPr>
          <w:p w14:paraId="4AAEFE54" w14:textId="77777777" w:rsidR="003574D1" w:rsidRPr="00C37D2B" w:rsidRDefault="003574D1" w:rsidP="00E25EFA">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365FCC3C" w14:textId="77777777" w:rsidR="003574D1" w:rsidRPr="00C37D2B" w:rsidRDefault="003574D1" w:rsidP="00E25EFA">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142AECF8" w14:textId="77777777" w:rsidR="003574D1" w:rsidRPr="00C37D2B" w:rsidRDefault="003574D1" w:rsidP="00E25EFA">
            <w:pPr>
              <w:pStyle w:val="TAL"/>
              <w:keepNext w:val="0"/>
              <w:keepLines w:val="0"/>
              <w:widowControl w:val="0"/>
              <w:rPr>
                <w:rFonts w:cs="Arial"/>
                <w:lang w:eastAsia="ja-JP"/>
              </w:rPr>
            </w:pPr>
          </w:p>
        </w:tc>
        <w:tc>
          <w:tcPr>
            <w:tcW w:w="1512" w:type="dxa"/>
          </w:tcPr>
          <w:p w14:paraId="4DD1B165"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9.2.2</w:t>
            </w:r>
          </w:p>
        </w:tc>
        <w:tc>
          <w:tcPr>
            <w:tcW w:w="1728" w:type="dxa"/>
          </w:tcPr>
          <w:p w14:paraId="008F5E97" w14:textId="77777777" w:rsidR="003574D1" w:rsidRPr="00C37D2B" w:rsidRDefault="003574D1" w:rsidP="00E25EFA">
            <w:pPr>
              <w:pStyle w:val="TAL"/>
              <w:keepNext w:val="0"/>
              <w:keepLines w:val="0"/>
              <w:widowControl w:val="0"/>
              <w:rPr>
                <w:rFonts w:cs="Arial"/>
                <w:lang w:eastAsia="ja-JP"/>
              </w:rPr>
            </w:pPr>
          </w:p>
        </w:tc>
        <w:tc>
          <w:tcPr>
            <w:tcW w:w="1080" w:type="dxa"/>
          </w:tcPr>
          <w:p w14:paraId="172C73BE" w14:textId="77777777" w:rsidR="003574D1" w:rsidRPr="00C37D2B" w:rsidRDefault="003574D1" w:rsidP="00E25EFA">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1F60EBEF" w14:textId="77777777" w:rsidR="003574D1" w:rsidRPr="00C37D2B" w:rsidRDefault="003574D1" w:rsidP="00E25EFA">
            <w:pPr>
              <w:pStyle w:val="TAC"/>
              <w:keepNext w:val="0"/>
              <w:keepLines w:val="0"/>
              <w:widowControl w:val="0"/>
              <w:rPr>
                <w:lang w:eastAsia="ja-JP"/>
              </w:rPr>
            </w:pPr>
            <w:r w:rsidRPr="00C37D2B">
              <w:rPr>
                <w:lang w:eastAsia="ja-JP"/>
              </w:rPr>
              <w:t>ignore</w:t>
            </w:r>
          </w:p>
        </w:tc>
      </w:tr>
      <w:tr w:rsidR="000E12D6" w:rsidRPr="00C37D2B" w14:paraId="3A0AD13B" w14:textId="77777777" w:rsidTr="00E25EFA">
        <w:tc>
          <w:tcPr>
            <w:tcW w:w="2160" w:type="dxa"/>
          </w:tcPr>
          <w:p w14:paraId="392AB191" w14:textId="77777777" w:rsidR="000E12D6" w:rsidRPr="00C37D2B" w:rsidRDefault="000E12D6" w:rsidP="00E25EFA">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35EAD6CD" w14:textId="77777777" w:rsidR="000E12D6" w:rsidRPr="00C37D2B" w:rsidRDefault="000E12D6" w:rsidP="00E25EFA">
            <w:pPr>
              <w:pStyle w:val="TAL"/>
              <w:keepNext w:val="0"/>
              <w:keepLines w:val="0"/>
              <w:widowControl w:val="0"/>
              <w:rPr>
                <w:rFonts w:eastAsia="MS Mincho" w:cs="Arial"/>
                <w:lang w:eastAsia="ja-JP"/>
              </w:rPr>
            </w:pPr>
            <w:r w:rsidRPr="00C37D2B">
              <w:rPr>
                <w:lang w:eastAsia="ja-JP"/>
              </w:rPr>
              <w:t>O</w:t>
            </w:r>
          </w:p>
        </w:tc>
        <w:tc>
          <w:tcPr>
            <w:tcW w:w="1080" w:type="dxa"/>
          </w:tcPr>
          <w:p w14:paraId="0D3F491F" w14:textId="77777777" w:rsidR="000E12D6" w:rsidRPr="00C37D2B" w:rsidRDefault="000E12D6" w:rsidP="00E25EFA">
            <w:pPr>
              <w:pStyle w:val="TAL"/>
              <w:keepNext w:val="0"/>
              <w:keepLines w:val="0"/>
              <w:widowControl w:val="0"/>
              <w:rPr>
                <w:rFonts w:cs="Arial"/>
                <w:lang w:eastAsia="ja-JP"/>
              </w:rPr>
            </w:pPr>
          </w:p>
        </w:tc>
        <w:tc>
          <w:tcPr>
            <w:tcW w:w="1512" w:type="dxa"/>
          </w:tcPr>
          <w:p w14:paraId="4FE4EB26" w14:textId="77777777" w:rsidR="000E12D6" w:rsidRPr="00C37D2B" w:rsidRDefault="000E12D6" w:rsidP="00E25EFA">
            <w:pPr>
              <w:pStyle w:val="TAL"/>
              <w:keepNext w:val="0"/>
              <w:keepLines w:val="0"/>
              <w:widowControl w:val="0"/>
              <w:rPr>
                <w:lang w:eastAsia="ja-JP"/>
              </w:rPr>
            </w:pPr>
            <w:r w:rsidRPr="00C37D2B">
              <w:rPr>
                <w:lang w:eastAsia="ja-JP"/>
              </w:rPr>
              <w:t>Extended eNB UE X2AP ID</w:t>
            </w:r>
          </w:p>
          <w:p w14:paraId="1C1DF62F" w14:textId="77777777" w:rsidR="000E12D6" w:rsidRPr="00C37D2B" w:rsidRDefault="000E12D6" w:rsidP="00E25EFA">
            <w:pPr>
              <w:pStyle w:val="TAL"/>
              <w:keepNext w:val="0"/>
              <w:keepLines w:val="0"/>
              <w:widowControl w:val="0"/>
              <w:rPr>
                <w:rFonts w:cs="Arial"/>
                <w:lang w:eastAsia="ja-JP"/>
              </w:rPr>
            </w:pPr>
            <w:r w:rsidRPr="00C37D2B">
              <w:rPr>
                <w:lang w:eastAsia="ja-JP"/>
              </w:rPr>
              <w:t>9.2.86</w:t>
            </w:r>
          </w:p>
        </w:tc>
        <w:tc>
          <w:tcPr>
            <w:tcW w:w="1728" w:type="dxa"/>
          </w:tcPr>
          <w:p w14:paraId="447A39B2" w14:textId="77777777" w:rsidR="000E12D6" w:rsidRPr="00C37D2B" w:rsidRDefault="000E12D6" w:rsidP="00E25EFA">
            <w:pPr>
              <w:pStyle w:val="TAL"/>
              <w:keepNext w:val="0"/>
              <w:keepLines w:val="0"/>
              <w:widowControl w:val="0"/>
              <w:rPr>
                <w:rFonts w:cs="Arial"/>
                <w:lang w:eastAsia="ja-JP"/>
              </w:rPr>
            </w:pPr>
            <w:r w:rsidRPr="00C37D2B">
              <w:rPr>
                <w:szCs w:val="18"/>
                <w:lang w:eastAsia="ja-JP"/>
              </w:rPr>
              <w:t>Allocated at the MeNB.</w:t>
            </w:r>
          </w:p>
        </w:tc>
        <w:tc>
          <w:tcPr>
            <w:tcW w:w="1080" w:type="dxa"/>
          </w:tcPr>
          <w:p w14:paraId="20044C97" w14:textId="77777777" w:rsidR="000E12D6" w:rsidRPr="00C37D2B" w:rsidRDefault="000E12D6" w:rsidP="00E25EFA">
            <w:pPr>
              <w:pStyle w:val="TAC"/>
              <w:keepNext w:val="0"/>
              <w:keepLines w:val="0"/>
              <w:widowControl w:val="0"/>
              <w:rPr>
                <w:rFonts w:eastAsia="MS Mincho"/>
                <w:lang w:eastAsia="ja-JP"/>
              </w:rPr>
            </w:pPr>
            <w:r w:rsidRPr="00C37D2B">
              <w:rPr>
                <w:lang w:eastAsia="zh-CN"/>
              </w:rPr>
              <w:t>YES</w:t>
            </w:r>
          </w:p>
        </w:tc>
        <w:tc>
          <w:tcPr>
            <w:tcW w:w="1080" w:type="dxa"/>
          </w:tcPr>
          <w:p w14:paraId="5FFAF80C" w14:textId="77777777" w:rsidR="000E12D6" w:rsidRPr="00C37D2B" w:rsidRDefault="000E12D6" w:rsidP="00E25EFA">
            <w:pPr>
              <w:pStyle w:val="TAC"/>
              <w:keepNext w:val="0"/>
              <w:keepLines w:val="0"/>
              <w:widowControl w:val="0"/>
              <w:rPr>
                <w:lang w:eastAsia="ja-JP"/>
              </w:rPr>
            </w:pPr>
            <w:r w:rsidRPr="00C37D2B">
              <w:rPr>
                <w:lang w:eastAsia="zh-CN"/>
              </w:rPr>
              <w:t>reject</w:t>
            </w:r>
          </w:p>
        </w:tc>
      </w:tr>
    </w:tbl>
    <w:p w14:paraId="4C099B5A" w14:textId="77777777" w:rsidR="003574D1" w:rsidRPr="00C37D2B" w:rsidRDefault="003574D1" w:rsidP="00E25EFA">
      <w:pPr>
        <w:widowControl w:val="0"/>
        <w:rPr>
          <w:rFonts w:eastAsia="Batang"/>
        </w:rPr>
      </w:pPr>
    </w:p>
    <w:p w14:paraId="27999A26" w14:textId="77777777" w:rsidR="003574D1" w:rsidRPr="00C37D2B" w:rsidRDefault="003574D1" w:rsidP="00E25EFA">
      <w:pPr>
        <w:pStyle w:val="Heading4"/>
        <w:keepNext w:val="0"/>
        <w:keepLines w:val="0"/>
        <w:widowControl w:val="0"/>
      </w:pPr>
      <w:bookmarkStart w:id="6576" w:name="_Toc20954461"/>
      <w:bookmarkStart w:id="6577" w:name="_Toc29902465"/>
      <w:bookmarkStart w:id="6578" w:name="_Toc29906469"/>
      <w:bookmarkStart w:id="6579" w:name="_Toc36550459"/>
      <w:bookmarkStart w:id="6580" w:name="_Toc45104214"/>
      <w:bookmarkStart w:id="6581" w:name="_Toc45227710"/>
      <w:bookmarkStart w:id="6582" w:name="_Toc45891524"/>
      <w:bookmarkStart w:id="6583" w:name="_Toc51764166"/>
      <w:bookmarkStart w:id="6584" w:name="_Toc56528167"/>
      <w:bookmarkStart w:id="6585" w:name="_Toc64382134"/>
      <w:bookmarkStart w:id="6586" w:name="_Toc66283709"/>
      <w:bookmarkStart w:id="6587" w:name="_Toc67911085"/>
      <w:bookmarkStart w:id="6588" w:name="_Toc73979863"/>
      <w:bookmarkStart w:id="6589" w:name="_Toc88650587"/>
      <w:bookmarkStart w:id="6590" w:name="_Toc97885714"/>
      <w:bookmarkStart w:id="6591" w:name="_Toc105524953"/>
      <w:bookmarkStart w:id="6592" w:name="_Toc145325725"/>
      <w:r w:rsidRPr="00C37D2B">
        <w:t>9.1.4.29</w:t>
      </w:r>
      <w:r w:rsidRPr="00C37D2B">
        <w:tab/>
        <w:t>DEACTIVATE TRACE</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4ABB5E19" w14:textId="77777777" w:rsidR="003574D1" w:rsidRPr="00C37D2B" w:rsidRDefault="003574D1" w:rsidP="00E25EFA">
      <w:pPr>
        <w:widowControl w:val="0"/>
      </w:pPr>
      <w:r w:rsidRPr="00C37D2B">
        <w:t>This message is sent by the M</w:t>
      </w:r>
      <w:r w:rsidRPr="00C37D2B">
        <w:rPr>
          <w:rFonts w:eastAsia="Geneva"/>
          <w:lang w:eastAsia="zh-CN"/>
        </w:rPr>
        <w:t>eNB</w:t>
      </w:r>
      <w:r w:rsidRPr="00C37D2B">
        <w:t xml:space="preserve"> to deactivate a trace session.</w:t>
      </w:r>
    </w:p>
    <w:p w14:paraId="1115CB10" w14:textId="77777777" w:rsidR="003574D1" w:rsidRPr="00C37D2B" w:rsidRDefault="003574D1" w:rsidP="00E25EFA">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64A46218" w14:textId="77777777" w:rsidTr="00E25EFA">
        <w:tc>
          <w:tcPr>
            <w:tcW w:w="2160" w:type="dxa"/>
          </w:tcPr>
          <w:p w14:paraId="0C1BE075"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47EB276"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2B91170F"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Range</w:t>
            </w:r>
          </w:p>
        </w:tc>
        <w:tc>
          <w:tcPr>
            <w:tcW w:w="1512" w:type="dxa"/>
          </w:tcPr>
          <w:p w14:paraId="782E6B25"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7D15C56"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5D00651" w14:textId="77777777" w:rsidR="003574D1" w:rsidRPr="00C37D2B" w:rsidRDefault="003574D1" w:rsidP="00E25EFA">
            <w:pPr>
              <w:pStyle w:val="TAH"/>
              <w:keepNext w:val="0"/>
              <w:keepLines w:val="0"/>
              <w:widowControl w:val="0"/>
              <w:rPr>
                <w:rFonts w:cs="Arial"/>
                <w:lang w:eastAsia="ja-JP"/>
              </w:rPr>
            </w:pPr>
            <w:r w:rsidRPr="00C37D2B">
              <w:rPr>
                <w:rFonts w:cs="Arial"/>
                <w:lang w:eastAsia="ja-JP"/>
              </w:rPr>
              <w:t>Criticality</w:t>
            </w:r>
          </w:p>
        </w:tc>
        <w:tc>
          <w:tcPr>
            <w:tcW w:w="1080" w:type="dxa"/>
          </w:tcPr>
          <w:p w14:paraId="388F184F" w14:textId="77777777" w:rsidR="003574D1" w:rsidRPr="00C37D2B" w:rsidRDefault="003574D1" w:rsidP="00E25EFA">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5069C099" w14:textId="77777777" w:rsidTr="00E25EFA">
        <w:tc>
          <w:tcPr>
            <w:tcW w:w="2160" w:type="dxa"/>
          </w:tcPr>
          <w:p w14:paraId="115412EE"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essage Type</w:t>
            </w:r>
          </w:p>
        </w:tc>
        <w:tc>
          <w:tcPr>
            <w:tcW w:w="1080" w:type="dxa"/>
          </w:tcPr>
          <w:p w14:paraId="6166F0A0"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w:t>
            </w:r>
          </w:p>
        </w:tc>
        <w:tc>
          <w:tcPr>
            <w:tcW w:w="1080" w:type="dxa"/>
          </w:tcPr>
          <w:p w14:paraId="452A24DC" w14:textId="77777777" w:rsidR="003574D1" w:rsidRPr="00C37D2B" w:rsidRDefault="003574D1" w:rsidP="00E25EFA">
            <w:pPr>
              <w:pStyle w:val="TAL"/>
              <w:keepNext w:val="0"/>
              <w:keepLines w:val="0"/>
              <w:widowControl w:val="0"/>
              <w:rPr>
                <w:rFonts w:cs="Arial"/>
                <w:lang w:eastAsia="ja-JP"/>
              </w:rPr>
            </w:pPr>
          </w:p>
        </w:tc>
        <w:tc>
          <w:tcPr>
            <w:tcW w:w="1512" w:type="dxa"/>
          </w:tcPr>
          <w:p w14:paraId="7CD4D3A0" w14:textId="77777777" w:rsidR="003574D1" w:rsidRPr="00C37D2B" w:rsidRDefault="003574D1" w:rsidP="00E25EFA">
            <w:pPr>
              <w:pStyle w:val="TAL"/>
              <w:keepNext w:val="0"/>
              <w:keepLines w:val="0"/>
              <w:widowControl w:val="0"/>
              <w:rPr>
                <w:rFonts w:cs="Arial"/>
                <w:lang w:eastAsia="ja-JP"/>
              </w:rPr>
            </w:pPr>
            <w:r w:rsidRPr="00C37D2B">
              <w:rPr>
                <w:lang w:eastAsia="ja-JP"/>
              </w:rPr>
              <w:t>9.3.1.1</w:t>
            </w:r>
          </w:p>
        </w:tc>
        <w:tc>
          <w:tcPr>
            <w:tcW w:w="1728" w:type="dxa"/>
          </w:tcPr>
          <w:p w14:paraId="0BC79AD0" w14:textId="77777777" w:rsidR="003574D1" w:rsidRPr="00C37D2B" w:rsidRDefault="003574D1" w:rsidP="00E25EFA">
            <w:pPr>
              <w:pStyle w:val="TAL"/>
              <w:keepNext w:val="0"/>
              <w:keepLines w:val="0"/>
              <w:widowControl w:val="0"/>
              <w:rPr>
                <w:rFonts w:cs="Arial"/>
                <w:lang w:eastAsia="ja-JP"/>
              </w:rPr>
            </w:pPr>
          </w:p>
        </w:tc>
        <w:tc>
          <w:tcPr>
            <w:tcW w:w="1080" w:type="dxa"/>
          </w:tcPr>
          <w:p w14:paraId="038AD071" w14:textId="77777777" w:rsidR="003574D1" w:rsidRPr="00C37D2B" w:rsidRDefault="003574D1" w:rsidP="00E25EFA">
            <w:pPr>
              <w:pStyle w:val="TAC"/>
              <w:keepNext w:val="0"/>
              <w:keepLines w:val="0"/>
              <w:widowControl w:val="0"/>
              <w:rPr>
                <w:lang w:eastAsia="ja-JP"/>
              </w:rPr>
            </w:pPr>
            <w:r w:rsidRPr="00C37D2B">
              <w:rPr>
                <w:lang w:eastAsia="ja-JP"/>
              </w:rPr>
              <w:t>YES</w:t>
            </w:r>
          </w:p>
        </w:tc>
        <w:tc>
          <w:tcPr>
            <w:tcW w:w="1080" w:type="dxa"/>
          </w:tcPr>
          <w:p w14:paraId="7F6B3F56" w14:textId="77777777" w:rsidR="003574D1" w:rsidRPr="00C37D2B" w:rsidRDefault="003574D1" w:rsidP="00E25EFA">
            <w:pPr>
              <w:pStyle w:val="TAC"/>
              <w:keepNext w:val="0"/>
              <w:keepLines w:val="0"/>
              <w:widowControl w:val="0"/>
              <w:rPr>
                <w:lang w:eastAsia="ja-JP"/>
              </w:rPr>
            </w:pPr>
            <w:r w:rsidRPr="00C37D2B">
              <w:rPr>
                <w:lang w:eastAsia="ja-JP"/>
              </w:rPr>
              <w:t>ignore</w:t>
            </w:r>
          </w:p>
        </w:tc>
      </w:tr>
      <w:tr w:rsidR="003574D1" w:rsidRPr="00C37D2B" w14:paraId="2962830F" w14:textId="77777777" w:rsidTr="00E25EFA">
        <w:tc>
          <w:tcPr>
            <w:tcW w:w="2160" w:type="dxa"/>
          </w:tcPr>
          <w:p w14:paraId="040E9F41"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400022C8"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w:t>
            </w:r>
          </w:p>
        </w:tc>
        <w:tc>
          <w:tcPr>
            <w:tcW w:w="1080" w:type="dxa"/>
          </w:tcPr>
          <w:p w14:paraId="604325E6" w14:textId="77777777" w:rsidR="003574D1" w:rsidRPr="00C37D2B" w:rsidRDefault="003574D1" w:rsidP="00E25EFA">
            <w:pPr>
              <w:pStyle w:val="TAL"/>
              <w:keepNext w:val="0"/>
              <w:keepLines w:val="0"/>
              <w:widowControl w:val="0"/>
              <w:rPr>
                <w:rFonts w:cs="Arial"/>
                <w:lang w:eastAsia="ja-JP"/>
              </w:rPr>
            </w:pPr>
          </w:p>
        </w:tc>
        <w:tc>
          <w:tcPr>
            <w:tcW w:w="1512" w:type="dxa"/>
          </w:tcPr>
          <w:p w14:paraId="0B11E131" w14:textId="77777777" w:rsidR="003574D1" w:rsidRPr="00C37D2B" w:rsidRDefault="003574D1" w:rsidP="00E25EFA">
            <w:pPr>
              <w:pStyle w:val="TAL"/>
              <w:keepNext w:val="0"/>
              <w:keepLines w:val="0"/>
              <w:widowControl w:val="0"/>
              <w:rPr>
                <w:rFonts w:cs="Arial"/>
                <w:snapToGrid w:val="0"/>
                <w:lang w:eastAsia="ja-JP"/>
              </w:rPr>
            </w:pPr>
            <w:r w:rsidRPr="00C37D2B">
              <w:rPr>
                <w:rFonts w:cs="Arial"/>
                <w:snapToGrid w:val="0"/>
                <w:lang w:eastAsia="ja-JP"/>
              </w:rPr>
              <w:t>eNB UE X2AP ID</w:t>
            </w:r>
          </w:p>
          <w:p w14:paraId="47F8D936" w14:textId="77777777" w:rsidR="003574D1" w:rsidRPr="00C37D2B" w:rsidRDefault="003574D1" w:rsidP="00E25EFA">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0B1C03D" w14:textId="77777777" w:rsidR="003574D1" w:rsidRPr="00C37D2B" w:rsidRDefault="003574D1" w:rsidP="00E25EFA">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2E28B2E9" w14:textId="77777777" w:rsidR="003574D1" w:rsidRPr="00C37D2B" w:rsidRDefault="003574D1" w:rsidP="00E25EFA">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6A646ACF" w14:textId="77777777" w:rsidR="003574D1" w:rsidRPr="00C37D2B" w:rsidRDefault="003574D1" w:rsidP="00E25EFA">
            <w:pPr>
              <w:pStyle w:val="TAC"/>
              <w:keepNext w:val="0"/>
              <w:keepLines w:val="0"/>
              <w:widowControl w:val="0"/>
              <w:rPr>
                <w:lang w:eastAsia="ja-JP"/>
              </w:rPr>
            </w:pPr>
            <w:r w:rsidRPr="00C37D2B">
              <w:rPr>
                <w:lang w:eastAsia="ja-JP"/>
              </w:rPr>
              <w:t>reject</w:t>
            </w:r>
          </w:p>
        </w:tc>
      </w:tr>
      <w:tr w:rsidR="003574D1" w:rsidRPr="00C37D2B" w14:paraId="11804666" w14:textId="77777777" w:rsidTr="00E25EFA">
        <w:tc>
          <w:tcPr>
            <w:tcW w:w="2160" w:type="dxa"/>
          </w:tcPr>
          <w:p w14:paraId="434A9397"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1F0CEA17" w14:textId="77777777" w:rsidR="003574D1" w:rsidRPr="00C37D2B" w:rsidRDefault="003574D1" w:rsidP="00E25EFA">
            <w:pPr>
              <w:pStyle w:val="TAL"/>
              <w:keepNext w:val="0"/>
              <w:keepLines w:val="0"/>
              <w:widowControl w:val="0"/>
              <w:rPr>
                <w:rFonts w:eastAsia="MS Mincho" w:cs="Arial"/>
                <w:lang w:eastAsia="ja-JP"/>
              </w:rPr>
            </w:pPr>
            <w:r w:rsidRPr="00C37D2B">
              <w:rPr>
                <w:rFonts w:cs="Arial"/>
                <w:lang w:eastAsia="ja-JP"/>
              </w:rPr>
              <w:t>M</w:t>
            </w:r>
          </w:p>
        </w:tc>
        <w:tc>
          <w:tcPr>
            <w:tcW w:w="1080" w:type="dxa"/>
          </w:tcPr>
          <w:p w14:paraId="4D7D2CDA" w14:textId="77777777" w:rsidR="003574D1" w:rsidRPr="00C37D2B" w:rsidRDefault="003574D1" w:rsidP="00E25EFA">
            <w:pPr>
              <w:pStyle w:val="TAL"/>
              <w:keepNext w:val="0"/>
              <w:keepLines w:val="0"/>
              <w:widowControl w:val="0"/>
              <w:rPr>
                <w:rFonts w:cs="Arial"/>
                <w:lang w:eastAsia="ja-JP"/>
              </w:rPr>
            </w:pPr>
          </w:p>
        </w:tc>
        <w:tc>
          <w:tcPr>
            <w:tcW w:w="1512" w:type="dxa"/>
          </w:tcPr>
          <w:p w14:paraId="562E7F63" w14:textId="77777777" w:rsidR="003574D1" w:rsidRPr="00EE5530" w:rsidRDefault="003574D1" w:rsidP="00E25EFA">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0D9CAC9" w14:textId="77777777" w:rsidR="003574D1" w:rsidRPr="00EE5530" w:rsidRDefault="003574D1"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E456858" w14:textId="77777777" w:rsidR="003574D1" w:rsidRPr="00C37D2B" w:rsidRDefault="003574D1" w:rsidP="00E25EFA">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57C0E450" w14:textId="77777777" w:rsidR="003574D1" w:rsidRPr="00C37D2B" w:rsidRDefault="003574D1" w:rsidP="00E25EFA">
            <w:pPr>
              <w:pStyle w:val="TAC"/>
              <w:keepNext w:val="0"/>
              <w:keepLines w:val="0"/>
              <w:widowControl w:val="0"/>
              <w:rPr>
                <w:rFonts w:eastAsia="MS Mincho"/>
                <w:lang w:eastAsia="ja-JP"/>
              </w:rPr>
            </w:pPr>
            <w:r w:rsidRPr="00C37D2B">
              <w:rPr>
                <w:lang w:eastAsia="ja-JP"/>
              </w:rPr>
              <w:t>YES</w:t>
            </w:r>
          </w:p>
        </w:tc>
        <w:tc>
          <w:tcPr>
            <w:tcW w:w="1080" w:type="dxa"/>
          </w:tcPr>
          <w:p w14:paraId="1E03C3EE" w14:textId="77777777" w:rsidR="003574D1" w:rsidRPr="00C37D2B" w:rsidRDefault="003574D1" w:rsidP="00E25EFA">
            <w:pPr>
              <w:pStyle w:val="TAC"/>
              <w:keepNext w:val="0"/>
              <w:keepLines w:val="0"/>
              <w:widowControl w:val="0"/>
              <w:rPr>
                <w:lang w:eastAsia="ja-JP"/>
              </w:rPr>
            </w:pPr>
            <w:r w:rsidRPr="00C37D2B">
              <w:rPr>
                <w:lang w:eastAsia="ja-JP"/>
              </w:rPr>
              <w:t>reject</w:t>
            </w:r>
          </w:p>
        </w:tc>
      </w:tr>
      <w:tr w:rsidR="003574D1" w:rsidRPr="00C37D2B" w14:paraId="36746DB7" w14:textId="77777777" w:rsidTr="00E25EFA">
        <w:tc>
          <w:tcPr>
            <w:tcW w:w="2160" w:type="dxa"/>
          </w:tcPr>
          <w:p w14:paraId="01196EBB" w14:textId="77777777" w:rsidR="003574D1" w:rsidRPr="00C37D2B" w:rsidRDefault="003574D1" w:rsidP="00E25EFA">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47B9ADD6"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M</w:t>
            </w:r>
          </w:p>
        </w:tc>
        <w:tc>
          <w:tcPr>
            <w:tcW w:w="1080" w:type="dxa"/>
          </w:tcPr>
          <w:p w14:paraId="394EC389" w14:textId="77777777" w:rsidR="003574D1" w:rsidRPr="00C37D2B" w:rsidRDefault="003574D1" w:rsidP="00E25EFA">
            <w:pPr>
              <w:pStyle w:val="TAL"/>
              <w:keepNext w:val="0"/>
              <w:keepLines w:val="0"/>
              <w:widowControl w:val="0"/>
              <w:rPr>
                <w:rFonts w:cs="Arial"/>
                <w:lang w:eastAsia="ja-JP"/>
              </w:rPr>
            </w:pPr>
          </w:p>
        </w:tc>
        <w:tc>
          <w:tcPr>
            <w:tcW w:w="1512" w:type="dxa"/>
          </w:tcPr>
          <w:p w14:paraId="1DB02714" w14:textId="77777777" w:rsidR="003574D1" w:rsidRPr="00C37D2B" w:rsidRDefault="003574D1" w:rsidP="00E25EFA">
            <w:pPr>
              <w:pStyle w:val="TAL"/>
              <w:keepNext w:val="0"/>
              <w:keepLines w:val="0"/>
              <w:widowControl w:val="0"/>
              <w:rPr>
                <w:lang w:eastAsia="ja-JP"/>
              </w:rPr>
            </w:pPr>
            <w:r w:rsidRPr="00C37D2B">
              <w:rPr>
                <w:lang w:eastAsia="ja-JP"/>
              </w:rPr>
              <w:t>OCTET STRING (SIZE(8))</w:t>
            </w:r>
          </w:p>
        </w:tc>
        <w:tc>
          <w:tcPr>
            <w:tcW w:w="1728" w:type="dxa"/>
          </w:tcPr>
          <w:p w14:paraId="09D7E89C" w14:textId="77777777" w:rsidR="003574D1" w:rsidRPr="00C37D2B" w:rsidRDefault="003574D1" w:rsidP="00E25EFA">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3B0360F2" w14:textId="77777777" w:rsidR="003574D1" w:rsidRPr="00C37D2B" w:rsidRDefault="003574D1" w:rsidP="00E25EFA">
            <w:pPr>
              <w:pStyle w:val="TAC"/>
              <w:keepNext w:val="0"/>
              <w:keepLines w:val="0"/>
              <w:widowControl w:val="0"/>
              <w:rPr>
                <w:lang w:eastAsia="ja-JP"/>
              </w:rPr>
            </w:pPr>
            <w:r w:rsidRPr="00C37D2B">
              <w:rPr>
                <w:lang w:eastAsia="ja-JP"/>
              </w:rPr>
              <w:t>YES</w:t>
            </w:r>
          </w:p>
        </w:tc>
        <w:tc>
          <w:tcPr>
            <w:tcW w:w="1080" w:type="dxa"/>
          </w:tcPr>
          <w:p w14:paraId="0BAAE734" w14:textId="77777777" w:rsidR="003574D1" w:rsidRPr="00C37D2B" w:rsidRDefault="003574D1" w:rsidP="00E25EFA">
            <w:pPr>
              <w:pStyle w:val="TAC"/>
              <w:keepNext w:val="0"/>
              <w:keepLines w:val="0"/>
              <w:widowControl w:val="0"/>
              <w:rPr>
                <w:lang w:eastAsia="ja-JP"/>
              </w:rPr>
            </w:pPr>
            <w:r w:rsidRPr="00C37D2B">
              <w:rPr>
                <w:lang w:eastAsia="ja-JP"/>
              </w:rPr>
              <w:t>ignore</w:t>
            </w:r>
          </w:p>
        </w:tc>
      </w:tr>
      <w:tr w:rsidR="000E12D6" w:rsidRPr="00C37D2B" w14:paraId="0FA870F7" w14:textId="77777777" w:rsidTr="00E25EFA">
        <w:tc>
          <w:tcPr>
            <w:tcW w:w="2160" w:type="dxa"/>
          </w:tcPr>
          <w:p w14:paraId="2BA1C552" w14:textId="77777777" w:rsidR="000E12D6" w:rsidRPr="00C37D2B" w:rsidRDefault="000E12D6" w:rsidP="00E25EFA">
            <w:pPr>
              <w:pStyle w:val="TAL"/>
              <w:keepNext w:val="0"/>
              <w:keepLines w:val="0"/>
              <w:widowControl w:val="0"/>
            </w:pPr>
            <w:r w:rsidRPr="00C37D2B">
              <w:rPr>
                <w:lang w:eastAsia="zh-CN"/>
              </w:rPr>
              <w:t>MeNB UE X2AP ID Extension</w:t>
            </w:r>
          </w:p>
        </w:tc>
        <w:tc>
          <w:tcPr>
            <w:tcW w:w="1080" w:type="dxa"/>
          </w:tcPr>
          <w:p w14:paraId="781BAB55" w14:textId="77777777" w:rsidR="000E12D6" w:rsidRPr="00C37D2B" w:rsidRDefault="000E12D6" w:rsidP="00E25EFA">
            <w:pPr>
              <w:pStyle w:val="TAL"/>
              <w:keepNext w:val="0"/>
              <w:keepLines w:val="0"/>
              <w:widowControl w:val="0"/>
              <w:rPr>
                <w:rFonts w:cs="Arial"/>
                <w:lang w:eastAsia="ja-JP"/>
              </w:rPr>
            </w:pPr>
            <w:r w:rsidRPr="00C37D2B">
              <w:rPr>
                <w:lang w:eastAsia="ja-JP"/>
              </w:rPr>
              <w:t>O</w:t>
            </w:r>
          </w:p>
        </w:tc>
        <w:tc>
          <w:tcPr>
            <w:tcW w:w="1080" w:type="dxa"/>
          </w:tcPr>
          <w:p w14:paraId="5888E632" w14:textId="77777777" w:rsidR="000E12D6" w:rsidRPr="00C37D2B" w:rsidRDefault="000E12D6" w:rsidP="00E25EFA">
            <w:pPr>
              <w:pStyle w:val="TAL"/>
              <w:keepNext w:val="0"/>
              <w:keepLines w:val="0"/>
              <w:widowControl w:val="0"/>
              <w:rPr>
                <w:rFonts w:cs="Arial"/>
                <w:lang w:eastAsia="ja-JP"/>
              </w:rPr>
            </w:pPr>
          </w:p>
        </w:tc>
        <w:tc>
          <w:tcPr>
            <w:tcW w:w="1512" w:type="dxa"/>
          </w:tcPr>
          <w:p w14:paraId="16F3F1FF" w14:textId="77777777" w:rsidR="000E12D6" w:rsidRPr="00C37D2B" w:rsidRDefault="000E12D6" w:rsidP="00E25EFA">
            <w:pPr>
              <w:pStyle w:val="TAL"/>
              <w:keepNext w:val="0"/>
              <w:keepLines w:val="0"/>
              <w:widowControl w:val="0"/>
              <w:rPr>
                <w:lang w:eastAsia="ja-JP"/>
              </w:rPr>
            </w:pPr>
            <w:r w:rsidRPr="00C37D2B">
              <w:rPr>
                <w:lang w:eastAsia="ja-JP"/>
              </w:rPr>
              <w:t>Extended eNB UE X2AP ID</w:t>
            </w:r>
          </w:p>
          <w:p w14:paraId="27977158" w14:textId="77777777" w:rsidR="000E12D6" w:rsidRPr="00C37D2B" w:rsidRDefault="000E12D6" w:rsidP="00E25EFA">
            <w:pPr>
              <w:pStyle w:val="TAL"/>
              <w:keepNext w:val="0"/>
              <w:keepLines w:val="0"/>
              <w:widowControl w:val="0"/>
              <w:rPr>
                <w:lang w:eastAsia="ja-JP"/>
              </w:rPr>
            </w:pPr>
            <w:r w:rsidRPr="00C37D2B">
              <w:rPr>
                <w:lang w:eastAsia="ja-JP"/>
              </w:rPr>
              <w:t>9.2.86</w:t>
            </w:r>
          </w:p>
        </w:tc>
        <w:tc>
          <w:tcPr>
            <w:tcW w:w="1728" w:type="dxa"/>
          </w:tcPr>
          <w:p w14:paraId="77E40F29" w14:textId="77777777" w:rsidR="000E12D6" w:rsidRPr="00C37D2B" w:rsidRDefault="000E12D6" w:rsidP="00E25EFA">
            <w:pPr>
              <w:pStyle w:val="TAL"/>
              <w:keepNext w:val="0"/>
              <w:keepLines w:val="0"/>
              <w:widowControl w:val="0"/>
              <w:rPr>
                <w:rFonts w:cs="Arial"/>
                <w:lang w:eastAsia="ja-JP"/>
              </w:rPr>
            </w:pPr>
            <w:r w:rsidRPr="00C37D2B">
              <w:rPr>
                <w:szCs w:val="18"/>
                <w:lang w:eastAsia="ja-JP"/>
              </w:rPr>
              <w:t>Allocated at the MeNB.</w:t>
            </w:r>
          </w:p>
        </w:tc>
        <w:tc>
          <w:tcPr>
            <w:tcW w:w="1080" w:type="dxa"/>
          </w:tcPr>
          <w:p w14:paraId="0326A211" w14:textId="77777777" w:rsidR="000E12D6" w:rsidRPr="00C37D2B" w:rsidRDefault="000E12D6" w:rsidP="00E25EFA">
            <w:pPr>
              <w:pStyle w:val="TAC"/>
              <w:keepNext w:val="0"/>
              <w:keepLines w:val="0"/>
              <w:widowControl w:val="0"/>
              <w:rPr>
                <w:lang w:eastAsia="ja-JP"/>
              </w:rPr>
            </w:pPr>
            <w:r w:rsidRPr="00C37D2B">
              <w:rPr>
                <w:lang w:eastAsia="zh-CN"/>
              </w:rPr>
              <w:t>YES</w:t>
            </w:r>
          </w:p>
        </w:tc>
        <w:tc>
          <w:tcPr>
            <w:tcW w:w="1080" w:type="dxa"/>
          </w:tcPr>
          <w:p w14:paraId="7C24178D" w14:textId="77777777" w:rsidR="000E12D6" w:rsidRPr="00C37D2B" w:rsidRDefault="000E12D6" w:rsidP="00E25EFA">
            <w:pPr>
              <w:pStyle w:val="TAC"/>
              <w:keepNext w:val="0"/>
              <w:keepLines w:val="0"/>
              <w:widowControl w:val="0"/>
              <w:rPr>
                <w:lang w:eastAsia="ja-JP"/>
              </w:rPr>
            </w:pPr>
            <w:r w:rsidRPr="00C37D2B">
              <w:rPr>
                <w:lang w:eastAsia="zh-CN"/>
              </w:rPr>
              <w:t>reject</w:t>
            </w:r>
          </w:p>
        </w:tc>
      </w:tr>
    </w:tbl>
    <w:p w14:paraId="4C027E22" w14:textId="77777777" w:rsidR="0012795B" w:rsidRDefault="0012795B" w:rsidP="00E25EFA">
      <w:pPr>
        <w:widowControl w:val="0"/>
      </w:pPr>
    </w:p>
    <w:p w14:paraId="16ADC65B" w14:textId="77777777" w:rsidR="003074A9" w:rsidRPr="003074A9" w:rsidRDefault="003074A9" w:rsidP="00E25EFA">
      <w:pPr>
        <w:pStyle w:val="Heading4"/>
        <w:keepNext w:val="0"/>
        <w:keepLines w:val="0"/>
        <w:widowControl w:val="0"/>
      </w:pPr>
      <w:bookmarkStart w:id="6593" w:name="_Toc51764167"/>
      <w:bookmarkStart w:id="6594" w:name="_Toc56528168"/>
      <w:bookmarkStart w:id="6595" w:name="_Toc64382135"/>
      <w:bookmarkStart w:id="6596" w:name="_Toc66283710"/>
      <w:bookmarkStart w:id="6597" w:name="_Toc67911086"/>
      <w:bookmarkStart w:id="6598" w:name="_Toc73979864"/>
      <w:bookmarkStart w:id="6599" w:name="_Toc88650588"/>
      <w:bookmarkStart w:id="6600" w:name="_Toc97885715"/>
      <w:bookmarkStart w:id="6601" w:name="_Toc105524954"/>
      <w:bookmarkStart w:id="6602" w:name="_Toc145325726"/>
      <w:bookmarkStart w:id="6603" w:name="_Toc45104215"/>
      <w:bookmarkStart w:id="6604" w:name="_Toc45227711"/>
      <w:bookmarkStart w:id="6605" w:name="_Toc45891525"/>
      <w:r w:rsidRPr="00C33869">
        <w:t>9.1.4.</w:t>
      </w:r>
      <w:r>
        <w:t>30</w:t>
      </w:r>
      <w:r w:rsidRPr="00C33869">
        <w:tab/>
        <w:t>UE Radio Capability ID Mapping Request</w:t>
      </w:r>
      <w:bookmarkEnd w:id="6593"/>
      <w:bookmarkEnd w:id="6594"/>
      <w:bookmarkEnd w:id="6595"/>
      <w:bookmarkEnd w:id="6596"/>
      <w:bookmarkEnd w:id="6597"/>
      <w:bookmarkEnd w:id="6598"/>
      <w:bookmarkEnd w:id="6599"/>
      <w:bookmarkEnd w:id="6600"/>
      <w:bookmarkEnd w:id="6601"/>
      <w:bookmarkEnd w:id="6602"/>
    </w:p>
    <w:p w14:paraId="239F4908" w14:textId="77777777" w:rsidR="003074A9" w:rsidRPr="003074A9" w:rsidRDefault="003074A9" w:rsidP="00E25EFA">
      <w:pPr>
        <w:widowControl w:val="0"/>
      </w:pPr>
      <w:r w:rsidRPr="00C33869">
        <w:t>This message is sent by the en-gNB and is used to request the UE Radio Capability information that maps to a specific UE Radio Capability ID.</w:t>
      </w:r>
    </w:p>
    <w:p w14:paraId="30C185AF" w14:textId="77777777" w:rsidR="003074A9" w:rsidRPr="003074A9" w:rsidRDefault="003074A9" w:rsidP="00E25EFA">
      <w:pPr>
        <w:widowControl w:val="0"/>
        <w:rPr>
          <w:rFonts w:eastAsia="Batang"/>
        </w:rPr>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4BB1018"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B3252E2" w14:textId="77777777" w:rsidR="003074A9" w:rsidRPr="003074A9" w:rsidRDefault="003074A9" w:rsidP="00E25EFA">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A26672" w14:textId="77777777" w:rsidR="003074A9" w:rsidRPr="003074A9" w:rsidRDefault="003074A9" w:rsidP="00E25EFA">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40DBB0" w14:textId="77777777" w:rsidR="003074A9" w:rsidRPr="003074A9" w:rsidRDefault="003074A9" w:rsidP="00E25EFA">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438B23A" w14:textId="77777777" w:rsidR="003074A9" w:rsidRPr="003074A9" w:rsidRDefault="003074A9" w:rsidP="00E25EFA">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E1A12E5" w14:textId="77777777" w:rsidR="003074A9" w:rsidRPr="003074A9" w:rsidRDefault="003074A9" w:rsidP="00E25EFA">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9539B08" w14:textId="77777777" w:rsidR="003074A9" w:rsidRPr="003074A9" w:rsidRDefault="003074A9" w:rsidP="00E25EFA">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6F5274" w14:textId="77777777" w:rsidR="003074A9" w:rsidRPr="003074A9" w:rsidRDefault="003074A9" w:rsidP="00E25EFA">
            <w:pPr>
              <w:pStyle w:val="TAH"/>
              <w:keepNext w:val="0"/>
              <w:keepLines w:val="0"/>
              <w:widowControl w:val="0"/>
              <w:rPr>
                <w:lang w:val="fr-FR" w:eastAsia="ja-JP"/>
              </w:rPr>
            </w:pPr>
            <w:r w:rsidRPr="00C33869">
              <w:rPr>
                <w:lang w:val="fr-FR" w:eastAsia="ja-JP"/>
              </w:rPr>
              <w:t>Assigned Criticality</w:t>
            </w:r>
          </w:p>
        </w:tc>
      </w:tr>
      <w:tr w:rsidR="003074A9" w14:paraId="66F57E0F"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7654E65" w14:textId="77777777" w:rsidR="003074A9" w:rsidRPr="003074A9" w:rsidRDefault="003074A9" w:rsidP="00E25EFA">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7D6531" w14:textId="77777777" w:rsidR="003074A9" w:rsidRPr="003074A9" w:rsidRDefault="003074A9" w:rsidP="00E25EFA">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99FBCE0"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1DC06E" w14:textId="77777777" w:rsidR="003074A9" w:rsidRPr="003074A9" w:rsidRDefault="003074A9" w:rsidP="00E25EFA">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706C1ABE"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AE29B" w14:textId="77777777" w:rsidR="003074A9" w:rsidRPr="003074A9" w:rsidRDefault="003074A9" w:rsidP="00E25EFA">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E4509E" w14:textId="77777777" w:rsidR="003074A9" w:rsidRPr="003074A9" w:rsidRDefault="003074A9" w:rsidP="00E25EFA">
            <w:pPr>
              <w:pStyle w:val="TAC"/>
              <w:keepNext w:val="0"/>
              <w:keepLines w:val="0"/>
              <w:widowControl w:val="0"/>
              <w:rPr>
                <w:lang w:val="fr-FR" w:eastAsia="ja-JP"/>
              </w:rPr>
            </w:pPr>
            <w:r w:rsidRPr="00C33869">
              <w:rPr>
                <w:lang w:val="fr-FR" w:eastAsia="ja-JP"/>
              </w:rPr>
              <w:t>reject</w:t>
            </w:r>
          </w:p>
        </w:tc>
      </w:tr>
      <w:tr w:rsidR="003074A9" w14:paraId="2BC800B3"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2F1FC48" w14:textId="77777777" w:rsidR="003074A9" w:rsidRPr="003074A9" w:rsidRDefault="003074A9" w:rsidP="00E25EFA">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48685981" w14:textId="77777777" w:rsidR="003074A9" w:rsidRPr="003074A9" w:rsidRDefault="003074A9" w:rsidP="00E25EFA">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63E93BC"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B68664" w14:textId="77777777" w:rsidR="003074A9" w:rsidRPr="003074A9" w:rsidRDefault="003074A9" w:rsidP="00E25EFA">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3A4E5DCE"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717981" w14:textId="77777777" w:rsidR="003074A9" w:rsidRPr="003074A9" w:rsidRDefault="003074A9" w:rsidP="00E25EFA">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4F499D" w14:textId="77777777" w:rsidR="003074A9" w:rsidRPr="003074A9" w:rsidRDefault="003074A9" w:rsidP="00E25EFA">
            <w:pPr>
              <w:pStyle w:val="TAC"/>
              <w:keepNext w:val="0"/>
              <w:keepLines w:val="0"/>
              <w:widowControl w:val="0"/>
              <w:rPr>
                <w:lang w:val="fr-FR" w:eastAsia="ja-JP"/>
              </w:rPr>
            </w:pPr>
            <w:r w:rsidRPr="00C33869">
              <w:rPr>
                <w:lang w:val="fr-FR" w:eastAsia="ja-JP"/>
              </w:rPr>
              <w:t>reject</w:t>
            </w:r>
          </w:p>
        </w:tc>
      </w:tr>
    </w:tbl>
    <w:p w14:paraId="32CFA5D3" w14:textId="77777777" w:rsidR="003074A9" w:rsidRPr="003074A9" w:rsidRDefault="003074A9" w:rsidP="00E25EFA">
      <w:pPr>
        <w:widowControl w:val="0"/>
      </w:pPr>
    </w:p>
    <w:p w14:paraId="63195E7A" w14:textId="77777777" w:rsidR="003074A9" w:rsidRPr="003074A9" w:rsidRDefault="003074A9" w:rsidP="00E25EFA">
      <w:pPr>
        <w:pStyle w:val="Heading4"/>
        <w:keepNext w:val="0"/>
        <w:keepLines w:val="0"/>
        <w:widowControl w:val="0"/>
      </w:pPr>
      <w:bookmarkStart w:id="6606" w:name="_Toc51764168"/>
      <w:bookmarkStart w:id="6607" w:name="_Toc56528169"/>
      <w:bookmarkStart w:id="6608" w:name="_Toc64382136"/>
      <w:bookmarkStart w:id="6609" w:name="_Toc66283711"/>
      <w:bookmarkStart w:id="6610" w:name="_Toc67911087"/>
      <w:bookmarkStart w:id="6611" w:name="_Toc73979865"/>
      <w:bookmarkStart w:id="6612" w:name="_Toc88650589"/>
      <w:bookmarkStart w:id="6613" w:name="_Toc97885716"/>
      <w:bookmarkStart w:id="6614" w:name="_Toc105524955"/>
      <w:bookmarkStart w:id="6615" w:name="_Toc145325727"/>
      <w:r w:rsidRPr="00C33869">
        <w:t>9.1.4.</w:t>
      </w:r>
      <w:r>
        <w:t>31</w:t>
      </w:r>
      <w:r w:rsidRPr="00C33869">
        <w:tab/>
        <w:t>UE Radio Capability ID Mapping Response</w:t>
      </w:r>
      <w:bookmarkEnd w:id="6606"/>
      <w:bookmarkEnd w:id="6607"/>
      <w:bookmarkEnd w:id="6608"/>
      <w:bookmarkEnd w:id="6609"/>
      <w:bookmarkEnd w:id="6610"/>
      <w:bookmarkEnd w:id="6611"/>
      <w:bookmarkEnd w:id="6612"/>
      <w:bookmarkEnd w:id="6613"/>
      <w:bookmarkEnd w:id="6614"/>
      <w:bookmarkEnd w:id="6615"/>
    </w:p>
    <w:p w14:paraId="5F4A4B74" w14:textId="77777777" w:rsidR="003074A9" w:rsidRPr="003074A9" w:rsidRDefault="003074A9" w:rsidP="00E25EFA">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403D98E0" w14:textId="77777777" w:rsidR="003074A9" w:rsidRPr="003074A9" w:rsidRDefault="003074A9" w:rsidP="00E25EFA">
      <w:pPr>
        <w:widowControl w:val="0"/>
      </w:pPr>
      <w:r w:rsidRPr="00C33869">
        <w:t xml:space="preserve">Direction: eNB </w:t>
      </w:r>
      <w:r w:rsidR="00DA2B20" w:rsidRPr="00C33869">
        <w:sym w:font="Symbol" w:char="F0AE"/>
      </w:r>
      <w:r w:rsidRPr="00C33869">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53860D9D"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161EAD42" w14:textId="77777777" w:rsidR="003074A9" w:rsidRPr="003074A9" w:rsidRDefault="003074A9" w:rsidP="00E25EFA">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E97553" w14:textId="77777777" w:rsidR="003074A9" w:rsidRPr="003074A9" w:rsidRDefault="003074A9" w:rsidP="00E25EFA">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46BB68" w14:textId="77777777" w:rsidR="003074A9" w:rsidRPr="003074A9" w:rsidRDefault="003074A9" w:rsidP="00E25EFA">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8905ED9" w14:textId="77777777" w:rsidR="003074A9" w:rsidRPr="003074A9" w:rsidRDefault="003074A9" w:rsidP="00E25EFA">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5936B0C" w14:textId="77777777" w:rsidR="003074A9" w:rsidRPr="003074A9" w:rsidRDefault="003074A9" w:rsidP="00E25EFA">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7E7863" w14:textId="77777777" w:rsidR="003074A9" w:rsidRPr="003074A9" w:rsidRDefault="003074A9" w:rsidP="00E25EFA">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5DD3D50" w14:textId="77777777" w:rsidR="003074A9" w:rsidRPr="003074A9" w:rsidRDefault="003074A9" w:rsidP="00E25EFA">
            <w:pPr>
              <w:pStyle w:val="TAH"/>
              <w:keepNext w:val="0"/>
              <w:keepLines w:val="0"/>
              <w:widowControl w:val="0"/>
              <w:rPr>
                <w:lang w:val="fr-FR" w:eastAsia="ja-JP"/>
              </w:rPr>
            </w:pPr>
            <w:r w:rsidRPr="00C33869">
              <w:rPr>
                <w:lang w:val="fr-FR" w:eastAsia="ja-JP"/>
              </w:rPr>
              <w:t>Assigned Criticality</w:t>
            </w:r>
          </w:p>
        </w:tc>
      </w:tr>
      <w:tr w:rsidR="003074A9" w14:paraId="5FF2E1B4"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58C51AEC" w14:textId="77777777" w:rsidR="003074A9" w:rsidRPr="003074A9" w:rsidRDefault="003074A9" w:rsidP="00E25EFA">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CA6B63D" w14:textId="77777777" w:rsidR="003074A9" w:rsidRPr="003074A9" w:rsidRDefault="003074A9" w:rsidP="00E25EFA">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2AA0838"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0A1FD1" w14:textId="77777777" w:rsidR="003074A9" w:rsidRPr="003074A9" w:rsidRDefault="003074A9" w:rsidP="00E25EFA">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6F7355BC"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AD1212" w14:textId="77777777" w:rsidR="003074A9" w:rsidRPr="003074A9" w:rsidRDefault="003074A9" w:rsidP="00E25EFA">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9B1149" w14:textId="77777777" w:rsidR="003074A9" w:rsidRPr="003074A9" w:rsidRDefault="003074A9" w:rsidP="00E25EFA">
            <w:pPr>
              <w:pStyle w:val="TAC"/>
              <w:keepNext w:val="0"/>
              <w:keepLines w:val="0"/>
              <w:widowControl w:val="0"/>
              <w:rPr>
                <w:lang w:val="fr-FR" w:eastAsia="ja-JP"/>
              </w:rPr>
            </w:pPr>
            <w:r w:rsidRPr="00C33869">
              <w:rPr>
                <w:lang w:val="fr-FR" w:eastAsia="ja-JP"/>
              </w:rPr>
              <w:t>reject</w:t>
            </w:r>
          </w:p>
        </w:tc>
      </w:tr>
      <w:tr w:rsidR="003074A9" w14:paraId="5D899402"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3C99B79" w14:textId="77777777" w:rsidR="003074A9" w:rsidRPr="003074A9" w:rsidRDefault="003074A9" w:rsidP="00E25EFA">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85E25B4" w14:textId="77777777" w:rsidR="003074A9" w:rsidRPr="003074A9" w:rsidRDefault="003074A9" w:rsidP="00E25EFA">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ED965CB"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23232A" w14:textId="77777777" w:rsidR="003074A9" w:rsidRPr="003074A9" w:rsidRDefault="003074A9" w:rsidP="00E25EFA">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008FD5D"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ECC368" w14:textId="77777777" w:rsidR="003074A9" w:rsidRPr="003074A9" w:rsidRDefault="003074A9" w:rsidP="00E25EFA">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D1158D4" w14:textId="77777777" w:rsidR="003074A9" w:rsidRPr="003074A9" w:rsidRDefault="003074A9" w:rsidP="00E25EFA">
            <w:pPr>
              <w:pStyle w:val="TAC"/>
              <w:keepNext w:val="0"/>
              <w:keepLines w:val="0"/>
              <w:widowControl w:val="0"/>
              <w:rPr>
                <w:lang w:val="fr-FR" w:eastAsia="ja-JP"/>
              </w:rPr>
            </w:pPr>
            <w:r w:rsidRPr="00C33869">
              <w:rPr>
                <w:lang w:val="fr-FR" w:eastAsia="ja-JP"/>
              </w:rPr>
              <w:t>reject</w:t>
            </w:r>
          </w:p>
        </w:tc>
      </w:tr>
      <w:tr w:rsidR="003074A9" w14:paraId="25169632"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1FFE626" w14:textId="77777777" w:rsidR="003074A9" w:rsidRPr="003074A9" w:rsidRDefault="003074A9" w:rsidP="00E25EFA">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512CF5FA" w14:textId="77777777" w:rsidR="003074A9" w:rsidRPr="003074A9" w:rsidRDefault="003074A9" w:rsidP="00E25EFA">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4E55E2D"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AB379" w14:textId="77777777" w:rsidR="003074A9" w:rsidRPr="003074A9" w:rsidRDefault="003074A9" w:rsidP="00E25EFA">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8A3FB9A"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F82A32" w14:textId="77777777" w:rsidR="003074A9" w:rsidRPr="003074A9" w:rsidRDefault="003074A9" w:rsidP="00E25EFA">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C77A58B" w14:textId="77777777" w:rsidR="003074A9" w:rsidRPr="003074A9" w:rsidRDefault="003074A9" w:rsidP="00E25EFA">
            <w:pPr>
              <w:pStyle w:val="TAC"/>
              <w:keepNext w:val="0"/>
              <w:keepLines w:val="0"/>
              <w:widowControl w:val="0"/>
              <w:rPr>
                <w:lang w:val="fr-FR" w:eastAsia="ja-JP"/>
              </w:rPr>
            </w:pPr>
            <w:r w:rsidRPr="00C33869">
              <w:rPr>
                <w:lang w:val="fr-FR" w:eastAsia="ja-JP"/>
              </w:rPr>
              <w:t>ignore</w:t>
            </w:r>
          </w:p>
        </w:tc>
      </w:tr>
      <w:tr w:rsidR="003074A9" w14:paraId="4102B2F9"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6E8CC7B0" w14:textId="77777777" w:rsidR="003074A9" w:rsidRPr="003074A9" w:rsidRDefault="003074A9" w:rsidP="00E25EFA">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9D5AEBD" w14:textId="77777777" w:rsidR="003074A9" w:rsidRPr="003074A9" w:rsidRDefault="003074A9" w:rsidP="00E25EFA">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59D4F9F" w14:textId="77777777" w:rsidR="003074A9" w:rsidRPr="00C10966" w:rsidRDefault="003074A9" w:rsidP="00E25EFA">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043AC2" w14:textId="77777777" w:rsidR="003074A9" w:rsidRPr="003074A9" w:rsidRDefault="003074A9" w:rsidP="00E25EFA">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604F26ED" w14:textId="77777777" w:rsidR="003074A9" w:rsidRPr="00C10966" w:rsidRDefault="003074A9" w:rsidP="00E25EFA">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953514" w14:textId="77777777" w:rsidR="003074A9" w:rsidRPr="003074A9" w:rsidRDefault="003074A9" w:rsidP="00E25EFA">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221816" w14:textId="77777777" w:rsidR="003074A9" w:rsidRDefault="003074A9" w:rsidP="00E25EFA">
            <w:pPr>
              <w:pStyle w:val="TAC"/>
              <w:keepNext w:val="0"/>
              <w:keepLines w:val="0"/>
              <w:widowControl w:val="0"/>
              <w:rPr>
                <w:lang w:val="fr-FR" w:eastAsia="ja-JP"/>
              </w:rPr>
            </w:pPr>
            <w:r w:rsidRPr="00C33869">
              <w:rPr>
                <w:lang w:val="fr-FR" w:eastAsia="ja-JP"/>
              </w:rPr>
              <w:t>ignore</w:t>
            </w:r>
          </w:p>
        </w:tc>
      </w:tr>
    </w:tbl>
    <w:p w14:paraId="1F98D007" w14:textId="77777777" w:rsidR="003074A9" w:rsidRDefault="003074A9" w:rsidP="00E25EFA">
      <w:pPr>
        <w:widowControl w:val="0"/>
        <w:tabs>
          <w:tab w:val="left" w:pos="5514"/>
        </w:tabs>
        <w:rPr>
          <w:lang w:eastAsia="en-US"/>
        </w:rPr>
      </w:pPr>
    </w:p>
    <w:p w14:paraId="447160A7" w14:textId="77777777" w:rsidR="00444377" w:rsidRDefault="00206F72" w:rsidP="00E25EFA">
      <w:pPr>
        <w:pStyle w:val="Heading3"/>
        <w:keepNext w:val="0"/>
        <w:keepLines w:val="0"/>
        <w:widowControl w:val="0"/>
      </w:pPr>
      <w:bookmarkStart w:id="6616" w:name="_Toc51764169"/>
      <w:bookmarkStart w:id="6617" w:name="_Toc56528170"/>
      <w:bookmarkStart w:id="6618" w:name="_Toc64382137"/>
      <w:bookmarkStart w:id="6619" w:name="_Toc66283712"/>
      <w:bookmarkStart w:id="6620" w:name="_Toc67911088"/>
      <w:bookmarkStart w:id="6621" w:name="_Toc73979866"/>
      <w:bookmarkStart w:id="6622" w:name="_Toc88650590"/>
      <w:bookmarkStart w:id="6623" w:name="_Toc97885717"/>
      <w:bookmarkStart w:id="6624" w:name="_Toc105524956"/>
      <w:bookmarkStart w:id="6625" w:name="_Toc145325728"/>
      <w:r>
        <w:t>9.1.5</w:t>
      </w:r>
      <w:r w:rsidR="00444377">
        <w:tab/>
        <w:t>Messages for IAB Procedures</w:t>
      </w:r>
      <w:bookmarkEnd w:id="6603"/>
      <w:bookmarkEnd w:id="6604"/>
      <w:bookmarkEnd w:id="6605"/>
      <w:bookmarkEnd w:id="6616"/>
      <w:bookmarkEnd w:id="6617"/>
      <w:bookmarkEnd w:id="6618"/>
      <w:bookmarkEnd w:id="6619"/>
      <w:bookmarkEnd w:id="6620"/>
      <w:bookmarkEnd w:id="6621"/>
      <w:bookmarkEnd w:id="6622"/>
      <w:bookmarkEnd w:id="6623"/>
      <w:bookmarkEnd w:id="6624"/>
      <w:bookmarkEnd w:id="6625"/>
    </w:p>
    <w:p w14:paraId="4C95C4C7" w14:textId="77777777" w:rsidR="00444377" w:rsidRDefault="00206F72" w:rsidP="00E25EFA">
      <w:pPr>
        <w:pStyle w:val="Heading4"/>
        <w:keepNext w:val="0"/>
        <w:keepLines w:val="0"/>
        <w:widowControl w:val="0"/>
      </w:pPr>
      <w:bookmarkStart w:id="6626" w:name="_Toc45104216"/>
      <w:bookmarkStart w:id="6627" w:name="_Toc45227712"/>
      <w:bookmarkStart w:id="6628" w:name="_Toc45891526"/>
      <w:bookmarkStart w:id="6629" w:name="_Toc51764170"/>
      <w:bookmarkStart w:id="6630" w:name="_Toc56528171"/>
      <w:bookmarkStart w:id="6631" w:name="_Toc64382138"/>
      <w:bookmarkStart w:id="6632" w:name="_Toc66283713"/>
      <w:bookmarkStart w:id="6633" w:name="_Toc67911089"/>
      <w:bookmarkStart w:id="6634" w:name="_Toc73979867"/>
      <w:bookmarkStart w:id="6635" w:name="_Toc88650591"/>
      <w:bookmarkStart w:id="6636" w:name="_Toc97885718"/>
      <w:bookmarkStart w:id="6637" w:name="_Toc105524957"/>
      <w:bookmarkStart w:id="6638" w:name="_Toc145325729"/>
      <w:r>
        <w:t>9.1.5</w:t>
      </w:r>
      <w:r w:rsidR="00444377">
        <w:t>.1</w:t>
      </w:r>
      <w:r w:rsidR="00444377">
        <w:tab/>
        <w:t>F1-C TRAFFIC TRANSFER</w:t>
      </w:r>
      <w:bookmarkEnd w:id="6626"/>
      <w:bookmarkEnd w:id="6627"/>
      <w:bookmarkEnd w:id="6628"/>
      <w:bookmarkEnd w:id="6629"/>
      <w:bookmarkEnd w:id="6630"/>
      <w:bookmarkEnd w:id="6631"/>
      <w:bookmarkEnd w:id="6632"/>
      <w:bookmarkEnd w:id="6633"/>
      <w:bookmarkEnd w:id="6634"/>
      <w:bookmarkEnd w:id="6635"/>
      <w:bookmarkEnd w:id="6636"/>
      <w:bookmarkEnd w:id="6637"/>
      <w:bookmarkEnd w:id="6638"/>
    </w:p>
    <w:p w14:paraId="28AAE587" w14:textId="77777777" w:rsidR="00444377" w:rsidRDefault="00444377" w:rsidP="00E25EFA">
      <w:pPr>
        <w:widowControl w:val="0"/>
      </w:pPr>
      <w:r>
        <w:t>This message is sent by the en-gNB to the MeNB or by the MeNB to the en-gNB to transfer the F1-C traffic to and from an IAB-node.</w:t>
      </w:r>
    </w:p>
    <w:p w14:paraId="3F3440B6" w14:textId="77777777" w:rsidR="00444377" w:rsidRPr="00EE5530" w:rsidRDefault="00444377" w:rsidP="00E25EFA">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61697781" w14:textId="77777777" w:rsidTr="00E25EFA">
        <w:trPr>
          <w:tblHeader/>
        </w:trPr>
        <w:tc>
          <w:tcPr>
            <w:tcW w:w="2160" w:type="dxa"/>
          </w:tcPr>
          <w:p w14:paraId="52A369B2" w14:textId="77777777" w:rsidR="00444377" w:rsidRDefault="00444377" w:rsidP="00E25EFA">
            <w:pPr>
              <w:pStyle w:val="TAH"/>
              <w:keepNext w:val="0"/>
              <w:keepLines w:val="0"/>
              <w:widowControl w:val="0"/>
              <w:rPr>
                <w:rFonts w:cs="Arial"/>
                <w:lang w:eastAsia="ja-JP"/>
              </w:rPr>
            </w:pPr>
            <w:r>
              <w:rPr>
                <w:rFonts w:cs="Arial"/>
                <w:lang w:eastAsia="ja-JP"/>
              </w:rPr>
              <w:t>IE/Group Name</w:t>
            </w:r>
          </w:p>
        </w:tc>
        <w:tc>
          <w:tcPr>
            <w:tcW w:w="1080" w:type="dxa"/>
          </w:tcPr>
          <w:p w14:paraId="621ABADD" w14:textId="77777777" w:rsidR="00444377" w:rsidRDefault="00444377" w:rsidP="00E25EFA">
            <w:pPr>
              <w:pStyle w:val="TAH"/>
              <w:keepNext w:val="0"/>
              <w:keepLines w:val="0"/>
              <w:widowControl w:val="0"/>
              <w:rPr>
                <w:rFonts w:cs="Arial"/>
                <w:lang w:eastAsia="ja-JP"/>
              </w:rPr>
            </w:pPr>
            <w:r>
              <w:rPr>
                <w:rFonts w:cs="Arial"/>
                <w:lang w:eastAsia="ja-JP"/>
              </w:rPr>
              <w:t>Presence</w:t>
            </w:r>
          </w:p>
        </w:tc>
        <w:tc>
          <w:tcPr>
            <w:tcW w:w="1080" w:type="dxa"/>
          </w:tcPr>
          <w:p w14:paraId="367F8B06" w14:textId="77777777" w:rsidR="00444377" w:rsidRDefault="00444377" w:rsidP="00E25EFA">
            <w:pPr>
              <w:pStyle w:val="TAH"/>
              <w:keepNext w:val="0"/>
              <w:keepLines w:val="0"/>
              <w:widowControl w:val="0"/>
              <w:rPr>
                <w:rFonts w:cs="Arial"/>
                <w:lang w:eastAsia="ja-JP"/>
              </w:rPr>
            </w:pPr>
            <w:r>
              <w:rPr>
                <w:rFonts w:cs="Arial"/>
                <w:lang w:eastAsia="ja-JP"/>
              </w:rPr>
              <w:t>Range</w:t>
            </w:r>
          </w:p>
        </w:tc>
        <w:tc>
          <w:tcPr>
            <w:tcW w:w="1512" w:type="dxa"/>
          </w:tcPr>
          <w:p w14:paraId="56053DBE" w14:textId="77777777" w:rsidR="00444377" w:rsidRDefault="00444377" w:rsidP="00E25EFA">
            <w:pPr>
              <w:pStyle w:val="TAH"/>
              <w:keepNext w:val="0"/>
              <w:keepLines w:val="0"/>
              <w:widowControl w:val="0"/>
              <w:rPr>
                <w:rFonts w:cs="Arial"/>
                <w:lang w:eastAsia="ja-JP"/>
              </w:rPr>
            </w:pPr>
            <w:r>
              <w:rPr>
                <w:rFonts w:cs="Arial"/>
                <w:lang w:eastAsia="ja-JP"/>
              </w:rPr>
              <w:t>IE type and reference</w:t>
            </w:r>
          </w:p>
        </w:tc>
        <w:tc>
          <w:tcPr>
            <w:tcW w:w="1728" w:type="dxa"/>
          </w:tcPr>
          <w:p w14:paraId="221E96B0" w14:textId="77777777" w:rsidR="00444377" w:rsidRDefault="00444377" w:rsidP="00E25EFA">
            <w:pPr>
              <w:pStyle w:val="TAH"/>
              <w:keepNext w:val="0"/>
              <w:keepLines w:val="0"/>
              <w:widowControl w:val="0"/>
              <w:rPr>
                <w:rFonts w:cs="Arial"/>
                <w:lang w:eastAsia="ja-JP"/>
              </w:rPr>
            </w:pPr>
            <w:r>
              <w:rPr>
                <w:rFonts w:cs="Arial"/>
                <w:lang w:eastAsia="ja-JP"/>
              </w:rPr>
              <w:t>Semantics description</w:t>
            </w:r>
          </w:p>
        </w:tc>
        <w:tc>
          <w:tcPr>
            <w:tcW w:w="1080" w:type="dxa"/>
          </w:tcPr>
          <w:p w14:paraId="0A87B0A9" w14:textId="77777777" w:rsidR="00444377" w:rsidRDefault="00444377" w:rsidP="00E25EFA">
            <w:pPr>
              <w:pStyle w:val="TAH"/>
              <w:keepNext w:val="0"/>
              <w:keepLines w:val="0"/>
              <w:widowControl w:val="0"/>
              <w:rPr>
                <w:rFonts w:cs="Arial"/>
                <w:b w:val="0"/>
                <w:lang w:eastAsia="ja-JP"/>
              </w:rPr>
            </w:pPr>
            <w:r>
              <w:rPr>
                <w:rFonts w:cs="Arial"/>
                <w:lang w:eastAsia="ja-JP"/>
              </w:rPr>
              <w:t>Criticality</w:t>
            </w:r>
          </w:p>
        </w:tc>
        <w:tc>
          <w:tcPr>
            <w:tcW w:w="1080" w:type="dxa"/>
          </w:tcPr>
          <w:p w14:paraId="12910B41" w14:textId="77777777" w:rsidR="00444377" w:rsidRDefault="00444377" w:rsidP="00E25EFA">
            <w:pPr>
              <w:pStyle w:val="TAH"/>
              <w:keepNext w:val="0"/>
              <w:keepLines w:val="0"/>
              <w:widowControl w:val="0"/>
              <w:ind w:left="-101"/>
              <w:rPr>
                <w:rFonts w:cs="Arial"/>
                <w:b w:val="0"/>
                <w:lang w:eastAsia="ja-JP"/>
              </w:rPr>
            </w:pPr>
            <w:r>
              <w:rPr>
                <w:rFonts w:cs="Arial"/>
                <w:lang w:eastAsia="ja-JP"/>
              </w:rPr>
              <w:t>Assigned Criticality</w:t>
            </w:r>
          </w:p>
        </w:tc>
      </w:tr>
      <w:tr w:rsidR="00444377" w14:paraId="54D9945F" w14:textId="77777777" w:rsidTr="00E25EFA">
        <w:tc>
          <w:tcPr>
            <w:tcW w:w="2160" w:type="dxa"/>
          </w:tcPr>
          <w:p w14:paraId="261A873A" w14:textId="77777777" w:rsidR="00444377" w:rsidRDefault="00444377" w:rsidP="00E25EFA">
            <w:pPr>
              <w:pStyle w:val="TAL"/>
              <w:keepNext w:val="0"/>
              <w:keepLines w:val="0"/>
              <w:widowControl w:val="0"/>
              <w:rPr>
                <w:rFonts w:cs="Arial"/>
                <w:lang w:eastAsia="ja-JP"/>
              </w:rPr>
            </w:pPr>
            <w:r>
              <w:rPr>
                <w:rFonts w:cs="Arial"/>
                <w:lang w:eastAsia="ja-JP"/>
              </w:rPr>
              <w:t>Message Type</w:t>
            </w:r>
          </w:p>
        </w:tc>
        <w:tc>
          <w:tcPr>
            <w:tcW w:w="1080" w:type="dxa"/>
          </w:tcPr>
          <w:p w14:paraId="62C27D1B" w14:textId="77777777" w:rsidR="00444377" w:rsidRDefault="00444377" w:rsidP="00E25EFA">
            <w:pPr>
              <w:pStyle w:val="TAL"/>
              <w:keepNext w:val="0"/>
              <w:keepLines w:val="0"/>
              <w:widowControl w:val="0"/>
              <w:rPr>
                <w:rFonts w:cs="Arial"/>
                <w:lang w:eastAsia="ja-JP"/>
              </w:rPr>
            </w:pPr>
            <w:r>
              <w:rPr>
                <w:rFonts w:cs="Arial"/>
                <w:lang w:eastAsia="ja-JP"/>
              </w:rPr>
              <w:t>M</w:t>
            </w:r>
          </w:p>
        </w:tc>
        <w:tc>
          <w:tcPr>
            <w:tcW w:w="1080" w:type="dxa"/>
          </w:tcPr>
          <w:p w14:paraId="5A46681F" w14:textId="77777777" w:rsidR="00444377" w:rsidRDefault="00444377" w:rsidP="00E25EFA">
            <w:pPr>
              <w:pStyle w:val="TAL"/>
              <w:keepNext w:val="0"/>
              <w:keepLines w:val="0"/>
              <w:widowControl w:val="0"/>
              <w:rPr>
                <w:rFonts w:cs="Arial"/>
                <w:lang w:eastAsia="ja-JP"/>
              </w:rPr>
            </w:pPr>
          </w:p>
        </w:tc>
        <w:tc>
          <w:tcPr>
            <w:tcW w:w="1512" w:type="dxa"/>
          </w:tcPr>
          <w:p w14:paraId="5A155C01" w14:textId="77777777" w:rsidR="00444377" w:rsidRDefault="00444377" w:rsidP="00E25EFA">
            <w:pPr>
              <w:pStyle w:val="TAL"/>
              <w:keepNext w:val="0"/>
              <w:keepLines w:val="0"/>
              <w:widowControl w:val="0"/>
              <w:rPr>
                <w:rFonts w:cs="Arial"/>
                <w:lang w:eastAsia="ja-JP"/>
              </w:rPr>
            </w:pPr>
            <w:r>
              <w:rPr>
                <w:rFonts w:cs="Arial"/>
                <w:lang w:eastAsia="ja-JP"/>
              </w:rPr>
              <w:t>9.2.13</w:t>
            </w:r>
          </w:p>
        </w:tc>
        <w:tc>
          <w:tcPr>
            <w:tcW w:w="1728" w:type="dxa"/>
          </w:tcPr>
          <w:p w14:paraId="00777E0A" w14:textId="77777777" w:rsidR="00444377" w:rsidRDefault="00444377" w:rsidP="00E25EFA">
            <w:pPr>
              <w:pStyle w:val="TAL"/>
              <w:keepNext w:val="0"/>
              <w:keepLines w:val="0"/>
              <w:widowControl w:val="0"/>
              <w:rPr>
                <w:rFonts w:cs="Arial"/>
                <w:lang w:eastAsia="ja-JP"/>
              </w:rPr>
            </w:pPr>
          </w:p>
        </w:tc>
        <w:tc>
          <w:tcPr>
            <w:tcW w:w="1080" w:type="dxa"/>
          </w:tcPr>
          <w:p w14:paraId="032AF9C9" w14:textId="77777777" w:rsidR="00444377" w:rsidRDefault="00444377" w:rsidP="00E25EFA">
            <w:pPr>
              <w:pStyle w:val="TAC"/>
              <w:keepNext w:val="0"/>
              <w:keepLines w:val="0"/>
              <w:widowControl w:val="0"/>
              <w:rPr>
                <w:rFonts w:cs="Arial"/>
                <w:lang w:eastAsia="ja-JP"/>
              </w:rPr>
            </w:pPr>
            <w:r>
              <w:rPr>
                <w:rFonts w:cs="Arial"/>
                <w:lang w:eastAsia="ja-JP"/>
              </w:rPr>
              <w:t>YES</w:t>
            </w:r>
          </w:p>
        </w:tc>
        <w:tc>
          <w:tcPr>
            <w:tcW w:w="1080" w:type="dxa"/>
          </w:tcPr>
          <w:p w14:paraId="22BD57AF" w14:textId="77777777" w:rsidR="00444377" w:rsidRDefault="00B950BD" w:rsidP="00E25EFA">
            <w:pPr>
              <w:pStyle w:val="TAC"/>
              <w:keepNext w:val="0"/>
              <w:keepLines w:val="0"/>
              <w:widowControl w:val="0"/>
              <w:rPr>
                <w:rFonts w:cs="Arial"/>
                <w:lang w:eastAsia="ja-JP"/>
              </w:rPr>
            </w:pPr>
            <w:r>
              <w:rPr>
                <w:rFonts w:cs="Arial"/>
                <w:lang w:eastAsia="ja-JP"/>
              </w:rPr>
              <w:t>ignore</w:t>
            </w:r>
          </w:p>
        </w:tc>
      </w:tr>
      <w:tr w:rsidR="00444377" w14:paraId="3A3CD4B4" w14:textId="77777777" w:rsidTr="00E25EFA">
        <w:tc>
          <w:tcPr>
            <w:tcW w:w="2160" w:type="dxa"/>
          </w:tcPr>
          <w:p w14:paraId="3A1DF01E" w14:textId="77777777" w:rsidR="00444377" w:rsidRDefault="00444377" w:rsidP="00E25EFA">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29918AC3" w14:textId="77777777" w:rsidR="00444377" w:rsidRDefault="00444377" w:rsidP="00E25EFA">
            <w:pPr>
              <w:pStyle w:val="TAL"/>
              <w:keepNext w:val="0"/>
              <w:keepLines w:val="0"/>
              <w:widowControl w:val="0"/>
              <w:rPr>
                <w:rFonts w:cs="Arial"/>
                <w:lang w:eastAsia="ja-JP"/>
              </w:rPr>
            </w:pPr>
            <w:r>
              <w:rPr>
                <w:rFonts w:cs="Arial"/>
                <w:lang w:eastAsia="ja-JP"/>
              </w:rPr>
              <w:t>M</w:t>
            </w:r>
          </w:p>
        </w:tc>
        <w:tc>
          <w:tcPr>
            <w:tcW w:w="1080" w:type="dxa"/>
          </w:tcPr>
          <w:p w14:paraId="4F8528D7" w14:textId="77777777" w:rsidR="00444377" w:rsidRDefault="00444377" w:rsidP="00E25EFA">
            <w:pPr>
              <w:pStyle w:val="TAL"/>
              <w:keepNext w:val="0"/>
              <w:keepLines w:val="0"/>
              <w:widowControl w:val="0"/>
              <w:rPr>
                <w:rFonts w:cs="Arial"/>
                <w:lang w:eastAsia="ja-JP"/>
              </w:rPr>
            </w:pPr>
          </w:p>
        </w:tc>
        <w:tc>
          <w:tcPr>
            <w:tcW w:w="1512" w:type="dxa"/>
          </w:tcPr>
          <w:p w14:paraId="427C9D51" w14:textId="77777777" w:rsidR="00444377" w:rsidRDefault="00444377" w:rsidP="00E25EFA">
            <w:pPr>
              <w:pStyle w:val="TAL"/>
              <w:keepNext w:val="0"/>
              <w:keepLines w:val="0"/>
              <w:widowControl w:val="0"/>
              <w:rPr>
                <w:rFonts w:cs="Arial"/>
                <w:snapToGrid w:val="0"/>
                <w:lang w:eastAsia="ja-JP"/>
              </w:rPr>
            </w:pPr>
            <w:r>
              <w:rPr>
                <w:rFonts w:cs="Arial"/>
                <w:snapToGrid w:val="0"/>
                <w:lang w:eastAsia="ja-JP"/>
              </w:rPr>
              <w:t>eNB UE X2AP ID</w:t>
            </w:r>
          </w:p>
          <w:p w14:paraId="41AC04C4" w14:textId="77777777" w:rsidR="00444377" w:rsidRDefault="00444377" w:rsidP="00E25EFA">
            <w:pPr>
              <w:pStyle w:val="TAL"/>
              <w:keepNext w:val="0"/>
              <w:keepLines w:val="0"/>
              <w:widowControl w:val="0"/>
              <w:rPr>
                <w:rFonts w:cs="Arial"/>
                <w:lang w:eastAsia="ja-JP"/>
              </w:rPr>
            </w:pPr>
            <w:r>
              <w:rPr>
                <w:rFonts w:cs="Arial"/>
                <w:snapToGrid w:val="0"/>
                <w:lang w:eastAsia="ja-JP"/>
              </w:rPr>
              <w:t>9.2.24</w:t>
            </w:r>
          </w:p>
        </w:tc>
        <w:tc>
          <w:tcPr>
            <w:tcW w:w="1728" w:type="dxa"/>
          </w:tcPr>
          <w:p w14:paraId="7F3FB2F5" w14:textId="77777777" w:rsidR="00444377" w:rsidRDefault="00444377" w:rsidP="00E25EFA">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49C16673" w14:textId="77777777" w:rsidR="00444377" w:rsidRDefault="00444377" w:rsidP="00E25EFA">
            <w:pPr>
              <w:pStyle w:val="TAC"/>
              <w:keepNext w:val="0"/>
              <w:keepLines w:val="0"/>
              <w:widowControl w:val="0"/>
              <w:rPr>
                <w:rFonts w:cs="Arial"/>
                <w:lang w:eastAsia="ja-JP"/>
              </w:rPr>
            </w:pPr>
            <w:r>
              <w:rPr>
                <w:rFonts w:cs="Arial"/>
                <w:lang w:eastAsia="ja-JP"/>
              </w:rPr>
              <w:t>YES</w:t>
            </w:r>
          </w:p>
        </w:tc>
        <w:tc>
          <w:tcPr>
            <w:tcW w:w="1080" w:type="dxa"/>
          </w:tcPr>
          <w:p w14:paraId="1B8436F3" w14:textId="77777777" w:rsidR="00444377" w:rsidRDefault="00444377" w:rsidP="00E25EFA">
            <w:pPr>
              <w:pStyle w:val="TAC"/>
              <w:keepNext w:val="0"/>
              <w:keepLines w:val="0"/>
              <w:widowControl w:val="0"/>
              <w:rPr>
                <w:rFonts w:cs="Arial"/>
                <w:lang w:eastAsia="ja-JP"/>
              </w:rPr>
            </w:pPr>
            <w:r>
              <w:rPr>
                <w:rFonts w:cs="Arial"/>
                <w:lang w:eastAsia="ja-JP"/>
              </w:rPr>
              <w:t>reject</w:t>
            </w:r>
          </w:p>
        </w:tc>
      </w:tr>
      <w:tr w:rsidR="00444377" w14:paraId="21B8C27A" w14:textId="77777777" w:rsidTr="00E25EFA">
        <w:tc>
          <w:tcPr>
            <w:tcW w:w="2160" w:type="dxa"/>
          </w:tcPr>
          <w:p w14:paraId="4AB8E1B8" w14:textId="77777777" w:rsidR="00444377" w:rsidRDefault="00444377" w:rsidP="00E25EFA">
            <w:pPr>
              <w:pStyle w:val="TAL"/>
              <w:keepNext w:val="0"/>
              <w:keepLines w:val="0"/>
              <w:widowControl w:val="0"/>
              <w:rPr>
                <w:rFonts w:cs="Arial"/>
                <w:lang w:eastAsia="ja-JP"/>
              </w:rPr>
            </w:pPr>
            <w:r>
              <w:rPr>
                <w:rFonts w:cs="Arial"/>
                <w:lang w:eastAsia="ja-JP"/>
              </w:rPr>
              <w:t>SgNB UE X2AP ID</w:t>
            </w:r>
          </w:p>
        </w:tc>
        <w:tc>
          <w:tcPr>
            <w:tcW w:w="1080" w:type="dxa"/>
          </w:tcPr>
          <w:p w14:paraId="31B83200" w14:textId="77777777" w:rsidR="00444377" w:rsidRDefault="00444377" w:rsidP="00E25EFA">
            <w:pPr>
              <w:pStyle w:val="TAL"/>
              <w:keepNext w:val="0"/>
              <w:keepLines w:val="0"/>
              <w:widowControl w:val="0"/>
              <w:rPr>
                <w:rFonts w:cs="Arial"/>
                <w:lang w:eastAsia="ja-JP"/>
              </w:rPr>
            </w:pPr>
            <w:r>
              <w:rPr>
                <w:rFonts w:cs="Arial"/>
                <w:lang w:eastAsia="ja-JP"/>
              </w:rPr>
              <w:t>M</w:t>
            </w:r>
          </w:p>
        </w:tc>
        <w:tc>
          <w:tcPr>
            <w:tcW w:w="1080" w:type="dxa"/>
          </w:tcPr>
          <w:p w14:paraId="026301E5" w14:textId="77777777" w:rsidR="00444377" w:rsidRDefault="00444377" w:rsidP="00E25EFA">
            <w:pPr>
              <w:pStyle w:val="TAL"/>
              <w:keepNext w:val="0"/>
              <w:keepLines w:val="0"/>
              <w:widowControl w:val="0"/>
              <w:rPr>
                <w:rFonts w:cs="Arial"/>
                <w:lang w:eastAsia="ja-JP"/>
              </w:rPr>
            </w:pPr>
          </w:p>
        </w:tc>
        <w:tc>
          <w:tcPr>
            <w:tcW w:w="1512" w:type="dxa"/>
          </w:tcPr>
          <w:p w14:paraId="2B4C6424" w14:textId="77777777" w:rsidR="00444377" w:rsidRPr="00EE5530" w:rsidRDefault="00444377" w:rsidP="00E25EFA">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CAA8A87" w14:textId="77777777" w:rsidR="00444377" w:rsidRPr="00EE5530" w:rsidRDefault="00444377" w:rsidP="00E25EFA">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5913888" w14:textId="77777777" w:rsidR="00444377" w:rsidRDefault="00444377" w:rsidP="00E25EFA">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4F328AED" w14:textId="77777777" w:rsidR="00444377" w:rsidRDefault="00444377" w:rsidP="00E25EFA">
            <w:pPr>
              <w:pStyle w:val="TAC"/>
              <w:keepNext w:val="0"/>
              <w:keepLines w:val="0"/>
              <w:widowControl w:val="0"/>
              <w:rPr>
                <w:rFonts w:cs="Arial"/>
                <w:lang w:eastAsia="ja-JP"/>
              </w:rPr>
            </w:pPr>
            <w:r>
              <w:rPr>
                <w:rFonts w:cs="Arial"/>
                <w:lang w:eastAsia="ja-JP"/>
              </w:rPr>
              <w:t>YES</w:t>
            </w:r>
          </w:p>
        </w:tc>
        <w:tc>
          <w:tcPr>
            <w:tcW w:w="1080" w:type="dxa"/>
          </w:tcPr>
          <w:p w14:paraId="610897E9" w14:textId="77777777" w:rsidR="00444377" w:rsidRDefault="00444377" w:rsidP="00E25EFA">
            <w:pPr>
              <w:pStyle w:val="TAC"/>
              <w:keepNext w:val="0"/>
              <w:keepLines w:val="0"/>
              <w:widowControl w:val="0"/>
              <w:rPr>
                <w:rFonts w:cs="Arial"/>
                <w:lang w:eastAsia="ja-JP"/>
              </w:rPr>
            </w:pPr>
            <w:r>
              <w:rPr>
                <w:rFonts w:cs="Arial"/>
                <w:lang w:eastAsia="ja-JP"/>
              </w:rPr>
              <w:t>reject</w:t>
            </w:r>
          </w:p>
        </w:tc>
      </w:tr>
      <w:tr w:rsidR="00444377" w14:paraId="0FBBE16E" w14:textId="77777777" w:rsidTr="00E25EFA">
        <w:tc>
          <w:tcPr>
            <w:tcW w:w="2160" w:type="dxa"/>
          </w:tcPr>
          <w:p w14:paraId="48098D53" w14:textId="77777777" w:rsidR="00444377" w:rsidRDefault="00444377" w:rsidP="00E25EFA">
            <w:pPr>
              <w:pStyle w:val="TALLeft1cm"/>
              <w:keepNext w:val="0"/>
              <w:keepLines w:val="0"/>
              <w:widowControl w:val="0"/>
              <w:ind w:left="0"/>
              <w:rPr>
                <w:rFonts w:cs="Arial"/>
                <w:lang w:eastAsia="ja-JP"/>
              </w:rPr>
            </w:pPr>
            <w:r>
              <w:rPr>
                <w:rFonts w:cs="Arial" w:hint="eastAsia"/>
                <w:lang w:val="en-US" w:eastAsia="zh-CN"/>
              </w:rPr>
              <w:t>F1-C Traffic</w:t>
            </w:r>
            <w:r>
              <w:rPr>
                <w:rFonts w:cs="Arial"/>
                <w:lang w:eastAsia="ja-JP"/>
              </w:rPr>
              <w:t xml:space="preserve"> Container</w:t>
            </w:r>
          </w:p>
        </w:tc>
        <w:tc>
          <w:tcPr>
            <w:tcW w:w="1080" w:type="dxa"/>
          </w:tcPr>
          <w:p w14:paraId="317F7C2D" w14:textId="77777777" w:rsidR="00444377" w:rsidRDefault="00444377" w:rsidP="00E25EFA">
            <w:pPr>
              <w:pStyle w:val="TAL"/>
              <w:keepNext w:val="0"/>
              <w:keepLines w:val="0"/>
              <w:widowControl w:val="0"/>
              <w:rPr>
                <w:rFonts w:cs="Arial"/>
                <w:lang w:eastAsia="zh-CN"/>
              </w:rPr>
            </w:pPr>
            <w:r>
              <w:rPr>
                <w:rFonts w:cs="Arial" w:hint="eastAsia"/>
                <w:lang w:val="en-US" w:eastAsia="zh-CN"/>
              </w:rPr>
              <w:t>M</w:t>
            </w:r>
          </w:p>
        </w:tc>
        <w:tc>
          <w:tcPr>
            <w:tcW w:w="1080" w:type="dxa"/>
          </w:tcPr>
          <w:p w14:paraId="02CB87B8" w14:textId="77777777" w:rsidR="00444377" w:rsidRDefault="00444377" w:rsidP="00E25EFA">
            <w:pPr>
              <w:pStyle w:val="TAL"/>
              <w:keepNext w:val="0"/>
              <w:keepLines w:val="0"/>
              <w:widowControl w:val="0"/>
              <w:rPr>
                <w:rFonts w:cs="Arial"/>
                <w:lang w:eastAsia="ja-JP"/>
              </w:rPr>
            </w:pPr>
          </w:p>
        </w:tc>
        <w:tc>
          <w:tcPr>
            <w:tcW w:w="1512" w:type="dxa"/>
          </w:tcPr>
          <w:p w14:paraId="55224841" w14:textId="77777777" w:rsidR="00444377" w:rsidRDefault="00444377" w:rsidP="00E25EFA">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1F3AB81D" w14:textId="77777777" w:rsidR="00444377" w:rsidRDefault="00444377" w:rsidP="00E25EFA">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sidR="00A14D53">
              <w:rPr>
                <w:rFonts w:cs="Arial"/>
                <w:lang w:val="en-US" w:eastAsia="zh-CN"/>
              </w:rPr>
              <w:t xml:space="preserve">, or an </w:t>
            </w:r>
            <w:r w:rsidR="00A14D53" w:rsidRPr="00757350">
              <w:rPr>
                <w:rFonts w:cs="Arial"/>
                <w:lang w:val="en-US" w:eastAsia="zh-CN"/>
              </w:rPr>
              <w:t xml:space="preserve">IP packet to protect </w:t>
            </w:r>
            <w:r w:rsidR="00A14D53">
              <w:rPr>
                <w:rFonts w:cs="Arial"/>
                <w:lang w:val="en-US" w:eastAsia="zh-CN"/>
              </w:rPr>
              <w:t xml:space="preserve">the traffic on the </w:t>
            </w:r>
            <w:r w:rsidR="00A14D53" w:rsidRPr="00757350">
              <w:rPr>
                <w:rFonts w:cs="Arial"/>
                <w:lang w:val="en-US" w:eastAsia="zh-CN"/>
              </w:rPr>
              <w:t>F1-C</w:t>
            </w:r>
            <w:r w:rsidR="00A14D53">
              <w:rPr>
                <w:rFonts w:cs="Arial"/>
                <w:lang w:val="en-US" w:eastAsia="zh-CN"/>
              </w:rPr>
              <w:t xml:space="preserve"> interface</w:t>
            </w:r>
            <w:r w:rsidR="00A14D53" w:rsidRPr="00757350">
              <w:rPr>
                <w:rFonts w:cs="Arial"/>
                <w:lang w:val="en-US" w:eastAsia="zh-CN"/>
              </w:rPr>
              <w:t xml:space="preserve"> </w:t>
            </w:r>
            <w:r w:rsidR="00A14D53">
              <w:rPr>
                <w:rFonts w:cs="Arial"/>
                <w:lang w:val="en-US" w:eastAsia="zh-CN"/>
              </w:rPr>
              <w:t xml:space="preserve">as </w:t>
            </w:r>
            <w:r w:rsidR="00A14D53" w:rsidRPr="00757350">
              <w:rPr>
                <w:rFonts w:cs="Arial"/>
                <w:lang w:val="en-US" w:eastAsia="zh-CN"/>
              </w:rPr>
              <w:t>defined in TS</w:t>
            </w:r>
            <w:r w:rsidR="00A14D53">
              <w:rPr>
                <w:rFonts w:cs="Arial"/>
                <w:lang w:val="en-US" w:eastAsia="zh-CN"/>
              </w:rPr>
              <w:t xml:space="preserve"> </w:t>
            </w:r>
            <w:r w:rsidR="00A14D53" w:rsidRPr="00757350">
              <w:rPr>
                <w:rFonts w:cs="Arial"/>
                <w:lang w:val="en-US" w:eastAsia="zh-CN"/>
              </w:rPr>
              <w:t>33.501</w:t>
            </w:r>
            <w:r w:rsidR="00A14D53">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sidR="00A14D53">
              <w:rPr>
                <w:rFonts w:cs="Geneva"/>
                <w:i/>
                <w:lang w:eastAsia="ja-JP"/>
              </w:rPr>
              <w:t>d</w:t>
            </w:r>
            <w:r w:rsidRPr="00210120">
              <w:rPr>
                <w:rFonts w:cs="Geneva"/>
                <w:i/>
                <w:lang w:eastAsia="ja-JP"/>
              </w:rPr>
              <w:t>edicatedInfoF1</w:t>
            </w:r>
            <w:r w:rsidR="00A14D53">
              <w:rPr>
                <w:rFonts w:cs="Geneva"/>
                <w:i/>
                <w:lang w:eastAsia="ja-JP"/>
              </w:rPr>
              <w:t>c</w:t>
            </w:r>
            <w:r>
              <w:rPr>
                <w:rFonts w:cs="Geneva"/>
                <w:i/>
                <w:lang w:eastAsia="ja-JP"/>
              </w:rPr>
              <w:t xml:space="preserve">-r16 </w:t>
            </w:r>
            <w:r>
              <w:rPr>
                <w:rFonts w:cs="Geneva"/>
                <w:lang w:eastAsia="ja-JP"/>
              </w:rPr>
              <w:t>defined in TS 36.331 [9].</w:t>
            </w:r>
          </w:p>
        </w:tc>
        <w:tc>
          <w:tcPr>
            <w:tcW w:w="1080" w:type="dxa"/>
          </w:tcPr>
          <w:p w14:paraId="2AB5FA7E" w14:textId="77777777" w:rsidR="00444377" w:rsidRDefault="00444377" w:rsidP="00E25EFA">
            <w:pPr>
              <w:pStyle w:val="TAC"/>
              <w:keepNext w:val="0"/>
              <w:keepLines w:val="0"/>
              <w:widowControl w:val="0"/>
              <w:rPr>
                <w:rFonts w:cs="Arial"/>
                <w:lang w:eastAsia="ja-JP"/>
              </w:rPr>
            </w:pPr>
            <w:r>
              <w:rPr>
                <w:rFonts w:cs="Arial"/>
                <w:lang w:eastAsia="ja-JP"/>
              </w:rPr>
              <w:t>YES</w:t>
            </w:r>
          </w:p>
        </w:tc>
        <w:tc>
          <w:tcPr>
            <w:tcW w:w="1080" w:type="dxa"/>
          </w:tcPr>
          <w:p w14:paraId="225771F7" w14:textId="77777777" w:rsidR="00444377" w:rsidRDefault="00444377" w:rsidP="00E25EFA">
            <w:pPr>
              <w:pStyle w:val="TAC"/>
              <w:keepNext w:val="0"/>
              <w:keepLines w:val="0"/>
              <w:widowControl w:val="0"/>
              <w:rPr>
                <w:rFonts w:cs="Arial"/>
                <w:lang w:eastAsia="ja-JP"/>
              </w:rPr>
            </w:pPr>
            <w:r>
              <w:rPr>
                <w:rFonts w:cs="Arial"/>
                <w:lang w:eastAsia="ja-JP"/>
              </w:rPr>
              <w:t>reject</w:t>
            </w:r>
          </w:p>
        </w:tc>
      </w:tr>
      <w:tr w:rsidR="00783F1B" w14:paraId="4B7665BA" w14:textId="77777777" w:rsidTr="00E25EFA">
        <w:tc>
          <w:tcPr>
            <w:tcW w:w="2160" w:type="dxa"/>
          </w:tcPr>
          <w:p w14:paraId="35C4047D" w14:textId="77777777" w:rsidR="00783F1B" w:rsidRDefault="00783F1B" w:rsidP="00E25EFA">
            <w:pPr>
              <w:pStyle w:val="TALLeft1cm"/>
              <w:keepNext w:val="0"/>
              <w:keepLines w:val="0"/>
              <w:widowControl w:val="0"/>
              <w:ind w:left="0"/>
              <w:rPr>
                <w:rFonts w:cs="Arial"/>
                <w:lang w:val="en-US" w:eastAsia="zh-CN"/>
              </w:rPr>
            </w:pPr>
            <w:r>
              <w:rPr>
                <w:lang w:eastAsia="ja-JP"/>
              </w:rPr>
              <w:t>MeNB UE X2AP ID Extension</w:t>
            </w:r>
          </w:p>
        </w:tc>
        <w:tc>
          <w:tcPr>
            <w:tcW w:w="1080" w:type="dxa"/>
          </w:tcPr>
          <w:p w14:paraId="3BED0CD9" w14:textId="77777777" w:rsidR="00783F1B" w:rsidRDefault="00783F1B" w:rsidP="00E25EFA">
            <w:pPr>
              <w:pStyle w:val="TAL"/>
              <w:keepNext w:val="0"/>
              <w:keepLines w:val="0"/>
              <w:widowControl w:val="0"/>
              <w:rPr>
                <w:rFonts w:cs="Arial"/>
                <w:lang w:val="en-US" w:eastAsia="zh-CN"/>
              </w:rPr>
            </w:pPr>
            <w:r>
              <w:rPr>
                <w:rFonts w:cs="Arial"/>
                <w:lang w:val="fr-FR" w:eastAsia="ja-JP"/>
              </w:rPr>
              <w:t>O</w:t>
            </w:r>
          </w:p>
        </w:tc>
        <w:tc>
          <w:tcPr>
            <w:tcW w:w="1080" w:type="dxa"/>
          </w:tcPr>
          <w:p w14:paraId="1012A7B8" w14:textId="77777777" w:rsidR="00783F1B" w:rsidRDefault="00783F1B" w:rsidP="00E25EFA">
            <w:pPr>
              <w:pStyle w:val="TAL"/>
              <w:keepNext w:val="0"/>
              <w:keepLines w:val="0"/>
              <w:widowControl w:val="0"/>
              <w:rPr>
                <w:rFonts w:cs="Arial"/>
                <w:lang w:eastAsia="ja-JP"/>
              </w:rPr>
            </w:pPr>
          </w:p>
        </w:tc>
        <w:tc>
          <w:tcPr>
            <w:tcW w:w="1512" w:type="dxa"/>
          </w:tcPr>
          <w:p w14:paraId="36B8EAE0" w14:textId="77777777" w:rsidR="00783F1B" w:rsidRPr="00BE4715" w:rsidRDefault="00783F1B" w:rsidP="00E25EFA">
            <w:pPr>
              <w:pStyle w:val="TAL"/>
              <w:keepNext w:val="0"/>
              <w:keepLines w:val="0"/>
              <w:widowControl w:val="0"/>
              <w:rPr>
                <w:rFonts w:cs="Arial"/>
                <w:lang w:eastAsia="ja-JP"/>
              </w:rPr>
            </w:pPr>
            <w:r w:rsidRPr="00BE4715">
              <w:rPr>
                <w:rFonts w:cs="Arial"/>
                <w:lang w:eastAsia="ja-JP"/>
              </w:rPr>
              <w:t>Extended eNB UE X2AP ID</w:t>
            </w:r>
          </w:p>
          <w:p w14:paraId="6F177395" w14:textId="77777777" w:rsidR="00783F1B" w:rsidRDefault="00783F1B" w:rsidP="00E25EFA">
            <w:pPr>
              <w:pStyle w:val="TAL"/>
              <w:keepNext w:val="0"/>
              <w:keepLines w:val="0"/>
              <w:widowControl w:val="0"/>
              <w:rPr>
                <w:rFonts w:cs="Arial"/>
                <w:snapToGrid w:val="0"/>
                <w:lang w:eastAsia="ja-JP"/>
              </w:rPr>
            </w:pPr>
            <w:r w:rsidRPr="00BE4715">
              <w:rPr>
                <w:rFonts w:cs="Arial"/>
                <w:lang w:eastAsia="ja-JP"/>
              </w:rPr>
              <w:t>9.2.86</w:t>
            </w:r>
          </w:p>
        </w:tc>
        <w:tc>
          <w:tcPr>
            <w:tcW w:w="1728" w:type="dxa"/>
          </w:tcPr>
          <w:p w14:paraId="71B9FDA8" w14:textId="77777777" w:rsidR="00783F1B" w:rsidRPr="00181530" w:rsidRDefault="00783F1B" w:rsidP="00E25EFA">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074510D8" w14:textId="77777777" w:rsidR="00783F1B" w:rsidRDefault="00783F1B" w:rsidP="00E25EFA">
            <w:pPr>
              <w:pStyle w:val="TAC"/>
              <w:keepNext w:val="0"/>
              <w:keepLines w:val="0"/>
              <w:widowControl w:val="0"/>
              <w:rPr>
                <w:rFonts w:cs="Arial"/>
                <w:lang w:eastAsia="ja-JP"/>
              </w:rPr>
            </w:pPr>
            <w:r>
              <w:rPr>
                <w:lang w:val="fr-FR" w:eastAsia="zh-CN"/>
              </w:rPr>
              <w:t>YES</w:t>
            </w:r>
          </w:p>
        </w:tc>
        <w:tc>
          <w:tcPr>
            <w:tcW w:w="1080" w:type="dxa"/>
          </w:tcPr>
          <w:p w14:paraId="7FA3D6DA" w14:textId="77777777" w:rsidR="00783F1B" w:rsidRDefault="00783F1B" w:rsidP="00E25EFA">
            <w:pPr>
              <w:pStyle w:val="TAC"/>
              <w:keepNext w:val="0"/>
              <w:keepLines w:val="0"/>
              <w:widowControl w:val="0"/>
              <w:rPr>
                <w:rFonts w:cs="Arial"/>
                <w:lang w:eastAsia="ja-JP"/>
              </w:rPr>
            </w:pPr>
            <w:r>
              <w:rPr>
                <w:rFonts w:cs="Arial"/>
                <w:lang w:val="fr-FR" w:eastAsia="zh-CN"/>
              </w:rPr>
              <w:t>reject</w:t>
            </w:r>
          </w:p>
        </w:tc>
      </w:tr>
    </w:tbl>
    <w:p w14:paraId="18296637" w14:textId="77777777" w:rsidR="00444377" w:rsidRPr="00C37D2B" w:rsidRDefault="00444377" w:rsidP="00E25EFA">
      <w:pPr>
        <w:widowControl w:val="0"/>
      </w:pPr>
    </w:p>
    <w:p w14:paraId="07431710" w14:textId="77777777" w:rsidR="005752DE" w:rsidRPr="00C37D2B" w:rsidRDefault="005752DE" w:rsidP="00E25EFA">
      <w:pPr>
        <w:pStyle w:val="Heading2"/>
        <w:keepNext w:val="0"/>
        <w:keepLines w:val="0"/>
        <w:widowControl w:val="0"/>
      </w:pPr>
      <w:bookmarkStart w:id="6639" w:name="_Toc20954462"/>
      <w:bookmarkStart w:id="6640" w:name="_Toc29902466"/>
      <w:bookmarkStart w:id="6641" w:name="_Toc29906470"/>
      <w:bookmarkStart w:id="6642" w:name="_Toc36550460"/>
      <w:bookmarkStart w:id="6643" w:name="_Toc45104217"/>
      <w:bookmarkStart w:id="6644" w:name="_Toc45227713"/>
      <w:bookmarkStart w:id="6645" w:name="_Toc45891527"/>
      <w:bookmarkStart w:id="6646" w:name="_Toc51764171"/>
      <w:bookmarkStart w:id="6647" w:name="_Toc56528172"/>
      <w:bookmarkStart w:id="6648" w:name="_Toc64382139"/>
      <w:bookmarkStart w:id="6649" w:name="_Toc66283714"/>
      <w:bookmarkStart w:id="6650" w:name="_Toc67911090"/>
      <w:bookmarkStart w:id="6651" w:name="_Toc73979868"/>
      <w:bookmarkStart w:id="6652" w:name="_Toc88650592"/>
      <w:bookmarkStart w:id="6653" w:name="_Toc97885719"/>
      <w:bookmarkStart w:id="6654" w:name="_Toc105524958"/>
      <w:bookmarkStart w:id="6655" w:name="_Toc145325730"/>
      <w:r w:rsidRPr="00C37D2B">
        <w:t>9.2</w:t>
      </w:r>
      <w:r w:rsidRPr="00C37D2B">
        <w:tab/>
        <w:t>Information Element definitions</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33D87470" w14:textId="77777777" w:rsidR="005752DE" w:rsidRPr="00C37D2B" w:rsidRDefault="005752DE" w:rsidP="00E25EFA">
      <w:pPr>
        <w:pStyle w:val="Heading3"/>
        <w:keepNext w:val="0"/>
        <w:keepLines w:val="0"/>
        <w:widowControl w:val="0"/>
      </w:pPr>
      <w:bookmarkStart w:id="6656" w:name="_Toc20954463"/>
      <w:bookmarkStart w:id="6657" w:name="_Toc29902467"/>
      <w:bookmarkStart w:id="6658" w:name="_Toc29906471"/>
      <w:bookmarkStart w:id="6659" w:name="_Toc36550461"/>
      <w:bookmarkStart w:id="6660" w:name="_Toc45104218"/>
      <w:bookmarkStart w:id="6661" w:name="_Toc45227714"/>
      <w:bookmarkStart w:id="6662" w:name="_Toc45891528"/>
      <w:bookmarkStart w:id="6663" w:name="_Toc51764172"/>
      <w:bookmarkStart w:id="6664" w:name="_Toc56528173"/>
      <w:bookmarkStart w:id="6665" w:name="_Toc64382140"/>
      <w:bookmarkStart w:id="6666" w:name="_Toc66283715"/>
      <w:bookmarkStart w:id="6667" w:name="_Toc67911091"/>
      <w:bookmarkStart w:id="6668" w:name="_Toc73979869"/>
      <w:bookmarkStart w:id="6669" w:name="_Toc88650593"/>
      <w:bookmarkStart w:id="6670" w:name="_Toc97885720"/>
      <w:bookmarkStart w:id="6671" w:name="_Toc105524959"/>
      <w:bookmarkStart w:id="6672" w:name="_Toc145325731"/>
      <w:r w:rsidRPr="00C37D2B">
        <w:t>9.2.0</w:t>
      </w:r>
      <w:r w:rsidRPr="00C37D2B">
        <w:tab/>
        <w:t>General</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11F7CC4D" w14:textId="77777777" w:rsidR="005752DE" w:rsidRPr="00C37D2B" w:rsidRDefault="005752DE" w:rsidP="00E25EFA">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6A6550C1" w14:textId="77777777" w:rsidR="005752DE" w:rsidRPr="00C37D2B" w:rsidRDefault="005752DE" w:rsidP="00E25EFA">
      <w:pPr>
        <w:pStyle w:val="B1"/>
        <w:widowControl w:val="0"/>
        <w:rPr>
          <w:snapToGrid w:val="0"/>
        </w:rPr>
      </w:pPr>
      <w:r w:rsidRPr="00C37D2B">
        <w:rPr>
          <w:snapToGrid w:val="0"/>
        </w:rPr>
        <w:t>-</w:t>
      </w:r>
      <w:r w:rsidRPr="00C37D2B">
        <w:rPr>
          <w:snapToGrid w:val="0"/>
        </w:rPr>
        <w:tab/>
        <w:t>The first bit (leftmost bit) contains the most significant bit (MSB);</w:t>
      </w:r>
    </w:p>
    <w:p w14:paraId="4BD7F173" w14:textId="77777777" w:rsidR="005752DE" w:rsidRPr="00C37D2B" w:rsidRDefault="005752DE" w:rsidP="00E25EFA">
      <w:pPr>
        <w:pStyle w:val="B1"/>
        <w:widowControl w:val="0"/>
        <w:rPr>
          <w:snapToGrid w:val="0"/>
        </w:rPr>
      </w:pPr>
      <w:r w:rsidRPr="00C37D2B">
        <w:rPr>
          <w:snapToGrid w:val="0"/>
        </w:rPr>
        <w:t>-</w:t>
      </w:r>
      <w:r w:rsidRPr="00C37D2B">
        <w:rPr>
          <w:snapToGrid w:val="0"/>
        </w:rPr>
        <w:tab/>
        <w:t>The last bit (rightmost bit) contains the least significant bit (LSB);</w:t>
      </w:r>
    </w:p>
    <w:p w14:paraId="3656B3DA" w14:textId="77777777" w:rsidR="005752DE" w:rsidRPr="00C37D2B" w:rsidRDefault="005752DE" w:rsidP="00E25EFA">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373E7B54" w14:textId="77777777" w:rsidR="005752DE" w:rsidRPr="00C37D2B" w:rsidRDefault="005752DE" w:rsidP="00E25EFA">
      <w:pPr>
        <w:pStyle w:val="Heading3"/>
        <w:keepNext w:val="0"/>
        <w:keepLines w:val="0"/>
        <w:widowControl w:val="0"/>
      </w:pPr>
      <w:bookmarkStart w:id="6673" w:name="_Toc20954464"/>
      <w:bookmarkStart w:id="6674" w:name="_Toc29902468"/>
      <w:bookmarkStart w:id="6675" w:name="_Toc29906472"/>
      <w:bookmarkStart w:id="6676" w:name="_Toc36550462"/>
      <w:bookmarkStart w:id="6677" w:name="_Toc45104219"/>
      <w:bookmarkStart w:id="6678" w:name="_Toc45227715"/>
      <w:bookmarkStart w:id="6679" w:name="_Toc45891529"/>
      <w:bookmarkStart w:id="6680" w:name="_Toc51764173"/>
      <w:bookmarkStart w:id="6681" w:name="_Toc56528174"/>
      <w:bookmarkStart w:id="6682" w:name="_Toc64382141"/>
      <w:bookmarkStart w:id="6683" w:name="_Toc66283716"/>
      <w:bookmarkStart w:id="6684" w:name="_Toc67911092"/>
      <w:bookmarkStart w:id="6685" w:name="_Toc73979870"/>
      <w:bookmarkStart w:id="6686" w:name="_Toc88650594"/>
      <w:bookmarkStart w:id="6687" w:name="_Toc97885721"/>
      <w:bookmarkStart w:id="6688" w:name="_Toc105524960"/>
      <w:bookmarkStart w:id="6689" w:name="_Toc145325732"/>
      <w:r w:rsidRPr="00C37D2B">
        <w:t>9.2.1</w:t>
      </w:r>
      <w:r w:rsidRPr="00C37D2B">
        <w:tab/>
        <w:t>GTP Tunnel Endpoint</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730E03C7" w14:textId="77777777" w:rsidR="005752DE" w:rsidRPr="00C37D2B" w:rsidRDefault="005752DE" w:rsidP="00E25EFA">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FA252AC" w14:textId="77777777" w:rsidTr="00E25EFA">
        <w:tc>
          <w:tcPr>
            <w:tcW w:w="2160" w:type="dxa"/>
          </w:tcPr>
          <w:p w14:paraId="7BB3E75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FBE22B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C46659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3B3A0D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D2EAD2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2B48DF9"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73B77221"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5F6069E" w14:textId="77777777" w:rsidTr="00E25EFA">
        <w:tc>
          <w:tcPr>
            <w:tcW w:w="2160" w:type="dxa"/>
          </w:tcPr>
          <w:p w14:paraId="714A85E5" w14:textId="77777777" w:rsidR="005752DE" w:rsidRPr="00C37D2B" w:rsidRDefault="005752DE" w:rsidP="00E25EFA">
            <w:pPr>
              <w:pStyle w:val="TAL"/>
              <w:keepNext w:val="0"/>
              <w:keepLines w:val="0"/>
              <w:widowControl w:val="0"/>
              <w:rPr>
                <w:lang w:eastAsia="ja-JP"/>
              </w:rPr>
            </w:pPr>
            <w:r w:rsidRPr="00C37D2B">
              <w:rPr>
                <w:lang w:eastAsia="ja-JP"/>
              </w:rPr>
              <w:t>Transport Layer Address</w:t>
            </w:r>
          </w:p>
        </w:tc>
        <w:tc>
          <w:tcPr>
            <w:tcW w:w="1080" w:type="dxa"/>
          </w:tcPr>
          <w:p w14:paraId="52FF943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1E686F5" w14:textId="77777777" w:rsidR="005752DE" w:rsidRPr="00C37D2B" w:rsidRDefault="005752DE" w:rsidP="00E25EFA">
            <w:pPr>
              <w:pStyle w:val="TAL"/>
              <w:keepNext w:val="0"/>
              <w:keepLines w:val="0"/>
              <w:widowControl w:val="0"/>
              <w:rPr>
                <w:lang w:eastAsia="ja-JP"/>
              </w:rPr>
            </w:pPr>
          </w:p>
        </w:tc>
        <w:tc>
          <w:tcPr>
            <w:tcW w:w="1512" w:type="dxa"/>
          </w:tcPr>
          <w:p w14:paraId="73D43194" w14:textId="77777777" w:rsidR="005752DE" w:rsidRPr="00C37D2B" w:rsidRDefault="005752DE" w:rsidP="00E25EFA">
            <w:pPr>
              <w:pStyle w:val="TAL"/>
              <w:keepNext w:val="0"/>
              <w:keepLines w:val="0"/>
              <w:widowControl w:val="0"/>
              <w:rPr>
                <w:lang w:eastAsia="ja-JP"/>
              </w:rPr>
            </w:pPr>
            <w:r w:rsidRPr="00C37D2B">
              <w:rPr>
                <w:snapToGrid w:val="0"/>
                <w:lang w:eastAsia="ja-JP"/>
              </w:rPr>
              <w:t>BIT STRING (1..160, ...)</w:t>
            </w:r>
          </w:p>
        </w:tc>
        <w:tc>
          <w:tcPr>
            <w:tcW w:w="1728" w:type="dxa"/>
          </w:tcPr>
          <w:p w14:paraId="2E7EED08"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565825E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EB2A1CE" w14:textId="77777777" w:rsidR="005752DE" w:rsidRPr="00C37D2B" w:rsidRDefault="005752DE" w:rsidP="00E25EFA">
            <w:pPr>
              <w:pStyle w:val="TAC"/>
              <w:keepNext w:val="0"/>
              <w:keepLines w:val="0"/>
              <w:widowControl w:val="0"/>
              <w:rPr>
                <w:lang w:eastAsia="ja-JP"/>
              </w:rPr>
            </w:pPr>
          </w:p>
        </w:tc>
      </w:tr>
      <w:tr w:rsidR="005752DE" w:rsidRPr="00C37D2B" w14:paraId="71FD8867" w14:textId="77777777" w:rsidTr="00E25EFA">
        <w:tc>
          <w:tcPr>
            <w:tcW w:w="2160" w:type="dxa"/>
          </w:tcPr>
          <w:p w14:paraId="7A68D0BC" w14:textId="77777777" w:rsidR="005752DE" w:rsidRPr="00C37D2B" w:rsidRDefault="005752DE" w:rsidP="00E25EFA">
            <w:pPr>
              <w:pStyle w:val="TAL"/>
              <w:keepNext w:val="0"/>
              <w:keepLines w:val="0"/>
              <w:widowControl w:val="0"/>
              <w:rPr>
                <w:lang w:eastAsia="ja-JP"/>
              </w:rPr>
            </w:pPr>
            <w:r w:rsidRPr="00C37D2B">
              <w:rPr>
                <w:lang w:eastAsia="ja-JP"/>
              </w:rPr>
              <w:t>GTP TEID</w:t>
            </w:r>
          </w:p>
        </w:tc>
        <w:tc>
          <w:tcPr>
            <w:tcW w:w="1080" w:type="dxa"/>
          </w:tcPr>
          <w:p w14:paraId="221CA78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0537075" w14:textId="77777777" w:rsidR="005752DE" w:rsidRPr="00C37D2B" w:rsidRDefault="005752DE" w:rsidP="00E25EFA">
            <w:pPr>
              <w:pStyle w:val="TAL"/>
              <w:keepNext w:val="0"/>
              <w:keepLines w:val="0"/>
              <w:widowControl w:val="0"/>
              <w:rPr>
                <w:lang w:eastAsia="ja-JP"/>
              </w:rPr>
            </w:pPr>
          </w:p>
        </w:tc>
        <w:tc>
          <w:tcPr>
            <w:tcW w:w="1512" w:type="dxa"/>
          </w:tcPr>
          <w:p w14:paraId="5C0E1BDC" w14:textId="77777777" w:rsidR="005752DE" w:rsidRPr="00C37D2B" w:rsidRDefault="005752DE" w:rsidP="00E25EFA">
            <w:pPr>
              <w:pStyle w:val="TAL"/>
              <w:keepNext w:val="0"/>
              <w:keepLines w:val="0"/>
              <w:widowControl w:val="0"/>
              <w:rPr>
                <w:lang w:eastAsia="ja-JP"/>
              </w:rPr>
            </w:pPr>
            <w:r w:rsidRPr="00C37D2B">
              <w:rPr>
                <w:snapToGrid w:val="0"/>
                <w:lang w:eastAsia="ja-JP"/>
              </w:rPr>
              <w:t>OCTET STRING (4)</w:t>
            </w:r>
          </w:p>
        </w:tc>
        <w:tc>
          <w:tcPr>
            <w:tcW w:w="1728" w:type="dxa"/>
          </w:tcPr>
          <w:p w14:paraId="244F9B38" w14:textId="77777777" w:rsidR="005752DE" w:rsidRPr="00C37D2B" w:rsidRDefault="005752DE" w:rsidP="00E25EFA">
            <w:pPr>
              <w:pStyle w:val="TAL"/>
              <w:keepNext w:val="0"/>
              <w:keepLines w:val="0"/>
              <w:widowControl w:val="0"/>
              <w:rPr>
                <w:lang w:eastAsia="ja-JP"/>
              </w:rPr>
            </w:pPr>
            <w:r w:rsidRPr="00C37D2B">
              <w:rPr>
                <w:lang w:eastAsia="ja-JP"/>
              </w:rPr>
              <w:t>For details and range, see TS 29.281 [26]</w:t>
            </w:r>
          </w:p>
        </w:tc>
        <w:tc>
          <w:tcPr>
            <w:tcW w:w="1080" w:type="dxa"/>
          </w:tcPr>
          <w:p w14:paraId="1D02741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22C2113" w14:textId="77777777" w:rsidR="005752DE" w:rsidRPr="00C37D2B" w:rsidRDefault="005752DE" w:rsidP="00E25EFA">
            <w:pPr>
              <w:pStyle w:val="TAC"/>
              <w:keepNext w:val="0"/>
              <w:keepLines w:val="0"/>
              <w:widowControl w:val="0"/>
              <w:rPr>
                <w:lang w:eastAsia="ja-JP"/>
              </w:rPr>
            </w:pPr>
          </w:p>
        </w:tc>
      </w:tr>
      <w:tr w:rsidR="00444377" w:rsidRPr="00C37D2B" w14:paraId="694BC679" w14:textId="77777777" w:rsidTr="00E25EFA">
        <w:tc>
          <w:tcPr>
            <w:tcW w:w="2160" w:type="dxa"/>
          </w:tcPr>
          <w:p w14:paraId="2666C198" w14:textId="77777777" w:rsidR="00444377" w:rsidRPr="00C37D2B" w:rsidRDefault="00444377" w:rsidP="00E25EFA">
            <w:pPr>
              <w:pStyle w:val="TAL"/>
              <w:keepNext w:val="0"/>
              <w:keepLines w:val="0"/>
              <w:widowControl w:val="0"/>
              <w:rPr>
                <w:lang w:eastAsia="ja-JP"/>
              </w:rPr>
            </w:pPr>
            <w:r w:rsidRPr="001E0E2D">
              <w:t>QoS Mapping Information</w:t>
            </w:r>
          </w:p>
        </w:tc>
        <w:tc>
          <w:tcPr>
            <w:tcW w:w="1080" w:type="dxa"/>
          </w:tcPr>
          <w:p w14:paraId="4F1DBD75" w14:textId="77777777" w:rsidR="00444377" w:rsidRPr="00C37D2B" w:rsidRDefault="00444377" w:rsidP="00E25EFA">
            <w:pPr>
              <w:pStyle w:val="TAL"/>
              <w:keepNext w:val="0"/>
              <w:keepLines w:val="0"/>
              <w:widowControl w:val="0"/>
              <w:rPr>
                <w:lang w:eastAsia="ja-JP"/>
              </w:rPr>
            </w:pPr>
            <w:r w:rsidRPr="001E0E2D">
              <w:t>O</w:t>
            </w:r>
          </w:p>
        </w:tc>
        <w:tc>
          <w:tcPr>
            <w:tcW w:w="1080" w:type="dxa"/>
          </w:tcPr>
          <w:p w14:paraId="42FA1828" w14:textId="77777777" w:rsidR="00444377" w:rsidRPr="00C37D2B" w:rsidRDefault="00444377" w:rsidP="00E25EFA">
            <w:pPr>
              <w:pStyle w:val="TAL"/>
              <w:keepNext w:val="0"/>
              <w:keepLines w:val="0"/>
              <w:widowControl w:val="0"/>
              <w:rPr>
                <w:lang w:eastAsia="ja-JP"/>
              </w:rPr>
            </w:pPr>
          </w:p>
        </w:tc>
        <w:tc>
          <w:tcPr>
            <w:tcW w:w="1512" w:type="dxa"/>
          </w:tcPr>
          <w:p w14:paraId="0F7D8A87" w14:textId="77777777" w:rsidR="00444377" w:rsidRPr="00C37D2B" w:rsidRDefault="00206F72" w:rsidP="00E25EFA">
            <w:pPr>
              <w:pStyle w:val="TAL"/>
              <w:keepNext w:val="0"/>
              <w:keepLines w:val="0"/>
              <w:widowControl w:val="0"/>
              <w:rPr>
                <w:snapToGrid w:val="0"/>
                <w:lang w:eastAsia="ja-JP"/>
              </w:rPr>
            </w:pPr>
            <w:r>
              <w:t>9.2.17</w:t>
            </w:r>
            <w:r w:rsidR="00722AB4">
              <w:t>2</w:t>
            </w:r>
          </w:p>
        </w:tc>
        <w:tc>
          <w:tcPr>
            <w:tcW w:w="1728" w:type="dxa"/>
          </w:tcPr>
          <w:p w14:paraId="5E382845" w14:textId="77777777" w:rsidR="00444377" w:rsidRPr="00C37D2B" w:rsidRDefault="00444377" w:rsidP="00E25EFA">
            <w:pPr>
              <w:pStyle w:val="TAL"/>
              <w:keepNext w:val="0"/>
              <w:keepLines w:val="0"/>
              <w:widowControl w:val="0"/>
              <w:rPr>
                <w:lang w:eastAsia="ja-JP"/>
              </w:rPr>
            </w:pPr>
          </w:p>
        </w:tc>
        <w:tc>
          <w:tcPr>
            <w:tcW w:w="1080" w:type="dxa"/>
          </w:tcPr>
          <w:p w14:paraId="2B6DC6FE" w14:textId="77777777" w:rsidR="00444377" w:rsidRPr="00C37D2B" w:rsidRDefault="00444377" w:rsidP="00E25EFA">
            <w:pPr>
              <w:pStyle w:val="TAC"/>
              <w:keepNext w:val="0"/>
              <w:keepLines w:val="0"/>
              <w:widowControl w:val="0"/>
              <w:rPr>
                <w:lang w:eastAsia="ja-JP"/>
              </w:rPr>
            </w:pPr>
            <w:r w:rsidRPr="001E0E2D">
              <w:t>YES</w:t>
            </w:r>
          </w:p>
        </w:tc>
        <w:tc>
          <w:tcPr>
            <w:tcW w:w="1080" w:type="dxa"/>
          </w:tcPr>
          <w:p w14:paraId="2D77D5A4" w14:textId="77777777" w:rsidR="00444377" w:rsidRPr="00C37D2B" w:rsidRDefault="00444377" w:rsidP="00E25EFA">
            <w:pPr>
              <w:pStyle w:val="TAC"/>
              <w:keepNext w:val="0"/>
              <w:keepLines w:val="0"/>
              <w:widowControl w:val="0"/>
              <w:rPr>
                <w:lang w:eastAsia="ja-JP"/>
              </w:rPr>
            </w:pPr>
            <w:r w:rsidRPr="001E0E2D">
              <w:t>reject</w:t>
            </w:r>
          </w:p>
        </w:tc>
      </w:tr>
    </w:tbl>
    <w:p w14:paraId="1B09FE41" w14:textId="77777777" w:rsidR="004B5458" w:rsidRPr="00C37D2B" w:rsidRDefault="004B5458" w:rsidP="00E25EFA">
      <w:pPr>
        <w:widowControl w:val="0"/>
      </w:pPr>
    </w:p>
    <w:p w14:paraId="696BC579" w14:textId="77777777" w:rsidR="005752DE" w:rsidRPr="00C37D2B" w:rsidRDefault="005752DE" w:rsidP="00E25EFA">
      <w:pPr>
        <w:pStyle w:val="Heading3"/>
        <w:keepNext w:val="0"/>
        <w:keepLines w:val="0"/>
        <w:widowControl w:val="0"/>
      </w:pPr>
      <w:bookmarkStart w:id="6690" w:name="_Toc20954465"/>
      <w:bookmarkStart w:id="6691" w:name="_Toc29902469"/>
      <w:bookmarkStart w:id="6692" w:name="_Toc29906473"/>
      <w:bookmarkStart w:id="6693" w:name="_Toc36550463"/>
      <w:bookmarkStart w:id="6694" w:name="_Toc45104220"/>
      <w:bookmarkStart w:id="6695" w:name="_Toc45227716"/>
      <w:bookmarkStart w:id="6696" w:name="_Toc45891530"/>
      <w:bookmarkStart w:id="6697" w:name="_Toc51764174"/>
      <w:bookmarkStart w:id="6698" w:name="_Toc56528175"/>
      <w:bookmarkStart w:id="6699" w:name="_Toc64382142"/>
      <w:bookmarkStart w:id="6700" w:name="_Toc66283717"/>
      <w:bookmarkStart w:id="6701" w:name="_Toc67911093"/>
      <w:bookmarkStart w:id="6702" w:name="_Toc73979871"/>
      <w:bookmarkStart w:id="6703" w:name="_Toc88650595"/>
      <w:bookmarkStart w:id="6704" w:name="_Toc97885722"/>
      <w:bookmarkStart w:id="6705" w:name="_Toc105524961"/>
      <w:bookmarkStart w:id="6706" w:name="_Toc145325733"/>
      <w:smartTag w:uri="urn:schemas-microsoft-com:office:smarttags" w:element="chsdate">
        <w:smartTagPr>
          <w:attr w:name="Year" w:val="1899"/>
          <w:attr w:name="Month" w:val="12"/>
          <w:attr w:name="Day" w:val="30"/>
          <w:attr w:name="IsLunarDate" w:val="False"/>
          <w:attr w:name="IsROCDate" w:val="False"/>
        </w:smartTagPr>
        <w:r w:rsidRPr="00C37D2B">
          <w:t>9.2.2</w:t>
        </w:r>
        <w:r w:rsidRPr="00C37D2B">
          <w:tab/>
        </w:r>
      </w:smartTag>
      <w:r w:rsidRPr="00C37D2B">
        <w:rPr>
          <w:rFonts w:eastAsia="Batang"/>
        </w:rPr>
        <w:t>Trace Activation</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6683A632" w14:textId="77777777" w:rsidR="005752DE" w:rsidRPr="00C37D2B" w:rsidRDefault="005752DE" w:rsidP="00E25EFA">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9C36561" w14:textId="77777777" w:rsidTr="00E25EFA">
        <w:trPr>
          <w:tblHeader/>
        </w:trPr>
        <w:tc>
          <w:tcPr>
            <w:tcW w:w="2160" w:type="dxa"/>
          </w:tcPr>
          <w:p w14:paraId="638BB3F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182EDF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6F0905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25DD875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E9DC2A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54138AD" w14:textId="77777777" w:rsidR="005752DE" w:rsidRPr="00C37D2B" w:rsidRDefault="005752DE" w:rsidP="00E25EFA">
            <w:pPr>
              <w:pStyle w:val="TAH"/>
              <w:keepNext w:val="0"/>
              <w:keepLines w:val="0"/>
              <w:widowControl w:val="0"/>
              <w:ind w:hanging="152"/>
              <w:rPr>
                <w:b w:val="0"/>
                <w:lang w:eastAsia="ja-JP"/>
              </w:rPr>
            </w:pPr>
            <w:r w:rsidRPr="00C37D2B">
              <w:rPr>
                <w:lang w:eastAsia="ja-JP"/>
              </w:rPr>
              <w:t>Criticality</w:t>
            </w:r>
          </w:p>
        </w:tc>
        <w:tc>
          <w:tcPr>
            <w:tcW w:w="1080" w:type="dxa"/>
          </w:tcPr>
          <w:p w14:paraId="72282940"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6DF096EE" w14:textId="77777777" w:rsidTr="00E25EFA">
        <w:tc>
          <w:tcPr>
            <w:tcW w:w="2160" w:type="dxa"/>
          </w:tcPr>
          <w:p w14:paraId="2814E7B9" w14:textId="77777777" w:rsidR="005752DE" w:rsidRPr="00C37D2B" w:rsidRDefault="005752DE" w:rsidP="00E25EFA">
            <w:pPr>
              <w:pStyle w:val="TAL"/>
              <w:keepNext w:val="0"/>
              <w:keepLines w:val="0"/>
              <w:widowControl w:val="0"/>
              <w:rPr>
                <w:lang w:eastAsia="ja-JP"/>
              </w:rPr>
            </w:pPr>
            <w:r w:rsidRPr="00C37D2B">
              <w:rPr>
                <w:lang w:eastAsia="zh-CN"/>
              </w:rPr>
              <w:t>E-UTRAN Trace ID</w:t>
            </w:r>
          </w:p>
        </w:tc>
        <w:tc>
          <w:tcPr>
            <w:tcW w:w="1080" w:type="dxa"/>
          </w:tcPr>
          <w:p w14:paraId="450A618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A4B354E" w14:textId="77777777" w:rsidR="005752DE" w:rsidRPr="00C37D2B" w:rsidRDefault="005752DE" w:rsidP="00E25EFA">
            <w:pPr>
              <w:pStyle w:val="TAL"/>
              <w:keepNext w:val="0"/>
              <w:keepLines w:val="0"/>
              <w:widowControl w:val="0"/>
              <w:rPr>
                <w:lang w:eastAsia="ja-JP"/>
              </w:rPr>
            </w:pPr>
          </w:p>
        </w:tc>
        <w:tc>
          <w:tcPr>
            <w:tcW w:w="1512" w:type="dxa"/>
          </w:tcPr>
          <w:p w14:paraId="7248C7F3" w14:textId="77777777" w:rsidR="005752DE" w:rsidRPr="00C37D2B" w:rsidRDefault="005752DE" w:rsidP="00E25EFA">
            <w:pPr>
              <w:pStyle w:val="TAL"/>
              <w:keepNext w:val="0"/>
              <w:keepLines w:val="0"/>
              <w:widowControl w:val="0"/>
              <w:rPr>
                <w:lang w:eastAsia="ja-JP"/>
              </w:rPr>
            </w:pPr>
            <w:r w:rsidRPr="00C37D2B">
              <w:rPr>
                <w:lang w:eastAsia="ja-JP"/>
              </w:rPr>
              <w:t>OCTET STRING (8)</w:t>
            </w:r>
          </w:p>
        </w:tc>
        <w:tc>
          <w:tcPr>
            <w:tcW w:w="1728" w:type="dxa"/>
          </w:tcPr>
          <w:p w14:paraId="6D2BB494" w14:textId="77777777" w:rsidR="005752DE" w:rsidRPr="00C37D2B" w:rsidRDefault="005752DE" w:rsidP="00E25EFA">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40BB82FC" w14:textId="77777777" w:rsidR="005752DE" w:rsidRPr="00C37D2B" w:rsidRDefault="005752DE" w:rsidP="00E25EFA">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749CC2B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CE66655" w14:textId="77777777" w:rsidR="005752DE" w:rsidRPr="00C37D2B" w:rsidRDefault="005752DE" w:rsidP="00E25EFA">
            <w:pPr>
              <w:pStyle w:val="TAC"/>
              <w:keepNext w:val="0"/>
              <w:keepLines w:val="0"/>
              <w:widowControl w:val="0"/>
              <w:rPr>
                <w:lang w:eastAsia="ja-JP"/>
              </w:rPr>
            </w:pPr>
          </w:p>
        </w:tc>
      </w:tr>
      <w:tr w:rsidR="008E6632" w:rsidRPr="00C37D2B" w14:paraId="6152AE78" w14:textId="77777777" w:rsidTr="00E25EFA">
        <w:tc>
          <w:tcPr>
            <w:tcW w:w="2160" w:type="dxa"/>
          </w:tcPr>
          <w:p w14:paraId="41DB1050" w14:textId="77777777" w:rsidR="005752DE" w:rsidRPr="00C37D2B" w:rsidRDefault="005752DE" w:rsidP="00E25EFA">
            <w:pPr>
              <w:pStyle w:val="TAL"/>
              <w:keepNext w:val="0"/>
              <w:keepLines w:val="0"/>
              <w:widowControl w:val="0"/>
              <w:rPr>
                <w:lang w:eastAsia="ja-JP"/>
              </w:rPr>
            </w:pPr>
            <w:r w:rsidRPr="00C37D2B">
              <w:rPr>
                <w:bCs/>
                <w:lang w:eastAsia="ja-JP"/>
              </w:rPr>
              <w:t>Interfaces To Trace</w:t>
            </w:r>
          </w:p>
        </w:tc>
        <w:tc>
          <w:tcPr>
            <w:tcW w:w="1080" w:type="dxa"/>
          </w:tcPr>
          <w:p w14:paraId="0C0D9D9D"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01644DA1" w14:textId="77777777" w:rsidR="005752DE" w:rsidRPr="00C37D2B" w:rsidRDefault="005752DE" w:rsidP="00E25EFA">
            <w:pPr>
              <w:pStyle w:val="TAL"/>
              <w:keepNext w:val="0"/>
              <w:keepLines w:val="0"/>
              <w:widowControl w:val="0"/>
              <w:rPr>
                <w:i/>
                <w:lang w:eastAsia="zh-CN"/>
              </w:rPr>
            </w:pPr>
          </w:p>
        </w:tc>
        <w:tc>
          <w:tcPr>
            <w:tcW w:w="1512" w:type="dxa"/>
          </w:tcPr>
          <w:p w14:paraId="0002D8CF" w14:textId="77777777" w:rsidR="005752DE" w:rsidRPr="00C37D2B" w:rsidRDefault="005752DE" w:rsidP="00E25EFA">
            <w:pPr>
              <w:pStyle w:val="TAL"/>
              <w:keepNext w:val="0"/>
              <w:keepLines w:val="0"/>
              <w:widowControl w:val="0"/>
              <w:rPr>
                <w:lang w:eastAsia="zh-CN"/>
              </w:rPr>
            </w:pPr>
            <w:r w:rsidRPr="00C37D2B">
              <w:rPr>
                <w:lang w:eastAsia="zh-CN"/>
              </w:rPr>
              <w:t>BIT STRING (8)</w:t>
            </w:r>
          </w:p>
        </w:tc>
        <w:tc>
          <w:tcPr>
            <w:tcW w:w="1728" w:type="dxa"/>
          </w:tcPr>
          <w:p w14:paraId="08441CF9" w14:textId="77777777" w:rsidR="005752DE" w:rsidRPr="00C37D2B" w:rsidRDefault="005752DE" w:rsidP="00E25EFA">
            <w:pPr>
              <w:pStyle w:val="TAL"/>
              <w:keepNext w:val="0"/>
              <w:keepLines w:val="0"/>
              <w:widowControl w:val="0"/>
              <w:rPr>
                <w:lang w:eastAsia="zh-CN"/>
              </w:rPr>
            </w:pPr>
            <w:r w:rsidRPr="00C37D2B">
              <w:rPr>
                <w:lang w:eastAsia="zh-CN"/>
              </w:rPr>
              <w:t>Each position in the bitmap represents a eNB interface:</w:t>
            </w:r>
          </w:p>
          <w:p w14:paraId="38183C08" w14:textId="77777777" w:rsidR="005752DE" w:rsidRPr="00C37D2B" w:rsidRDefault="005752DE" w:rsidP="00E25EFA">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14C3DBF4" w14:textId="77777777" w:rsidR="005752DE" w:rsidRPr="00C37D2B" w:rsidRDefault="005752DE" w:rsidP="00E25EFA">
            <w:pPr>
              <w:pStyle w:val="TAL"/>
              <w:keepNext w:val="0"/>
              <w:keepLines w:val="0"/>
              <w:widowControl w:val="0"/>
              <w:rPr>
                <w:lang w:eastAsia="zh-CN"/>
              </w:rPr>
            </w:pPr>
            <w:r w:rsidRPr="00C37D2B">
              <w:rPr>
                <w:lang w:eastAsia="ja-JP"/>
              </w:rPr>
              <w:t>Other bits reserved for future use</w:t>
            </w:r>
            <w:r w:rsidRPr="00C37D2B">
              <w:rPr>
                <w:lang w:eastAsia="zh-CN"/>
              </w:rPr>
              <w:t>.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C37D2B">
                <w:rPr>
                  <w:lang w:eastAsia="zh-CN"/>
                </w:rPr>
                <w:t>1’</w:t>
              </w:r>
            </w:smartTag>
            <w:r w:rsidRPr="00C37D2B">
              <w:rPr>
                <w:lang w:eastAsia="zh-CN"/>
              </w:rPr>
              <w:t xml:space="preserve"> indicates ‘should be trac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C37D2B">
                <w:rPr>
                  <w:lang w:eastAsia="zh-CN"/>
                </w:rPr>
                <w:t>0’</w:t>
              </w:r>
            </w:smartTag>
            <w:r w:rsidRPr="00C37D2B">
              <w:rPr>
                <w:lang w:eastAsia="zh-CN"/>
              </w:rPr>
              <w:t xml:space="preserve"> indicates ‘should not be traced’.</w:t>
            </w:r>
          </w:p>
        </w:tc>
        <w:tc>
          <w:tcPr>
            <w:tcW w:w="1080" w:type="dxa"/>
          </w:tcPr>
          <w:p w14:paraId="38D9CB8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662A4A3" w14:textId="77777777" w:rsidR="005752DE" w:rsidRPr="00C37D2B" w:rsidRDefault="005752DE" w:rsidP="00E25EFA">
            <w:pPr>
              <w:pStyle w:val="TAC"/>
              <w:keepNext w:val="0"/>
              <w:keepLines w:val="0"/>
              <w:widowControl w:val="0"/>
              <w:rPr>
                <w:lang w:eastAsia="ja-JP"/>
              </w:rPr>
            </w:pPr>
          </w:p>
        </w:tc>
      </w:tr>
      <w:tr w:rsidR="008E6632" w:rsidRPr="00C37D2B" w14:paraId="398C1934" w14:textId="77777777" w:rsidTr="00E25EFA">
        <w:tc>
          <w:tcPr>
            <w:tcW w:w="2160" w:type="dxa"/>
          </w:tcPr>
          <w:p w14:paraId="3BFC26B5" w14:textId="77777777" w:rsidR="005752DE" w:rsidRPr="00C37D2B" w:rsidRDefault="005752DE" w:rsidP="00E25EFA">
            <w:pPr>
              <w:pStyle w:val="TAL"/>
              <w:keepNext w:val="0"/>
              <w:keepLines w:val="0"/>
              <w:widowControl w:val="0"/>
              <w:rPr>
                <w:lang w:eastAsia="ja-JP"/>
              </w:rPr>
            </w:pPr>
            <w:r w:rsidRPr="00C37D2B">
              <w:rPr>
                <w:lang w:eastAsia="ja-JP"/>
              </w:rPr>
              <w:t>Trace Depth</w:t>
            </w:r>
          </w:p>
        </w:tc>
        <w:tc>
          <w:tcPr>
            <w:tcW w:w="1080" w:type="dxa"/>
          </w:tcPr>
          <w:p w14:paraId="5365C3E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21A0A3B" w14:textId="77777777" w:rsidR="005752DE" w:rsidRPr="00C37D2B" w:rsidRDefault="005752DE" w:rsidP="00E25EFA">
            <w:pPr>
              <w:pStyle w:val="TAL"/>
              <w:keepNext w:val="0"/>
              <w:keepLines w:val="0"/>
              <w:widowControl w:val="0"/>
              <w:rPr>
                <w:lang w:eastAsia="ja-JP"/>
              </w:rPr>
            </w:pPr>
          </w:p>
        </w:tc>
        <w:tc>
          <w:tcPr>
            <w:tcW w:w="1512" w:type="dxa"/>
          </w:tcPr>
          <w:p w14:paraId="3C073693" w14:textId="77777777" w:rsidR="005752DE" w:rsidRPr="00C37D2B" w:rsidRDefault="005752DE" w:rsidP="00E25EFA">
            <w:pPr>
              <w:pStyle w:val="TAL"/>
              <w:keepNext w:val="0"/>
              <w:keepLines w:val="0"/>
              <w:widowControl w:val="0"/>
              <w:rPr>
                <w:lang w:eastAsia="ja-JP"/>
              </w:rPr>
            </w:pPr>
            <w:r w:rsidRPr="00C37D2B">
              <w:rPr>
                <w:lang w:eastAsia="ja-JP"/>
              </w:rPr>
              <w:t>ENUMERATED(</w:t>
            </w:r>
          </w:p>
          <w:p w14:paraId="7BC587A2" w14:textId="77777777" w:rsidR="005752DE" w:rsidRPr="00C37D2B" w:rsidRDefault="005752DE" w:rsidP="00E25EFA">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63F147B6" w14:textId="77777777" w:rsidR="005752DE" w:rsidRPr="00C37D2B" w:rsidRDefault="005752DE" w:rsidP="00E25EFA">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3A5906AE" w14:textId="77777777" w:rsidR="005752DE" w:rsidRPr="00C37D2B" w:rsidRDefault="005752DE" w:rsidP="00E25EFA">
            <w:pPr>
              <w:pStyle w:val="TAL"/>
              <w:keepNext w:val="0"/>
              <w:keepLines w:val="0"/>
              <w:widowControl w:val="0"/>
              <w:rPr>
                <w:rFonts w:cs="Arial"/>
                <w:szCs w:val="18"/>
                <w:lang w:eastAsia="zh-CN"/>
              </w:rPr>
            </w:pPr>
            <w:r w:rsidRPr="00C37D2B">
              <w:rPr>
                <w:rFonts w:cs="Arial"/>
                <w:szCs w:val="18"/>
                <w:lang w:eastAsia="zh-CN"/>
              </w:rPr>
              <w:t>MediumWithoutVendorSpecificExtension,</w:t>
            </w:r>
          </w:p>
          <w:p w14:paraId="04621AD4" w14:textId="77777777" w:rsidR="005752DE" w:rsidRPr="00C37D2B" w:rsidRDefault="005752DE" w:rsidP="00E25EFA">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42ABF3C8" w14:textId="77777777" w:rsidR="005752DE" w:rsidRPr="00C37D2B" w:rsidRDefault="005752DE" w:rsidP="00E25EFA">
            <w:pPr>
              <w:pStyle w:val="TAL"/>
              <w:keepNext w:val="0"/>
              <w:keepLines w:val="0"/>
              <w:widowControl w:val="0"/>
              <w:rPr>
                <w:szCs w:val="18"/>
                <w:lang w:eastAsia="ja-JP"/>
              </w:rPr>
            </w:pPr>
            <w:r w:rsidRPr="00C37D2B">
              <w:rPr>
                <w:szCs w:val="18"/>
                <w:lang w:eastAsia="ja-JP"/>
              </w:rPr>
              <w:t>Defined in TS 32.421 [7]</w:t>
            </w:r>
          </w:p>
        </w:tc>
        <w:tc>
          <w:tcPr>
            <w:tcW w:w="1080" w:type="dxa"/>
          </w:tcPr>
          <w:p w14:paraId="59B4256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F0BFA3E" w14:textId="77777777" w:rsidR="005752DE" w:rsidRPr="00C37D2B" w:rsidRDefault="005752DE" w:rsidP="00E25EFA">
            <w:pPr>
              <w:pStyle w:val="TAC"/>
              <w:keepNext w:val="0"/>
              <w:keepLines w:val="0"/>
              <w:widowControl w:val="0"/>
              <w:rPr>
                <w:lang w:eastAsia="ja-JP"/>
              </w:rPr>
            </w:pPr>
          </w:p>
        </w:tc>
      </w:tr>
      <w:tr w:rsidR="008E6632" w:rsidRPr="00C37D2B" w14:paraId="4EFAEA3E" w14:textId="77777777" w:rsidTr="00E25EFA">
        <w:tc>
          <w:tcPr>
            <w:tcW w:w="2160" w:type="dxa"/>
          </w:tcPr>
          <w:p w14:paraId="4EAFC352" w14:textId="77777777" w:rsidR="005752DE" w:rsidRPr="00C37D2B" w:rsidRDefault="005752DE" w:rsidP="00E25EFA">
            <w:pPr>
              <w:pStyle w:val="TAL"/>
              <w:keepNext w:val="0"/>
              <w:keepLines w:val="0"/>
              <w:widowControl w:val="0"/>
              <w:rPr>
                <w:lang w:eastAsia="zh-CN"/>
              </w:rPr>
            </w:pPr>
            <w:r w:rsidRPr="00C37D2B">
              <w:rPr>
                <w:lang w:eastAsia="zh-CN"/>
              </w:rPr>
              <w:t>Trace Collection Entity IP Address</w:t>
            </w:r>
          </w:p>
        </w:tc>
        <w:tc>
          <w:tcPr>
            <w:tcW w:w="1080" w:type="dxa"/>
          </w:tcPr>
          <w:p w14:paraId="47E4FC0D"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36A661B4" w14:textId="77777777" w:rsidR="005752DE" w:rsidRPr="00C37D2B" w:rsidRDefault="005752DE" w:rsidP="00E25EFA">
            <w:pPr>
              <w:pStyle w:val="TAL"/>
              <w:keepNext w:val="0"/>
              <w:keepLines w:val="0"/>
              <w:widowControl w:val="0"/>
              <w:rPr>
                <w:lang w:eastAsia="ja-JP"/>
              </w:rPr>
            </w:pPr>
          </w:p>
        </w:tc>
        <w:tc>
          <w:tcPr>
            <w:tcW w:w="1512" w:type="dxa"/>
          </w:tcPr>
          <w:p w14:paraId="27FF0E35" w14:textId="77777777" w:rsidR="005752DE" w:rsidRPr="00C37D2B" w:rsidRDefault="005752DE" w:rsidP="00E25EFA">
            <w:pPr>
              <w:pStyle w:val="TAL"/>
              <w:keepNext w:val="0"/>
              <w:keepLines w:val="0"/>
              <w:widowControl w:val="0"/>
              <w:rPr>
                <w:lang w:eastAsia="zh-CN"/>
              </w:rPr>
            </w:pPr>
            <w:r w:rsidRPr="00C37D2B">
              <w:rPr>
                <w:lang w:eastAsia="zh-CN"/>
              </w:rPr>
              <w:t>BIT STRING (1..160,…)</w:t>
            </w:r>
          </w:p>
        </w:tc>
        <w:tc>
          <w:tcPr>
            <w:tcW w:w="1728" w:type="dxa"/>
          </w:tcPr>
          <w:p w14:paraId="7ED0DC98" w14:textId="77777777" w:rsidR="00AF2475" w:rsidRPr="005B2177" w:rsidRDefault="00AF2475" w:rsidP="00E25EFA">
            <w:pPr>
              <w:pStyle w:val="TAL"/>
              <w:keepNext w:val="0"/>
              <w:keepLines w:val="0"/>
              <w:widowControl w:val="0"/>
              <w:rPr>
                <w:lang w:eastAsia="zh-CN"/>
              </w:rPr>
            </w:pPr>
            <w:r w:rsidRPr="005B2177">
              <w:rPr>
                <w:lang w:eastAsia="zh-CN"/>
              </w:rPr>
              <w:t>For File based Reporting.</w:t>
            </w:r>
          </w:p>
          <w:p w14:paraId="2DABAF27" w14:textId="77777777" w:rsidR="00AF2475" w:rsidRPr="00AF2475" w:rsidRDefault="00AF2475" w:rsidP="00E25EFA">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2E6B2F6E" w14:textId="77777777" w:rsidR="005752DE" w:rsidRPr="00C37D2B" w:rsidRDefault="005752DE" w:rsidP="00E25EFA">
            <w:pPr>
              <w:pStyle w:val="TAL"/>
              <w:keepNext w:val="0"/>
              <w:keepLines w:val="0"/>
              <w:widowControl w:val="0"/>
              <w:rPr>
                <w:szCs w:val="18"/>
                <w:lang w:eastAsia="zh-CN"/>
              </w:rPr>
            </w:pPr>
            <w:r w:rsidRPr="00C37D2B">
              <w:rPr>
                <w:szCs w:val="18"/>
                <w:lang w:eastAsia="zh-CN"/>
              </w:rPr>
              <w:t>For details on the Transport Layer Address, see TS 36.424 [8], TS 36.414 [19]</w:t>
            </w:r>
            <w:r w:rsidR="00AF2475" w:rsidRPr="00BB46C4">
              <w:rPr>
                <w:szCs w:val="18"/>
                <w:lang w:eastAsia="zh-CN"/>
              </w:rPr>
              <w:t xml:space="preserve">. </w:t>
            </w:r>
            <w:r w:rsidR="00AF2475">
              <w:rPr>
                <w:rFonts w:cs="Arial"/>
                <w:lang w:eastAsia="zh-CN"/>
              </w:rPr>
              <w:t xml:space="preserve">This IE is ignored if the </w:t>
            </w:r>
            <w:r w:rsidR="00AF2475">
              <w:rPr>
                <w:rFonts w:cs="Arial"/>
                <w:i/>
                <w:lang w:eastAsia="zh-CN"/>
              </w:rPr>
              <w:t xml:space="preserve">Trace Collection Entity </w:t>
            </w:r>
            <w:r w:rsidR="00AF2475">
              <w:rPr>
                <w:rFonts w:cs="Arial"/>
                <w:i/>
                <w:iCs/>
                <w:lang w:eastAsia="zh-CN"/>
              </w:rPr>
              <w:t>URI</w:t>
            </w:r>
            <w:r w:rsidR="00AF2475">
              <w:rPr>
                <w:rFonts w:cs="Arial"/>
                <w:lang w:eastAsia="zh-CN"/>
              </w:rPr>
              <w:t xml:space="preserve"> IE is present</w:t>
            </w:r>
            <w:r w:rsidR="00EE02D7">
              <w:rPr>
                <w:rFonts w:cs="Arial"/>
                <w:lang w:eastAsia="zh-CN"/>
              </w:rPr>
              <w:t>.</w:t>
            </w:r>
          </w:p>
        </w:tc>
        <w:tc>
          <w:tcPr>
            <w:tcW w:w="1080" w:type="dxa"/>
          </w:tcPr>
          <w:p w14:paraId="610754A4" w14:textId="77777777" w:rsidR="005752DE" w:rsidRPr="00C37D2B" w:rsidRDefault="005752DE" w:rsidP="00E25EFA">
            <w:pPr>
              <w:pStyle w:val="TAC"/>
              <w:keepNext w:val="0"/>
              <w:keepLines w:val="0"/>
              <w:widowControl w:val="0"/>
              <w:rPr>
                <w:lang w:eastAsia="zh-CN"/>
              </w:rPr>
            </w:pPr>
            <w:r w:rsidRPr="00C37D2B">
              <w:rPr>
                <w:lang w:eastAsia="zh-CN"/>
              </w:rPr>
              <w:t>_</w:t>
            </w:r>
          </w:p>
        </w:tc>
        <w:tc>
          <w:tcPr>
            <w:tcW w:w="1080" w:type="dxa"/>
          </w:tcPr>
          <w:p w14:paraId="714714EE" w14:textId="77777777" w:rsidR="005752DE" w:rsidRPr="00C37D2B" w:rsidRDefault="005752DE" w:rsidP="00E25EFA">
            <w:pPr>
              <w:pStyle w:val="TAC"/>
              <w:keepNext w:val="0"/>
              <w:keepLines w:val="0"/>
              <w:widowControl w:val="0"/>
              <w:rPr>
                <w:lang w:eastAsia="zh-CN"/>
              </w:rPr>
            </w:pPr>
          </w:p>
        </w:tc>
      </w:tr>
      <w:tr w:rsidR="008E6632" w:rsidRPr="00C37D2B" w14:paraId="44F11702" w14:textId="77777777" w:rsidTr="00E25EFA">
        <w:tc>
          <w:tcPr>
            <w:tcW w:w="2160" w:type="dxa"/>
          </w:tcPr>
          <w:p w14:paraId="0AF92910" w14:textId="77777777" w:rsidR="005752DE" w:rsidRPr="00C37D2B" w:rsidRDefault="005752DE" w:rsidP="00E25EFA">
            <w:pPr>
              <w:pStyle w:val="TAL"/>
              <w:keepNext w:val="0"/>
              <w:keepLines w:val="0"/>
              <w:widowControl w:val="0"/>
              <w:rPr>
                <w:lang w:eastAsia="zh-CN"/>
              </w:rPr>
            </w:pPr>
            <w:r w:rsidRPr="00C37D2B">
              <w:rPr>
                <w:lang w:eastAsia="zh-CN"/>
              </w:rPr>
              <w:t>MDT Configuration</w:t>
            </w:r>
          </w:p>
        </w:tc>
        <w:tc>
          <w:tcPr>
            <w:tcW w:w="1080" w:type="dxa"/>
          </w:tcPr>
          <w:p w14:paraId="13A90ACE"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Pr>
          <w:p w14:paraId="571038F5" w14:textId="77777777" w:rsidR="005752DE" w:rsidRPr="00C37D2B" w:rsidRDefault="005752DE" w:rsidP="00E25EFA">
            <w:pPr>
              <w:pStyle w:val="TAL"/>
              <w:keepNext w:val="0"/>
              <w:keepLines w:val="0"/>
              <w:widowControl w:val="0"/>
              <w:rPr>
                <w:lang w:eastAsia="ja-JP"/>
              </w:rPr>
            </w:pPr>
          </w:p>
        </w:tc>
        <w:tc>
          <w:tcPr>
            <w:tcW w:w="1512" w:type="dxa"/>
          </w:tcPr>
          <w:p w14:paraId="2465EAB8" w14:textId="77777777" w:rsidR="005752DE" w:rsidRPr="00C37D2B" w:rsidRDefault="005752DE" w:rsidP="00E25EFA">
            <w:pPr>
              <w:pStyle w:val="TAL"/>
              <w:keepNext w:val="0"/>
              <w:keepLines w:val="0"/>
              <w:widowControl w:val="0"/>
              <w:rPr>
                <w:lang w:eastAsia="zh-CN"/>
              </w:rPr>
            </w:pPr>
            <w:r w:rsidRPr="00C37D2B">
              <w:rPr>
                <w:lang w:eastAsia="zh-CN"/>
              </w:rPr>
              <w:t>9.2.56</w:t>
            </w:r>
          </w:p>
        </w:tc>
        <w:tc>
          <w:tcPr>
            <w:tcW w:w="1728" w:type="dxa"/>
          </w:tcPr>
          <w:p w14:paraId="74EA54E8" w14:textId="77777777" w:rsidR="005752DE" w:rsidRPr="00C37D2B" w:rsidRDefault="005752DE" w:rsidP="00E25EFA">
            <w:pPr>
              <w:pStyle w:val="TAL"/>
              <w:keepNext w:val="0"/>
              <w:keepLines w:val="0"/>
              <w:widowControl w:val="0"/>
              <w:rPr>
                <w:szCs w:val="18"/>
                <w:lang w:eastAsia="zh-CN"/>
              </w:rPr>
            </w:pPr>
          </w:p>
        </w:tc>
        <w:tc>
          <w:tcPr>
            <w:tcW w:w="1080" w:type="dxa"/>
          </w:tcPr>
          <w:p w14:paraId="5CC82DBC"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Pr>
          <w:p w14:paraId="068F5D0B"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6A7811" w:rsidRPr="00C37D2B" w14:paraId="52533374" w14:textId="77777777" w:rsidTr="00E25EFA">
        <w:tc>
          <w:tcPr>
            <w:tcW w:w="2160" w:type="dxa"/>
          </w:tcPr>
          <w:p w14:paraId="700C816A" w14:textId="77777777" w:rsidR="006A7811" w:rsidRPr="00C37D2B" w:rsidRDefault="006A7811" w:rsidP="00E25EFA">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2ACDA99C" w14:textId="77777777" w:rsidR="006A7811" w:rsidRPr="00C37D2B" w:rsidRDefault="006A7811" w:rsidP="00E25EFA">
            <w:pPr>
              <w:pStyle w:val="TAL"/>
              <w:keepNext w:val="0"/>
              <w:keepLines w:val="0"/>
              <w:widowControl w:val="0"/>
              <w:rPr>
                <w:lang w:eastAsia="zh-CN"/>
              </w:rPr>
            </w:pPr>
            <w:r w:rsidRPr="00C37D2B">
              <w:rPr>
                <w:lang w:eastAsia="zh-CN"/>
              </w:rPr>
              <w:t>O</w:t>
            </w:r>
          </w:p>
        </w:tc>
        <w:tc>
          <w:tcPr>
            <w:tcW w:w="1080" w:type="dxa"/>
          </w:tcPr>
          <w:p w14:paraId="2EF080F1" w14:textId="77777777" w:rsidR="006A7811" w:rsidRPr="00C37D2B" w:rsidRDefault="006A7811" w:rsidP="00E25EFA">
            <w:pPr>
              <w:pStyle w:val="TAL"/>
              <w:keepNext w:val="0"/>
              <w:keepLines w:val="0"/>
              <w:widowControl w:val="0"/>
              <w:rPr>
                <w:lang w:eastAsia="ja-JP"/>
              </w:rPr>
            </w:pPr>
          </w:p>
        </w:tc>
        <w:tc>
          <w:tcPr>
            <w:tcW w:w="1512" w:type="dxa"/>
          </w:tcPr>
          <w:p w14:paraId="5B8F6B06" w14:textId="77777777" w:rsidR="006A7811" w:rsidRPr="00C37D2B" w:rsidRDefault="00777272" w:rsidP="00E25EFA">
            <w:pPr>
              <w:pStyle w:val="TAL"/>
              <w:keepNext w:val="0"/>
              <w:keepLines w:val="0"/>
              <w:widowControl w:val="0"/>
              <w:rPr>
                <w:lang w:eastAsia="zh-CN"/>
              </w:rPr>
            </w:pPr>
            <w:r w:rsidRPr="00C37D2B">
              <w:rPr>
                <w:lang w:eastAsia="zh-CN"/>
              </w:rPr>
              <w:t>9.2.121</w:t>
            </w:r>
          </w:p>
        </w:tc>
        <w:tc>
          <w:tcPr>
            <w:tcW w:w="1728" w:type="dxa"/>
          </w:tcPr>
          <w:p w14:paraId="2809BE57" w14:textId="77777777" w:rsidR="006A7811" w:rsidRPr="00C37D2B" w:rsidRDefault="006A7811" w:rsidP="00E25EFA">
            <w:pPr>
              <w:pStyle w:val="TAL"/>
              <w:keepNext w:val="0"/>
              <w:keepLines w:val="0"/>
              <w:widowControl w:val="0"/>
              <w:rPr>
                <w:szCs w:val="18"/>
                <w:lang w:eastAsia="zh-CN"/>
              </w:rPr>
            </w:pPr>
          </w:p>
        </w:tc>
        <w:tc>
          <w:tcPr>
            <w:tcW w:w="1080" w:type="dxa"/>
          </w:tcPr>
          <w:p w14:paraId="18D7DE6F" w14:textId="77777777" w:rsidR="006A7811" w:rsidRPr="00C37D2B" w:rsidRDefault="006A7811" w:rsidP="00E25EFA">
            <w:pPr>
              <w:pStyle w:val="TAC"/>
              <w:keepNext w:val="0"/>
              <w:keepLines w:val="0"/>
              <w:widowControl w:val="0"/>
              <w:rPr>
                <w:lang w:eastAsia="zh-CN"/>
              </w:rPr>
            </w:pPr>
            <w:r w:rsidRPr="00C37D2B">
              <w:rPr>
                <w:lang w:eastAsia="zh-CN"/>
              </w:rPr>
              <w:t>YES</w:t>
            </w:r>
          </w:p>
        </w:tc>
        <w:tc>
          <w:tcPr>
            <w:tcW w:w="1080" w:type="dxa"/>
          </w:tcPr>
          <w:p w14:paraId="2C7CFF19" w14:textId="77777777" w:rsidR="006A7811" w:rsidRPr="00C37D2B" w:rsidRDefault="0060006B" w:rsidP="00E25EFA">
            <w:pPr>
              <w:pStyle w:val="TAC"/>
              <w:keepNext w:val="0"/>
              <w:keepLines w:val="0"/>
              <w:widowControl w:val="0"/>
              <w:rPr>
                <w:lang w:eastAsia="zh-CN"/>
              </w:rPr>
            </w:pPr>
            <w:r w:rsidRPr="00C37D2B">
              <w:rPr>
                <w:lang w:eastAsia="zh-CN"/>
              </w:rPr>
              <w:t>i</w:t>
            </w:r>
            <w:r w:rsidR="006A7811" w:rsidRPr="00C37D2B">
              <w:rPr>
                <w:lang w:eastAsia="zh-CN"/>
              </w:rPr>
              <w:t>gnore</w:t>
            </w:r>
          </w:p>
        </w:tc>
      </w:tr>
      <w:tr w:rsidR="00FD550A" w:rsidRPr="00C37D2B" w14:paraId="0BDC2EFE" w14:textId="77777777" w:rsidTr="00E25EFA">
        <w:tc>
          <w:tcPr>
            <w:tcW w:w="2160" w:type="dxa"/>
          </w:tcPr>
          <w:p w14:paraId="5CE9CD05" w14:textId="77777777" w:rsidR="00FD550A" w:rsidRPr="00C37D2B" w:rsidRDefault="00FD550A" w:rsidP="00E25EFA">
            <w:pPr>
              <w:pStyle w:val="TAL"/>
              <w:keepNext w:val="0"/>
              <w:keepLines w:val="0"/>
              <w:widowControl w:val="0"/>
              <w:rPr>
                <w:rFonts w:cs="Arial"/>
                <w:lang w:eastAsia="zh-CN"/>
              </w:rPr>
            </w:pPr>
            <w:r w:rsidRPr="00955374">
              <w:rPr>
                <w:rFonts w:eastAsia="SimSun"/>
                <w:lang w:eastAsia="zh-CN"/>
              </w:rPr>
              <w:t>MDT Configuration NR</w:t>
            </w:r>
          </w:p>
        </w:tc>
        <w:tc>
          <w:tcPr>
            <w:tcW w:w="1080" w:type="dxa"/>
          </w:tcPr>
          <w:p w14:paraId="106B1787" w14:textId="77777777" w:rsidR="00FD550A" w:rsidRPr="00C37D2B" w:rsidRDefault="00FD550A" w:rsidP="00E25EFA">
            <w:pPr>
              <w:pStyle w:val="TAL"/>
              <w:keepNext w:val="0"/>
              <w:keepLines w:val="0"/>
              <w:widowControl w:val="0"/>
              <w:rPr>
                <w:lang w:eastAsia="zh-CN"/>
              </w:rPr>
            </w:pPr>
            <w:r w:rsidRPr="00955374">
              <w:rPr>
                <w:rFonts w:eastAsia="SimSun"/>
                <w:lang w:eastAsia="zh-CN"/>
              </w:rPr>
              <w:t>O</w:t>
            </w:r>
          </w:p>
        </w:tc>
        <w:tc>
          <w:tcPr>
            <w:tcW w:w="1080" w:type="dxa"/>
          </w:tcPr>
          <w:p w14:paraId="7772604B" w14:textId="77777777" w:rsidR="00FD550A" w:rsidRPr="00C37D2B" w:rsidRDefault="00FD550A" w:rsidP="00E25EFA">
            <w:pPr>
              <w:pStyle w:val="TAL"/>
              <w:keepNext w:val="0"/>
              <w:keepLines w:val="0"/>
              <w:widowControl w:val="0"/>
              <w:rPr>
                <w:lang w:eastAsia="ja-JP"/>
              </w:rPr>
            </w:pPr>
          </w:p>
        </w:tc>
        <w:tc>
          <w:tcPr>
            <w:tcW w:w="1512" w:type="dxa"/>
          </w:tcPr>
          <w:p w14:paraId="79E51DAC" w14:textId="77777777" w:rsidR="00FD550A" w:rsidRPr="00C37D2B" w:rsidRDefault="00FD550A" w:rsidP="00E25EFA">
            <w:pPr>
              <w:pStyle w:val="TAL"/>
              <w:keepNext w:val="0"/>
              <w:keepLines w:val="0"/>
              <w:widowControl w:val="0"/>
              <w:rPr>
                <w:lang w:eastAsia="zh-CN"/>
              </w:rPr>
            </w:pPr>
            <w:r w:rsidRPr="00955374">
              <w:rPr>
                <w:rFonts w:eastAsia="SimSun" w:cs="Arial"/>
                <w:lang w:eastAsia="ja-JP"/>
              </w:rPr>
              <w:t>OCTET STRING</w:t>
            </w:r>
          </w:p>
        </w:tc>
        <w:tc>
          <w:tcPr>
            <w:tcW w:w="1728" w:type="dxa"/>
          </w:tcPr>
          <w:p w14:paraId="65B03636" w14:textId="77777777" w:rsidR="00FD550A" w:rsidRPr="00C37D2B" w:rsidRDefault="00FD550A" w:rsidP="00E25EFA">
            <w:pPr>
              <w:pStyle w:val="TAL"/>
              <w:keepNext w:val="0"/>
              <w:keepLines w:val="0"/>
              <w:widowControl w:val="0"/>
              <w:rPr>
                <w:szCs w:val="18"/>
                <w:lang w:eastAsia="zh-CN"/>
              </w:rPr>
            </w:pPr>
            <w:r w:rsidRPr="00955374">
              <w:rPr>
                <w:rFonts w:eastAsia="SimSun" w:cs="Arial"/>
                <w:lang w:eastAsia="zh-CN"/>
              </w:rPr>
              <w:t xml:space="preserve">Defined in TS 38.413 [39]. </w:t>
            </w:r>
            <w:r>
              <w:rPr>
                <w:rFonts w:eastAsia="SimSun" w:cs="Arial"/>
                <w:lang w:eastAsia="zh-CN"/>
              </w:rPr>
              <w:t>Only t</w:t>
            </w:r>
            <w:r w:rsidRPr="00EF76A4">
              <w:rPr>
                <w:rFonts w:eastAsia="SimSun" w:cs="Arial"/>
                <w:lang w:eastAsia="zh-CN"/>
              </w:rPr>
              <w:t xml:space="preserve">he </w:t>
            </w:r>
            <w:r>
              <w:rPr>
                <w:rFonts w:eastAsia="SimSun" w:cs="Arial"/>
                <w:lang w:eastAsia="zh-CN"/>
              </w:rPr>
              <w:t>immediate</w:t>
            </w:r>
            <w:r w:rsidRPr="00EF76A4">
              <w:rPr>
                <w:rFonts w:eastAsia="SimSun" w:cs="Arial"/>
                <w:lang w:eastAsia="zh-CN"/>
              </w:rPr>
              <w:t xml:space="preserve"> MDT configuration</w:t>
            </w:r>
            <w:r>
              <w:rPr>
                <w:rFonts w:eastAsia="SimSun" w:cs="Arial"/>
                <w:lang w:eastAsia="zh-CN"/>
              </w:rPr>
              <w:t>s are included in the IE in this version of the specification.</w:t>
            </w:r>
          </w:p>
        </w:tc>
        <w:tc>
          <w:tcPr>
            <w:tcW w:w="1080" w:type="dxa"/>
          </w:tcPr>
          <w:p w14:paraId="341C90A8" w14:textId="77777777" w:rsidR="00FD550A" w:rsidRPr="00C37D2B" w:rsidRDefault="00FD550A" w:rsidP="00E25EFA">
            <w:pPr>
              <w:pStyle w:val="TAC"/>
              <w:keepNext w:val="0"/>
              <w:keepLines w:val="0"/>
              <w:widowControl w:val="0"/>
              <w:rPr>
                <w:lang w:eastAsia="zh-CN"/>
              </w:rPr>
            </w:pPr>
            <w:r w:rsidRPr="00955374">
              <w:rPr>
                <w:rFonts w:eastAsia="SimSun"/>
                <w:lang w:eastAsia="zh-CN"/>
              </w:rPr>
              <w:t>YES</w:t>
            </w:r>
          </w:p>
        </w:tc>
        <w:tc>
          <w:tcPr>
            <w:tcW w:w="1080" w:type="dxa"/>
          </w:tcPr>
          <w:p w14:paraId="46E64B1B" w14:textId="77777777" w:rsidR="00FD550A" w:rsidRPr="00C37D2B" w:rsidRDefault="00FD550A" w:rsidP="00E25EFA">
            <w:pPr>
              <w:pStyle w:val="TAC"/>
              <w:keepNext w:val="0"/>
              <w:keepLines w:val="0"/>
              <w:widowControl w:val="0"/>
              <w:rPr>
                <w:lang w:eastAsia="zh-CN"/>
              </w:rPr>
            </w:pPr>
            <w:r w:rsidRPr="00955374">
              <w:rPr>
                <w:rFonts w:eastAsia="SimSun"/>
                <w:lang w:eastAsia="zh-CN"/>
              </w:rPr>
              <w:t>ignore</w:t>
            </w:r>
          </w:p>
        </w:tc>
      </w:tr>
      <w:tr w:rsidR="00AF2475" w:rsidRPr="00C37D2B" w14:paraId="7996671F" w14:textId="77777777" w:rsidTr="00E25EFA">
        <w:tc>
          <w:tcPr>
            <w:tcW w:w="2160" w:type="dxa"/>
          </w:tcPr>
          <w:p w14:paraId="19037422" w14:textId="77777777" w:rsidR="00AF2475" w:rsidRPr="00955374" w:rsidRDefault="00AF2475" w:rsidP="00E25EFA">
            <w:pPr>
              <w:pStyle w:val="TAL"/>
              <w:keepNext w:val="0"/>
              <w:keepLines w:val="0"/>
              <w:widowControl w:val="0"/>
              <w:rPr>
                <w:rFonts w:eastAsia="SimSun"/>
                <w:lang w:eastAsia="zh-CN"/>
              </w:rPr>
            </w:pPr>
            <w:r w:rsidRPr="00BB46C4">
              <w:t>Trace Collection Entity URI</w:t>
            </w:r>
          </w:p>
        </w:tc>
        <w:tc>
          <w:tcPr>
            <w:tcW w:w="1080" w:type="dxa"/>
          </w:tcPr>
          <w:p w14:paraId="348AF61F" w14:textId="77777777" w:rsidR="00AF2475" w:rsidRPr="00955374" w:rsidRDefault="00AF2475" w:rsidP="00E25EFA">
            <w:pPr>
              <w:pStyle w:val="TAL"/>
              <w:keepNext w:val="0"/>
              <w:keepLines w:val="0"/>
              <w:widowControl w:val="0"/>
              <w:rPr>
                <w:rFonts w:eastAsia="SimSun"/>
                <w:lang w:eastAsia="zh-CN"/>
              </w:rPr>
            </w:pPr>
            <w:r w:rsidRPr="00BB46C4">
              <w:rPr>
                <w:rFonts w:eastAsia="SimSun"/>
                <w:lang w:eastAsia="zh-CN"/>
              </w:rPr>
              <w:t>O</w:t>
            </w:r>
          </w:p>
        </w:tc>
        <w:tc>
          <w:tcPr>
            <w:tcW w:w="1080" w:type="dxa"/>
          </w:tcPr>
          <w:p w14:paraId="5210DED3" w14:textId="77777777" w:rsidR="00AF2475" w:rsidRPr="00C37D2B" w:rsidRDefault="00AF2475" w:rsidP="00E25EFA">
            <w:pPr>
              <w:pStyle w:val="TAL"/>
              <w:keepNext w:val="0"/>
              <w:keepLines w:val="0"/>
              <w:widowControl w:val="0"/>
              <w:rPr>
                <w:lang w:eastAsia="ja-JP"/>
              </w:rPr>
            </w:pPr>
          </w:p>
        </w:tc>
        <w:tc>
          <w:tcPr>
            <w:tcW w:w="1512" w:type="dxa"/>
          </w:tcPr>
          <w:p w14:paraId="6C411D24" w14:textId="77777777" w:rsidR="00AF2475" w:rsidRPr="00BB46C4" w:rsidRDefault="00AF2475" w:rsidP="00E25EFA">
            <w:pPr>
              <w:pStyle w:val="TAL"/>
              <w:keepNext w:val="0"/>
              <w:keepLines w:val="0"/>
              <w:widowControl w:val="0"/>
            </w:pPr>
            <w:r w:rsidRPr="00BB46C4">
              <w:t xml:space="preserve">URI </w:t>
            </w:r>
          </w:p>
          <w:p w14:paraId="1907DBC7" w14:textId="77777777" w:rsidR="00AF2475" w:rsidRPr="00955374" w:rsidRDefault="00AF2475" w:rsidP="00E25EFA">
            <w:pPr>
              <w:pStyle w:val="TAL"/>
              <w:keepNext w:val="0"/>
              <w:keepLines w:val="0"/>
              <w:widowControl w:val="0"/>
              <w:rPr>
                <w:rFonts w:eastAsia="SimSun"/>
                <w:lang w:eastAsia="ja-JP"/>
              </w:rPr>
            </w:pPr>
            <w:r w:rsidRPr="00BB46C4">
              <w:t>9.2.</w:t>
            </w:r>
            <w:r>
              <w:t>174</w:t>
            </w:r>
          </w:p>
        </w:tc>
        <w:tc>
          <w:tcPr>
            <w:tcW w:w="1728" w:type="dxa"/>
          </w:tcPr>
          <w:p w14:paraId="5D8711C5" w14:textId="77777777" w:rsidR="00AF2475" w:rsidRPr="00BB46C4" w:rsidRDefault="00AF2475" w:rsidP="00E25EFA">
            <w:pPr>
              <w:pStyle w:val="TAL"/>
              <w:keepNext w:val="0"/>
              <w:keepLines w:val="0"/>
              <w:widowControl w:val="0"/>
              <w:rPr>
                <w:lang w:val="en-US" w:eastAsia="zh-CN"/>
              </w:rPr>
            </w:pPr>
            <w:r w:rsidRPr="00BB46C4">
              <w:rPr>
                <w:lang w:val="en-US" w:eastAsia="zh-CN"/>
              </w:rPr>
              <w:t>For Streaming based Reporting.</w:t>
            </w:r>
          </w:p>
          <w:p w14:paraId="21C1A06A" w14:textId="77777777" w:rsidR="00AF2475" w:rsidRPr="00BB46C4" w:rsidRDefault="00AF2475" w:rsidP="00E25EFA">
            <w:pPr>
              <w:pStyle w:val="TAL"/>
              <w:keepNext w:val="0"/>
              <w:keepLines w:val="0"/>
              <w:widowControl w:val="0"/>
              <w:rPr>
                <w:lang w:eastAsia="zh-CN"/>
              </w:rPr>
            </w:pPr>
            <w:r w:rsidRPr="00BB46C4">
              <w:rPr>
                <w:lang w:eastAsia="zh-CN"/>
              </w:rPr>
              <w:t>Defined in TS 32.422 [11]</w:t>
            </w:r>
            <w:r w:rsidR="00EE02D7">
              <w:rPr>
                <w:lang w:eastAsia="zh-CN"/>
              </w:rPr>
              <w:t>.</w:t>
            </w:r>
          </w:p>
          <w:p w14:paraId="1C33C0ED" w14:textId="77777777" w:rsidR="00AF2475" w:rsidRPr="00955374" w:rsidRDefault="00AF2475" w:rsidP="00E25EFA">
            <w:pPr>
              <w:pStyle w:val="TAL"/>
              <w:keepNext w:val="0"/>
              <w:keepLines w:val="0"/>
              <w:widowControl w:val="0"/>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087D0357" w14:textId="77777777" w:rsidR="00AF2475" w:rsidRPr="00955374" w:rsidRDefault="00AF2475" w:rsidP="00E25EFA">
            <w:pPr>
              <w:pStyle w:val="TAC"/>
              <w:keepNext w:val="0"/>
              <w:keepLines w:val="0"/>
              <w:widowControl w:val="0"/>
              <w:rPr>
                <w:rFonts w:eastAsia="SimSun"/>
                <w:lang w:eastAsia="zh-CN"/>
              </w:rPr>
            </w:pPr>
            <w:r w:rsidRPr="00BB46C4">
              <w:rPr>
                <w:rFonts w:eastAsia="SimSun"/>
                <w:lang w:eastAsia="zh-CN"/>
              </w:rPr>
              <w:t>YES</w:t>
            </w:r>
          </w:p>
        </w:tc>
        <w:tc>
          <w:tcPr>
            <w:tcW w:w="1080" w:type="dxa"/>
          </w:tcPr>
          <w:p w14:paraId="3EF5DFC5" w14:textId="77777777" w:rsidR="00AF2475" w:rsidRPr="00955374" w:rsidRDefault="00AF2475" w:rsidP="00E25EFA">
            <w:pPr>
              <w:pStyle w:val="TAC"/>
              <w:keepNext w:val="0"/>
              <w:keepLines w:val="0"/>
              <w:widowControl w:val="0"/>
              <w:rPr>
                <w:rFonts w:eastAsia="SimSun"/>
                <w:lang w:eastAsia="zh-CN"/>
              </w:rPr>
            </w:pPr>
            <w:r w:rsidRPr="00BB46C4">
              <w:rPr>
                <w:rFonts w:eastAsia="SimSun"/>
                <w:lang w:eastAsia="zh-CN"/>
              </w:rPr>
              <w:t>ignore</w:t>
            </w:r>
          </w:p>
        </w:tc>
      </w:tr>
    </w:tbl>
    <w:p w14:paraId="19FF194F" w14:textId="77777777" w:rsidR="005752DE" w:rsidRPr="00C37D2B" w:rsidRDefault="005752DE" w:rsidP="00E25EFA">
      <w:pPr>
        <w:widowControl w:val="0"/>
      </w:pPr>
    </w:p>
    <w:p w14:paraId="6A7AA7B7" w14:textId="77777777" w:rsidR="005752DE" w:rsidRPr="00C37D2B" w:rsidRDefault="005752DE" w:rsidP="00E25EFA">
      <w:pPr>
        <w:pStyle w:val="Heading3"/>
        <w:keepNext w:val="0"/>
        <w:keepLines w:val="0"/>
        <w:widowControl w:val="0"/>
      </w:pPr>
      <w:bookmarkStart w:id="6707" w:name="_Toc20954466"/>
      <w:bookmarkStart w:id="6708" w:name="_Toc29902470"/>
      <w:bookmarkStart w:id="6709" w:name="_Toc29906474"/>
      <w:bookmarkStart w:id="6710" w:name="_Toc36550464"/>
      <w:bookmarkStart w:id="6711" w:name="_Toc45104221"/>
      <w:bookmarkStart w:id="6712" w:name="_Toc45227717"/>
      <w:bookmarkStart w:id="6713" w:name="_Toc45891531"/>
      <w:bookmarkStart w:id="6714" w:name="_Toc51764175"/>
      <w:bookmarkStart w:id="6715" w:name="_Toc56528176"/>
      <w:bookmarkStart w:id="6716" w:name="_Toc64382143"/>
      <w:bookmarkStart w:id="6717" w:name="_Toc66283718"/>
      <w:bookmarkStart w:id="6718" w:name="_Toc67911094"/>
      <w:bookmarkStart w:id="6719" w:name="_Toc73979872"/>
      <w:bookmarkStart w:id="6720" w:name="_Toc88650596"/>
      <w:bookmarkStart w:id="6721" w:name="_Toc97885723"/>
      <w:bookmarkStart w:id="6722" w:name="_Toc105524962"/>
      <w:bookmarkStart w:id="6723" w:name="_Toc145325734"/>
      <w:r w:rsidRPr="00C37D2B">
        <w:t>9.2.3</w:t>
      </w:r>
      <w:r w:rsidRPr="00C37D2B">
        <w:tab/>
      </w:r>
      <w:r w:rsidRPr="00C37D2B">
        <w:rPr>
          <w:rFonts w:eastAsia="Batang"/>
        </w:rPr>
        <w:t>Handover Restriction List</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7E810446" w14:textId="77777777" w:rsidR="005752DE" w:rsidRPr="00C37D2B" w:rsidRDefault="005752DE" w:rsidP="00E25EFA">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6742BD"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368DE7BE" w14:textId="77777777" w:rsidR="005752DE" w:rsidRPr="00C37D2B" w:rsidRDefault="005752DE" w:rsidP="00E25EFA">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7D0036A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C3E256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72C930A"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11C53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6CB7C" w14:textId="77777777" w:rsidR="005752DE" w:rsidRPr="00C37D2B" w:rsidRDefault="005752DE" w:rsidP="00E25EFA">
            <w:pPr>
              <w:pStyle w:val="TAH"/>
              <w:keepNext w:val="0"/>
              <w:keepLines w:val="0"/>
              <w:widowControl w:val="0"/>
              <w:ind w:hanging="13"/>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790FFD"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0FBD7C85" w14:textId="77777777" w:rsidTr="00E25EFA">
        <w:tc>
          <w:tcPr>
            <w:tcW w:w="2160" w:type="dxa"/>
            <w:tcBorders>
              <w:top w:val="single" w:sz="4" w:space="0" w:color="auto"/>
              <w:left w:val="single" w:sz="4" w:space="0" w:color="auto"/>
              <w:bottom w:val="single" w:sz="4" w:space="0" w:color="auto"/>
              <w:right w:val="single" w:sz="4" w:space="0" w:color="auto"/>
            </w:tcBorders>
          </w:tcPr>
          <w:p w14:paraId="6C7820BA" w14:textId="77777777" w:rsidR="005752DE" w:rsidRPr="00C37D2B" w:rsidRDefault="005752DE" w:rsidP="00E25EFA">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578C782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96DD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8BC5C"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PLMN Identity</w:t>
            </w:r>
          </w:p>
          <w:p w14:paraId="05CEDFAE"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6C67C9E9"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9D63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C15CF" w14:textId="77777777" w:rsidR="005752DE" w:rsidRPr="00C37D2B" w:rsidRDefault="005752DE" w:rsidP="00E25EFA">
            <w:pPr>
              <w:pStyle w:val="TAC"/>
              <w:keepNext w:val="0"/>
              <w:keepLines w:val="0"/>
              <w:widowControl w:val="0"/>
              <w:rPr>
                <w:lang w:eastAsia="ja-JP"/>
              </w:rPr>
            </w:pPr>
          </w:p>
        </w:tc>
      </w:tr>
      <w:tr w:rsidR="008E6632" w:rsidRPr="00C37D2B" w14:paraId="48292704" w14:textId="77777777" w:rsidTr="00E25EFA">
        <w:tc>
          <w:tcPr>
            <w:tcW w:w="2160" w:type="dxa"/>
          </w:tcPr>
          <w:p w14:paraId="735EB761" w14:textId="77777777" w:rsidR="005752DE" w:rsidRPr="00C37D2B" w:rsidRDefault="005752DE" w:rsidP="00E25EFA">
            <w:pPr>
              <w:pStyle w:val="TAL"/>
              <w:keepNext w:val="0"/>
              <w:keepLines w:val="0"/>
              <w:widowControl w:val="0"/>
              <w:rPr>
                <w:b/>
                <w:bCs/>
                <w:lang w:eastAsia="zh-CN"/>
              </w:rPr>
            </w:pPr>
            <w:r w:rsidRPr="00C37D2B">
              <w:rPr>
                <w:b/>
                <w:bCs/>
                <w:lang w:eastAsia="zh-CN"/>
              </w:rPr>
              <w:t>Equivalent PLMNs</w:t>
            </w:r>
          </w:p>
        </w:tc>
        <w:tc>
          <w:tcPr>
            <w:tcW w:w="1080" w:type="dxa"/>
          </w:tcPr>
          <w:p w14:paraId="13AE05DE" w14:textId="77777777" w:rsidR="005752DE" w:rsidRPr="00C37D2B" w:rsidRDefault="005752DE" w:rsidP="00E25EFA">
            <w:pPr>
              <w:pStyle w:val="TAL"/>
              <w:keepNext w:val="0"/>
              <w:keepLines w:val="0"/>
              <w:widowControl w:val="0"/>
              <w:rPr>
                <w:lang w:eastAsia="ja-JP"/>
              </w:rPr>
            </w:pPr>
          </w:p>
        </w:tc>
        <w:tc>
          <w:tcPr>
            <w:tcW w:w="1080" w:type="dxa"/>
          </w:tcPr>
          <w:p w14:paraId="1623D26B" w14:textId="77777777" w:rsidR="005752DE" w:rsidRPr="00C37D2B" w:rsidRDefault="005752DE" w:rsidP="00E25EFA">
            <w:pPr>
              <w:pStyle w:val="TAL"/>
              <w:keepNext w:val="0"/>
              <w:keepLines w:val="0"/>
              <w:widowControl w:val="0"/>
              <w:rPr>
                <w:i/>
                <w:lang w:eastAsia="ja-JP"/>
              </w:rPr>
            </w:pPr>
            <w:r w:rsidRPr="00C37D2B">
              <w:rPr>
                <w:i/>
                <w:lang w:eastAsia="ja-JP"/>
              </w:rPr>
              <w:t>0..&lt;maxnoofEPLMNs&gt;</w:t>
            </w:r>
          </w:p>
        </w:tc>
        <w:tc>
          <w:tcPr>
            <w:tcW w:w="1512" w:type="dxa"/>
          </w:tcPr>
          <w:p w14:paraId="774C1242" w14:textId="77777777" w:rsidR="005752DE" w:rsidRPr="00C37D2B" w:rsidRDefault="005752DE" w:rsidP="00E25EFA">
            <w:pPr>
              <w:pStyle w:val="TAL"/>
              <w:keepNext w:val="0"/>
              <w:keepLines w:val="0"/>
              <w:widowControl w:val="0"/>
              <w:rPr>
                <w:lang w:eastAsia="ja-JP"/>
              </w:rPr>
            </w:pPr>
          </w:p>
        </w:tc>
        <w:tc>
          <w:tcPr>
            <w:tcW w:w="1728" w:type="dxa"/>
          </w:tcPr>
          <w:p w14:paraId="3C656171" w14:textId="77777777" w:rsidR="005752DE" w:rsidRPr="00C37D2B" w:rsidRDefault="005752DE" w:rsidP="00E25EFA">
            <w:pPr>
              <w:pStyle w:val="TAL"/>
              <w:keepNext w:val="0"/>
              <w:keepLines w:val="0"/>
              <w:widowControl w:val="0"/>
              <w:rPr>
                <w:lang w:eastAsia="zh-CN"/>
              </w:rPr>
            </w:pPr>
            <w:r w:rsidRPr="00C37D2B">
              <w:rPr>
                <w:lang w:eastAsia="zh-CN"/>
              </w:rPr>
              <w:t>Allowed PLMNs in addition to Serving PLMN.</w:t>
            </w:r>
          </w:p>
          <w:p w14:paraId="18580272" w14:textId="77777777" w:rsidR="005752DE" w:rsidRPr="00C37D2B" w:rsidRDefault="005752DE" w:rsidP="00E25EFA">
            <w:pPr>
              <w:pStyle w:val="TAL"/>
              <w:keepNext w:val="0"/>
              <w:keepLines w:val="0"/>
              <w:widowControl w:val="0"/>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03629374" w14:textId="77777777" w:rsidR="005752DE" w:rsidRPr="00C37D2B" w:rsidRDefault="005752DE" w:rsidP="00E25EFA">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77BF79E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7B50FBB" w14:textId="77777777" w:rsidR="005752DE" w:rsidRPr="00C37D2B" w:rsidRDefault="005752DE" w:rsidP="00E25EFA">
            <w:pPr>
              <w:pStyle w:val="TAC"/>
              <w:keepNext w:val="0"/>
              <w:keepLines w:val="0"/>
              <w:widowControl w:val="0"/>
              <w:rPr>
                <w:lang w:eastAsia="ja-JP"/>
              </w:rPr>
            </w:pPr>
          </w:p>
        </w:tc>
      </w:tr>
      <w:tr w:rsidR="008E6632" w:rsidRPr="00C37D2B" w14:paraId="619FE85B" w14:textId="77777777" w:rsidTr="00E25EFA">
        <w:tc>
          <w:tcPr>
            <w:tcW w:w="2160" w:type="dxa"/>
          </w:tcPr>
          <w:p w14:paraId="6DCA9320" w14:textId="77777777" w:rsidR="005752DE" w:rsidRPr="00C37D2B" w:rsidRDefault="005752DE" w:rsidP="00E25EFA">
            <w:pPr>
              <w:pStyle w:val="TAL"/>
              <w:keepNext w:val="0"/>
              <w:keepLines w:val="0"/>
              <w:widowControl w:val="0"/>
              <w:ind w:left="142"/>
              <w:rPr>
                <w:bCs/>
                <w:lang w:eastAsia="zh-CN"/>
              </w:rPr>
            </w:pPr>
            <w:r w:rsidRPr="00C37D2B">
              <w:rPr>
                <w:bCs/>
                <w:lang w:eastAsia="zh-CN"/>
              </w:rPr>
              <w:t>&gt;PLMN Identity</w:t>
            </w:r>
          </w:p>
        </w:tc>
        <w:tc>
          <w:tcPr>
            <w:tcW w:w="1080" w:type="dxa"/>
          </w:tcPr>
          <w:p w14:paraId="0F7B283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2C19321" w14:textId="77777777" w:rsidR="005752DE" w:rsidRPr="00C37D2B" w:rsidRDefault="005752DE" w:rsidP="00E25EFA">
            <w:pPr>
              <w:pStyle w:val="TAL"/>
              <w:keepNext w:val="0"/>
              <w:keepLines w:val="0"/>
              <w:widowControl w:val="0"/>
              <w:rPr>
                <w:i/>
                <w:lang w:eastAsia="ja-JP"/>
              </w:rPr>
            </w:pPr>
          </w:p>
        </w:tc>
        <w:tc>
          <w:tcPr>
            <w:tcW w:w="1512" w:type="dxa"/>
          </w:tcPr>
          <w:p w14:paraId="57361CB9" w14:textId="77777777" w:rsidR="005752DE" w:rsidRPr="00C37D2B" w:rsidRDefault="005752DE" w:rsidP="00E25EFA">
            <w:pPr>
              <w:pStyle w:val="TAL"/>
              <w:keepNext w:val="0"/>
              <w:keepLines w:val="0"/>
              <w:widowControl w:val="0"/>
              <w:rPr>
                <w:lang w:eastAsia="ja-JP"/>
              </w:rPr>
            </w:pPr>
            <w:r w:rsidRPr="00C37D2B">
              <w:rPr>
                <w:lang w:eastAsia="ja-JP"/>
              </w:rPr>
              <w:t>9.2.4</w:t>
            </w:r>
          </w:p>
        </w:tc>
        <w:tc>
          <w:tcPr>
            <w:tcW w:w="1728" w:type="dxa"/>
          </w:tcPr>
          <w:p w14:paraId="51F8C6D7" w14:textId="77777777" w:rsidR="005752DE" w:rsidRPr="00C37D2B" w:rsidRDefault="005752DE" w:rsidP="00E25EFA">
            <w:pPr>
              <w:pStyle w:val="TAL"/>
              <w:keepNext w:val="0"/>
              <w:keepLines w:val="0"/>
              <w:widowControl w:val="0"/>
              <w:rPr>
                <w:lang w:eastAsia="ja-JP"/>
              </w:rPr>
            </w:pPr>
          </w:p>
        </w:tc>
        <w:tc>
          <w:tcPr>
            <w:tcW w:w="1080" w:type="dxa"/>
          </w:tcPr>
          <w:p w14:paraId="4FF10A9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D2FE638" w14:textId="77777777" w:rsidR="005752DE" w:rsidRPr="00C37D2B" w:rsidRDefault="005752DE" w:rsidP="00E25EFA">
            <w:pPr>
              <w:pStyle w:val="TAC"/>
              <w:keepNext w:val="0"/>
              <w:keepLines w:val="0"/>
              <w:widowControl w:val="0"/>
              <w:rPr>
                <w:lang w:eastAsia="ja-JP"/>
              </w:rPr>
            </w:pPr>
          </w:p>
        </w:tc>
      </w:tr>
      <w:tr w:rsidR="008E6632" w:rsidRPr="00C37D2B" w14:paraId="68AA06E3" w14:textId="77777777" w:rsidTr="00E25EFA">
        <w:tc>
          <w:tcPr>
            <w:tcW w:w="2160" w:type="dxa"/>
          </w:tcPr>
          <w:p w14:paraId="4EA1C832" w14:textId="77777777" w:rsidR="005752DE" w:rsidRPr="00C37D2B" w:rsidRDefault="005752DE" w:rsidP="00E25EFA">
            <w:pPr>
              <w:pStyle w:val="TAL"/>
              <w:keepNext w:val="0"/>
              <w:keepLines w:val="0"/>
              <w:widowControl w:val="0"/>
              <w:rPr>
                <w:b/>
                <w:bCs/>
                <w:lang w:eastAsia="zh-CN"/>
              </w:rPr>
            </w:pPr>
            <w:r w:rsidRPr="00C37D2B">
              <w:rPr>
                <w:b/>
                <w:bCs/>
                <w:lang w:eastAsia="zh-CN"/>
              </w:rPr>
              <w:t>Forbidden TAs</w:t>
            </w:r>
          </w:p>
        </w:tc>
        <w:tc>
          <w:tcPr>
            <w:tcW w:w="1080" w:type="dxa"/>
          </w:tcPr>
          <w:p w14:paraId="2F89F78A" w14:textId="77777777" w:rsidR="005752DE" w:rsidRPr="00C37D2B" w:rsidRDefault="005752DE" w:rsidP="00E25EFA">
            <w:pPr>
              <w:pStyle w:val="TAL"/>
              <w:keepNext w:val="0"/>
              <w:keepLines w:val="0"/>
              <w:widowControl w:val="0"/>
              <w:rPr>
                <w:lang w:eastAsia="ja-JP"/>
              </w:rPr>
            </w:pPr>
          </w:p>
        </w:tc>
        <w:tc>
          <w:tcPr>
            <w:tcW w:w="1080" w:type="dxa"/>
          </w:tcPr>
          <w:p w14:paraId="5AEA26A6" w14:textId="77777777" w:rsidR="005752DE" w:rsidRPr="00C37D2B" w:rsidRDefault="005752DE" w:rsidP="00E25EFA">
            <w:pPr>
              <w:pStyle w:val="TAL"/>
              <w:keepNext w:val="0"/>
              <w:keepLines w:val="0"/>
              <w:widowControl w:val="0"/>
              <w:rPr>
                <w:i/>
                <w:lang w:eastAsia="ja-JP"/>
              </w:rPr>
            </w:pPr>
            <w:r w:rsidRPr="00C37D2B">
              <w:rPr>
                <w:i/>
                <w:lang w:eastAsia="ja-JP"/>
              </w:rPr>
              <w:t>0..&lt;maxnoofEPLMNsPlusOne&gt;</w:t>
            </w:r>
          </w:p>
        </w:tc>
        <w:tc>
          <w:tcPr>
            <w:tcW w:w="1512" w:type="dxa"/>
          </w:tcPr>
          <w:p w14:paraId="63D98D03" w14:textId="77777777" w:rsidR="005752DE" w:rsidRPr="00C37D2B" w:rsidRDefault="005752DE" w:rsidP="00E25EFA">
            <w:pPr>
              <w:pStyle w:val="TAL"/>
              <w:keepNext w:val="0"/>
              <w:keepLines w:val="0"/>
              <w:widowControl w:val="0"/>
              <w:rPr>
                <w:rFonts w:eastAsia="MS Mincho"/>
                <w:lang w:eastAsia="ja-JP"/>
              </w:rPr>
            </w:pPr>
          </w:p>
        </w:tc>
        <w:tc>
          <w:tcPr>
            <w:tcW w:w="1728" w:type="dxa"/>
          </w:tcPr>
          <w:p w14:paraId="2C039CB5" w14:textId="77777777" w:rsidR="005752DE" w:rsidRPr="00C37D2B" w:rsidRDefault="005752DE" w:rsidP="00E25EFA">
            <w:pPr>
              <w:pStyle w:val="TAL"/>
              <w:keepNext w:val="0"/>
              <w:keepLines w:val="0"/>
              <w:widowControl w:val="0"/>
              <w:rPr>
                <w:lang w:eastAsia="ja-JP"/>
              </w:rPr>
            </w:pPr>
            <w:r w:rsidRPr="00C37D2B">
              <w:rPr>
                <w:szCs w:val="18"/>
                <w:lang w:eastAsia="zh-CN"/>
              </w:rPr>
              <w:t>intra E-UTRAN roaming restrictions</w:t>
            </w:r>
          </w:p>
        </w:tc>
        <w:tc>
          <w:tcPr>
            <w:tcW w:w="1080" w:type="dxa"/>
          </w:tcPr>
          <w:p w14:paraId="219FA5D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4A92982" w14:textId="77777777" w:rsidR="005752DE" w:rsidRPr="00C37D2B" w:rsidRDefault="005752DE" w:rsidP="00E25EFA">
            <w:pPr>
              <w:pStyle w:val="TAC"/>
              <w:keepNext w:val="0"/>
              <w:keepLines w:val="0"/>
              <w:widowControl w:val="0"/>
              <w:rPr>
                <w:lang w:eastAsia="ja-JP"/>
              </w:rPr>
            </w:pPr>
          </w:p>
        </w:tc>
      </w:tr>
      <w:tr w:rsidR="008E6632" w:rsidRPr="00C37D2B" w14:paraId="21278933" w14:textId="77777777" w:rsidTr="00E25EFA">
        <w:tc>
          <w:tcPr>
            <w:tcW w:w="2160" w:type="dxa"/>
          </w:tcPr>
          <w:p w14:paraId="5DD7282D" w14:textId="77777777" w:rsidR="005752DE" w:rsidRPr="00C37D2B" w:rsidRDefault="005752DE" w:rsidP="00E25EFA">
            <w:pPr>
              <w:pStyle w:val="TAL"/>
              <w:keepNext w:val="0"/>
              <w:keepLines w:val="0"/>
              <w:widowControl w:val="0"/>
              <w:ind w:left="142"/>
              <w:rPr>
                <w:b/>
                <w:lang w:eastAsia="zh-CN"/>
              </w:rPr>
            </w:pPr>
            <w:r w:rsidRPr="00C37D2B">
              <w:rPr>
                <w:bCs/>
                <w:lang w:eastAsia="zh-CN"/>
              </w:rPr>
              <w:t>&gt;PLMN Identity</w:t>
            </w:r>
          </w:p>
        </w:tc>
        <w:tc>
          <w:tcPr>
            <w:tcW w:w="1080" w:type="dxa"/>
          </w:tcPr>
          <w:p w14:paraId="222D2DE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A46AB72" w14:textId="77777777" w:rsidR="005752DE" w:rsidRPr="00C37D2B" w:rsidRDefault="005752DE" w:rsidP="00E25EFA">
            <w:pPr>
              <w:pStyle w:val="TAL"/>
              <w:keepNext w:val="0"/>
              <w:keepLines w:val="0"/>
              <w:widowControl w:val="0"/>
              <w:rPr>
                <w:i/>
                <w:lang w:eastAsia="ja-JP"/>
              </w:rPr>
            </w:pPr>
          </w:p>
        </w:tc>
        <w:tc>
          <w:tcPr>
            <w:tcW w:w="1512" w:type="dxa"/>
          </w:tcPr>
          <w:p w14:paraId="442BF48E" w14:textId="77777777" w:rsidR="005752DE" w:rsidRPr="00C37D2B" w:rsidRDefault="005752DE" w:rsidP="00E25EFA">
            <w:pPr>
              <w:pStyle w:val="TAL"/>
              <w:keepNext w:val="0"/>
              <w:keepLines w:val="0"/>
              <w:widowControl w:val="0"/>
              <w:rPr>
                <w:rFonts w:eastAsia="MS Mincho"/>
                <w:lang w:eastAsia="ja-JP"/>
              </w:rPr>
            </w:pPr>
            <w:r w:rsidRPr="00C37D2B">
              <w:rPr>
                <w:lang w:eastAsia="ja-JP"/>
              </w:rPr>
              <w:t>9.2.4</w:t>
            </w:r>
          </w:p>
        </w:tc>
        <w:tc>
          <w:tcPr>
            <w:tcW w:w="1728" w:type="dxa"/>
          </w:tcPr>
          <w:p w14:paraId="6551B1A4" w14:textId="77777777" w:rsidR="005752DE" w:rsidRPr="00C37D2B" w:rsidRDefault="005752DE" w:rsidP="00E25EFA">
            <w:pPr>
              <w:pStyle w:val="TAL"/>
              <w:keepNext w:val="0"/>
              <w:keepLines w:val="0"/>
              <w:widowControl w:val="0"/>
              <w:rPr>
                <w:lang w:eastAsia="ja-JP"/>
              </w:rPr>
            </w:pPr>
            <w:r w:rsidRPr="00C37D2B">
              <w:rPr>
                <w:lang w:eastAsia="ja-JP"/>
              </w:rPr>
              <w:t>The PLMN of forbidden TACs</w:t>
            </w:r>
          </w:p>
        </w:tc>
        <w:tc>
          <w:tcPr>
            <w:tcW w:w="1080" w:type="dxa"/>
          </w:tcPr>
          <w:p w14:paraId="0A18DA6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67FD551" w14:textId="77777777" w:rsidR="005752DE" w:rsidRPr="00C37D2B" w:rsidRDefault="005752DE" w:rsidP="00E25EFA">
            <w:pPr>
              <w:pStyle w:val="TAC"/>
              <w:keepNext w:val="0"/>
              <w:keepLines w:val="0"/>
              <w:widowControl w:val="0"/>
              <w:rPr>
                <w:lang w:eastAsia="ja-JP"/>
              </w:rPr>
            </w:pPr>
          </w:p>
        </w:tc>
      </w:tr>
      <w:tr w:rsidR="008E6632" w:rsidRPr="00C37D2B" w14:paraId="281FD5A1" w14:textId="77777777" w:rsidTr="00E25EFA">
        <w:tc>
          <w:tcPr>
            <w:tcW w:w="2160" w:type="dxa"/>
          </w:tcPr>
          <w:p w14:paraId="04C73E46" w14:textId="77777777" w:rsidR="005752DE" w:rsidRPr="00C37D2B" w:rsidRDefault="005752DE" w:rsidP="00E25EFA">
            <w:pPr>
              <w:pStyle w:val="TAL"/>
              <w:keepNext w:val="0"/>
              <w:keepLines w:val="0"/>
              <w:widowControl w:val="0"/>
              <w:ind w:left="142"/>
              <w:rPr>
                <w:bCs/>
                <w:lang w:eastAsia="zh-CN"/>
              </w:rPr>
            </w:pPr>
            <w:r w:rsidRPr="00C37D2B">
              <w:rPr>
                <w:b/>
                <w:lang w:eastAsia="zh-CN"/>
              </w:rPr>
              <w:t>&gt;Forbidden TACs</w:t>
            </w:r>
          </w:p>
        </w:tc>
        <w:tc>
          <w:tcPr>
            <w:tcW w:w="1080" w:type="dxa"/>
          </w:tcPr>
          <w:p w14:paraId="6AACC79D" w14:textId="77777777" w:rsidR="005752DE" w:rsidRPr="00C37D2B" w:rsidRDefault="005752DE" w:rsidP="00E25EFA">
            <w:pPr>
              <w:pStyle w:val="TAL"/>
              <w:keepNext w:val="0"/>
              <w:keepLines w:val="0"/>
              <w:widowControl w:val="0"/>
              <w:rPr>
                <w:lang w:eastAsia="ja-JP"/>
              </w:rPr>
            </w:pPr>
          </w:p>
        </w:tc>
        <w:tc>
          <w:tcPr>
            <w:tcW w:w="1080" w:type="dxa"/>
          </w:tcPr>
          <w:p w14:paraId="0172B71E" w14:textId="77777777" w:rsidR="005752DE" w:rsidRPr="00C37D2B" w:rsidRDefault="005752DE" w:rsidP="00E25EFA">
            <w:pPr>
              <w:pStyle w:val="TAL"/>
              <w:keepNext w:val="0"/>
              <w:keepLines w:val="0"/>
              <w:widowControl w:val="0"/>
              <w:rPr>
                <w:i/>
                <w:lang w:eastAsia="ja-JP"/>
              </w:rPr>
            </w:pPr>
            <w:r w:rsidRPr="00C37D2B">
              <w:rPr>
                <w:i/>
                <w:lang w:eastAsia="ja-JP"/>
              </w:rPr>
              <w:t>1..&lt;maxnoofForbTACs&gt;</w:t>
            </w:r>
          </w:p>
        </w:tc>
        <w:tc>
          <w:tcPr>
            <w:tcW w:w="1512" w:type="dxa"/>
          </w:tcPr>
          <w:p w14:paraId="28E7AEA6" w14:textId="77777777" w:rsidR="005752DE" w:rsidRPr="00C37D2B" w:rsidRDefault="005752DE" w:rsidP="00E25EFA">
            <w:pPr>
              <w:pStyle w:val="TAL"/>
              <w:keepNext w:val="0"/>
              <w:keepLines w:val="0"/>
              <w:widowControl w:val="0"/>
              <w:rPr>
                <w:lang w:eastAsia="ja-JP"/>
              </w:rPr>
            </w:pPr>
          </w:p>
        </w:tc>
        <w:tc>
          <w:tcPr>
            <w:tcW w:w="1728" w:type="dxa"/>
          </w:tcPr>
          <w:p w14:paraId="5B23EB59" w14:textId="77777777" w:rsidR="005752DE" w:rsidRPr="00C37D2B" w:rsidRDefault="005752DE" w:rsidP="00E25EFA">
            <w:pPr>
              <w:pStyle w:val="TAL"/>
              <w:keepNext w:val="0"/>
              <w:keepLines w:val="0"/>
              <w:widowControl w:val="0"/>
              <w:rPr>
                <w:lang w:eastAsia="ja-JP"/>
              </w:rPr>
            </w:pPr>
          </w:p>
        </w:tc>
        <w:tc>
          <w:tcPr>
            <w:tcW w:w="1080" w:type="dxa"/>
          </w:tcPr>
          <w:p w14:paraId="0C08A0E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2112E09" w14:textId="77777777" w:rsidR="005752DE" w:rsidRPr="00C37D2B" w:rsidRDefault="005752DE" w:rsidP="00E25EFA">
            <w:pPr>
              <w:pStyle w:val="TAC"/>
              <w:keepNext w:val="0"/>
              <w:keepLines w:val="0"/>
              <w:widowControl w:val="0"/>
              <w:rPr>
                <w:lang w:eastAsia="ja-JP"/>
              </w:rPr>
            </w:pPr>
          </w:p>
        </w:tc>
      </w:tr>
      <w:tr w:rsidR="008E6632" w:rsidRPr="00C37D2B" w14:paraId="47317B8B" w14:textId="77777777" w:rsidTr="00E25EFA">
        <w:tc>
          <w:tcPr>
            <w:tcW w:w="2160" w:type="dxa"/>
          </w:tcPr>
          <w:p w14:paraId="68534A77" w14:textId="77777777" w:rsidR="005752DE" w:rsidRPr="00C37D2B" w:rsidRDefault="005752DE" w:rsidP="00E25EFA">
            <w:pPr>
              <w:pStyle w:val="TAL"/>
              <w:keepNext w:val="0"/>
              <w:keepLines w:val="0"/>
              <w:widowControl w:val="0"/>
              <w:ind w:left="284"/>
              <w:rPr>
                <w:bCs/>
                <w:lang w:eastAsia="zh-CN"/>
              </w:rPr>
            </w:pPr>
            <w:r w:rsidRPr="00C37D2B">
              <w:rPr>
                <w:bCs/>
                <w:lang w:eastAsia="zh-CN"/>
              </w:rPr>
              <w:t>&gt;&gt;TAC</w:t>
            </w:r>
          </w:p>
        </w:tc>
        <w:tc>
          <w:tcPr>
            <w:tcW w:w="1080" w:type="dxa"/>
          </w:tcPr>
          <w:p w14:paraId="5E5CB44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57D346E" w14:textId="77777777" w:rsidR="005752DE" w:rsidRPr="00C37D2B" w:rsidRDefault="005752DE" w:rsidP="00E25EFA">
            <w:pPr>
              <w:pStyle w:val="TAL"/>
              <w:keepNext w:val="0"/>
              <w:keepLines w:val="0"/>
              <w:widowControl w:val="0"/>
              <w:rPr>
                <w:i/>
                <w:lang w:eastAsia="ja-JP"/>
              </w:rPr>
            </w:pPr>
          </w:p>
        </w:tc>
        <w:tc>
          <w:tcPr>
            <w:tcW w:w="1512" w:type="dxa"/>
          </w:tcPr>
          <w:p w14:paraId="4F51269E" w14:textId="77777777" w:rsidR="005752DE" w:rsidRPr="00C37D2B" w:rsidRDefault="005752DE" w:rsidP="00E25EFA">
            <w:pPr>
              <w:pStyle w:val="TAL"/>
              <w:keepNext w:val="0"/>
              <w:keepLines w:val="0"/>
              <w:widowControl w:val="0"/>
              <w:rPr>
                <w:rFonts w:eastAsia="MS Mincho"/>
                <w:lang w:eastAsia="ja-JP"/>
              </w:rPr>
            </w:pPr>
            <w:r w:rsidRPr="00C37D2B">
              <w:rPr>
                <w:lang w:eastAsia="ja-JP"/>
              </w:rPr>
              <w:t>OCTET STRING(2)</w:t>
            </w:r>
          </w:p>
        </w:tc>
        <w:tc>
          <w:tcPr>
            <w:tcW w:w="1728" w:type="dxa"/>
          </w:tcPr>
          <w:p w14:paraId="77436040" w14:textId="77777777" w:rsidR="005752DE" w:rsidRPr="00C37D2B" w:rsidRDefault="005752DE" w:rsidP="00E25EFA">
            <w:pPr>
              <w:pStyle w:val="TAL"/>
              <w:keepNext w:val="0"/>
              <w:keepLines w:val="0"/>
              <w:widowControl w:val="0"/>
              <w:rPr>
                <w:lang w:eastAsia="ja-JP"/>
              </w:rPr>
            </w:pPr>
            <w:r w:rsidRPr="00C37D2B">
              <w:rPr>
                <w:lang w:eastAsia="ja-JP"/>
              </w:rPr>
              <w:t>The forbidden TAC</w:t>
            </w:r>
          </w:p>
        </w:tc>
        <w:tc>
          <w:tcPr>
            <w:tcW w:w="1080" w:type="dxa"/>
          </w:tcPr>
          <w:p w14:paraId="6ED063D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B9250C5" w14:textId="77777777" w:rsidR="005752DE" w:rsidRPr="00C37D2B" w:rsidRDefault="005752DE" w:rsidP="00E25EFA">
            <w:pPr>
              <w:pStyle w:val="TAC"/>
              <w:keepNext w:val="0"/>
              <w:keepLines w:val="0"/>
              <w:widowControl w:val="0"/>
              <w:rPr>
                <w:lang w:eastAsia="ja-JP"/>
              </w:rPr>
            </w:pPr>
          </w:p>
        </w:tc>
      </w:tr>
      <w:tr w:rsidR="008E6632" w:rsidRPr="00C37D2B" w14:paraId="2813003B" w14:textId="77777777" w:rsidTr="00E25EFA">
        <w:tc>
          <w:tcPr>
            <w:tcW w:w="2160" w:type="dxa"/>
            <w:tcBorders>
              <w:top w:val="single" w:sz="4" w:space="0" w:color="auto"/>
              <w:left w:val="single" w:sz="4" w:space="0" w:color="auto"/>
              <w:bottom w:val="single" w:sz="4" w:space="0" w:color="auto"/>
              <w:right w:val="single" w:sz="4" w:space="0" w:color="auto"/>
            </w:tcBorders>
          </w:tcPr>
          <w:p w14:paraId="505D6580" w14:textId="77777777" w:rsidR="005752DE" w:rsidRPr="00C37D2B" w:rsidRDefault="005752DE" w:rsidP="00E25EFA">
            <w:pPr>
              <w:pStyle w:val="TAL"/>
              <w:keepNext w:val="0"/>
              <w:keepLines w:val="0"/>
              <w:widowControl w:val="0"/>
              <w:rPr>
                <w:b/>
                <w:bCs/>
                <w:lang w:eastAsia="zh-CN"/>
              </w:rPr>
            </w:pPr>
            <w:r w:rsidRPr="00C37D2B">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2A0BCFD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697B" w14:textId="77777777" w:rsidR="005752DE" w:rsidRPr="00C37D2B" w:rsidRDefault="005752DE" w:rsidP="00E25EFA">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364B6462" w14:textId="77777777" w:rsidR="005752DE" w:rsidRPr="00C37D2B" w:rsidRDefault="005752DE" w:rsidP="00E25EFA">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556CF22" w14:textId="77777777" w:rsidR="005752DE" w:rsidRPr="00C37D2B" w:rsidRDefault="005752DE" w:rsidP="00E25EFA">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6E55026C"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4AD67B" w14:textId="77777777" w:rsidR="005752DE" w:rsidRPr="00C37D2B" w:rsidRDefault="005752DE" w:rsidP="00E25EFA">
            <w:pPr>
              <w:pStyle w:val="TAC"/>
              <w:keepNext w:val="0"/>
              <w:keepLines w:val="0"/>
              <w:widowControl w:val="0"/>
              <w:rPr>
                <w:lang w:eastAsia="ja-JP"/>
              </w:rPr>
            </w:pPr>
          </w:p>
        </w:tc>
      </w:tr>
      <w:tr w:rsidR="008E6632" w:rsidRPr="00C37D2B" w14:paraId="664A347A" w14:textId="77777777" w:rsidTr="00E25EFA">
        <w:tc>
          <w:tcPr>
            <w:tcW w:w="2160" w:type="dxa"/>
            <w:tcBorders>
              <w:top w:val="single" w:sz="4" w:space="0" w:color="auto"/>
              <w:left w:val="single" w:sz="4" w:space="0" w:color="auto"/>
              <w:bottom w:val="single" w:sz="4" w:space="0" w:color="auto"/>
              <w:right w:val="single" w:sz="4" w:space="0" w:color="auto"/>
            </w:tcBorders>
          </w:tcPr>
          <w:p w14:paraId="7BFC9F36" w14:textId="77777777" w:rsidR="005752DE" w:rsidRPr="00C37D2B" w:rsidRDefault="005752DE" w:rsidP="00E25EFA">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574DB4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CBB4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78C0F8" w14:textId="77777777" w:rsidR="005752DE" w:rsidRPr="00C37D2B" w:rsidRDefault="005752DE" w:rsidP="00E25EFA">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18FDCD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6CEA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020A19" w14:textId="77777777" w:rsidR="005752DE" w:rsidRPr="00C37D2B" w:rsidRDefault="005752DE" w:rsidP="00E25EFA">
            <w:pPr>
              <w:pStyle w:val="TAC"/>
              <w:keepNext w:val="0"/>
              <w:keepLines w:val="0"/>
              <w:widowControl w:val="0"/>
              <w:rPr>
                <w:lang w:eastAsia="ja-JP"/>
              </w:rPr>
            </w:pPr>
          </w:p>
        </w:tc>
      </w:tr>
      <w:tr w:rsidR="008E6632" w:rsidRPr="00C37D2B" w14:paraId="52896EF8" w14:textId="77777777" w:rsidTr="00E25EFA">
        <w:tc>
          <w:tcPr>
            <w:tcW w:w="2160" w:type="dxa"/>
            <w:tcBorders>
              <w:top w:val="single" w:sz="4" w:space="0" w:color="auto"/>
              <w:left w:val="single" w:sz="4" w:space="0" w:color="auto"/>
              <w:bottom w:val="single" w:sz="4" w:space="0" w:color="auto"/>
              <w:right w:val="single" w:sz="4" w:space="0" w:color="auto"/>
            </w:tcBorders>
          </w:tcPr>
          <w:p w14:paraId="47CC0C87" w14:textId="77777777" w:rsidR="005752DE" w:rsidRPr="00C37D2B" w:rsidRDefault="005752DE" w:rsidP="00E25EFA">
            <w:pPr>
              <w:pStyle w:val="TAL"/>
              <w:keepNext w:val="0"/>
              <w:keepLines w:val="0"/>
              <w:widowControl w:val="0"/>
              <w:ind w:left="142"/>
              <w:rPr>
                <w:bCs/>
                <w:lang w:eastAsia="zh-CN"/>
              </w:rPr>
            </w:pPr>
            <w:r w:rsidRPr="00C37D2B">
              <w:rPr>
                <w:b/>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7A097992"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9D0C5" w14:textId="77777777" w:rsidR="005752DE" w:rsidRPr="00C37D2B" w:rsidRDefault="005752DE" w:rsidP="00E25EFA">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3A1B03C9" w14:textId="77777777" w:rsidR="005752DE" w:rsidRPr="00C37D2B" w:rsidRDefault="005752DE" w:rsidP="00E25EFA">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96D174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22CFC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A5FC9" w14:textId="77777777" w:rsidR="005752DE" w:rsidRPr="00C37D2B" w:rsidRDefault="005752DE" w:rsidP="00E25EFA">
            <w:pPr>
              <w:pStyle w:val="TAC"/>
              <w:keepNext w:val="0"/>
              <w:keepLines w:val="0"/>
              <w:widowControl w:val="0"/>
              <w:rPr>
                <w:lang w:eastAsia="ja-JP"/>
              </w:rPr>
            </w:pPr>
          </w:p>
        </w:tc>
      </w:tr>
      <w:tr w:rsidR="008E6632" w:rsidRPr="00C37D2B" w14:paraId="747B2776" w14:textId="77777777" w:rsidTr="00E25EFA">
        <w:tc>
          <w:tcPr>
            <w:tcW w:w="2160" w:type="dxa"/>
            <w:tcBorders>
              <w:top w:val="single" w:sz="4" w:space="0" w:color="auto"/>
              <w:left w:val="single" w:sz="4" w:space="0" w:color="auto"/>
              <w:bottom w:val="single" w:sz="4" w:space="0" w:color="auto"/>
              <w:right w:val="single" w:sz="4" w:space="0" w:color="auto"/>
            </w:tcBorders>
          </w:tcPr>
          <w:p w14:paraId="7D730ED6" w14:textId="77777777" w:rsidR="005752DE" w:rsidRPr="00C37D2B" w:rsidRDefault="005752DE" w:rsidP="00E25EFA">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420D136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EA41A"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DA1DB5" w14:textId="77777777" w:rsidR="005752DE" w:rsidRPr="00C37D2B" w:rsidRDefault="005752DE" w:rsidP="00E25EFA">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2B2A5A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8A165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8E30C" w14:textId="77777777" w:rsidR="005752DE" w:rsidRPr="00C37D2B" w:rsidRDefault="005752DE" w:rsidP="00E25EFA">
            <w:pPr>
              <w:pStyle w:val="TAC"/>
              <w:keepNext w:val="0"/>
              <w:keepLines w:val="0"/>
              <w:widowControl w:val="0"/>
              <w:rPr>
                <w:lang w:eastAsia="ja-JP"/>
              </w:rPr>
            </w:pPr>
          </w:p>
        </w:tc>
      </w:tr>
      <w:tr w:rsidR="008E6632" w:rsidRPr="00C37D2B" w14:paraId="75E392B1" w14:textId="77777777" w:rsidTr="00E25EFA">
        <w:tc>
          <w:tcPr>
            <w:tcW w:w="2160" w:type="dxa"/>
            <w:tcBorders>
              <w:top w:val="single" w:sz="4" w:space="0" w:color="auto"/>
              <w:left w:val="single" w:sz="4" w:space="0" w:color="auto"/>
              <w:bottom w:val="single" w:sz="4" w:space="0" w:color="auto"/>
              <w:right w:val="single" w:sz="4" w:space="0" w:color="auto"/>
            </w:tcBorders>
          </w:tcPr>
          <w:p w14:paraId="33A5CD7C" w14:textId="77777777" w:rsidR="005752DE" w:rsidRPr="00C37D2B" w:rsidRDefault="005752DE" w:rsidP="00E25EFA">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7AC8CC02"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77140"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055ED" w14:textId="77777777" w:rsidR="005752DE" w:rsidRPr="00C37D2B" w:rsidRDefault="005752DE" w:rsidP="00E25EFA">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A7D4F59" w14:textId="77777777" w:rsidR="005752DE" w:rsidRPr="00C37D2B" w:rsidRDefault="005752DE" w:rsidP="00E25EFA">
            <w:pPr>
              <w:pStyle w:val="TAL"/>
              <w:keepNext w:val="0"/>
              <w:keepLines w:val="0"/>
              <w:widowControl w:val="0"/>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459D28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EBD5E" w14:textId="77777777" w:rsidR="005752DE" w:rsidRPr="00C37D2B" w:rsidRDefault="005752DE" w:rsidP="00E25EFA">
            <w:pPr>
              <w:pStyle w:val="TAC"/>
              <w:keepNext w:val="0"/>
              <w:keepLines w:val="0"/>
              <w:widowControl w:val="0"/>
              <w:rPr>
                <w:lang w:eastAsia="ja-JP"/>
              </w:rPr>
            </w:pPr>
          </w:p>
        </w:tc>
      </w:tr>
      <w:tr w:rsidR="004B5458" w:rsidRPr="00C37D2B" w14:paraId="65E68CD4" w14:textId="77777777" w:rsidTr="00E25EFA">
        <w:tc>
          <w:tcPr>
            <w:tcW w:w="2160" w:type="dxa"/>
            <w:tcBorders>
              <w:top w:val="single" w:sz="4" w:space="0" w:color="auto"/>
              <w:left w:val="single" w:sz="4" w:space="0" w:color="auto"/>
              <w:bottom w:val="single" w:sz="4" w:space="0" w:color="auto"/>
              <w:right w:val="single" w:sz="4" w:space="0" w:color="auto"/>
            </w:tcBorders>
          </w:tcPr>
          <w:p w14:paraId="367F7E72" w14:textId="77777777" w:rsidR="004B5458" w:rsidRPr="00C37D2B" w:rsidRDefault="004B5458" w:rsidP="00E25EFA">
            <w:pPr>
              <w:pStyle w:val="TAL"/>
              <w:keepNext w:val="0"/>
              <w:keepLines w:val="0"/>
              <w:widowControl w:val="0"/>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422B5DA" w14:textId="77777777" w:rsidR="004B5458" w:rsidRPr="00C37D2B" w:rsidRDefault="004B5458"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A74F40" w14:textId="77777777" w:rsidR="004B5458" w:rsidRPr="00C37D2B" w:rsidRDefault="004B545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82908" w14:textId="77777777" w:rsidR="004B5458" w:rsidRPr="00C37D2B" w:rsidRDefault="004B5458" w:rsidP="00E25EFA">
            <w:pPr>
              <w:pStyle w:val="TAL"/>
              <w:keepNext w:val="0"/>
              <w:keepLines w:val="0"/>
              <w:widowControl w:val="0"/>
              <w:rPr>
                <w:lang w:eastAsia="ja-JP"/>
              </w:rPr>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236B0F7E" w14:textId="77777777" w:rsidR="004B5458" w:rsidRPr="00C37D2B" w:rsidRDefault="004B5458" w:rsidP="00E25EFA">
            <w:pPr>
              <w:pStyle w:val="TAL"/>
              <w:keepNext w:val="0"/>
              <w:keepLines w:val="0"/>
              <w:widowControl w:val="0"/>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3E2AB7" w14:textId="77777777" w:rsidR="004B5458" w:rsidRPr="00C37D2B" w:rsidRDefault="004B5458"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F9956F" w14:textId="77777777" w:rsidR="004B5458" w:rsidRPr="00C37D2B" w:rsidRDefault="004B5458" w:rsidP="00E25EFA">
            <w:pPr>
              <w:pStyle w:val="TAC"/>
              <w:keepNext w:val="0"/>
              <w:keepLines w:val="0"/>
              <w:widowControl w:val="0"/>
              <w:rPr>
                <w:lang w:eastAsia="ja-JP"/>
              </w:rPr>
            </w:pPr>
            <w:r w:rsidRPr="00C37D2B">
              <w:rPr>
                <w:lang w:eastAsia="ja-JP"/>
              </w:rPr>
              <w:t>ignore</w:t>
            </w:r>
          </w:p>
        </w:tc>
      </w:tr>
      <w:tr w:rsidR="007849E3" w:rsidRPr="00C37D2B" w14:paraId="132D5BEA" w14:textId="77777777" w:rsidTr="00E25EFA">
        <w:tc>
          <w:tcPr>
            <w:tcW w:w="2160" w:type="dxa"/>
            <w:tcBorders>
              <w:top w:val="single" w:sz="4" w:space="0" w:color="auto"/>
              <w:left w:val="single" w:sz="4" w:space="0" w:color="auto"/>
              <w:bottom w:val="single" w:sz="4" w:space="0" w:color="auto"/>
              <w:right w:val="single" w:sz="4" w:space="0" w:color="auto"/>
            </w:tcBorders>
          </w:tcPr>
          <w:p w14:paraId="58B5821F" w14:textId="77777777" w:rsidR="007849E3" w:rsidRPr="00C37D2B" w:rsidRDefault="007849E3" w:rsidP="00E25EFA">
            <w:pPr>
              <w:pStyle w:val="TAL"/>
              <w:keepNext w:val="0"/>
              <w:keepLines w:val="0"/>
              <w:widowControl w:val="0"/>
              <w:rPr>
                <w:b/>
                <w:lang w:eastAsia="ja-JP"/>
              </w:rPr>
            </w:pPr>
            <w:r w:rsidRPr="00C37D2B">
              <w:rPr>
                <w:b/>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464DC8B0" w14:textId="77777777" w:rsidR="007849E3" w:rsidRPr="00C37D2B" w:rsidRDefault="007849E3" w:rsidP="00E25EFA">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18D138" w14:textId="77777777" w:rsidR="007849E3" w:rsidRPr="00C37D2B" w:rsidRDefault="007849E3" w:rsidP="00E25EFA">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201F1D8C" w14:textId="77777777" w:rsidR="007849E3" w:rsidRPr="00C37D2B" w:rsidRDefault="007849E3"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BD5348" w14:textId="77777777" w:rsidR="007849E3" w:rsidRPr="00C37D2B" w:rsidRDefault="0033656A" w:rsidP="00E25EFA">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4E30DFAD" w14:textId="77777777" w:rsidR="007849E3" w:rsidRPr="00C37D2B" w:rsidRDefault="009C69C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01C69D" w14:textId="77777777" w:rsidR="007849E3" w:rsidRPr="00C37D2B" w:rsidRDefault="009C69CD" w:rsidP="00E25EFA">
            <w:pPr>
              <w:pStyle w:val="TAC"/>
              <w:keepNext w:val="0"/>
              <w:keepLines w:val="0"/>
              <w:widowControl w:val="0"/>
              <w:rPr>
                <w:lang w:eastAsia="ja-JP"/>
              </w:rPr>
            </w:pPr>
            <w:r w:rsidRPr="00C37D2B">
              <w:rPr>
                <w:lang w:eastAsia="ja-JP"/>
              </w:rPr>
              <w:t>ignore</w:t>
            </w:r>
          </w:p>
        </w:tc>
      </w:tr>
      <w:tr w:rsidR="000B4EB1" w:rsidRPr="00C37D2B" w14:paraId="531A9045" w14:textId="77777777" w:rsidTr="00E25EFA">
        <w:tc>
          <w:tcPr>
            <w:tcW w:w="2160" w:type="dxa"/>
            <w:tcBorders>
              <w:top w:val="single" w:sz="4" w:space="0" w:color="auto"/>
              <w:left w:val="single" w:sz="4" w:space="0" w:color="auto"/>
              <w:bottom w:val="single" w:sz="4" w:space="0" w:color="auto"/>
              <w:right w:val="single" w:sz="4" w:space="0" w:color="auto"/>
            </w:tcBorders>
          </w:tcPr>
          <w:p w14:paraId="4E2BE28B" w14:textId="77777777" w:rsidR="000B4EB1" w:rsidRPr="00C37D2B" w:rsidRDefault="000B4EB1" w:rsidP="00E25EFA">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49ED3BA" w14:textId="77777777" w:rsidR="000B4EB1" w:rsidRPr="00C37D2B" w:rsidRDefault="003F1FA8"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D4941" w14:textId="77777777" w:rsidR="000B4EB1" w:rsidRPr="00C37D2B" w:rsidRDefault="000B4EB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6035C7" w14:textId="77777777" w:rsidR="000B4EB1" w:rsidRPr="00C37D2B" w:rsidRDefault="000B4EB1" w:rsidP="00E25EFA">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5FBF41A" w14:textId="77777777" w:rsidR="000B4EB1" w:rsidRPr="00C37D2B" w:rsidRDefault="000B4EB1" w:rsidP="00E25EFA">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056FE" w14:textId="77777777" w:rsidR="000B4EB1" w:rsidRPr="00C37D2B" w:rsidRDefault="000B4EB1"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64E67" w14:textId="77777777" w:rsidR="000B4EB1" w:rsidRPr="00C37D2B" w:rsidRDefault="000B4EB1" w:rsidP="00E25EFA">
            <w:pPr>
              <w:pStyle w:val="TAC"/>
              <w:keepNext w:val="0"/>
              <w:keepLines w:val="0"/>
              <w:widowControl w:val="0"/>
              <w:rPr>
                <w:lang w:eastAsia="ja-JP"/>
              </w:rPr>
            </w:pPr>
          </w:p>
        </w:tc>
      </w:tr>
      <w:tr w:rsidR="000B4EB1" w:rsidRPr="00C37D2B" w14:paraId="7B87155D" w14:textId="77777777" w:rsidTr="00E25EFA">
        <w:tc>
          <w:tcPr>
            <w:tcW w:w="2160" w:type="dxa"/>
            <w:tcBorders>
              <w:top w:val="single" w:sz="4" w:space="0" w:color="auto"/>
              <w:left w:val="single" w:sz="4" w:space="0" w:color="auto"/>
              <w:bottom w:val="single" w:sz="4" w:space="0" w:color="auto"/>
              <w:right w:val="single" w:sz="4" w:space="0" w:color="auto"/>
            </w:tcBorders>
          </w:tcPr>
          <w:p w14:paraId="3D1D9284" w14:textId="77777777" w:rsidR="000B4EB1" w:rsidRPr="00C37D2B" w:rsidRDefault="000B4EB1" w:rsidP="00E25EFA">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328A9790" w14:textId="77777777" w:rsidR="000B4EB1" w:rsidRPr="00C37D2B" w:rsidRDefault="003F1FA8"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E53F57" w14:textId="77777777" w:rsidR="000B4EB1" w:rsidRPr="00C37D2B" w:rsidRDefault="000B4EB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BB9FC8" w14:textId="77777777" w:rsidR="000B4EB1" w:rsidRPr="00C37D2B" w:rsidRDefault="000B4EB1" w:rsidP="00E25EFA">
            <w:pPr>
              <w:pStyle w:val="TAL"/>
              <w:keepNext w:val="0"/>
              <w:keepLines w:val="0"/>
              <w:widowControl w:val="0"/>
              <w:rPr>
                <w:lang w:eastAsia="ja-JP"/>
              </w:rPr>
            </w:pPr>
            <w:r w:rsidRPr="00C37D2B">
              <w:rPr>
                <w:lang w:eastAsia="ja-JP"/>
              </w:rPr>
              <w:t>ENUMERATED</w:t>
            </w:r>
            <w:r w:rsidR="007849E3" w:rsidRPr="00C37D2B">
              <w:rPr>
                <w:lang w:eastAsia="ja-JP"/>
              </w:rPr>
              <w:t xml:space="preserve"> </w:t>
            </w:r>
            <w:r w:rsidRPr="00C37D2B">
              <w:rPr>
                <w:lang w:eastAsia="ja-JP"/>
              </w:rPr>
              <w:t>(5GCForbidden, …</w:t>
            </w:r>
            <w:r w:rsidR="0033656A" w:rsidRPr="00C37D2B">
              <w:rPr>
                <w:lang w:eastAsia="ja-JP"/>
              </w:rPr>
              <w:t>, EPCForbidden</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ED97D1" w14:textId="77777777" w:rsidR="000B4EB1" w:rsidRPr="00C37D2B" w:rsidRDefault="000B4EB1" w:rsidP="00E25EFA">
            <w:pPr>
              <w:pStyle w:val="TAL"/>
              <w:keepNext w:val="0"/>
              <w:keepLines w:val="0"/>
              <w:widowControl w:val="0"/>
              <w:rPr>
                <w:szCs w:val="18"/>
                <w:lang w:eastAsia="zh-CN"/>
              </w:rPr>
            </w:pPr>
            <w:r w:rsidRPr="00C37D2B">
              <w:rPr>
                <w:szCs w:val="18"/>
                <w:lang w:eastAsia="zh-CN"/>
              </w:rPr>
              <w:t xml:space="preserve">The indication indicates whether </w:t>
            </w:r>
            <w:r w:rsidR="0033656A" w:rsidRPr="00C37D2B">
              <w:rPr>
                <w:szCs w:val="18"/>
                <w:lang w:eastAsia="zh-CN"/>
              </w:rPr>
              <w:t xml:space="preserve">the </w:t>
            </w:r>
            <w:r w:rsidRPr="00C37D2B">
              <w:rPr>
                <w:szCs w:val="18"/>
                <w:lang w:eastAsia="zh-CN"/>
              </w:rPr>
              <w:t xml:space="preserve">UE is </w:t>
            </w:r>
            <w:r w:rsidR="0033656A" w:rsidRPr="00C37D2B">
              <w:rPr>
                <w:szCs w:val="18"/>
                <w:lang w:eastAsia="zh-CN"/>
              </w:rPr>
              <w:t xml:space="preserve">restricted </w:t>
            </w:r>
            <w:r w:rsidRPr="00C37D2B">
              <w:rPr>
                <w:szCs w:val="18"/>
                <w:lang w:eastAsia="zh-CN"/>
              </w:rPr>
              <w:t>to connect to 5GC</w:t>
            </w:r>
            <w:r w:rsidR="0033656A" w:rsidRPr="00C37D2B">
              <w:rPr>
                <w:szCs w:val="18"/>
                <w:lang w:eastAsia="zh-CN"/>
              </w:rPr>
              <w:t xml:space="preserve"> or to EPC </w:t>
            </w:r>
            <w:r w:rsidRPr="00C37D2B">
              <w:rPr>
                <w:szCs w:val="18"/>
                <w:lang w:eastAsia="zh-CN"/>
              </w:rPr>
              <w:t>for this PLMN.</w:t>
            </w:r>
          </w:p>
        </w:tc>
        <w:tc>
          <w:tcPr>
            <w:tcW w:w="1080" w:type="dxa"/>
            <w:tcBorders>
              <w:top w:val="single" w:sz="4" w:space="0" w:color="auto"/>
              <w:left w:val="single" w:sz="4" w:space="0" w:color="auto"/>
              <w:bottom w:val="single" w:sz="4" w:space="0" w:color="auto"/>
              <w:right w:val="single" w:sz="4" w:space="0" w:color="auto"/>
            </w:tcBorders>
          </w:tcPr>
          <w:p w14:paraId="17E616CD" w14:textId="77777777" w:rsidR="000B4EB1" w:rsidRPr="00C37D2B" w:rsidRDefault="000B4EB1"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58332" w14:textId="77777777" w:rsidR="000B4EB1" w:rsidRPr="00C37D2B" w:rsidRDefault="000B4EB1" w:rsidP="00E25EFA">
            <w:pPr>
              <w:pStyle w:val="TAC"/>
              <w:keepNext w:val="0"/>
              <w:keepLines w:val="0"/>
              <w:widowControl w:val="0"/>
              <w:rPr>
                <w:lang w:eastAsia="ja-JP"/>
              </w:rPr>
            </w:pPr>
          </w:p>
        </w:tc>
      </w:tr>
      <w:tr w:rsidR="00E8775F" w:rsidRPr="00C37D2B" w14:paraId="2DD8F19F" w14:textId="77777777" w:rsidTr="00E25EFA">
        <w:tc>
          <w:tcPr>
            <w:tcW w:w="2160" w:type="dxa"/>
            <w:tcBorders>
              <w:top w:val="single" w:sz="4" w:space="0" w:color="auto"/>
              <w:left w:val="single" w:sz="4" w:space="0" w:color="auto"/>
              <w:bottom w:val="single" w:sz="4" w:space="0" w:color="auto"/>
              <w:right w:val="single" w:sz="4" w:space="0" w:color="auto"/>
            </w:tcBorders>
          </w:tcPr>
          <w:p w14:paraId="084B88E6" w14:textId="77777777" w:rsidR="00E8775F" w:rsidRPr="00C37D2B" w:rsidRDefault="00E8775F" w:rsidP="00E25EFA">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54CF99A0" w14:textId="77777777" w:rsidR="00E8775F" w:rsidRPr="00C37D2B" w:rsidRDefault="00E8775F"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56033" w14:textId="77777777" w:rsidR="00E8775F" w:rsidRPr="00C37D2B" w:rsidRDefault="00E8775F"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84C88" w14:textId="77777777" w:rsidR="00E8775F" w:rsidRPr="00C37D2B" w:rsidRDefault="00E8775F" w:rsidP="00E25EFA">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5AECEC99" w14:textId="77777777" w:rsidR="00E8775F" w:rsidRPr="00C37D2B" w:rsidRDefault="00E8775F" w:rsidP="00E25EFA">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3D98B3" w14:textId="77777777" w:rsidR="00E8775F" w:rsidRPr="00C37D2B" w:rsidRDefault="00E8775F" w:rsidP="00E25EFA">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17F32E" w14:textId="77777777" w:rsidR="00E8775F" w:rsidRPr="00C37D2B" w:rsidRDefault="00E8775F" w:rsidP="00E25EFA">
            <w:pPr>
              <w:pStyle w:val="TAC"/>
              <w:keepNext w:val="0"/>
              <w:keepLines w:val="0"/>
              <w:widowControl w:val="0"/>
              <w:rPr>
                <w:lang w:eastAsia="ja-JP"/>
              </w:rPr>
            </w:pPr>
            <w:r w:rsidRPr="00C37D2B">
              <w:rPr>
                <w:rFonts w:cs="Arial"/>
                <w:bCs/>
                <w:szCs w:val="18"/>
                <w:lang w:eastAsia="zh-CN"/>
              </w:rPr>
              <w:t>ignore</w:t>
            </w:r>
          </w:p>
        </w:tc>
      </w:tr>
      <w:tr w:rsidR="001F7E90" w:rsidRPr="00C37D2B" w14:paraId="591AB6C8" w14:textId="77777777" w:rsidTr="00E25EFA">
        <w:tc>
          <w:tcPr>
            <w:tcW w:w="2160" w:type="dxa"/>
            <w:tcBorders>
              <w:top w:val="single" w:sz="4" w:space="0" w:color="auto"/>
              <w:left w:val="single" w:sz="4" w:space="0" w:color="auto"/>
              <w:bottom w:val="single" w:sz="4" w:space="0" w:color="auto"/>
              <w:right w:val="single" w:sz="4" w:space="0" w:color="auto"/>
            </w:tcBorders>
          </w:tcPr>
          <w:p w14:paraId="76BA264B" w14:textId="77777777" w:rsidR="001F7E90" w:rsidRPr="00C37D2B" w:rsidRDefault="001F7E90" w:rsidP="00E25EFA">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5BFAAA" w14:textId="77777777" w:rsidR="001F7E90" w:rsidRPr="00C37D2B" w:rsidRDefault="001F7E90"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AC297F" w14:textId="77777777" w:rsidR="001F7E90" w:rsidRPr="00C37D2B" w:rsidRDefault="001F7E90"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C0A988" w14:textId="77777777" w:rsidR="001F7E90" w:rsidRPr="00C37D2B" w:rsidRDefault="001F7E90" w:rsidP="00E25EFA">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6348950" w14:textId="77777777" w:rsidR="001F7E90" w:rsidRPr="00C37D2B" w:rsidRDefault="001F7E90" w:rsidP="00E25EFA">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884CA22" w14:textId="77777777" w:rsidR="001F7E90" w:rsidRPr="00C37D2B" w:rsidRDefault="001F7E90" w:rsidP="00E25EFA">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4B4ECB" w14:textId="77777777" w:rsidR="001F7E90" w:rsidRPr="00C37D2B" w:rsidRDefault="001F7E90" w:rsidP="00E25EFA">
            <w:pPr>
              <w:pStyle w:val="TAC"/>
              <w:keepNext w:val="0"/>
              <w:keepLines w:val="0"/>
              <w:widowControl w:val="0"/>
              <w:rPr>
                <w:lang w:eastAsia="ja-JP"/>
              </w:rPr>
            </w:pPr>
            <w:r w:rsidRPr="00C37D2B">
              <w:rPr>
                <w:rFonts w:cs="Arial"/>
                <w:bCs/>
                <w:szCs w:val="18"/>
                <w:lang w:eastAsia="zh-CN"/>
              </w:rPr>
              <w:t>ignore</w:t>
            </w:r>
          </w:p>
        </w:tc>
      </w:tr>
      <w:tr w:rsidR="003B00F1" w:rsidRPr="00C37D2B" w14:paraId="5ED8E61B" w14:textId="77777777" w:rsidTr="00E25EFA">
        <w:tc>
          <w:tcPr>
            <w:tcW w:w="2160" w:type="dxa"/>
            <w:tcBorders>
              <w:top w:val="single" w:sz="4" w:space="0" w:color="auto"/>
              <w:left w:val="single" w:sz="4" w:space="0" w:color="auto"/>
              <w:bottom w:val="single" w:sz="4" w:space="0" w:color="auto"/>
              <w:right w:val="single" w:sz="4" w:space="0" w:color="auto"/>
            </w:tcBorders>
          </w:tcPr>
          <w:p w14:paraId="70E30C5E" w14:textId="77777777" w:rsidR="003B00F1" w:rsidRPr="00C37D2B" w:rsidRDefault="003B00F1" w:rsidP="00E25EFA">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515E59B3" w14:textId="77777777" w:rsidR="003B00F1" w:rsidRPr="00C37D2B" w:rsidRDefault="003B00F1" w:rsidP="00E25EFA">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BA40311" w14:textId="77777777" w:rsidR="003B00F1" w:rsidRPr="00C37D2B" w:rsidRDefault="003B00F1"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67140" w14:textId="77777777" w:rsidR="003B00F1" w:rsidRPr="00C37D2B" w:rsidRDefault="003B00F1" w:rsidP="00E25EFA">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4E03886E" w14:textId="77777777" w:rsidR="003B00F1" w:rsidRPr="00C37D2B" w:rsidRDefault="003B00F1" w:rsidP="00E25EFA">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7895B82D" w14:textId="77777777" w:rsidR="003B00F1" w:rsidRPr="00C37D2B" w:rsidRDefault="003B00F1" w:rsidP="00E25EFA">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2C79CD9" w14:textId="77777777" w:rsidR="003B00F1" w:rsidRPr="00C37D2B" w:rsidRDefault="003B00F1" w:rsidP="00E25EFA">
            <w:pPr>
              <w:pStyle w:val="TAC"/>
              <w:keepNext w:val="0"/>
              <w:keepLines w:val="0"/>
              <w:widowControl w:val="0"/>
              <w:rPr>
                <w:rFonts w:cs="Arial"/>
                <w:bCs/>
                <w:szCs w:val="18"/>
                <w:lang w:eastAsia="zh-CN"/>
              </w:rPr>
            </w:pPr>
            <w:r w:rsidRPr="00B33E4F">
              <w:rPr>
                <w:rFonts w:cs="Arial"/>
                <w:szCs w:val="18"/>
              </w:rPr>
              <w:t>ignore</w:t>
            </w:r>
          </w:p>
        </w:tc>
      </w:tr>
    </w:tbl>
    <w:p w14:paraId="42007944"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BB6AD0E" w14:textId="77777777" w:rsidTr="005D2033">
        <w:tc>
          <w:tcPr>
            <w:tcW w:w="3686" w:type="dxa"/>
          </w:tcPr>
          <w:p w14:paraId="27390F47"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530BEE02"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68277F1D" w14:textId="77777777" w:rsidTr="005D2033">
        <w:tc>
          <w:tcPr>
            <w:tcW w:w="3686" w:type="dxa"/>
          </w:tcPr>
          <w:p w14:paraId="7A199BE5"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437E87AB" w14:textId="77777777" w:rsidR="005752DE" w:rsidRPr="00C37D2B" w:rsidRDefault="005752DE" w:rsidP="00E25EFA">
            <w:pPr>
              <w:pStyle w:val="TAL"/>
              <w:keepNext w:val="0"/>
              <w:keepLines w:val="0"/>
              <w:widowControl w:val="0"/>
              <w:rPr>
                <w:lang w:eastAsia="ja-JP"/>
              </w:rPr>
            </w:pPr>
            <w:r w:rsidRPr="00C37D2B">
              <w:rPr>
                <w:lang w:eastAsia="ja-JP"/>
              </w:rPr>
              <w:t>Maximum no. of equivalent PLMN Ids. Value is 15.</w:t>
            </w:r>
          </w:p>
        </w:tc>
      </w:tr>
      <w:tr w:rsidR="008E6632" w:rsidRPr="00C37D2B" w14:paraId="5C549496" w14:textId="77777777" w:rsidTr="005D2033">
        <w:tc>
          <w:tcPr>
            <w:tcW w:w="3686" w:type="dxa"/>
          </w:tcPr>
          <w:p w14:paraId="4E446D20" w14:textId="77777777" w:rsidR="005752DE" w:rsidRPr="00C37D2B" w:rsidRDefault="005752DE" w:rsidP="00E25EFA">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321B4C8D" w14:textId="77777777" w:rsidR="005752DE" w:rsidRPr="00C37D2B" w:rsidRDefault="005752DE" w:rsidP="00E25EFA">
            <w:pPr>
              <w:pStyle w:val="TAL"/>
              <w:keepNext w:val="0"/>
              <w:keepLines w:val="0"/>
              <w:widowControl w:val="0"/>
              <w:rPr>
                <w:lang w:eastAsia="ja-JP"/>
              </w:rPr>
            </w:pPr>
            <w:r w:rsidRPr="00C37D2B">
              <w:rPr>
                <w:lang w:eastAsia="ja-JP"/>
              </w:rPr>
              <w:t>Maximum no. of equivalent PLMN Ids plus one. Value is 16.</w:t>
            </w:r>
          </w:p>
        </w:tc>
      </w:tr>
      <w:tr w:rsidR="008E6632" w:rsidRPr="00C37D2B" w14:paraId="0F32583A" w14:textId="77777777" w:rsidTr="005D2033">
        <w:tc>
          <w:tcPr>
            <w:tcW w:w="3686" w:type="dxa"/>
          </w:tcPr>
          <w:p w14:paraId="33D536C1"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15A2520C" w14:textId="77777777" w:rsidR="005752DE" w:rsidRPr="00C37D2B" w:rsidRDefault="005752DE" w:rsidP="00E25EFA">
            <w:pPr>
              <w:pStyle w:val="TAL"/>
              <w:keepNext w:val="0"/>
              <w:keepLines w:val="0"/>
              <w:widowControl w:val="0"/>
              <w:rPr>
                <w:lang w:eastAsia="ja-JP"/>
              </w:rPr>
            </w:pPr>
            <w:r w:rsidRPr="00C37D2B">
              <w:rPr>
                <w:lang w:eastAsia="ja-JP"/>
              </w:rPr>
              <w:t>Maximum no. of forbidden Tracking Area Codes. Value is 4096.</w:t>
            </w:r>
          </w:p>
        </w:tc>
      </w:tr>
      <w:tr w:rsidR="005752DE" w:rsidRPr="00C37D2B" w14:paraId="487603B6" w14:textId="77777777" w:rsidTr="005D2033">
        <w:tc>
          <w:tcPr>
            <w:tcW w:w="3686" w:type="dxa"/>
          </w:tcPr>
          <w:p w14:paraId="196F4F96"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5E4CEEE7" w14:textId="77777777" w:rsidR="005752DE" w:rsidRPr="00C37D2B" w:rsidRDefault="005752DE" w:rsidP="00E25EFA">
            <w:pPr>
              <w:pStyle w:val="TAL"/>
              <w:keepNext w:val="0"/>
              <w:keepLines w:val="0"/>
              <w:widowControl w:val="0"/>
              <w:rPr>
                <w:lang w:eastAsia="ja-JP"/>
              </w:rPr>
            </w:pPr>
            <w:r w:rsidRPr="00C37D2B">
              <w:rPr>
                <w:lang w:eastAsia="ja-JP"/>
              </w:rPr>
              <w:t>Maximum no. of forbidden Location Area Codes. Value is 4096.</w:t>
            </w:r>
          </w:p>
        </w:tc>
      </w:tr>
    </w:tbl>
    <w:p w14:paraId="72793741" w14:textId="77777777" w:rsidR="005752DE" w:rsidRPr="00C37D2B" w:rsidRDefault="005752DE" w:rsidP="00E25EFA">
      <w:pPr>
        <w:widowControl w:val="0"/>
      </w:pPr>
    </w:p>
    <w:p w14:paraId="2F49A629" w14:textId="77777777" w:rsidR="005752DE" w:rsidRPr="00C37D2B" w:rsidRDefault="005752DE" w:rsidP="00E25EFA">
      <w:pPr>
        <w:pStyle w:val="Heading3"/>
        <w:keepNext w:val="0"/>
        <w:keepLines w:val="0"/>
        <w:widowControl w:val="0"/>
      </w:pPr>
      <w:bookmarkStart w:id="6724" w:name="_Toc20954467"/>
      <w:bookmarkStart w:id="6725" w:name="_Toc29902471"/>
      <w:bookmarkStart w:id="6726" w:name="_Toc29906475"/>
      <w:bookmarkStart w:id="6727" w:name="_Toc36550465"/>
      <w:bookmarkStart w:id="6728" w:name="_Toc45104222"/>
      <w:bookmarkStart w:id="6729" w:name="_Toc45227718"/>
      <w:bookmarkStart w:id="6730" w:name="_Toc45891532"/>
      <w:bookmarkStart w:id="6731" w:name="_Toc51764176"/>
      <w:bookmarkStart w:id="6732" w:name="_Toc56528177"/>
      <w:bookmarkStart w:id="6733" w:name="_Toc64382144"/>
      <w:bookmarkStart w:id="6734" w:name="_Toc66283719"/>
      <w:bookmarkStart w:id="6735" w:name="_Toc67911095"/>
      <w:bookmarkStart w:id="6736" w:name="_Toc73979873"/>
      <w:bookmarkStart w:id="6737" w:name="_Toc88650597"/>
      <w:bookmarkStart w:id="6738" w:name="_Toc97885724"/>
      <w:bookmarkStart w:id="6739" w:name="_Toc105524963"/>
      <w:bookmarkStart w:id="6740" w:name="_Toc145325735"/>
      <w:r w:rsidRPr="00C37D2B">
        <w:t>9.2.4</w:t>
      </w:r>
      <w:r w:rsidRPr="00C37D2B">
        <w:tab/>
        <w:t>PLMN Identity</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37783BF3" w14:textId="77777777" w:rsidR="005752DE" w:rsidRPr="00C37D2B" w:rsidRDefault="005752DE" w:rsidP="00E25EFA">
      <w:pPr>
        <w:widowControl w:val="0"/>
      </w:pPr>
      <w:r w:rsidRPr="00C37D2B">
        <w:t>This information element indicates the PLMN Ident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06F2402" w14:textId="77777777" w:rsidTr="00AA2D3C">
        <w:trPr>
          <w:jc w:val="center"/>
        </w:trPr>
        <w:tc>
          <w:tcPr>
            <w:tcW w:w="2448" w:type="dxa"/>
          </w:tcPr>
          <w:p w14:paraId="1AA0B6F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296F0F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13A76DD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92E258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1A62840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D8709E6" w14:textId="77777777" w:rsidTr="00AA2D3C">
        <w:trPr>
          <w:jc w:val="center"/>
        </w:trPr>
        <w:tc>
          <w:tcPr>
            <w:tcW w:w="2448" w:type="dxa"/>
          </w:tcPr>
          <w:p w14:paraId="52C52E0D" w14:textId="77777777" w:rsidR="005752DE" w:rsidRPr="00C37D2B" w:rsidRDefault="005752DE" w:rsidP="00E25EFA">
            <w:pPr>
              <w:pStyle w:val="TAL"/>
              <w:keepNext w:val="0"/>
              <w:keepLines w:val="0"/>
              <w:widowControl w:val="0"/>
              <w:rPr>
                <w:lang w:eastAsia="ja-JP"/>
              </w:rPr>
            </w:pPr>
            <w:r w:rsidRPr="00C37D2B">
              <w:rPr>
                <w:lang w:eastAsia="ja-JP"/>
              </w:rPr>
              <w:t>PLMN Identity</w:t>
            </w:r>
          </w:p>
        </w:tc>
        <w:tc>
          <w:tcPr>
            <w:tcW w:w="1080" w:type="dxa"/>
          </w:tcPr>
          <w:p w14:paraId="718493F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62C81FC" w14:textId="77777777" w:rsidR="005752DE" w:rsidRPr="00C37D2B" w:rsidRDefault="005752DE" w:rsidP="00E25EFA">
            <w:pPr>
              <w:pStyle w:val="TAL"/>
              <w:keepNext w:val="0"/>
              <w:keepLines w:val="0"/>
              <w:widowControl w:val="0"/>
              <w:rPr>
                <w:lang w:eastAsia="ja-JP"/>
              </w:rPr>
            </w:pPr>
          </w:p>
        </w:tc>
        <w:tc>
          <w:tcPr>
            <w:tcW w:w="1872" w:type="dxa"/>
          </w:tcPr>
          <w:p w14:paraId="748356B8" w14:textId="77777777" w:rsidR="005752DE" w:rsidRPr="00C37D2B" w:rsidRDefault="005752DE" w:rsidP="00E25EFA">
            <w:pPr>
              <w:pStyle w:val="TAL"/>
              <w:keepNext w:val="0"/>
              <w:keepLines w:val="0"/>
              <w:widowControl w:val="0"/>
              <w:rPr>
                <w:lang w:eastAsia="ja-JP"/>
              </w:rPr>
            </w:pPr>
            <w:r w:rsidRPr="00C37D2B">
              <w:rPr>
                <w:lang w:eastAsia="ja-JP"/>
              </w:rPr>
              <w:t>OCTET STRING (3)</w:t>
            </w:r>
          </w:p>
        </w:tc>
        <w:tc>
          <w:tcPr>
            <w:tcW w:w="2880" w:type="dxa"/>
          </w:tcPr>
          <w:p w14:paraId="6DA2B731" w14:textId="77777777" w:rsidR="005752DE" w:rsidRPr="00C37D2B" w:rsidRDefault="005752DE" w:rsidP="00E25EFA">
            <w:pPr>
              <w:pStyle w:val="TAL"/>
              <w:keepNext w:val="0"/>
              <w:keepLines w:val="0"/>
              <w:widowControl w:val="0"/>
              <w:rPr>
                <w:lang w:eastAsia="ja-JP"/>
              </w:rPr>
            </w:pPr>
            <w:r w:rsidRPr="00C37D2B">
              <w:rPr>
                <w:lang w:eastAsia="ja-JP"/>
              </w:rPr>
              <w:t>- digits 0 to 9, encoded 0000 to 1001,</w:t>
            </w:r>
          </w:p>
          <w:p w14:paraId="165AD7CD" w14:textId="77777777" w:rsidR="005752DE" w:rsidRPr="00C37D2B" w:rsidRDefault="005752DE" w:rsidP="00E25EFA">
            <w:pPr>
              <w:pStyle w:val="TAL"/>
              <w:keepNext w:val="0"/>
              <w:keepLines w:val="0"/>
              <w:widowControl w:val="0"/>
              <w:rPr>
                <w:lang w:eastAsia="ja-JP"/>
              </w:rPr>
            </w:pPr>
            <w:r w:rsidRPr="00C37D2B">
              <w:rPr>
                <w:lang w:eastAsia="ja-JP"/>
              </w:rPr>
              <w:t>- 1111 used as filler digit,</w:t>
            </w:r>
          </w:p>
          <w:p w14:paraId="361596D6" w14:textId="77777777" w:rsidR="005752DE" w:rsidRPr="00C37D2B" w:rsidRDefault="005752DE" w:rsidP="00E25EFA">
            <w:pPr>
              <w:pStyle w:val="TAL"/>
              <w:keepNext w:val="0"/>
              <w:keepLines w:val="0"/>
              <w:widowControl w:val="0"/>
              <w:rPr>
                <w:lang w:eastAsia="ja-JP"/>
              </w:rPr>
            </w:pPr>
            <w:r w:rsidRPr="00C37D2B">
              <w:rPr>
                <w:lang w:eastAsia="ja-JP"/>
              </w:rPr>
              <w:t>two digits per octet,</w:t>
            </w:r>
          </w:p>
          <w:p w14:paraId="75484E87" w14:textId="77777777" w:rsidR="005752DE" w:rsidRPr="00C37D2B" w:rsidRDefault="005752DE" w:rsidP="00E25EFA">
            <w:pPr>
              <w:pStyle w:val="TAL"/>
              <w:keepNext w:val="0"/>
              <w:keepLines w:val="0"/>
              <w:widowControl w:val="0"/>
              <w:rPr>
                <w:lang w:eastAsia="ja-JP"/>
              </w:rPr>
            </w:pPr>
            <w:r w:rsidRPr="00C37D2B">
              <w:rPr>
                <w:lang w:eastAsia="ja-JP"/>
              </w:rPr>
              <w:t>- bits 4 to 1 of octet n encoding digit 2n-1</w:t>
            </w:r>
          </w:p>
          <w:p w14:paraId="71F9997C" w14:textId="77777777" w:rsidR="005752DE" w:rsidRPr="00C37D2B" w:rsidRDefault="005752DE" w:rsidP="00E25EFA">
            <w:pPr>
              <w:pStyle w:val="TAL"/>
              <w:keepNext w:val="0"/>
              <w:keepLines w:val="0"/>
              <w:widowControl w:val="0"/>
              <w:rPr>
                <w:lang w:eastAsia="ja-JP"/>
              </w:rPr>
            </w:pPr>
            <w:r w:rsidRPr="00C37D2B">
              <w:rPr>
                <w:lang w:eastAsia="ja-JP"/>
              </w:rPr>
              <w:t>- bits 8 to 5 of octet n encoding digit 2n</w:t>
            </w:r>
          </w:p>
          <w:p w14:paraId="0F822169" w14:textId="77777777" w:rsidR="005752DE" w:rsidRPr="00C37D2B" w:rsidRDefault="005752DE" w:rsidP="00E25EFA">
            <w:pPr>
              <w:pStyle w:val="TAL"/>
              <w:keepNext w:val="0"/>
              <w:keepLines w:val="0"/>
              <w:widowControl w:val="0"/>
              <w:rPr>
                <w:lang w:eastAsia="ja-JP"/>
              </w:rPr>
            </w:pPr>
          </w:p>
          <w:p w14:paraId="0E487A43" w14:textId="77777777" w:rsidR="005752DE" w:rsidRPr="00C37D2B" w:rsidRDefault="005752DE" w:rsidP="00E25EFA">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109380D1" w14:textId="77777777" w:rsidR="005752DE" w:rsidRPr="00C37D2B" w:rsidRDefault="005752DE" w:rsidP="00E25EFA">
      <w:pPr>
        <w:widowControl w:val="0"/>
      </w:pPr>
    </w:p>
    <w:p w14:paraId="05C1979D" w14:textId="77777777" w:rsidR="005752DE" w:rsidRPr="00C37D2B" w:rsidRDefault="005752DE" w:rsidP="00E25EFA">
      <w:pPr>
        <w:pStyle w:val="Heading3"/>
        <w:keepNext w:val="0"/>
        <w:keepLines w:val="0"/>
        <w:widowControl w:val="0"/>
      </w:pPr>
      <w:bookmarkStart w:id="6741" w:name="_Toc20954468"/>
      <w:bookmarkStart w:id="6742" w:name="_Toc29902472"/>
      <w:bookmarkStart w:id="6743" w:name="_Toc29906476"/>
      <w:bookmarkStart w:id="6744" w:name="_Toc36550466"/>
      <w:bookmarkStart w:id="6745" w:name="_Toc45104223"/>
      <w:bookmarkStart w:id="6746" w:name="_Toc45227719"/>
      <w:bookmarkStart w:id="6747" w:name="_Toc45891533"/>
      <w:bookmarkStart w:id="6748" w:name="_Toc51764177"/>
      <w:bookmarkStart w:id="6749" w:name="_Toc56528178"/>
      <w:bookmarkStart w:id="6750" w:name="_Toc64382145"/>
      <w:bookmarkStart w:id="6751" w:name="_Toc66283720"/>
      <w:bookmarkStart w:id="6752" w:name="_Toc67911096"/>
      <w:bookmarkStart w:id="6753" w:name="_Toc73979874"/>
      <w:bookmarkStart w:id="6754" w:name="_Toc88650598"/>
      <w:bookmarkStart w:id="6755" w:name="_Toc97885725"/>
      <w:bookmarkStart w:id="6756" w:name="_Toc105524964"/>
      <w:bookmarkStart w:id="6757" w:name="_Toc145325736"/>
      <w:r w:rsidRPr="00C37D2B">
        <w:t>9.2.5</w:t>
      </w:r>
      <w:r w:rsidRPr="00C37D2B">
        <w:tab/>
        <w:t>DL Forwarding</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6EE212A9" w14:textId="77777777" w:rsidR="005752DE" w:rsidRPr="00C37D2B" w:rsidRDefault="005752DE" w:rsidP="00E25EFA">
      <w:pPr>
        <w:widowControl w:val="0"/>
      </w:pPr>
      <w:r w:rsidRPr="00C37D2B">
        <w:t>This element indicates that the E-RAB is proposed for forwarding of downlink packe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0A87361" w14:textId="77777777" w:rsidTr="00AA2D3C">
        <w:trPr>
          <w:jc w:val="center"/>
        </w:trPr>
        <w:tc>
          <w:tcPr>
            <w:tcW w:w="2448" w:type="dxa"/>
          </w:tcPr>
          <w:p w14:paraId="71F2D92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C826FE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30B178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B927B7F"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1D988EB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29D952AA" w14:textId="77777777" w:rsidTr="00AA2D3C">
        <w:trPr>
          <w:jc w:val="center"/>
        </w:trPr>
        <w:tc>
          <w:tcPr>
            <w:tcW w:w="2448" w:type="dxa"/>
          </w:tcPr>
          <w:p w14:paraId="595F02BD" w14:textId="77777777" w:rsidR="005752DE" w:rsidRPr="00C37D2B" w:rsidRDefault="005752DE" w:rsidP="00E25EFA">
            <w:pPr>
              <w:pStyle w:val="TAL"/>
              <w:keepNext w:val="0"/>
              <w:keepLines w:val="0"/>
              <w:widowControl w:val="0"/>
              <w:rPr>
                <w:b/>
                <w:lang w:eastAsia="ja-JP"/>
              </w:rPr>
            </w:pPr>
            <w:r w:rsidRPr="00C37D2B">
              <w:rPr>
                <w:bCs/>
                <w:lang w:eastAsia="ja-JP"/>
              </w:rPr>
              <w:t>DL Forwarding</w:t>
            </w:r>
          </w:p>
        </w:tc>
        <w:tc>
          <w:tcPr>
            <w:tcW w:w="1080" w:type="dxa"/>
          </w:tcPr>
          <w:p w14:paraId="2CF8F6D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6223D71" w14:textId="77777777" w:rsidR="005752DE" w:rsidRPr="00C37D2B" w:rsidRDefault="005752DE" w:rsidP="00E25EFA">
            <w:pPr>
              <w:pStyle w:val="TAL"/>
              <w:keepNext w:val="0"/>
              <w:keepLines w:val="0"/>
              <w:widowControl w:val="0"/>
              <w:rPr>
                <w:lang w:eastAsia="ja-JP"/>
              </w:rPr>
            </w:pPr>
          </w:p>
        </w:tc>
        <w:tc>
          <w:tcPr>
            <w:tcW w:w="1872" w:type="dxa"/>
          </w:tcPr>
          <w:p w14:paraId="4A9BFFC0" w14:textId="77777777" w:rsidR="005752DE" w:rsidRPr="00C37D2B" w:rsidRDefault="005752DE" w:rsidP="00E25EFA">
            <w:pPr>
              <w:pStyle w:val="TAL"/>
              <w:keepNext w:val="0"/>
              <w:keepLines w:val="0"/>
              <w:widowControl w:val="0"/>
              <w:rPr>
                <w:lang w:eastAsia="ja-JP"/>
              </w:rPr>
            </w:pPr>
            <w:r w:rsidRPr="00C37D2B">
              <w:rPr>
                <w:lang w:eastAsia="ja-JP"/>
              </w:rPr>
              <w:t>ENUMERATED (DL forwarding proposed, …)</w:t>
            </w:r>
          </w:p>
        </w:tc>
        <w:tc>
          <w:tcPr>
            <w:tcW w:w="2880" w:type="dxa"/>
          </w:tcPr>
          <w:p w14:paraId="5DAF5193" w14:textId="77777777" w:rsidR="005752DE" w:rsidRPr="00C37D2B" w:rsidRDefault="005752DE" w:rsidP="00E25EFA">
            <w:pPr>
              <w:pStyle w:val="TAL"/>
              <w:keepNext w:val="0"/>
              <w:keepLines w:val="0"/>
              <w:widowControl w:val="0"/>
              <w:rPr>
                <w:lang w:eastAsia="ja-JP"/>
              </w:rPr>
            </w:pPr>
          </w:p>
        </w:tc>
      </w:tr>
    </w:tbl>
    <w:p w14:paraId="11450A91" w14:textId="77777777" w:rsidR="005752DE" w:rsidRPr="00C37D2B" w:rsidRDefault="005752DE" w:rsidP="00E25EFA">
      <w:pPr>
        <w:widowControl w:val="0"/>
      </w:pPr>
    </w:p>
    <w:p w14:paraId="20B3291B" w14:textId="77777777" w:rsidR="005752DE" w:rsidRPr="00C37D2B" w:rsidRDefault="005752DE" w:rsidP="00E25EFA">
      <w:pPr>
        <w:pStyle w:val="Heading3"/>
        <w:keepNext w:val="0"/>
        <w:keepLines w:val="0"/>
        <w:widowControl w:val="0"/>
      </w:pPr>
      <w:bookmarkStart w:id="6758" w:name="_Toc20954469"/>
      <w:bookmarkStart w:id="6759" w:name="_Toc29902473"/>
      <w:bookmarkStart w:id="6760" w:name="_Toc29906477"/>
      <w:bookmarkStart w:id="6761" w:name="_Toc36550467"/>
      <w:bookmarkStart w:id="6762" w:name="_Toc45104224"/>
      <w:bookmarkStart w:id="6763" w:name="_Toc45227720"/>
      <w:bookmarkStart w:id="6764" w:name="_Toc45891534"/>
      <w:bookmarkStart w:id="6765" w:name="_Toc51764178"/>
      <w:bookmarkStart w:id="6766" w:name="_Toc56528179"/>
      <w:bookmarkStart w:id="6767" w:name="_Toc64382146"/>
      <w:bookmarkStart w:id="6768" w:name="_Toc66283721"/>
      <w:bookmarkStart w:id="6769" w:name="_Toc67911097"/>
      <w:bookmarkStart w:id="6770" w:name="_Toc73979875"/>
      <w:bookmarkStart w:id="6771" w:name="_Toc88650599"/>
      <w:bookmarkStart w:id="6772" w:name="_Toc97885726"/>
      <w:bookmarkStart w:id="6773" w:name="_Toc105524965"/>
      <w:bookmarkStart w:id="6774" w:name="_Toc145325737"/>
      <w:r w:rsidRPr="00C37D2B">
        <w:t>9.2.6</w:t>
      </w:r>
      <w:r w:rsidRPr="00C37D2B">
        <w:tab/>
        <w:t>Cause</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143CAEC7" w14:textId="77777777" w:rsidR="005752DE" w:rsidRPr="00C37D2B" w:rsidRDefault="005752DE" w:rsidP="00E25EFA">
      <w:pPr>
        <w:widowControl w:val="0"/>
      </w:pPr>
      <w:r w:rsidRPr="00C37D2B">
        <w:t>The purpose of the cause information element is to indicate the reason for a particular event for the whole protoco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3CCC934" w14:textId="77777777" w:rsidTr="00E25EFA">
        <w:trPr>
          <w:tblHeader/>
          <w:jc w:val="center"/>
        </w:trPr>
        <w:tc>
          <w:tcPr>
            <w:tcW w:w="2448" w:type="dxa"/>
          </w:tcPr>
          <w:p w14:paraId="7709C41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CB457E2"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D9C557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18874D4"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AF6A96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5FE1484" w14:textId="77777777" w:rsidTr="00E25EFA">
        <w:trPr>
          <w:jc w:val="center"/>
        </w:trPr>
        <w:tc>
          <w:tcPr>
            <w:tcW w:w="2448" w:type="dxa"/>
          </w:tcPr>
          <w:p w14:paraId="224F9700" w14:textId="77777777" w:rsidR="005752DE" w:rsidRPr="00C37D2B" w:rsidRDefault="005752DE" w:rsidP="00E25EFA">
            <w:pPr>
              <w:pStyle w:val="TAL"/>
              <w:keepNext w:val="0"/>
              <w:keepLines w:val="0"/>
              <w:widowControl w:val="0"/>
              <w:rPr>
                <w:lang w:eastAsia="ja-JP"/>
              </w:rPr>
            </w:pPr>
            <w:r w:rsidRPr="00C37D2B">
              <w:rPr>
                <w:lang w:eastAsia="ja-JP"/>
              </w:rPr>
              <w:t>CHOICE Cause Group</w:t>
            </w:r>
          </w:p>
        </w:tc>
        <w:tc>
          <w:tcPr>
            <w:tcW w:w="1080" w:type="dxa"/>
          </w:tcPr>
          <w:p w14:paraId="62609CE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F717709" w14:textId="77777777" w:rsidR="005752DE" w:rsidRPr="00C37D2B" w:rsidRDefault="005752DE" w:rsidP="00E25EFA">
            <w:pPr>
              <w:pStyle w:val="TAL"/>
              <w:keepNext w:val="0"/>
              <w:keepLines w:val="0"/>
              <w:widowControl w:val="0"/>
              <w:rPr>
                <w:lang w:eastAsia="ja-JP"/>
              </w:rPr>
            </w:pPr>
          </w:p>
        </w:tc>
        <w:tc>
          <w:tcPr>
            <w:tcW w:w="1872" w:type="dxa"/>
          </w:tcPr>
          <w:p w14:paraId="2EF05190" w14:textId="77777777" w:rsidR="005752DE" w:rsidRPr="00C37D2B" w:rsidRDefault="005752DE" w:rsidP="00E25EFA">
            <w:pPr>
              <w:pStyle w:val="TAL"/>
              <w:keepNext w:val="0"/>
              <w:keepLines w:val="0"/>
              <w:widowControl w:val="0"/>
              <w:rPr>
                <w:lang w:eastAsia="ja-JP"/>
              </w:rPr>
            </w:pPr>
          </w:p>
        </w:tc>
        <w:tc>
          <w:tcPr>
            <w:tcW w:w="2880" w:type="dxa"/>
          </w:tcPr>
          <w:p w14:paraId="5475CB1E" w14:textId="77777777" w:rsidR="005752DE" w:rsidRPr="00C37D2B" w:rsidRDefault="005752DE" w:rsidP="00E25EFA">
            <w:pPr>
              <w:pStyle w:val="TAL"/>
              <w:keepNext w:val="0"/>
              <w:keepLines w:val="0"/>
              <w:widowControl w:val="0"/>
              <w:rPr>
                <w:lang w:eastAsia="ja-JP"/>
              </w:rPr>
            </w:pPr>
          </w:p>
        </w:tc>
      </w:tr>
      <w:tr w:rsidR="008E6632" w:rsidRPr="00C37D2B" w14:paraId="39A1A323" w14:textId="77777777" w:rsidTr="00E25EFA">
        <w:trPr>
          <w:jc w:val="center"/>
        </w:trPr>
        <w:tc>
          <w:tcPr>
            <w:tcW w:w="2448" w:type="dxa"/>
          </w:tcPr>
          <w:p w14:paraId="3F65E4E5"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Radio Network Layer</w:t>
            </w:r>
          </w:p>
        </w:tc>
        <w:tc>
          <w:tcPr>
            <w:tcW w:w="1080" w:type="dxa"/>
          </w:tcPr>
          <w:p w14:paraId="430AEFF8" w14:textId="77777777" w:rsidR="005752DE" w:rsidRPr="00C37D2B" w:rsidRDefault="005752DE" w:rsidP="00E25EFA">
            <w:pPr>
              <w:pStyle w:val="TAL"/>
              <w:keepNext w:val="0"/>
              <w:keepLines w:val="0"/>
              <w:widowControl w:val="0"/>
              <w:rPr>
                <w:lang w:eastAsia="ja-JP"/>
              </w:rPr>
            </w:pPr>
          </w:p>
        </w:tc>
        <w:tc>
          <w:tcPr>
            <w:tcW w:w="1440" w:type="dxa"/>
          </w:tcPr>
          <w:p w14:paraId="15A4E193" w14:textId="77777777" w:rsidR="005752DE" w:rsidRPr="00C37D2B" w:rsidRDefault="005752DE" w:rsidP="00E25EFA">
            <w:pPr>
              <w:pStyle w:val="TAL"/>
              <w:keepNext w:val="0"/>
              <w:keepLines w:val="0"/>
              <w:widowControl w:val="0"/>
              <w:rPr>
                <w:lang w:eastAsia="ja-JP"/>
              </w:rPr>
            </w:pPr>
          </w:p>
        </w:tc>
        <w:tc>
          <w:tcPr>
            <w:tcW w:w="1872" w:type="dxa"/>
          </w:tcPr>
          <w:p w14:paraId="716E8E21" w14:textId="77777777" w:rsidR="005752DE" w:rsidRPr="00C37D2B" w:rsidRDefault="005752DE" w:rsidP="00E25EFA">
            <w:pPr>
              <w:pStyle w:val="TAL"/>
              <w:keepNext w:val="0"/>
              <w:keepLines w:val="0"/>
              <w:widowControl w:val="0"/>
              <w:rPr>
                <w:lang w:eastAsia="ja-JP"/>
              </w:rPr>
            </w:pPr>
          </w:p>
        </w:tc>
        <w:tc>
          <w:tcPr>
            <w:tcW w:w="2880" w:type="dxa"/>
          </w:tcPr>
          <w:p w14:paraId="394F7E00" w14:textId="77777777" w:rsidR="005752DE" w:rsidRPr="00C37D2B" w:rsidRDefault="005752DE" w:rsidP="00E25EFA">
            <w:pPr>
              <w:pStyle w:val="TAL"/>
              <w:keepNext w:val="0"/>
              <w:keepLines w:val="0"/>
              <w:widowControl w:val="0"/>
              <w:rPr>
                <w:lang w:eastAsia="ja-JP"/>
              </w:rPr>
            </w:pPr>
          </w:p>
        </w:tc>
      </w:tr>
      <w:tr w:rsidR="008E6632" w:rsidRPr="00C37D2B" w14:paraId="56BAA9EB" w14:textId="77777777" w:rsidTr="00E25EFA">
        <w:trPr>
          <w:jc w:val="center"/>
        </w:trPr>
        <w:tc>
          <w:tcPr>
            <w:tcW w:w="2448" w:type="dxa"/>
          </w:tcPr>
          <w:p w14:paraId="08FC4717" w14:textId="77777777" w:rsidR="005752DE" w:rsidRPr="00C37D2B" w:rsidRDefault="005752DE" w:rsidP="00E25EFA">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513FFAD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E881BB9" w14:textId="77777777" w:rsidR="005752DE" w:rsidRPr="00C37D2B" w:rsidRDefault="005752DE" w:rsidP="00E25EFA">
            <w:pPr>
              <w:pStyle w:val="TAL"/>
              <w:keepNext w:val="0"/>
              <w:keepLines w:val="0"/>
              <w:widowControl w:val="0"/>
              <w:rPr>
                <w:lang w:eastAsia="ja-JP"/>
              </w:rPr>
            </w:pPr>
          </w:p>
        </w:tc>
        <w:tc>
          <w:tcPr>
            <w:tcW w:w="1872" w:type="dxa"/>
          </w:tcPr>
          <w:p w14:paraId="669C5275" w14:textId="77777777" w:rsidR="005752DE" w:rsidRPr="00C37D2B" w:rsidRDefault="005752DE" w:rsidP="00E25EFA">
            <w:pPr>
              <w:pStyle w:val="TAL"/>
              <w:keepNext w:val="0"/>
              <w:keepLines w:val="0"/>
              <w:widowControl w:val="0"/>
              <w:rPr>
                <w:lang w:eastAsia="ja-JP"/>
              </w:rPr>
            </w:pPr>
            <w:r w:rsidRPr="00C37D2B">
              <w:rPr>
                <w:lang w:eastAsia="ja-JP"/>
              </w:rPr>
              <w:t>ENUMERATED</w:t>
            </w:r>
          </w:p>
          <w:p w14:paraId="161452EF" w14:textId="77777777" w:rsidR="005752DE" w:rsidRPr="00C37D2B" w:rsidRDefault="005752DE" w:rsidP="00E25EFA">
            <w:pPr>
              <w:pStyle w:val="TAL"/>
              <w:keepNext w:val="0"/>
              <w:keepLines w:val="0"/>
              <w:widowControl w:val="0"/>
              <w:rPr>
                <w:lang w:eastAsia="ja-JP"/>
              </w:rPr>
            </w:pPr>
            <w:r w:rsidRPr="00C37D2B">
              <w:rPr>
                <w:lang w:eastAsia="ja-JP"/>
              </w:rPr>
              <w:t>(Handover Desirable for Radio Reasons,</w:t>
            </w:r>
          </w:p>
          <w:p w14:paraId="24BE5B0A" w14:textId="77777777" w:rsidR="005752DE" w:rsidRPr="00C37D2B" w:rsidRDefault="005752DE" w:rsidP="00E25EFA">
            <w:pPr>
              <w:pStyle w:val="TAL"/>
              <w:keepNext w:val="0"/>
              <w:keepLines w:val="0"/>
              <w:widowControl w:val="0"/>
              <w:rPr>
                <w:lang w:eastAsia="ja-JP"/>
              </w:rPr>
            </w:pPr>
            <w:r w:rsidRPr="00C37D2B">
              <w:rPr>
                <w:lang w:eastAsia="ja-JP"/>
              </w:rPr>
              <w:t>Time Critical Handover,</w:t>
            </w:r>
          </w:p>
          <w:p w14:paraId="35B75BA9" w14:textId="77777777" w:rsidR="005752DE" w:rsidRPr="00C37D2B" w:rsidRDefault="005752DE" w:rsidP="00E25EFA">
            <w:pPr>
              <w:pStyle w:val="TAL"/>
              <w:keepNext w:val="0"/>
              <w:keepLines w:val="0"/>
              <w:widowControl w:val="0"/>
              <w:rPr>
                <w:lang w:eastAsia="ja-JP"/>
              </w:rPr>
            </w:pPr>
            <w:r w:rsidRPr="00C37D2B">
              <w:rPr>
                <w:lang w:eastAsia="ja-JP"/>
              </w:rPr>
              <w:t>Resource Optimisation Handover,</w:t>
            </w:r>
          </w:p>
          <w:p w14:paraId="564431BE" w14:textId="77777777" w:rsidR="005752DE" w:rsidRPr="00C37D2B" w:rsidRDefault="005752DE" w:rsidP="00E25EFA">
            <w:pPr>
              <w:pStyle w:val="TAL"/>
              <w:keepNext w:val="0"/>
              <w:keepLines w:val="0"/>
              <w:widowControl w:val="0"/>
              <w:rPr>
                <w:lang w:eastAsia="ja-JP"/>
              </w:rPr>
            </w:pPr>
            <w:r w:rsidRPr="00C37D2B">
              <w:rPr>
                <w:lang w:eastAsia="ja-JP"/>
              </w:rPr>
              <w:t>Reduce Load in Serving Cell,</w:t>
            </w:r>
          </w:p>
          <w:p w14:paraId="11352D94" w14:textId="77777777" w:rsidR="005752DE" w:rsidRPr="00C37D2B" w:rsidRDefault="005752DE" w:rsidP="00E25EFA">
            <w:pPr>
              <w:pStyle w:val="TAL"/>
              <w:keepNext w:val="0"/>
              <w:keepLines w:val="0"/>
              <w:widowControl w:val="0"/>
              <w:rPr>
                <w:lang w:eastAsia="ja-JP"/>
              </w:rPr>
            </w:pPr>
            <w:r w:rsidRPr="00C37D2B">
              <w:rPr>
                <w:lang w:eastAsia="ja-JP"/>
              </w:rPr>
              <w:t>Partial Handover,</w:t>
            </w:r>
          </w:p>
          <w:p w14:paraId="40223B4A" w14:textId="77777777" w:rsidR="005752DE" w:rsidRPr="00C37D2B" w:rsidRDefault="005752DE" w:rsidP="00E25EFA">
            <w:pPr>
              <w:pStyle w:val="TAL"/>
              <w:keepNext w:val="0"/>
              <w:keepLines w:val="0"/>
              <w:widowControl w:val="0"/>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7C496C62" w14:textId="77777777" w:rsidR="005752DE" w:rsidRPr="00C37D2B" w:rsidRDefault="005752DE" w:rsidP="00E25EFA">
            <w:pPr>
              <w:pStyle w:val="TAL"/>
              <w:keepNext w:val="0"/>
              <w:keepLines w:val="0"/>
              <w:widowControl w:val="0"/>
              <w:rPr>
                <w:lang w:eastAsia="ja-JP"/>
              </w:rPr>
            </w:pPr>
            <w:r w:rsidRPr="00C37D2B">
              <w:rPr>
                <w:lang w:eastAsia="ja-JP"/>
              </w:rPr>
              <w:t>HO Target not Allowed,</w:t>
            </w:r>
          </w:p>
          <w:p w14:paraId="27CFD806" w14:textId="77777777" w:rsidR="005752DE" w:rsidRPr="00C37D2B" w:rsidRDefault="005752DE" w:rsidP="00E25EFA">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B9F31B9" w14:textId="77777777" w:rsidR="005752DE" w:rsidRPr="00C37D2B" w:rsidRDefault="005752DE" w:rsidP="00E25EFA">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543745A" w14:textId="77777777" w:rsidR="005752DE" w:rsidRPr="00C37D2B" w:rsidRDefault="005752DE" w:rsidP="00E25EFA">
            <w:pPr>
              <w:pStyle w:val="TAL"/>
              <w:keepNext w:val="0"/>
              <w:keepLines w:val="0"/>
              <w:widowControl w:val="0"/>
              <w:rPr>
                <w:lang w:eastAsia="ja-JP"/>
              </w:rPr>
            </w:pPr>
            <w:r w:rsidRPr="00C37D2B">
              <w:rPr>
                <w:lang w:eastAsia="ja-JP"/>
              </w:rPr>
              <w:t>Cell not Available,</w:t>
            </w:r>
          </w:p>
          <w:p w14:paraId="17D37B23" w14:textId="77777777" w:rsidR="005752DE" w:rsidRPr="00C37D2B" w:rsidRDefault="005752DE" w:rsidP="00E25EFA">
            <w:pPr>
              <w:pStyle w:val="TAL"/>
              <w:keepNext w:val="0"/>
              <w:keepLines w:val="0"/>
              <w:widowControl w:val="0"/>
              <w:rPr>
                <w:lang w:eastAsia="ja-JP"/>
              </w:rPr>
            </w:pPr>
            <w:r w:rsidRPr="00C37D2B">
              <w:rPr>
                <w:lang w:eastAsia="ja-JP"/>
              </w:rPr>
              <w:t>No Radio Resources Available in Target Cell,</w:t>
            </w:r>
          </w:p>
          <w:p w14:paraId="2727AA69" w14:textId="77777777" w:rsidR="005752DE" w:rsidRPr="00C37D2B" w:rsidRDefault="005752DE" w:rsidP="00E25EFA">
            <w:pPr>
              <w:pStyle w:val="TAL"/>
              <w:keepNext w:val="0"/>
              <w:keepLines w:val="0"/>
              <w:widowControl w:val="0"/>
              <w:rPr>
                <w:lang w:eastAsia="ja-JP"/>
              </w:rPr>
            </w:pPr>
            <w:r w:rsidRPr="00C37D2B">
              <w:rPr>
                <w:lang w:eastAsia="ja-JP"/>
              </w:rPr>
              <w:t>Invalid MME Group ID,</w:t>
            </w:r>
          </w:p>
          <w:p w14:paraId="37C13691" w14:textId="77777777" w:rsidR="005752DE" w:rsidRPr="00C37D2B" w:rsidRDefault="005752DE" w:rsidP="00E25EFA">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0A5729E7" w14:textId="77777777" w:rsidR="005752DE" w:rsidRPr="00C37D2B" w:rsidRDefault="005752DE" w:rsidP="00E25EFA">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4CEF327F" w14:textId="77777777" w:rsidR="005752DE" w:rsidRPr="00C37D2B" w:rsidRDefault="005752DE" w:rsidP="00E25EFA">
            <w:pPr>
              <w:pStyle w:val="TAL"/>
              <w:keepNext w:val="0"/>
              <w:keepLines w:val="0"/>
              <w:widowControl w:val="0"/>
              <w:rPr>
                <w:lang w:eastAsia="ja-JP"/>
              </w:rPr>
            </w:pPr>
            <w:r w:rsidRPr="00C37D2B">
              <w:rPr>
                <w:lang w:eastAsia="ja-JP"/>
              </w:rPr>
              <w:t>Action Desirable for Radio Reasons,</w:t>
            </w:r>
          </w:p>
          <w:p w14:paraId="0F711917" w14:textId="77777777" w:rsidR="005752DE" w:rsidRPr="00C37D2B" w:rsidRDefault="005752DE" w:rsidP="00E25EFA">
            <w:pPr>
              <w:pStyle w:val="TAL"/>
              <w:keepNext w:val="0"/>
              <w:keepLines w:val="0"/>
              <w:widowControl w:val="0"/>
              <w:rPr>
                <w:lang w:eastAsia="ja-JP"/>
              </w:rPr>
            </w:pPr>
            <w:r w:rsidRPr="00C37D2B">
              <w:rPr>
                <w:lang w:eastAsia="ja-JP"/>
              </w:rPr>
              <w:t>Reduce Load,</w:t>
            </w:r>
          </w:p>
          <w:p w14:paraId="00DC50DD" w14:textId="77777777" w:rsidR="005752DE" w:rsidRPr="00C37D2B" w:rsidRDefault="005752DE" w:rsidP="00E25EFA">
            <w:pPr>
              <w:pStyle w:val="TAL"/>
              <w:keepNext w:val="0"/>
              <w:keepLines w:val="0"/>
              <w:widowControl w:val="0"/>
              <w:rPr>
                <w:lang w:eastAsia="ja-JP"/>
              </w:rPr>
            </w:pPr>
            <w:r w:rsidRPr="00C37D2B">
              <w:rPr>
                <w:lang w:eastAsia="ja-JP"/>
              </w:rPr>
              <w:t>Resource Optimisation,</w:t>
            </w:r>
          </w:p>
          <w:p w14:paraId="1F16E908" w14:textId="77777777" w:rsidR="005752DE" w:rsidRPr="00C37D2B" w:rsidRDefault="005752DE" w:rsidP="00E25EFA">
            <w:pPr>
              <w:pStyle w:val="TAL"/>
              <w:keepNext w:val="0"/>
              <w:keepLines w:val="0"/>
              <w:widowControl w:val="0"/>
              <w:rPr>
                <w:lang w:eastAsia="ja-JP"/>
              </w:rPr>
            </w:pPr>
            <w:r w:rsidRPr="00C37D2B">
              <w:rPr>
                <w:lang w:eastAsia="ja-JP"/>
              </w:rPr>
              <w:t>Time Critical action,</w:t>
            </w:r>
          </w:p>
          <w:p w14:paraId="4CF69AF8" w14:textId="77777777" w:rsidR="005752DE" w:rsidRPr="00C37D2B" w:rsidRDefault="005752DE" w:rsidP="00E25EFA">
            <w:pPr>
              <w:pStyle w:val="TAL"/>
              <w:keepNext w:val="0"/>
              <w:keepLines w:val="0"/>
              <w:widowControl w:val="0"/>
              <w:rPr>
                <w:lang w:eastAsia="ja-JP"/>
              </w:rPr>
            </w:pPr>
            <w:r w:rsidRPr="00C37D2B">
              <w:rPr>
                <w:lang w:eastAsia="ja-JP"/>
              </w:rPr>
              <w:t>Target not Allowed,</w:t>
            </w:r>
          </w:p>
          <w:p w14:paraId="2BA3F0E0" w14:textId="77777777" w:rsidR="005752DE" w:rsidRPr="00C37D2B" w:rsidRDefault="005752DE" w:rsidP="00E25EFA">
            <w:pPr>
              <w:pStyle w:val="TAL"/>
              <w:keepNext w:val="0"/>
              <w:keepLines w:val="0"/>
              <w:widowControl w:val="0"/>
              <w:rPr>
                <w:lang w:eastAsia="ja-JP"/>
              </w:rPr>
            </w:pPr>
            <w:r w:rsidRPr="00C37D2B">
              <w:rPr>
                <w:lang w:eastAsia="ja-JP"/>
              </w:rPr>
              <w:t>No Radio Resources Available,</w:t>
            </w:r>
          </w:p>
          <w:p w14:paraId="4B5C9C30" w14:textId="77777777" w:rsidR="005752DE" w:rsidRPr="00C37D2B" w:rsidRDefault="005752DE" w:rsidP="00E25EFA">
            <w:pPr>
              <w:pStyle w:val="TAL"/>
              <w:keepNext w:val="0"/>
              <w:keepLines w:val="0"/>
              <w:widowControl w:val="0"/>
              <w:rPr>
                <w:lang w:eastAsia="ja-JP"/>
              </w:rPr>
            </w:pPr>
            <w:r w:rsidRPr="00C37D2B">
              <w:rPr>
                <w:lang w:eastAsia="ja-JP"/>
              </w:rPr>
              <w:t>Invalid QoS combination, Encryption Algorithms Not Supported, Procedure cancelled, RRM purpose,</w:t>
            </w:r>
          </w:p>
          <w:p w14:paraId="3AE0BCF9" w14:textId="77777777" w:rsidR="005752DE" w:rsidRPr="00C37D2B" w:rsidRDefault="005752DE" w:rsidP="00E25EFA">
            <w:pPr>
              <w:pStyle w:val="TAL"/>
              <w:keepNext w:val="0"/>
              <w:keepLines w:val="0"/>
              <w:widowControl w:val="0"/>
              <w:rPr>
                <w:lang w:eastAsia="ja-JP"/>
              </w:rPr>
            </w:pPr>
            <w:r w:rsidRPr="00C37D2B">
              <w:rPr>
                <w:lang w:eastAsia="ja-JP"/>
              </w:rPr>
              <w:t>Improve user bit rate,</w:t>
            </w:r>
          </w:p>
          <w:p w14:paraId="5ABE66A2" w14:textId="77777777" w:rsidR="005752DE" w:rsidRPr="00C37D2B" w:rsidRDefault="005752DE" w:rsidP="00E25EFA">
            <w:pPr>
              <w:pStyle w:val="TAL"/>
              <w:keepNext w:val="0"/>
              <w:keepLines w:val="0"/>
              <w:widowControl w:val="0"/>
              <w:rPr>
                <w:lang w:eastAsia="ja-JP"/>
              </w:rPr>
            </w:pPr>
            <w:r w:rsidRPr="00C37D2B">
              <w:rPr>
                <w:lang w:eastAsia="ja-JP"/>
              </w:rPr>
              <w:t>User Inactivity,</w:t>
            </w:r>
          </w:p>
          <w:p w14:paraId="55744E4F" w14:textId="77777777" w:rsidR="005752DE" w:rsidRPr="00C37D2B" w:rsidRDefault="005752DE" w:rsidP="00E25EFA">
            <w:pPr>
              <w:pStyle w:val="TAL"/>
              <w:keepNext w:val="0"/>
              <w:keepLines w:val="0"/>
              <w:widowControl w:val="0"/>
              <w:rPr>
                <w:lang w:eastAsia="ja-JP"/>
              </w:rPr>
            </w:pPr>
            <w:r w:rsidRPr="00C37D2B">
              <w:rPr>
                <w:lang w:eastAsia="ja-JP"/>
              </w:rPr>
              <w:t>Radio Connection With UE Lost, Failure in the Radio Interface Procedure,</w:t>
            </w:r>
          </w:p>
          <w:p w14:paraId="69ED1765" w14:textId="77777777" w:rsidR="006D10FD" w:rsidRPr="00C37D2B" w:rsidRDefault="005752DE" w:rsidP="00E25EFA">
            <w:pPr>
              <w:pStyle w:val="TAL"/>
              <w:keepNext w:val="0"/>
              <w:keepLines w:val="0"/>
              <w:widowControl w:val="0"/>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47A770B5" w14:textId="77777777" w:rsidR="005752DE" w:rsidRPr="00C37D2B" w:rsidRDefault="006D10FD" w:rsidP="00E25EFA">
            <w:pPr>
              <w:pStyle w:val="TAL"/>
              <w:keepNext w:val="0"/>
              <w:keepLines w:val="0"/>
              <w:widowControl w:val="0"/>
              <w:rPr>
                <w:lang w:eastAsia="ja-JP"/>
              </w:rPr>
            </w:pPr>
            <w:r w:rsidRPr="00C37D2B">
              <w:rPr>
                <w:lang w:eastAsia="zh-CN"/>
              </w:rPr>
              <w:t>Unknown Old en-gNB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5B78C3" w:rsidRPr="00C37D2B">
              <w:rPr>
                <w:lang w:eastAsia="zh-CN"/>
              </w:rPr>
              <w:t>)</w:t>
            </w:r>
          </w:p>
        </w:tc>
        <w:tc>
          <w:tcPr>
            <w:tcW w:w="2880" w:type="dxa"/>
          </w:tcPr>
          <w:p w14:paraId="7D9BA29F" w14:textId="77777777" w:rsidR="005752DE" w:rsidRPr="00C37D2B" w:rsidRDefault="005752DE" w:rsidP="00E25EFA">
            <w:pPr>
              <w:pStyle w:val="TAL"/>
              <w:keepNext w:val="0"/>
              <w:keepLines w:val="0"/>
              <w:widowControl w:val="0"/>
              <w:rPr>
                <w:lang w:eastAsia="ja-JP"/>
              </w:rPr>
            </w:pPr>
          </w:p>
        </w:tc>
      </w:tr>
      <w:tr w:rsidR="008E6632" w:rsidRPr="00C37D2B" w14:paraId="58BF6FEE" w14:textId="77777777" w:rsidTr="00E25EFA">
        <w:trPr>
          <w:jc w:val="center"/>
        </w:trPr>
        <w:tc>
          <w:tcPr>
            <w:tcW w:w="2448" w:type="dxa"/>
          </w:tcPr>
          <w:p w14:paraId="52157576"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Transport Layer</w:t>
            </w:r>
          </w:p>
        </w:tc>
        <w:tc>
          <w:tcPr>
            <w:tcW w:w="1080" w:type="dxa"/>
          </w:tcPr>
          <w:p w14:paraId="1C480896" w14:textId="77777777" w:rsidR="005752DE" w:rsidRPr="00C37D2B" w:rsidRDefault="005752DE" w:rsidP="00E25EFA">
            <w:pPr>
              <w:pStyle w:val="TAL"/>
              <w:keepNext w:val="0"/>
              <w:keepLines w:val="0"/>
              <w:widowControl w:val="0"/>
              <w:rPr>
                <w:lang w:eastAsia="ja-JP"/>
              </w:rPr>
            </w:pPr>
          </w:p>
        </w:tc>
        <w:tc>
          <w:tcPr>
            <w:tcW w:w="1440" w:type="dxa"/>
          </w:tcPr>
          <w:p w14:paraId="127E185E" w14:textId="77777777" w:rsidR="005752DE" w:rsidRPr="00C37D2B" w:rsidRDefault="005752DE" w:rsidP="00E25EFA">
            <w:pPr>
              <w:pStyle w:val="TAL"/>
              <w:keepNext w:val="0"/>
              <w:keepLines w:val="0"/>
              <w:widowControl w:val="0"/>
              <w:rPr>
                <w:lang w:eastAsia="ja-JP"/>
              </w:rPr>
            </w:pPr>
          </w:p>
        </w:tc>
        <w:tc>
          <w:tcPr>
            <w:tcW w:w="1872" w:type="dxa"/>
          </w:tcPr>
          <w:p w14:paraId="0A7998A1" w14:textId="77777777" w:rsidR="005752DE" w:rsidRPr="00C37D2B" w:rsidRDefault="005752DE" w:rsidP="00E25EFA">
            <w:pPr>
              <w:pStyle w:val="TAL"/>
              <w:keepNext w:val="0"/>
              <w:keepLines w:val="0"/>
              <w:widowControl w:val="0"/>
              <w:rPr>
                <w:lang w:eastAsia="ja-JP"/>
              </w:rPr>
            </w:pPr>
          </w:p>
        </w:tc>
        <w:tc>
          <w:tcPr>
            <w:tcW w:w="2880" w:type="dxa"/>
          </w:tcPr>
          <w:p w14:paraId="75E12117" w14:textId="77777777" w:rsidR="005752DE" w:rsidRPr="00C37D2B" w:rsidRDefault="005752DE" w:rsidP="00E25EFA">
            <w:pPr>
              <w:pStyle w:val="TAL"/>
              <w:keepNext w:val="0"/>
              <w:keepLines w:val="0"/>
              <w:widowControl w:val="0"/>
              <w:rPr>
                <w:lang w:eastAsia="ja-JP"/>
              </w:rPr>
            </w:pPr>
          </w:p>
        </w:tc>
      </w:tr>
      <w:tr w:rsidR="008E6632" w:rsidRPr="00C37D2B" w14:paraId="5ADFD5C0" w14:textId="77777777" w:rsidTr="00E25EFA">
        <w:trPr>
          <w:jc w:val="center"/>
        </w:trPr>
        <w:tc>
          <w:tcPr>
            <w:tcW w:w="2448" w:type="dxa"/>
          </w:tcPr>
          <w:p w14:paraId="4335F1F9" w14:textId="77777777" w:rsidR="005752DE" w:rsidRPr="00C37D2B" w:rsidRDefault="005752DE" w:rsidP="00E25EFA">
            <w:pPr>
              <w:pStyle w:val="TAL"/>
              <w:keepNext w:val="0"/>
              <w:keepLines w:val="0"/>
              <w:widowControl w:val="0"/>
              <w:ind w:left="284"/>
              <w:rPr>
                <w:lang w:eastAsia="ja-JP"/>
              </w:rPr>
            </w:pPr>
            <w:r w:rsidRPr="00C37D2B">
              <w:rPr>
                <w:lang w:eastAsia="ja-JP"/>
              </w:rPr>
              <w:t>&gt;&gt;Transport Layer Cause</w:t>
            </w:r>
          </w:p>
        </w:tc>
        <w:tc>
          <w:tcPr>
            <w:tcW w:w="1080" w:type="dxa"/>
          </w:tcPr>
          <w:p w14:paraId="0790C89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86CB268" w14:textId="77777777" w:rsidR="005752DE" w:rsidRPr="00C37D2B" w:rsidRDefault="005752DE" w:rsidP="00E25EFA">
            <w:pPr>
              <w:pStyle w:val="TAL"/>
              <w:keepNext w:val="0"/>
              <w:keepLines w:val="0"/>
              <w:widowControl w:val="0"/>
              <w:rPr>
                <w:lang w:eastAsia="ja-JP"/>
              </w:rPr>
            </w:pPr>
          </w:p>
        </w:tc>
        <w:tc>
          <w:tcPr>
            <w:tcW w:w="1872" w:type="dxa"/>
          </w:tcPr>
          <w:p w14:paraId="5D05204A"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28B48EED"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2880" w:type="dxa"/>
          </w:tcPr>
          <w:p w14:paraId="31DBDDFC" w14:textId="77777777" w:rsidR="005752DE" w:rsidRPr="00C37D2B" w:rsidRDefault="005752DE" w:rsidP="00E25EFA">
            <w:pPr>
              <w:pStyle w:val="TAL"/>
              <w:keepNext w:val="0"/>
              <w:keepLines w:val="0"/>
              <w:widowControl w:val="0"/>
              <w:rPr>
                <w:lang w:eastAsia="ja-JP"/>
              </w:rPr>
            </w:pPr>
          </w:p>
        </w:tc>
      </w:tr>
      <w:tr w:rsidR="008E6632" w:rsidRPr="00C37D2B" w14:paraId="505155A0" w14:textId="77777777" w:rsidTr="00E25EFA">
        <w:trPr>
          <w:jc w:val="center"/>
        </w:trPr>
        <w:tc>
          <w:tcPr>
            <w:tcW w:w="2448" w:type="dxa"/>
          </w:tcPr>
          <w:p w14:paraId="58181259"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Protocol</w:t>
            </w:r>
          </w:p>
        </w:tc>
        <w:tc>
          <w:tcPr>
            <w:tcW w:w="1080" w:type="dxa"/>
          </w:tcPr>
          <w:p w14:paraId="2E84B3E1" w14:textId="77777777" w:rsidR="005752DE" w:rsidRPr="00C37D2B" w:rsidRDefault="005752DE" w:rsidP="00E25EFA">
            <w:pPr>
              <w:pStyle w:val="TAL"/>
              <w:keepNext w:val="0"/>
              <w:keepLines w:val="0"/>
              <w:widowControl w:val="0"/>
              <w:rPr>
                <w:lang w:eastAsia="ja-JP"/>
              </w:rPr>
            </w:pPr>
          </w:p>
        </w:tc>
        <w:tc>
          <w:tcPr>
            <w:tcW w:w="1440" w:type="dxa"/>
          </w:tcPr>
          <w:p w14:paraId="33F58685" w14:textId="77777777" w:rsidR="005752DE" w:rsidRPr="00C37D2B" w:rsidRDefault="005752DE" w:rsidP="00E25EFA">
            <w:pPr>
              <w:pStyle w:val="TAL"/>
              <w:keepNext w:val="0"/>
              <w:keepLines w:val="0"/>
              <w:widowControl w:val="0"/>
              <w:rPr>
                <w:lang w:eastAsia="ja-JP"/>
              </w:rPr>
            </w:pPr>
          </w:p>
        </w:tc>
        <w:tc>
          <w:tcPr>
            <w:tcW w:w="1872" w:type="dxa"/>
          </w:tcPr>
          <w:p w14:paraId="6D36769A" w14:textId="77777777" w:rsidR="005752DE" w:rsidRPr="00C37D2B" w:rsidRDefault="005752DE" w:rsidP="00E25EFA">
            <w:pPr>
              <w:pStyle w:val="TAL"/>
              <w:keepNext w:val="0"/>
              <w:keepLines w:val="0"/>
              <w:widowControl w:val="0"/>
              <w:rPr>
                <w:lang w:eastAsia="ja-JP"/>
              </w:rPr>
            </w:pPr>
          </w:p>
        </w:tc>
        <w:tc>
          <w:tcPr>
            <w:tcW w:w="2880" w:type="dxa"/>
          </w:tcPr>
          <w:p w14:paraId="5D70ED6D" w14:textId="77777777" w:rsidR="005752DE" w:rsidRPr="00C37D2B" w:rsidRDefault="005752DE" w:rsidP="00E25EFA">
            <w:pPr>
              <w:pStyle w:val="TAL"/>
              <w:keepNext w:val="0"/>
              <w:keepLines w:val="0"/>
              <w:widowControl w:val="0"/>
              <w:rPr>
                <w:lang w:eastAsia="ja-JP"/>
              </w:rPr>
            </w:pPr>
          </w:p>
        </w:tc>
      </w:tr>
      <w:tr w:rsidR="008E6632" w:rsidRPr="00C37D2B" w14:paraId="0F12365F" w14:textId="77777777" w:rsidTr="00E25EFA">
        <w:trPr>
          <w:jc w:val="center"/>
        </w:trPr>
        <w:tc>
          <w:tcPr>
            <w:tcW w:w="2448" w:type="dxa"/>
          </w:tcPr>
          <w:p w14:paraId="5B4EAB99" w14:textId="77777777" w:rsidR="005752DE" w:rsidRPr="00C37D2B" w:rsidRDefault="005752DE" w:rsidP="00E25EFA">
            <w:pPr>
              <w:pStyle w:val="TAL"/>
              <w:keepNext w:val="0"/>
              <w:keepLines w:val="0"/>
              <w:widowControl w:val="0"/>
              <w:ind w:left="284"/>
              <w:rPr>
                <w:lang w:eastAsia="ja-JP"/>
              </w:rPr>
            </w:pPr>
            <w:r w:rsidRPr="00C37D2B">
              <w:rPr>
                <w:lang w:eastAsia="ja-JP"/>
              </w:rPr>
              <w:t>&gt;&gt;Protocol Cause</w:t>
            </w:r>
          </w:p>
        </w:tc>
        <w:tc>
          <w:tcPr>
            <w:tcW w:w="1080" w:type="dxa"/>
          </w:tcPr>
          <w:p w14:paraId="7419E99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122497A" w14:textId="77777777" w:rsidR="005752DE" w:rsidRPr="00C37D2B" w:rsidRDefault="005752DE" w:rsidP="00E25EFA">
            <w:pPr>
              <w:pStyle w:val="TAL"/>
              <w:keepNext w:val="0"/>
              <w:keepLines w:val="0"/>
              <w:widowControl w:val="0"/>
              <w:rPr>
                <w:lang w:eastAsia="ja-JP"/>
              </w:rPr>
            </w:pPr>
          </w:p>
        </w:tc>
        <w:tc>
          <w:tcPr>
            <w:tcW w:w="1872" w:type="dxa"/>
          </w:tcPr>
          <w:p w14:paraId="3B699314" w14:textId="77777777" w:rsidR="005752DE" w:rsidRPr="00C37D2B" w:rsidRDefault="005752DE" w:rsidP="00E25EFA">
            <w:pPr>
              <w:pStyle w:val="TAL"/>
              <w:keepNext w:val="0"/>
              <w:keepLines w:val="0"/>
              <w:widowControl w:val="0"/>
              <w:ind w:right="-104"/>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5C3C4439" w14:textId="77777777" w:rsidR="005752DE" w:rsidRPr="00C37D2B" w:rsidRDefault="005752DE" w:rsidP="00E25EFA">
            <w:pPr>
              <w:pStyle w:val="TAL"/>
              <w:keepNext w:val="0"/>
              <w:keepLines w:val="0"/>
              <w:widowControl w:val="0"/>
              <w:rPr>
                <w:lang w:eastAsia="ja-JP"/>
              </w:rPr>
            </w:pPr>
          </w:p>
        </w:tc>
      </w:tr>
      <w:tr w:rsidR="008E6632" w:rsidRPr="00C37D2B" w14:paraId="0387EB65" w14:textId="77777777" w:rsidTr="00E25EFA">
        <w:trPr>
          <w:jc w:val="center"/>
        </w:trPr>
        <w:tc>
          <w:tcPr>
            <w:tcW w:w="2448" w:type="dxa"/>
          </w:tcPr>
          <w:p w14:paraId="48BC910F"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Misc</w:t>
            </w:r>
          </w:p>
        </w:tc>
        <w:tc>
          <w:tcPr>
            <w:tcW w:w="1080" w:type="dxa"/>
          </w:tcPr>
          <w:p w14:paraId="0515CF49" w14:textId="77777777" w:rsidR="005752DE" w:rsidRPr="00C37D2B" w:rsidRDefault="005752DE" w:rsidP="00E25EFA">
            <w:pPr>
              <w:pStyle w:val="TAL"/>
              <w:keepNext w:val="0"/>
              <w:keepLines w:val="0"/>
              <w:widowControl w:val="0"/>
              <w:rPr>
                <w:lang w:eastAsia="ja-JP"/>
              </w:rPr>
            </w:pPr>
          </w:p>
        </w:tc>
        <w:tc>
          <w:tcPr>
            <w:tcW w:w="1440" w:type="dxa"/>
          </w:tcPr>
          <w:p w14:paraId="30BDC709" w14:textId="77777777" w:rsidR="005752DE" w:rsidRPr="00C37D2B" w:rsidRDefault="005752DE" w:rsidP="00E25EFA">
            <w:pPr>
              <w:pStyle w:val="TAL"/>
              <w:keepNext w:val="0"/>
              <w:keepLines w:val="0"/>
              <w:widowControl w:val="0"/>
              <w:rPr>
                <w:lang w:eastAsia="ja-JP"/>
              </w:rPr>
            </w:pPr>
          </w:p>
        </w:tc>
        <w:tc>
          <w:tcPr>
            <w:tcW w:w="1872" w:type="dxa"/>
          </w:tcPr>
          <w:p w14:paraId="7B8981DA" w14:textId="77777777" w:rsidR="005752DE" w:rsidRPr="00C37D2B" w:rsidRDefault="005752DE" w:rsidP="00E25EFA">
            <w:pPr>
              <w:pStyle w:val="TAL"/>
              <w:keepNext w:val="0"/>
              <w:keepLines w:val="0"/>
              <w:widowControl w:val="0"/>
              <w:rPr>
                <w:lang w:eastAsia="ja-JP"/>
              </w:rPr>
            </w:pPr>
          </w:p>
        </w:tc>
        <w:tc>
          <w:tcPr>
            <w:tcW w:w="2880" w:type="dxa"/>
          </w:tcPr>
          <w:p w14:paraId="65478360" w14:textId="77777777" w:rsidR="005752DE" w:rsidRPr="00C37D2B" w:rsidRDefault="005752DE" w:rsidP="00E25EFA">
            <w:pPr>
              <w:pStyle w:val="TAL"/>
              <w:keepNext w:val="0"/>
              <w:keepLines w:val="0"/>
              <w:widowControl w:val="0"/>
              <w:rPr>
                <w:lang w:eastAsia="ja-JP"/>
              </w:rPr>
            </w:pPr>
          </w:p>
        </w:tc>
      </w:tr>
      <w:tr w:rsidR="005752DE" w:rsidRPr="00C37D2B" w14:paraId="1FCB95ED" w14:textId="77777777" w:rsidTr="00E25EFA">
        <w:trPr>
          <w:jc w:val="center"/>
        </w:trPr>
        <w:tc>
          <w:tcPr>
            <w:tcW w:w="2448" w:type="dxa"/>
          </w:tcPr>
          <w:p w14:paraId="105E3C4A" w14:textId="77777777" w:rsidR="005752DE" w:rsidRPr="00C37D2B" w:rsidRDefault="005752DE" w:rsidP="00E25EFA">
            <w:pPr>
              <w:pStyle w:val="TAL"/>
              <w:keepNext w:val="0"/>
              <w:keepLines w:val="0"/>
              <w:widowControl w:val="0"/>
              <w:ind w:left="284"/>
              <w:rPr>
                <w:lang w:eastAsia="ja-JP"/>
              </w:rPr>
            </w:pPr>
            <w:r w:rsidRPr="00C37D2B">
              <w:rPr>
                <w:lang w:eastAsia="ja-JP"/>
              </w:rPr>
              <w:t>&gt;&gt;Miscellaneous Cause</w:t>
            </w:r>
          </w:p>
        </w:tc>
        <w:tc>
          <w:tcPr>
            <w:tcW w:w="1080" w:type="dxa"/>
          </w:tcPr>
          <w:p w14:paraId="0A3B980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B435640" w14:textId="77777777" w:rsidR="005752DE" w:rsidRPr="00C37D2B" w:rsidRDefault="005752DE" w:rsidP="00E25EFA">
            <w:pPr>
              <w:pStyle w:val="TAL"/>
              <w:keepNext w:val="0"/>
              <w:keepLines w:val="0"/>
              <w:widowControl w:val="0"/>
              <w:rPr>
                <w:lang w:eastAsia="ja-JP"/>
              </w:rPr>
            </w:pPr>
          </w:p>
        </w:tc>
        <w:tc>
          <w:tcPr>
            <w:tcW w:w="1872" w:type="dxa"/>
          </w:tcPr>
          <w:p w14:paraId="5150A0B4"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1D31EFDC" w14:textId="77777777" w:rsidR="005752DE" w:rsidRPr="00C37D2B" w:rsidRDefault="005752DE" w:rsidP="00E25EFA">
            <w:pPr>
              <w:pStyle w:val="TAL"/>
              <w:keepNext w:val="0"/>
              <w:keepLines w:val="0"/>
              <w:widowControl w:val="0"/>
              <w:rPr>
                <w:lang w:eastAsia="ja-JP"/>
              </w:rPr>
            </w:pPr>
          </w:p>
        </w:tc>
      </w:tr>
    </w:tbl>
    <w:p w14:paraId="6043781E" w14:textId="77777777" w:rsidR="005752DE" w:rsidRPr="00C37D2B" w:rsidRDefault="005752DE" w:rsidP="00E25EFA">
      <w:pPr>
        <w:widowControl w:val="0"/>
      </w:pPr>
    </w:p>
    <w:p w14:paraId="1763FAA1" w14:textId="77777777" w:rsidR="005752DE" w:rsidRPr="00C37D2B" w:rsidRDefault="005752DE" w:rsidP="00E25EFA">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466"/>
      </w:tblGrid>
      <w:tr w:rsidR="008E6632" w:rsidRPr="00C37D2B" w14:paraId="5A54F221" w14:textId="77777777" w:rsidTr="00E25EFA">
        <w:trPr>
          <w:tblHeader/>
        </w:trPr>
        <w:tc>
          <w:tcPr>
            <w:tcW w:w="3060" w:type="dxa"/>
          </w:tcPr>
          <w:p w14:paraId="7192C342" w14:textId="77777777" w:rsidR="005752DE" w:rsidRPr="00C37D2B" w:rsidRDefault="005752DE" w:rsidP="00E25EFA">
            <w:pPr>
              <w:pStyle w:val="TAH"/>
              <w:keepNext w:val="0"/>
              <w:keepLines w:val="0"/>
              <w:widowControl w:val="0"/>
              <w:rPr>
                <w:lang w:eastAsia="ja-JP"/>
              </w:rPr>
            </w:pPr>
            <w:r w:rsidRPr="00C37D2B">
              <w:rPr>
                <w:lang w:eastAsia="ja-JP"/>
              </w:rPr>
              <w:t>Radio Network Layer cause</w:t>
            </w:r>
          </w:p>
        </w:tc>
        <w:tc>
          <w:tcPr>
            <w:tcW w:w="6466" w:type="dxa"/>
          </w:tcPr>
          <w:p w14:paraId="2659B3D6" w14:textId="77777777" w:rsidR="005752DE" w:rsidRPr="00C37D2B" w:rsidRDefault="005752DE" w:rsidP="00E25EFA">
            <w:pPr>
              <w:pStyle w:val="TAH"/>
              <w:keepNext w:val="0"/>
              <w:keepLines w:val="0"/>
              <w:widowControl w:val="0"/>
              <w:rPr>
                <w:lang w:eastAsia="ja-JP"/>
              </w:rPr>
            </w:pPr>
            <w:r w:rsidRPr="00C37D2B">
              <w:rPr>
                <w:lang w:eastAsia="ja-JP"/>
              </w:rPr>
              <w:t>Meaning</w:t>
            </w:r>
          </w:p>
        </w:tc>
      </w:tr>
      <w:tr w:rsidR="008E6632" w:rsidRPr="00C37D2B" w14:paraId="505F7F4B" w14:textId="77777777" w:rsidTr="00E25EFA">
        <w:tc>
          <w:tcPr>
            <w:tcW w:w="3060" w:type="dxa"/>
          </w:tcPr>
          <w:p w14:paraId="07D9D095" w14:textId="77777777" w:rsidR="005752DE" w:rsidRPr="00C37D2B" w:rsidRDefault="005752DE" w:rsidP="00E25EFA">
            <w:pPr>
              <w:pStyle w:val="TAL"/>
              <w:keepNext w:val="0"/>
              <w:keepLines w:val="0"/>
              <w:widowControl w:val="0"/>
              <w:rPr>
                <w:rFonts w:eastAsia="SimSun"/>
                <w:lang w:eastAsia="zh-CN"/>
              </w:rPr>
            </w:pPr>
            <w:r w:rsidRPr="00C37D2B">
              <w:rPr>
                <w:lang w:eastAsia="ja-JP"/>
              </w:rPr>
              <w:t>Cell not Available</w:t>
            </w:r>
          </w:p>
        </w:tc>
        <w:tc>
          <w:tcPr>
            <w:tcW w:w="6466" w:type="dxa"/>
          </w:tcPr>
          <w:p w14:paraId="4A238985" w14:textId="77777777" w:rsidR="005752DE" w:rsidRPr="00C37D2B" w:rsidRDefault="005752DE" w:rsidP="00E25EFA">
            <w:pPr>
              <w:pStyle w:val="TAL"/>
              <w:keepNext w:val="0"/>
              <w:keepLines w:val="0"/>
              <w:widowControl w:val="0"/>
              <w:rPr>
                <w:lang w:eastAsia="ja-JP"/>
              </w:rPr>
            </w:pPr>
            <w:r w:rsidRPr="00C37D2B">
              <w:rPr>
                <w:lang w:eastAsia="ja-JP"/>
              </w:rPr>
              <w:t>The concerned cell is not available.</w:t>
            </w:r>
          </w:p>
        </w:tc>
      </w:tr>
      <w:tr w:rsidR="008E6632" w:rsidRPr="00C37D2B" w14:paraId="642447DE" w14:textId="77777777" w:rsidTr="00E25EFA">
        <w:tc>
          <w:tcPr>
            <w:tcW w:w="3060" w:type="dxa"/>
          </w:tcPr>
          <w:p w14:paraId="7AA34120" w14:textId="77777777" w:rsidR="005752DE" w:rsidRPr="00C37D2B" w:rsidRDefault="005752DE" w:rsidP="00E25EFA">
            <w:pPr>
              <w:pStyle w:val="TAL"/>
              <w:keepNext w:val="0"/>
              <w:keepLines w:val="0"/>
              <w:widowControl w:val="0"/>
              <w:rPr>
                <w:lang w:eastAsia="ja-JP"/>
              </w:rPr>
            </w:pPr>
            <w:r w:rsidRPr="00C37D2B">
              <w:rPr>
                <w:lang w:eastAsia="ja-JP"/>
              </w:rPr>
              <w:t>Handover Desirable for Radio Reasons</w:t>
            </w:r>
          </w:p>
        </w:tc>
        <w:tc>
          <w:tcPr>
            <w:tcW w:w="6466" w:type="dxa"/>
          </w:tcPr>
          <w:p w14:paraId="64066381" w14:textId="77777777" w:rsidR="005752DE" w:rsidRPr="00C37D2B" w:rsidRDefault="005752DE" w:rsidP="00E25EFA">
            <w:pPr>
              <w:pStyle w:val="TAL"/>
              <w:keepNext w:val="0"/>
              <w:keepLines w:val="0"/>
              <w:widowControl w:val="0"/>
              <w:rPr>
                <w:lang w:eastAsia="ja-JP"/>
              </w:rPr>
            </w:pPr>
            <w:r w:rsidRPr="00C37D2B">
              <w:rPr>
                <w:lang w:eastAsia="ja-JP"/>
              </w:rPr>
              <w:t>The reason for requesting handover is radio related.</w:t>
            </w:r>
          </w:p>
        </w:tc>
      </w:tr>
      <w:tr w:rsidR="008E6632" w:rsidRPr="00C37D2B" w14:paraId="6BA17493" w14:textId="77777777" w:rsidTr="00E25EFA">
        <w:tc>
          <w:tcPr>
            <w:tcW w:w="3060" w:type="dxa"/>
          </w:tcPr>
          <w:p w14:paraId="5EE60117" w14:textId="77777777" w:rsidR="005752DE" w:rsidRPr="00C37D2B" w:rsidRDefault="005752DE" w:rsidP="00E25EFA">
            <w:pPr>
              <w:pStyle w:val="TAL"/>
              <w:keepNext w:val="0"/>
              <w:keepLines w:val="0"/>
              <w:widowControl w:val="0"/>
              <w:rPr>
                <w:rFonts w:eastAsia="SimSun"/>
                <w:lang w:eastAsia="zh-CN"/>
              </w:rPr>
            </w:pPr>
            <w:r w:rsidRPr="00C37D2B">
              <w:rPr>
                <w:lang w:eastAsia="ja-JP"/>
              </w:rPr>
              <w:t>Handover Target not Allowed</w:t>
            </w:r>
          </w:p>
        </w:tc>
        <w:tc>
          <w:tcPr>
            <w:tcW w:w="6466" w:type="dxa"/>
          </w:tcPr>
          <w:p w14:paraId="38C4A958" w14:textId="77777777" w:rsidR="005752DE" w:rsidRPr="00C37D2B" w:rsidRDefault="005752DE" w:rsidP="00E25EFA">
            <w:pPr>
              <w:pStyle w:val="TAL"/>
              <w:keepNext w:val="0"/>
              <w:keepLines w:val="0"/>
              <w:widowControl w:val="0"/>
              <w:rPr>
                <w:lang w:eastAsia="ja-JP"/>
              </w:rPr>
            </w:pPr>
            <w:r w:rsidRPr="00C37D2B">
              <w:rPr>
                <w:lang w:eastAsia="ja-JP"/>
              </w:rPr>
              <w:t>Handover to the indicated target cell is not allowed for the UE in question</w:t>
            </w:r>
          </w:p>
        </w:tc>
      </w:tr>
      <w:tr w:rsidR="008E6632" w:rsidRPr="00C37D2B" w14:paraId="157A1D21" w14:textId="77777777" w:rsidTr="00E25EFA">
        <w:tc>
          <w:tcPr>
            <w:tcW w:w="3060" w:type="dxa"/>
          </w:tcPr>
          <w:p w14:paraId="2C0222EA" w14:textId="77777777" w:rsidR="005752DE" w:rsidRPr="00C37D2B" w:rsidRDefault="005752DE" w:rsidP="00E25EFA">
            <w:pPr>
              <w:pStyle w:val="TAL"/>
              <w:keepNext w:val="0"/>
              <w:keepLines w:val="0"/>
              <w:widowControl w:val="0"/>
              <w:rPr>
                <w:lang w:eastAsia="ja-JP"/>
              </w:rPr>
            </w:pPr>
            <w:r w:rsidRPr="00C37D2B">
              <w:rPr>
                <w:lang w:eastAsia="ja-JP"/>
              </w:rPr>
              <w:t>Invalid MME Group ID</w:t>
            </w:r>
          </w:p>
        </w:tc>
        <w:tc>
          <w:tcPr>
            <w:tcW w:w="6466" w:type="dxa"/>
          </w:tcPr>
          <w:p w14:paraId="69023A0E" w14:textId="77777777" w:rsidR="005752DE" w:rsidRPr="00C37D2B" w:rsidRDefault="005752DE" w:rsidP="00E25EFA">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8E6632" w:rsidRPr="00C37D2B" w14:paraId="6A08ADB8" w14:textId="77777777" w:rsidTr="00E25EFA">
        <w:tc>
          <w:tcPr>
            <w:tcW w:w="3060" w:type="dxa"/>
          </w:tcPr>
          <w:p w14:paraId="08BC4000" w14:textId="77777777" w:rsidR="005752DE" w:rsidRPr="00C37D2B" w:rsidRDefault="005752DE" w:rsidP="00E25EFA">
            <w:pPr>
              <w:pStyle w:val="TAL"/>
              <w:keepNext w:val="0"/>
              <w:keepLines w:val="0"/>
              <w:widowControl w:val="0"/>
              <w:rPr>
                <w:rFonts w:eastAsia="SimSun"/>
                <w:lang w:eastAsia="zh-CN"/>
              </w:rPr>
            </w:pPr>
            <w:r w:rsidRPr="00C37D2B">
              <w:rPr>
                <w:lang w:eastAsia="ja-JP"/>
              </w:rPr>
              <w:t>No Radio Resources Available in Target Cell</w:t>
            </w:r>
          </w:p>
        </w:tc>
        <w:tc>
          <w:tcPr>
            <w:tcW w:w="6466" w:type="dxa"/>
          </w:tcPr>
          <w:p w14:paraId="38EFFEA4" w14:textId="77777777" w:rsidR="005752DE" w:rsidRPr="00C37D2B" w:rsidRDefault="005752DE" w:rsidP="00E25EFA">
            <w:pPr>
              <w:pStyle w:val="TAL"/>
              <w:keepNext w:val="0"/>
              <w:keepLines w:val="0"/>
              <w:widowControl w:val="0"/>
              <w:rPr>
                <w:lang w:eastAsia="ja-JP"/>
              </w:rPr>
            </w:pPr>
            <w:r w:rsidRPr="00C37D2B">
              <w:rPr>
                <w:lang w:eastAsia="ja-JP"/>
              </w:rPr>
              <w:t>The target cell doesn’t have sufficient radio resources available.</w:t>
            </w:r>
          </w:p>
        </w:tc>
      </w:tr>
      <w:tr w:rsidR="008E6632" w:rsidRPr="00C37D2B" w14:paraId="1F0D8548" w14:textId="77777777" w:rsidTr="00E25EFA">
        <w:tc>
          <w:tcPr>
            <w:tcW w:w="3060" w:type="dxa"/>
          </w:tcPr>
          <w:p w14:paraId="69FD6B5F" w14:textId="77777777" w:rsidR="005752DE" w:rsidRPr="00C37D2B" w:rsidRDefault="005752DE" w:rsidP="00E25EFA">
            <w:pPr>
              <w:pStyle w:val="TAL"/>
              <w:keepNext w:val="0"/>
              <w:keepLines w:val="0"/>
              <w:widowControl w:val="0"/>
              <w:rPr>
                <w:lang w:eastAsia="ja-JP"/>
              </w:rPr>
            </w:pPr>
            <w:r w:rsidRPr="00C37D2B">
              <w:rPr>
                <w:bCs/>
                <w:lang w:eastAsia="ja-JP"/>
              </w:rPr>
              <w:t>Partial Handover</w:t>
            </w:r>
          </w:p>
        </w:tc>
        <w:tc>
          <w:tcPr>
            <w:tcW w:w="6466" w:type="dxa"/>
          </w:tcPr>
          <w:p w14:paraId="3A0CFB32" w14:textId="77777777" w:rsidR="005752DE" w:rsidRPr="00C37D2B" w:rsidRDefault="005752DE" w:rsidP="00E25EFA">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08E171F6" w14:textId="77777777" w:rsidTr="00E25EFA">
        <w:tc>
          <w:tcPr>
            <w:tcW w:w="3060" w:type="dxa"/>
          </w:tcPr>
          <w:p w14:paraId="64BEE602" w14:textId="77777777" w:rsidR="005752DE" w:rsidRPr="00C37D2B" w:rsidRDefault="005752DE" w:rsidP="00E25EFA">
            <w:pPr>
              <w:pStyle w:val="TAL"/>
              <w:keepNext w:val="0"/>
              <w:keepLines w:val="0"/>
              <w:widowControl w:val="0"/>
              <w:rPr>
                <w:lang w:eastAsia="ja-JP"/>
              </w:rPr>
            </w:pPr>
            <w:r w:rsidRPr="00C37D2B">
              <w:rPr>
                <w:lang w:eastAsia="ja-JP"/>
              </w:rPr>
              <w:t>Reduce Load in Serving Cell</w:t>
            </w:r>
          </w:p>
        </w:tc>
        <w:tc>
          <w:tcPr>
            <w:tcW w:w="6466" w:type="dxa"/>
          </w:tcPr>
          <w:p w14:paraId="0A8AC62D" w14:textId="77777777" w:rsidR="005752DE" w:rsidRPr="00C37D2B" w:rsidRDefault="005752DE" w:rsidP="00E25EFA">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27DC3CB" w14:textId="77777777" w:rsidTr="00E25EFA">
        <w:tc>
          <w:tcPr>
            <w:tcW w:w="3060" w:type="dxa"/>
          </w:tcPr>
          <w:p w14:paraId="4BDD9407" w14:textId="77777777" w:rsidR="005752DE" w:rsidRPr="00C37D2B" w:rsidRDefault="005752DE" w:rsidP="00E25EFA">
            <w:pPr>
              <w:pStyle w:val="TAL"/>
              <w:keepNext w:val="0"/>
              <w:keepLines w:val="0"/>
              <w:widowControl w:val="0"/>
              <w:rPr>
                <w:lang w:eastAsia="ja-JP"/>
              </w:rPr>
            </w:pPr>
            <w:r w:rsidRPr="00C37D2B">
              <w:rPr>
                <w:lang w:eastAsia="ja-JP"/>
              </w:rPr>
              <w:t>Resource Optimisation Handover</w:t>
            </w:r>
          </w:p>
        </w:tc>
        <w:tc>
          <w:tcPr>
            <w:tcW w:w="6466" w:type="dxa"/>
          </w:tcPr>
          <w:p w14:paraId="0E84AA16" w14:textId="77777777" w:rsidR="005752DE" w:rsidRPr="00C37D2B" w:rsidRDefault="005752DE" w:rsidP="00E25EFA">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8E6632" w:rsidRPr="00C37D2B" w14:paraId="6DED793A" w14:textId="77777777" w:rsidTr="00E25EFA">
        <w:tc>
          <w:tcPr>
            <w:tcW w:w="3060" w:type="dxa"/>
          </w:tcPr>
          <w:p w14:paraId="7DCD0641" w14:textId="77777777" w:rsidR="005752DE" w:rsidRPr="00C37D2B" w:rsidRDefault="005752DE" w:rsidP="00E25EFA">
            <w:pPr>
              <w:pStyle w:val="TAL"/>
              <w:keepNext w:val="0"/>
              <w:keepLines w:val="0"/>
              <w:widowControl w:val="0"/>
              <w:rPr>
                <w:lang w:eastAsia="ja-JP"/>
              </w:rPr>
            </w:pPr>
            <w:r w:rsidRPr="00C37D2B">
              <w:rPr>
                <w:lang w:eastAsia="ja-JP"/>
              </w:rPr>
              <w:t>Time Critical Handover</w:t>
            </w:r>
          </w:p>
        </w:tc>
        <w:tc>
          <w:tcPr>
            <w:tcW w:w="6466" w:type="dxa"/>
          </w:tcPr>
          <w:p w14:paraId="3D75DEB4" w14:textId="77777777" w:rsidR="005752DE" w:rsidRPr="00C37D2B" w:rsidRDefault="005752DE" w:rsidP="00E25EFA">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322D717F" w14:textId="77777777" w:rsidTr="00E25EFA">
        <w:tc>
          <w:tcPr>
            <w:tcW w:w="3060" w:type="dxa"/>
          </w:tcPr>
          <w:p w14:paraId="4A509E1B" w14:textId="77777777" w:rsidR="005752DE" w:rsidRPr="00C37D2B" w:rsidRDefault="005752DE" w:rsidP="00E25EFA">
            <w:pPr>
              <w:pStyle w:val="TAL"/>
              <w:keepNext w:val="0"/>
              <w:keepLines w:val="0"/>
              <w:widowControl w:val="0"/>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466" w:type="dxa"/>
          </w:tcPr>
          <w:p w14:paraId="11CE4B5A" w14:textId="77777777" w:rsidR="005752DE" w:rsidRPr="00C37D2B" w:rsidRDefault="005752DE" w:rsidP="00E25EFA">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676C7DBE" w14:textId="77777777" w:rsidTr="00E25EFA">
        <w:tc>
          <w:tcPr>
            <w:tcW w:w="3060" w:type="dxa"/>
          </w:tcPr>
          <w:p w14:paraId="1467D8A6" w14:textId="77777777" w:rsidR="005752DE" w:rsidRPr="00C37D2B" w:rsidRDefault="005752DE" w:rsidP="00E25EFA">
            <w:pPr>
              <w:pStyle w:val="TAL"/>
              <w:keepNext w:val="0"/>
              <w:keepLines w:val="0"/>
              <w:widowControl w:val="0"/>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466" w:type="dxa"/>
          </w:tcPr>
          <w:p w14:paraId="6EEF2507" w14:textId="77777777" w:rsidR="005752DE" w:rsidRPr="00C37D2B" w:rsidRDefault="005752DE" w:rsidP="00E25EFA">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243C5239" w14:textId="77777777" w:rsidTr="00E25EFA">
        <w:tc>
          <w:tcPr>
            <w:tcW w:w="3060" w:type="dxa"/>
          </w:tcPr>
          <w:p w14:paraId="4820DA22" w14:textId="77777777" w:rsidR="005752DE" w:rsidRPr="00C37D2B" w:rsidRDefault="005752DE" w:rsidP="00E25EFA">
            <w:pPr>
              <w:pStyle w:val="TAL"/>
              <w:keepNext w:val="0"/>
              <w:keepLines w:val="0"/>
              <w:widowControl w:val="0"/>
              <w:rPr>
                <w:lang w:eastAsia="ja-JP"/>
              </w:rPr>
            </w:pPr>
            <w:r w:rsidRPr="00C37D2B">
              <w:rPr>
                <w:lang w:eastAsia="ja-JP"/>
              </w:rPr>
              <w:t>Unknown MME Code</w:t>
            </w:r>
          </w:p>
        </w:tc>
        <w:tc>
          <w:tcPr>
            <w:tcW w:w="6466" w:type="dxa"/>
          </w:tcPr>
          <w:p w14:paraId="2F5D2AB6" w14:textId="77777777" w:rsidR="005752DE" w:rsidRPr="00C37D2B" w:rsidRDefault="005752DE" w:rsidP="00E25EFA">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8E6632" w:rsidRPr="00C37D2B" w14:paraId="3C37C2CE" w14:textId="77777777" w:rsidTr="00E25EFA">
        <w:tc>
          <w:tcPr>
            <w:tcW w:w="3060" w:type="dxa"/>
          </w:tcPr>
          <w:p w14:paraId="392B20D6" w14:textId="77777777" w:rsidR="005752DE" w:rsidRPr="00C37D2B" w:rsidRDefault="005752DE" w:rsidP="00E25EFA">
            <w:pPr>
              <w:pStyle w:val="TAL"/>
              <w:keepNext w:val="0"/>
              <w:keepLines w:val="0"/>
              <w:widowControl w:val="0"/>
              <w:rPr>
                <w:bCs/>
                <w:lang w:eastAsia="ja-JP"/>
              </w:rPr>
            </w:pPr>
            <w:r w:rsidRPr="00C37D2B">
              <w:rPr>
                <w:rFonts w:eastAsia="SimSun"/>
                <w:lang w:eastAsia="zh-CN"/>
              </w:rPr>
              <w:t xml:space="preserve">Unknown New eNB UE X2AP ID </w:t>
            </w:r>
          </w:p>
        </w:tc>
        <w:tc>
          <w:tcPr>
            <w:tcW w:w="6466" w:type="dxa"/>
          </w:tcPr>
          <w:p w14:paraId="46977A33" w14:textId="77777777" w:rsidR="005752DE" w:rsidRPr="00C37D2B" w:rsidRDefault="005752DE" w:rsidP="00E25EFA">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6E9308BC" w14:textId="77777777" w:rsidTr="00E25EFA">
        <w:tc>
          <w:tcPr>
            <w:tcW w:w="3060" w:type="dxa"/>
          </w:tcPr>
          <w:p w14:paraId="42392F3A" w14:textId="77777777" w:rsidR="005752DE" w:rsidRPr="00C37D2B" w:rsidRDefault="005752DE" w:rsidP="00E25EFA">
            <w:pPr>
              <w:pStyle w:val="TAL"/>
              <w:keepNext w:val="0"/>
              <w:keepLines w:val="0"/>
              <w:widowControl w:val="0"/>
              <w:rPr>
                <w:bCs/>
                <w:lang w:eastAsia="ja-JP"/>
              </w:rPr>
            </w:pPr>
            <w:r w:rsidRPr="00C37D2B">
              <w:rPr>
                <w:rFonts w:eastAsia="SimSun"/>
                <w:lang w:eastAsia="zh-CN"/>
              </w:rPr>
              <w:t>Unknown Old eNB UE X2AP ID</w:t>
            </w:r>
          </w:p>
        </w:tc>
        <w:tc>
          <w:tcPr>
            <w:tcW w:w="6466" w:type="dxa"/>
          </w:tcPr>
          <w:p w14:paraId="26D5AE78" w14:textId="77777777" w:rsidR="005752DE" w:rsidRPr="00C37D2B" w:rsidRDefault="005752DE" w:rsidP="00E25EFA">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09C2A537" w14:textId="77777777" w:rsidTr="00E25EFA">
        <w:tc>
          <w:tcPr>
            <w:tcW w:w="3060" w:type="dxa"/>
          </w:tcPr>
          <w:p w14:paraId="19C2F7A8" w14:textId="77777777" w:rsidR="005752DE" w:rsidRPr="00C37D2B" w:rsidRDefault="005752DE" w:rsidP="00E25EFA">
            <w:pPr>
              <w:pStyle w:val="TAL"/>
              <w:keepNext w:val="0"/>
              <w:keepLines w:val="0"/>
              <w:widowControl w:val="0"/>
              <w:rPr>
                <w:bCs/>
                <w:lang w:eastAsia="ja-JP"/>
              </w:rPr>
            </w:pPr>
            <w:r w:rsidRPr="00C37D2B">
              <w:rPr>
                <w:rFonts w:eastAsia="SimSun"/>
                <w:lang w:eastAsia="zh-CN"/>
              </w:rPr>
              <w:t>Unknown Pair of UE X2AP ID</w:t>
            </w:r>
          </w:p>
        </w:tc>
        <w:tc>
          <w:tcPr>
            <w:tcW w:w="6466" w:type="dxa"/>
          </w:tcPr>
          <w:p w14:paraId="67A3961C" w14:textId="77777777" w:rsidR="005752DE" w:rsidRPr="00C37D2B" w:rsidRDefault="005752DE" w:rsidP="00E25EFA">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147AFF44" w14:textId="77777777" w:rsidTr="00E25EFA">
        <w:tc>
          <w:tcPr>
            <w:tcW w:w="3060" w:type="dxa"/>
          </w:tcPr>
          <w:p w14:paraId="0B48D7D2" w14:textId="77777777" w:rsidR="005752DE" w:rsidRPr="00C37D2B" w:rsidRDefault="005752DE" w:rsidP="00E25EFA">
            <w:pPr>
              <w:pStyle w:val="TAL"/>
              <w:keepNext w:val="0"/>
              <w:keepLines w:val="0"/>
              <w:widowControl w:val="0"/>
              <w:rPr>
                <w:lang w:eastAsia="ja-JP"/>
              </w:rPr>
            </w:pPr>
            <w:r w:rsidRPr="00C37D2B">
              <w:rPr>
                <w:lang w:eastAsia="ja-JP"/>
              </w:rPr>
              <w:t>Encryption And/Or Integrity Protection Algorithms Not Supported</w:t>
            </w:r>
          </w:p>
        </w:tc>
        <w:tc>
          <w:tcPr>
            <w:tcW w:w="6466" w:type="dxa"/>
          </w:tcPr>
          <w:p w14:paraId="048C468B" w14:textId="77777777" w:rsidR="005752DE" w:rsidRPr="00C37D2B" w:rsidRDefault="005752DE" w:rsidP="00E25EFA">
            <w:pPr>
              <w:pStyle w:val="TAL"/>
              <w:keepNext w:val="0"/>
              <w:keepLines w:val="0"/>
              <w:widowControl w:val="0"/>
              <w:rPr>
                <w:lang w:eastAsia="ja-JP"/>
              </w:rPr>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4DF06A9B" w14:textId="77777777" w:rsidTr="00E25EFA">
        <w:tc>
          <w:tcPr>
            <w:tcW w:w="3060" w:type="dxa"/>
          </w:tcPr>
          <w:p w14:paraId="4D9F9318" w14:textId="77777777" w:rsidR="005752DE" w:rsidRPr="00C37D2B" w:rsidRDefault="005752DE" w:rsidP="00E25EFA">
            <w:pPr>
              <w:pStyle w:val="TAL"/>
              <w:keepNext w:val="0"/>
              <w:keepLines w:val="0"/>
              <w:widowControl w:val="0"/>
              <w:rPr>
                <w:lang w:eastAsia="ja-JP"/>
              </w:rPr>
            </w:pPr>
            <w:r w:rsidRPr="00C37D2B">
              <w:rPr>
                <w:bCs/>
                <w:lang w:eastAsia="ja-JP"/>
              </w:rPr>
              <w:t>ReportCharacteristicsEmpty</w:t>
            </w:r>
          </w:p>
        </w:tc>
        <w:tc>
          <w:tcPr>
            <w:tcW w:w="6466" w:type="dxa"/>
          </w:tcPr>
          <w:p w14:paraId="7DDACCD1" w14:textId="77777777" w:rsidR="005752DE" w:rsidRPr="00C37D2B" w:rsidRDefault="005752DE" w:rsidP="00E25EFA">
            <w:pPr>
              <w:pStyle w:val="TAL"/>
              <w:keepNext w:val="0"/>
              <w:keepLines w:val="0"/>
              <w:widowControl w:val="0"/>
              <w:rPr>
                <w:lang w:eastAsia="ja-JP"/>
              </w:rPr>
            </w:pPr>
            <w:r w:rsidRPr="00C37D2B">
              <w:rPr>
                <w:lang w:eastAsia="ja-JP"/>
              </w:rPr>
              <w:t>The action failed because there is no characteristic reported.</w:t>
            </w:r>
          </w:p>
        </w:tc>
      </w:tr>
      <w:tr w:rsidR="008E6632" w:rsidRPr="00C37D2B" w14:paraId="681970B6" w14:textId="77777777" w:rsidTr="00E25EFA">
        <w:tc>
          <w:tcPr>
            <w:tcW w:w="3060" w:type="dxa"/>
          </w:tcPr>
          <w:p w14:paraId="1B369FBE" w14:textId="77777777" w:rsidR="005752DE" w:rsidRPr="00C37D2B" w:rsidRDefault="005752DE" w:rsidP="00E25EFA">
            <w:pPr>
              <w:pStyle w:val="TAL"/>
              <w:keepNext w:val="0"/>
              <w:keepLines w:val="0"/>
              <w:widowControl w:val="0"/>
              <w:rPr>
                <w:lang w:eastAsia="ja-JP"/>
              </w:rPr>
            </w:pPr>
            <w:r w:rsidRPr="00C37D2B">
              <w:rPr>
                <w:bCs/>
                <w:lang w:eastAsia="ja-JP"/>
              </w:rPr>
              <w:t>No</w:t>
            </w:r>
            <w:r w:rsidRPr="00C37D2B">
              <w:rPr>
                <w:lang w:eastAsia="ja-JP"/>
              </w:rPr>
              <w:t>ReportPeriodicity</w:t>
            </w:r>
          </w:p>
        </w:tc>
        <w:tc>
          <w:tcPr>
            <w:tcW w:w="6466" w:type="dxa"/>
          </w:tcPr>
          <w:p w14:paraId="199AF0ED" w14:textId="77777777" w:rsidR="005752DE" w:rsidRPr="00C37D2B" w:rsidRDefault="005752DE" w:rsidP="00E25EFA">
            <w:pPr>
              <w:pStyle w:val="TAL"/>
              <w:keepNext w:val="0"/>
              <w:keepLines w:val="0"/>
              <w:widowControl w:val="0"/>
              <w:rPr>
                <w:lang w:eastAsia="ja-JP"/>
              </w:rPr>
            </w:pPr>
            <w:r w:rsidRPr="00C37D2B">
              <w:rPr>
                <w:lang w:eastAsia="ja-JP"/>
              </w:rPr>
              <w:t>The action failed because the periodicity is not defined.</w:t>
            </w:r>
          </w:p>
        </w:tc>
      </w:tr>
      <w:tr w:rsidR="008E6632" w:rsidRPr="00C37D2B" w14:paraId="0C1E5236" w14:textId="77777777" w:rsidTr="00E25EFA">
        <w:tc>
          <w:tcPr>
            <w:tcW w:w="3060" w:type="dxa"/>
          </w:tcPr>
          <w:p w14:paraId="3305F44C" w14:textId="77777777" w:rsidR="005752DE" w:rsidRPr="00C37D2B" w:rsidRDefault="005752DE" w:rsidP="00E25EFA">
            <w:pPr>
              <w:pStyle w:val="TAL"/>
              <w:keepNext w:val="0"/>
              <w:keepLines w:val="0"/>
              <w:widowControl w:val="0"/>
              <w:rPr>
                <w:lang w:eastAsia="ja-JP"/>
              </w:rPr>
            </w:pPr>
            <w:r w:rsidRPr="00C37D2B">
              <w:rPr>
                <w:lang w:eastAsia="ja-JP"/>
              </w:rPr>
              <w:t>ExistingMeasurementID</w:t>
            </w:r>
          </w:p>
        </w:tc>
        <w:tc>
          <w:tcPr>
            <w:tcW w:w="6466" w:type="dxa"/>
          </w:tcPr>
          <w:p w14:paraId="0679DCF5" w14:textId="77777777" w:rsidR="005752DE" w:rsidRPr="00C37D2B" w:rsidRDefault="005752DE" w:rsidP="00E25EFA">
            <w:pPr>
              <w:pStyle w:val="TAL"/>
              <w:keepNext w:val="0"/>
              <w:keepLines w:val="0"/>
              <w:widowControl w:val="0"/>
              <w:rPr>
                <w:lang w:eastAsia="ja-JP"/>
              </w:rPr>
            </w:pPr>
            <w:r w:rsidRPr="00C37D2B">
              <w:rPr>
                <w:lang w:eastAsia="ja-JP"/>
              </w:rPr>
              <w:t>The action failed because measurement-ID is already used.</w:t>
            </w:r>
          </w:p>
        </w:tc>
      </w:tr>
      <w:tr w:rsidR="008E6632" w:rsidRPr="00C37D2B" w14:paraId="15B82873" w14:textId="77777777" w:rsidTr="00E25EFA">
        <w:tc>
          <w:tcPr>
            <w:tcW w:w="3060" w:type="dxa"/>
          </w:tcPr>
          <w:p w14:paraId="0244A5BB" w14:textId="77777777" w:rsidR="005752DE" w:rsidRPr="00C37D2B" w:rsidRDefault="005752DE" w:rsidP="00E25EFA">
            <w:pPr>
              <w:pStyle w:val="TAL"/>
              <w:keepNext w:val="0"/>
              <w:keepLines w:val="0"/>
              <w:widowControl w:val="0"/>
              <w:rPr>
                <w:lang w:eastAsia="ja-JP"/>
              </w:rPr>
            </w:pPr>
            <w:r w:rsidRPr="00C37D2B">
              <w:rPr>
                <w:rFonts w:eastAsia="SimSun"/>
                <w:lang w:eastAsia="zh-CN"/>
              </w:rPr>
              <w:t>Unknown eNB Measurement ID</w:t>
            </w:r>
          </w:p>
        </w:tc>
        <w:tc>
          <w:tcPr>
            <w:tcW w:w="6466" w:type="dxa"/>
          </w:tcPr>
          <w:p w14:paraId="1E96AEAF" w14:textId="77777777" w:rsidR="005752DE" w:rsidRPr="00C37D2B" w:rsidRDefault="005752DE" w:rsidP="00E25EFA">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49C69DE3" w14:textId="77777777" w:rsidTr="00E25EFA">
        <w:tc>
          <w:tcPr>
            <w:tcW w:w="3060" w:type="dxa"/>
          </w:tcPr>
          <w:p w14:paraId="54F48916" w14:textId="77777777" w:rsidR="005752DE" w:rsidRPr="00C37D2B" w:rsidRDefault="005752DE" w:rsidP="00E25EFA">
            <w:pPr>
              <w:pStyle w:val="TAL"/>
              <w:keepNext w:val="0"/>
              <w:keepLines w:val="0"/>
              <w:widowControl w:val="0"/>
              <w:rPr>
                <w:lang w:eastAsia="ja-JP"/>
              </w:rPr>
            </w:pPr>
            <w:r w:rsidRPr="00C37D2B">
              <w:rPr>
                <w:lang w:eastAsia="ja-JP"/>
              </w:rPr>
              <w:t>Measurement Temporarily not Available</w:t>
            </w:r>
          </w:p>
        </w:tc>
        <w:tc>
          <w:tcPr>
            <w:tcW w:w="6466" w:type="dxa"/>
          </w:tcPr>
          <w:p w14:paraId="443BEB81" w14:textId="77777777" w:rsidR="005752DE" w:rsidRPr="00C37D2B" w:rsidRDefault="005752DE" w:rsidP="00E25EFA">
            <w:pPr>
              <w:pStyle w:val="TAL"/>
              <w:keepNext w:val="0"/>
              <w:keepLines w:val="0"/>
              <w:widowControl w:val="0"/>
              <w:rPr>
                <w:lang w:eastAsia="ja-JP"/>
              </w:rPr>
            </w:pPr>
            <w:r w:rsidRPr="00C37D2B">
              <w:rPr>
                <w:lang w:eastAsia="ja-JP"/>
              </w:rPr>
              <w:t>The eNB can temporarily not provide the requested measurement object.</w:t>
            </w:r>
          </w:p>
        </w:tc>
      </w:tr>
      <w:tr w:rsidR="008E6632" w:rsidRPr="00C37D2B" w14:paraId="69824BE9" w14:textId="77777777" w:rsidTr="00E25EFA">
        <w:tc>
          <w:tcPr>
            <w:tcW w:w="3060" w:type="dxa"/>
          </w:tcPr>
          <w:p w14:paraId="63A3E820" w14:textId="77777777" w:rsidR="005752DE" w:rsidRPr="00C37D2B" w:rsidRDefault="005752DE" w:rsidP="00E25EFA">
            <w:pPr>
              <w:pStyle w:val="TAL"/>
              <w:keepNext w:val="0"/>
              <w:keepLines w:val="0"/>
              <w:widowControl w:val="0"/>
              <w:rPr>
                <w:lang w:eastAsia="ja-JP"/>
              </w:rPr>
            </w:pPr>
            <w:r w:rsidRPr="00C37D2B">
              <w:rPr>
                <w:lang w:eastAsia="ja-JP"/>
              </w:rPr>
              <w:t>Load Balancing</w:t>
            </w:r>
          </w:p>
        </w:tc>
        <w:tc>
          <w:tcPr>
            <w:tcW w:w="6466" w:type="dxa"/>
          </w:tcPr>
          <w:p w14:paraId="220D0B96" w14:textId="77777777" w:rsidR="005752DE" w:rsidRPr="00C37D2B" w:rsidRDefault="005752DE" w:rsidP="00E25EFA">
            <w:pPr>
              <w:pStyle w:val="TAL"/>
              <w:keepNext w:val="0"/>
              <w:keepLines w:val="0"/>
              <w:widowControl w:val="0"/>
              <w:rPr>
                <w:lang w:eastAsia="ja-JP"/>
              </w:rPr>
            </w:pPr>
            <w:r w:rsidRPr="00C37D2B">
              <w:rPr>
                <w:lang w:eastAsia="ja-JP"/>
              </w:rPr>
              <w:t>The reason for mobility settings change is load balancing.</w:t>
            </w:r>
          </w:p>
        </w:tc>
      </w:tr>
      <w:tr w:rsidR="008E6632" w:rsidRPr="00C37D2B" w14:paraId="1B5F4030" w14:textId="77777777" w:rsidTr="00E25EFA">
        <w:tc>
          <w:tcPr>
            <w:tcW w:w="3060" w:type="dxa"/>
          </w:tcPr>
          <w:p w14:paraId="46A7225B" w14:textId="77777777" w:rsidR="005752DE" w:rsidRPr="00C37D2B" w:rsidRDefault="005752DE" w:rsidP="00E25EFA">
            <w:pPr>
              <w:pStyle w:val="TAL"/>
              <w:keepNext w:val="0"/>
              <w:keepLines w:val="0"/>
              <w:widowControl w:val="0"/>
              <w:rPr>
                <w:lang w:eastAsia="ja-JP"/>
              </w:rPr>
            </w:pPr>
            <w:r w:rsidRPr="00C37D2B">
              <w:rPr>
                <w:lang w:eastAsia="ja-JP"/>
              </w:rPr>
              <w:t>Handover Optimisation</w:t>
            </w:r>
          </w:p>
        </w:tc>
        <w:tc>
          <w:tcPr>
            <w:tcW w:w="6466" w:type="dxa"/>
          </w:tcPr>
          <w:p w14:paraId="14DDC870" w14:textId="77777777" w:rsidR="005752DE" w:rsidRPr="00C37D2B" w:rsidRDefault="005752DE" w:rsidP="00E25EFA">
            <w:pPr>
              <w:pStyle w:val="TAL"/>
              <w:keepNext w:val="0"/>
              <w:keepLines w:val="0"/>
              <w:widowControl w:val="0"/>
              <w:rPr>
                <w:lang w:eastAsia="ja-JP"/>
              </w:rPr>
            </w:pPr>
            <w:r w:rsidRPr="00C37D2B">
              <w:rPr>
                <w:lang w:eastAsia="ja-JP"/>
              </w:rPr>
              <w:t>The reason for mobility settings change is handover optimisation.</w:t>
            </w:r>
          </w:p>
        </w:tc>
      </w:tr>
      <w:tr w:rsidR="008E6632" w:rsidRPr="00C37D2B" w14:paraId="4B64EC41" w14:textId="77777777" w:rsidTr="00E25EFA">
        <w:tc>
          <w:tcPr>
            <w:tcW w:w="3060" w:type="dxa"/>
          </w:tcPr>
          <w:p w14:paraId="302E4090" w14:textId="77777777" w:rsidR="005752DE" w:rsidRPr="00C37D2B" w:rsidRDefault="005752DE" w:rsidP="00E25EFA">
            <w:pPr>
              <w:pStyle w:val="TAL"/>
              <w:keepNext w:val="0"/>
              <w:keepLines w:val="0"/>
              <w:widowControl w:val="0"/>
              <w:rPr>
                <w:lang w:eastAsia="zh-CN"/>
              </w:rPr>
            </w:pPr>
            <w:r w:rsidRPr="00C37D2B">
              <w:rPr>
                <w:lang w:eastAsia="zh-CN"/>
              </w:rPr>
              <w:t>Value out of allowed range</w:t>
            </w:r>
          </w:p>
        </w:tc>
        <w:tc>
          <w:tcPr>
            <w:tcW w:w="6466" w:type="dxa"/>
          </w:tcPr>
          <w:p w14:paraId="796FA6F5" w14:textId="77777777" w:rsidR="005752DE" w:rsidRPr="00C37D2B" w:rsidRDefault="005752DE" w:rsidP="00E25EFA">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142F3E0C" w14:textId="77777777" w:rsidTr="00E25EFA">
        <w:tc>
          <w:tcPr>
            <w:tcW w:w="3060" w:type="dxa"/>
          </w:tcPr>
          <w:p w14:paraId="79C85F23" w14:textId="77777777" w:rsidR="005752DE" w:rsidRPr="00C37D2B" w:rsidRDefault="005752DE" w:rsidP="00E25EFA">
            <w:pPr>
              <w:pStyle w:val="TAL"/>
              <w:keepNext w:val="0"/>
              <w:keepLines w:val="0"/>
              <w:widowControl w:val="0"/>
              <w:rPr>
                <w:lang w:eastAsia="ja-JP"/>
              </w:rPr>
            </w:pPr>
            <w:r w:rsidRPr="00C37D2B">
              <w:rPr>
                <w:lang w:eastAsia="zh-CN"/>
              </w:rPr>
              <w:t>Multiple E-RAB ID Instances</w:t>
            </w:r>
          </w:p>
        </w:tc>
        <w:tc>
          <w:tcPr>
            <w:tcW w:w="6466" w:type="dxa"/>
          </w:tcPr>
          <w:p w14:paraId="16F6C6A4" w14:textId="77777777" w:rsidR="005752DE" w:rsidRPr="00C37D2B" w:rsidRDefault="005752DE" w:rsidP="00E25EFA">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5752DE" w:rsidRPr="00C37D2B" w14:paraId="0ADBCD49" w14:textId="77777777" w:rsidTr="00E25EFA">
        <w:tc>
          <w:tcPr>
            <w:tcW w:w="3060" w:type="dxa"/>
          </w:tcPr>
          <w:p w14:paraId="736C1C3C" w14:textId="77777777" w:rsidR="005752DE" w:rsidRPr="00C37D2B" w:rsidRDefault="005752DE" w:rsidP="00E25EFA">
            <w:pPr>
              <w:pStyle w:val="TAL"/>
              <w:keepNext w:val="0"/>
              <w:keepLines w:val="0"/>
              <w:widowControl w:val="0"/>
              <w:rPr>
                <w:rFonts w:cs="Arial"/>
                <w:szCs w:val="18"/>
                <w:lang w:eastAsia="zh-CN"/>
              </w:rPr>
            </w:pPr>
            <w:r w:rsidRPr="00C37D2B">
              <w:rPr>
                <w:rFonts w:cs="Arial"/>
                <w:szCs w:val="18"/>
                <w:lang w:eastAsia="zh-CN"/>
              </w:rPr>
              <w:t>Switch Off Ongoing</w:t>
            </w:r>
          </w:p>
        </w:tc>
        <w:tc>
          <w:tcPr>
            <w:tcW w:w="6466" w:type="dxa"/>
          </w:tcPr>
          <w:p w14:paraId="15842DC0" w14:textId="77777777" w:rsidR="005752DE" w:rsidRPr="00C37D2B" w:rsidRDefault="005752DE" w:rsidP="00E25EFA">
            <w:pPr>
              <w:pStyle w:val="TAL"/>
              <w:keepNext w:val="0"/>
              <w:keepLines w:val="0"/>
              <w:widowControl w:val="0"/>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6CD6F959" w14:textId="77777777" w:rsidTr="00E25EFA">
        <w:tc>
          <w:tcPr>
            <w:tcW w:w="3060" w:type="dxa"/>
          </w:tcPr>
          <w:p w14:paraId="2D5F1547" w14:textId="77777777" w:rsidR="005752DE" w:rsidRPr="00C37D2B" w:rsidRDefault="005752DE" w:rsidP="00E25EFA">
            <w:pPr>
              <w:pStyle w:val="TAL"/>
              <w:keepNext w:val="0"/>
              <w:keepLines w:val="0"/>
              <w:widowControl w:val="0"/>
              <w:rPr>
                <w:lang w:eastAsia="zh-CN"/>
              </w:rPr>
            </w:pPr>
            <w:r w:rsidRPr="00C37D2B">
              <w:rPr>
                <w:lang w:eastAsia="zh-CN"/>
              </w:rPr>
              <w:t>Not supported QCI value</w:t>
            </w:r>
          </w:p>
        </w:tc>
        <w:tc>
          <w:tcPr>
            <w:tcW w:w="6466" w:type="dxa"/>
          </w:tcPr>
          <w:p w14:paraId="33C021A1"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The action failed because the requested QCI is not supported.</w:t>
            </w:r>
          </w:p>
        </w:tc>
      </w:tr>
      <w:tr w:rsidR="008E6632" w:rsidRPr="00C37D2B" w14:paraId="0AE50597" w14:textId="77777777" w:rsidTr="00E25EFA">
        <w:tc>
          <w:tcPr>
            <w:tcW w:w="3060" w:type="dxa"/>
          </w:tcPr>
          <w:p w14:paraId="0E28BFB3"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6466" w:type="dxa"/>
          </w:tcPr>
          <w:p w14:paraId="4C4EECF3" w14:textId="77777777" w:rsidR="005752DE" w:rsidRPr="00C37D2B" w:rsidRDefault="005752DE" w:rsidP="00E25EFA">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8E6632" w:rsidRPr="00C37D2B" w14:paraId="663A8AFC" w14:textId="77777777" w:rsidTr="00E25EFA">
        <w:tc>
          <w:tcPr>
            <w:tcW w:w="3060" w:type="dxa"/>
          </w:tcPr>
          <w:p w14:paraId="0F142722" w14:textId="77777777" w:rsidR="005752DE" w:rsidRPr="00C37D2B" w:rsidRDefault="005752DE" w:rsidP="00E25EFA">
            <w:pPr>
              <w:pStyle w:val="TAL"/>
              <w:keepNext w:val="0"/>
              <w:keepLines w:val="0"/>
              <w:widowControl w:val="0"/>
              <w:rPr>
                <w:lang w:eastAsia="ja-JP"/>
              </w:rPr>
            </w:pPr>
            <w:r w:rsidRPr="00C37D2B">
              <w:rPr>
                <w:lang w:eastAsia="ja-JP"/>
              </w:rPr>
              <w:t>Measurement not Supported For The Object</w:t>
            </w:r>
          </w:p>
        </w:tc>
        <w:tc>
          <w:tcPr>
            <w:tcW w:w="6466" w:type="dxa"/>
          </w:tcPr>
          <w:p w14:paraId="132DFC73" w14:textId="77777777" w:rsidR="005752DE" w:rsidRPr="00C37D2B" w:rsidRDefault="005752DE" w:rsidP="00E25EFA">
            <w:pPr>
              <w:pStyle w:val="TAL"/>
              <w:keepNext w:val="0"/>
              <w:keepLines w:val="0"/>
              <w:widowControl w:val="0"/>
              <w:rPr>
                <w:lang w:eastAsia="ja-JP"/>
              </w:rPr>
            </w:pPr>
            <w:r w:rsidRPr="00C37D2B">
              <w:rPr>
                <w:lang w:eastAsia="ja-JP"/>
              </w:rPr>
              <w:t>At least one of the concerned cell(s) does not support the requested measurement.</w:t>
            </w:r>
          </w:p>
        </w:tc>
      </w:tr>
      <w:tr w:rsidR="008E6632" w:rsidRPr="00C37D2B" w14:paraId="5CC93686" w14:textId="77777777" w:rsidTr="00E25EFA">
        <w:tc>
          <w:tcPr>
            <w:tcW w:w="3060" w:type="dxa"/>
            <w:tcBorders>
              <w:top w:val="single" w:sz="4" w:space="0" w:color="auto"/>
              <w:left w:val="single" w:sz="4" w:space="0" w:color="auto"/>
              <w:bottom w:val="single" w:sz="4" w:space="0" w:color="auto"/>
              <w:right w:val="single" w:sz="4" w:space="0" w:color="auto"/>
            </w:tcBorders>
          </w:tcPr>
          <w:p w14:paraId="6EF2E320" w14:textId="77777777" w:rsidR="005752DE" w:rsidRPr="00C37D2B" w:rsidRDefault="005752DE" w:rsidP="00E25EFA">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466" w:type="dxa"/>
            <w:tcBorders>
              <w:top w:val="single" w:sz="4" w:space="0" w:color="auto"/>
              <w:left w:val="single" w:sz="4" w:space="0" w:color="auto"/>
              <w:bottom w:val="single" w:sz="4" w:space="0" w:color="auto"/>
              <w:right w:val="single" w:sz="4" w:space="0" w:color="auto"/>
            </w:tcBorders>
          </w:tcPr>
          <w:p w14:paraId="77002CF2" w14:textId="77777777" w:rsidR="005752DE" w:rsidRPr="00C37D2B" w:rsidRDefault="005752DE" w:rsidP="00E25EFA">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690B3C1F" w14:textId="77777777" w:rsidTr="00E25EFA">
        <w:tc>
          <w:tcPr>
            <w:tcW w:w="3060" w:type="dxa"/>
            <w:tcBorders>
              <w:top w:val="single" w:sz="4" w:space="0" w:color="auto"/>
              <w:left w:val="single" w:sz="4" w:space="0" w:color="auto"/>
              <w:bottom w:val="single" w:sz="4" w:space="0" w:color="auto"/>
              <w:right w:val="single" w:sz="4" w:space="0" w:color="auto"/>
            </w:tcBorders>
          </w:tcPr>
          <w:p w14:paraId="2E3DA133" w14:textId="77777777" w:rsidR="005752DE" w:rsidRPr="00C37D2B" w:rsidRDefault="005752DE" w:rsidP="00E25EFA">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466" w:type="dxa"/>
            <w:tcBorders>
              <w:top w:val="single" w:sz="4" w:space="0" w:color="auto"/>
              <w:left w:val="single" w:sz="4" w:space="0" w:color="auto"/>
              <w:bottom w:val="single" w:sz="4" w:space="0" w:color="auto"/>
              <w:right w:val="single" w:sz="4" w:space="0" w:color="auto"/>
            </w:tcBorders>
          </w:tcPr>
          <w:p w14:paraId="0D5DF84C" w14:textId="77777777" w:rsidR="005752DE" w:rsidRPr="00C37D2B" w:rsidRDefault="005752DE" w:rsidP="00E25EFA">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352EDA63" w14:textId="77777777" w:rsidTr="00E25EFA">
        <w:tc>
          <w:tcPr>
            <w:tcW w:w="3060" w:type="dxa"/>
            <w:tcBorders>
              <w:top w:val="single" w:sz="4" w:space="0" w:color="auto"/>
              <w:left w:val="single" w:sz="4" w:space="0" w:color="auto"/>
              <w:bottom w:val="single" w:sz="4" w:space="0" w:color="auto"/>
              <w:right w:val="single" w:sz="4" w:space="0" w:color="auto"/>
            </w:tcBorders>
          </w:tcPr>
          <w:p w14:paraId="6F0E5A29" w14:textId="77777777" w:rsidR="005752DE" w:rsidRPr="00C37D2B" w:rsidRDefault="005752DE" w:rsidP="00E25EFA">
            <w:pPr>
              <w:pStyle w:val="TAL"/>
              <w:keepNext w:val="0"/>
              <w:keepLines w:val="0"/>
              <w:widowControl w:val="0"/>
              <w:rPr>
                <w:lang w:eastAsia="ja-JP"/>
              </w:rPr>
            </w:pPr>
            <w:r w:rsidRPr="00C37D2B">
              <w:rPr>
                <w:lang w:eastAsia="ja-JP"/>
              </w:rPr>
              <w:t>Action Desirable for Radio Reasons</w:t>
            </w:r>
          </w:p>
        </w:tc>
        <w:tc>
          <w:tcPr>
            <w:tcW w:w="6466" w:type="dxa"/>
            <w:tcBorders>
              <w:top w:val="single" w:sz="4" w:space="0" w:color="auto"/>
              <w:left w:val="single" w:sz="4" w:space="0" w:color="auto"/>
              <w:bottom w:val="single" w:sz="4" w:space="0" w:color="auto"/>
              <w:right w:val="single" w:sz="4" w:space="0" w:color="auto"/>
            </w:tcBorders>
          </w:tcPr>
          <w:p w14:paraId="14A5BC20" w14:textId="77777777" w:rsidR="005752DE" w:rsidRPr="00C37D2B" w:rsidRDefault="005752DE" w:rsidP="00E25EFA">
            <w:pPr>
              <w:pStyle w:val="TAL"/>
              <w:keepNext w:val="0"/>
              <w:keepLines w:val="0"/>
              <w:widowControl w:val="0"/>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E016C79" w14:textId="77777777" w:rsidTr="00E25EFA">
        <w:tc>
          <w:tcPr>
            <w:tcW w:w="3060" w:type="dxa"/>
            <w:tcBorders>
              <w:top w:val="single" w:sz="4" w:space="0" w:color="auto"/>
              <w:left w:val="single" w:sz="4" w:space="0" w:color="auto"/>
              <w:bottom w:val="single" w:sz="4" w:space="0" w:color="auto"/>
              <w:right w:val="single" w:sz="4" w:space="0" w:color="auto"/>
            </w:tcBorders>
          </w:tcPr>
          <w:p w14:paraId="617CDBBC" w14:textId="77777777" w:rsidR="005752DE" w:rsidRPr="00C37D2B" w:rsidRDefault="005752DE" w:rsidP="00E25EFA">
            <w:pPr>
              <w:pStyle w:val="TAL"/>
              <w:keepNext w:val="0"/>
              <w:keepLines w:val="0"/>
              <w:widowControl w:val="0"/>
              <w:rPr>
                <w:lang w:eastAsia="ja-JP"/>
              </w:rPr>
            </w:pPr>
            <w:r w:rsidRPr="00C37D2B">
              <w:rPr>
                <w:lang w:eastAsia="ja-JP"/>
              </w:rPr>
              <w:t>Reduce Load</w:t>
            </w:r>
          </w:p>
        </w:tc>
        <w:tc>
          <w:tcPr>
            <w:tcW w:w="6466" w:type="dxa"/>
            <w:tcBorders>
              <w:top w:val="single" w:sz="4" w:space="0" w:color="auto"/>
              <w:left w:val="single" w:sz="4" w:space="0" w:color="auto"/>
              <w:bottom w:val="single" w:sz="4" w:space="0" w:color="auto"/>
              <w:right w:val="single" w:sz="4" w:space="0" w:color="auto"/>
            </w:tcBorders>
          </w:tcPr>
          <w:p w14:paraId="0E0697FD" w14:textId="77777777" w:rsidR="005752DE" w:rsidRPr="00C37D2B" w:rsidRDefault="005752DE" w:rsidP="00E25EFA">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3751D4C" w14:textId="77777777" w:rsidTr="00E25EFA">
        <w:tc>
          <w:tcPr>
            <w:tcW w:w="3060" w:type="dxa"/>
            <w:tcBorders>
              <w:top w:val="single" w:sz="4" w:space="0" w:color="auto"/>
              <w:left w:val="single" w:sz="4" w:space="0" w:color="auto"/>
              <w:bottom w:val="single" w:sz="4" w:space="0" w:color="auto"/>
              <w:right w:val="single" w:sz="4" w:space="0" w:color="auto"/>
            </w:tcBorders>
          </w:tcPr>
          <w:p w14:paraId="07AB3434" w14:textId="77777777" w:rsidR="005752DE" w:rsidRPr="00C37D2B" w:rsidRDefault="005752DE" w:rsidP="00E25EFA">
            <w:pPr>
              <w:pStyle w:val="TAL"/>
              <w:keepNext w:val="0"/>
              <w:keepLines w:val="0"/>
              <w:widowControl w:val="0"/>
              <w:rPr>
                <w:lang w:eastAsia="ja-JP"/>
              </w:rPr>
            </w:pPr>
            <w:r w:rsidRPr="00C37D2B">
              <w:rPr>
                <w:lang w:eastAsia="ja-JP"/>
              </w:rPr>
              <w:t>Resource Optimisation</w:t>
            </w:r>
          </w:p>
        </w:tc>
        <w:tc>
          <w:tcPr>
            <w:tcW w:w="6466" w:type="dxa"/>
            <w:tcBorders>
              <w:top w:val="single" w:sz="4" w:space="0" w:color="auto"/>
              <w:left w:val="single" w:sz="4" w:space="0" w:color="auto"/>
              <w:bottom w:val="single" w:sz="4" w:space="0" w:color="auto"/>
              <w:right w:val="single" w:sz="4" w:space="0" w:color="auto"/>
            </w:tcBorders>
          </w:tcPr>
          <w:p w14:paraId="4DFE64FD" w14:textId="77777777" w:rsidR="005752DE" w:rsidRPr="00C37D2B" w:rsidRDefault="005752DE" w:rsidP="00E25EFA">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953E15B" w14:textId="77777777" w:rsidTr="00E25EFA">
        <w:tc>
          <w:tcPr>
            <w:tcW w:w="3060" w:type="dxa"/>
            <w:tcBorders>
              <w:top w:val="single" w:sz="4" w:space="0" w:color="auto"/>
              <w:left w:val="single" w:sz="4" w:space="0" w:color="auto"/>
              <w:bottom w:val="single" w:sz="4" w:space="0" w:color="auto"/>
              <w:right w:val="single" w:sz="4" w:space="0" w:color="auto"/>
            </w:tcBorders>
          </w:tcPr>
          <w:p w14:paraId="2EF1A8DA" w14:textId="77777777" w:rsidR="005752DE" w:rsidRPr="00C37D2B" w:rsidRDefault="005752DE" w:rsidP="00E25EFA">
            <w:pPr>
              <w:pStyle w:val="TAL"/>
              <w:keepNext w:val="0"/>
              <w:keepLines w:val="0"/>
              <w:widowControl w:val="0"/>
              <w:rPr>
                <w:lang w:eastAsia="ja-JP"/>
              </w:rPr>
            </w:pPr>
            <w:r w:rsidRPr="00C37D2B">
              <w:rPr>
                <w:lang w:eastAsia="ja-JP"/>
              </w:rPr>
              <w:t>Time Critical action</w:t>
            </w:r>
          </w:p>
        </w:tc>
        <w:tc>
          <w:tcPr>
            <w:tcW w:w="6466" w:type="dxa"/>
            <w:tcBorders>
              <w:top w:val="single" w:sz="4" w:space="0" w:color="auto"/>
              <w:left w:val="single" w:sz="4" w:space="0" w:color="auto"/>
              <w:bottom w:val="single" w:sz="4" w:space="0" w:color="auto"/>
              <w:right w:val="single" w:sz="4" w:space="0" w:color="auto"/>
            </w:tcBorders>
          </w:tcPr>
          <w:p w14:paraId="07E78E89" w14:textId="77777777" w:rsidR="005752DE" w:rsidRPr="00C37D2B" w:rsidRDefault="005752DE" w:rsidP="00E25EFA">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07677379" w14:textId="77777777" w:rsidTr="00E25EFA">
        <w:tc>
          <w:tcPr>
            <w:tcW w:w="3060" w:type="dxa"/>
            <w:tcBorders>
              <w:top w:val="single" w:sz="4" w:space="0" w:color="auto"/>
              <w:left w:val="single" w:sz="4" w:space="0" w:color="auto"/>
              <w:bottom w:val="single" w:sz="4" w:space="0" w:color="auto"/>
              <w:right w:val="single" w:sz="4" w:space="0" w:color="auto"/>
            </w:tcBorders>
          </w:tcPr>
          <w:p w14:paraId="01F933C2" w14:textId="77777777" w:rsidR="005752DE" w:rsidRPr="00C37D2B" w:rsidRDefault="005752DE" w:rsidP="00E25EFA">
            <w:pPr>
              <w:pStyle w:val="TAL"/>
              <w:keepNext w:val="0"/>
              <w:keepLines w:val="0"/>
              <w:widowControl w:val="0"/>
              <w:rPr>
                <w:lang w:eastAsia="ja-JP"/>
              </w:rPr>
            </w:pPr>
            <w:r w:rsidRPr="00C37D2B">
              <w:rPr>
                <w:lang w:eastAsia="ja-JP"/>
              </w:rPr>
              <w:t>Target not Allowed</w:t>
            </w:r>
          </w:p>
        </w:tc>
        <w:tc>
          <w:tcPr>
            <w:tcW w:w="6466" w:type="dxa"/>
            <w:tcBorders>
              <w:top w:val="single" w:sz="4" w:space="0" w:color="auto"/>
              <w:left w:val="single" w:sz="4" w:space="0" w:color="auto"/>
              <w:bottom w:val="single" w:sz="4" w:space="0" w:color="auto"/>
              <w:right w:val="single" w:sz="4" w:space="0" w:color="auto"/>
            </w:tcBorders>
          </w:tcPr>
          <w:p w14:paraId="504348D5" w14:textId="77777777" w:rsidR="005752DE" w:rsidRPr="00C37D2B" w:rsidRDefault="005752DE" w:rsidP="00E25EFA">
            <w:pPr>
              <w:pStyle w:val="TAL"/>
              <w:keepNext w:val="0"/>
              <w:keepLines w:val="0"/>
              <w:widowControl w:val="0"/>
              <w:rPr>
                <w:lang w:eastAsia="ja-JP"/>
              </w:rPr>
            </w:pPr>
            <w:r w:rsidRPr="00C37D2B">
              <w:rPr>
                <w:lang w:eastAsia="ja-JP"/>
              </w:rPr>
              <w:t>Requested action towards the indicated target cell is not allowed for the UE in question.</w:t>
            </w:r>
          </w:p>
          <w:p w14:paraId="404DE56E"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D1CC9DD" w14:textId="77777777" w:rsidTr="00E25EFA">
        <w:tc>
          <w:tcPr>
            <w:tcW w:w="3060" w:type="dxa"/>
            <w:tcBorders>
              <w:top w:val="single" w:sz="4" w:space="0" w:color="auto"/>
              <w:left w:val="single" w:sz="4" w:space="0" w:color="auto"/>
              <w:bottom w:val="single" w:sz="4" w:space="0" w:color="auto"/>
              <w:right w:val="single" w:sz="4" w:space="0" w:color="auto"/>
            </w:tcBorders>
          </w:tcPr>
          <w:p w14:paraId="26C59983" w14:textId="77777777" w:rsidR="005752DE" w:rsidRPr="00C37D2B" w:rsidRDefault="005752DE" w:rsidP="00E25EFA">
            <w:pPr>
              <w:pStyle w:val="TAL"/>
              <w:keepNext w:val="0"/>
              <w:keepLines w:val="0"/>
              <w:widowControl w:val="0"/>
              <w:rPr>
                <w:lang w:eastAsia="ja-JP"/>
              </w:rPr>
            </w:pPr>
            <w:r w:rsidRPr="00C37D2B">
              <w:rPr>
                <w:lang w:eastAsia="ja-JP"/>
              </w:rPr>
              <w:t>No Radio Resources Available</w:t>
            </w:r>
          </w:p>
        </w:tc>
        <w:tc>
          <w:tcPr>
            <w:tcW w:w="6466" w:type="dxa"/>
            <w:tcBorders>
              <w:top w:val="single" w:sz="4" w:space="0" w:color="auto"/>
              <w:left w:val="single" w:sz="4" w:space="0" w:color="auto"/>
              <w:bottom w:val="single" w:sz="4" w:space="0" w:color="auto"/>
              <w:right w:val="single" w:sz="4" w:space="0" w:color="auto"/>
            </w:tcBorders>
          </w:tcPr>
          <w:p w14:paraId="059F050B" w14:textId="77777777" w:rsidR="005752DE" w:rsidRPr="00C37D2B" w:rsidRDefault="005752DE" w:rsidP="00E25EFA">
            <w:pPr>
              <w:pStyle w:val="TAL"/>
              <w:keepNext w:val="0"/>
              <w:keepLines w:val="0"/>
              <w:widowControl w:val="0"/>
              <w:rPr>
                <w:lang w:eastAsia="ja-JP"/>
              </w:rPr>
            </w:pPr>
            <w:r w:rsidRPr="00C37D2B">
              <w:rPr>
                <w:lang w:eastAsia="ja-JP"/>
              </w:rPr>
              <w:t>The cell(s) in the requested node don’t have sufficient radio resources available.</w:t>
            </w:r>
          </w:p>
          <w:p w14:paraId="4091314A"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128BCB62" w14:textId="77777777" w:rsidTr="00E25EFA">
        <w:tc>
          <w:tcPr>
            <w:tcW w:w="3060" w:type="dxa"/>
            <w:tcBorders>
              <w:top w:val="single" w:sz="4" w:space="0" w:color="auto"/>
              <w:left w:val="single" w:sz="4" w:space="0" w:color="auto"/>
              <w:bottom w:val="single" w:sz="4" w:space="0" w:color="auto"/>
              <w:right w:val="single" w:sz="4" w:space="0" w:color="auto"/>
            </w:tcBorders>
          </w:tcPr>
          <w:p w14:paraId="7478DEED" w14:textId="77777777" w:rsidR="005752DE" w:rsidRPr="00C37D2B" w:rsidRDefault="005752DE" w:rsidP="00E25EFA">
            <w:pPr>
              <w:pStyle w:val="TAL"/>
              <w:keepNext w:val="0"/>
              <w:keepLines w:val="0"/>
              <w:widowControl w:val="0"/>
              <w:rPr>
                <w:lang w:eastAsia="ja-JP"/>
              </w:rPr>
            </w:pPr>
            <w:r w:rsidRPr="00C37D2B">
              <w:rPr>
                <w:lang w:eastAsia="ja-JP"/>
              </w:rPr>
              <w:t>Invalid QoS combination</w:t>
            </w:r>
          </w:p>
        </w:tc>
        <w:tc>
          <w:tcPr>
            <w:tcW w:w="6466" w:type="dxa"/>
            <w:tcBorders>
              <w:top w:val="single" w:sz="4" w:space="0" w:color="auto"/>
              <w:left w:val="single" w:sz="4" w:space="0" w:color="auto"/>
              <w:bottom w:val="single" w:sz="4" w:space="0" w:color="auto"/>
              <w:right w:val="single" w:sz="4" w:space="0" w:color="auto"/>
            </w:tcBorders>
          </w:tcPr>
          <w:p w14:paraId="5C0D1A6A" w14:textId="77777777" w:rsidR="005752DE" w:rsidRPr="00C37D2B" w:rsidRDefault="005752DE" w:rsidP="00E25EFA">
            <w:pPr>
              <w:pStyle w:val="TAL"/>
              <w:keepNext w:val="0"/>
              <w:keepLines w:val="0"/>
              <w:widowControl w:val="0"/>
              <w:rPr>
                <w:lang w:eastAsia="ja-JP"/>
              </w:rPr>
            </w:pPr>
            <w:r w:rsidRPr="00C37D2B">
              <w:rPr>
                <w:lang w:eastAsia="ja-JP"/>
              </w:rPr>
              <w:t>The action was failed because of invalid QoS combination.</w:t>
            </w:r>
          </w:p>
          <w:p w14:paraId="7DBB3922"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C70ED45" w14:textId="77777777" w:rsidTr="00E25EFA">
        <w:tc>
          <w:tcPr>
            <w:tcW w:w="3060" w:type="dxa"/>
            <w:tcBorders>
              <w:top w:val="single" w:sz="4" w:space="0" w:color="auto"/>
              <w:left w:val="single" w:sz="4" w:space="0" w:color="auto"/>
              <w:bottom w:val="single" w:sz="4" w:space="0" w:color="auto"/>
              <w:right w:val="single" w:sz="4" w:space="0" w:color="auto"/>
            </w:tcBorders>
          </w:tcPr>
          <w:p w14:paraId="18063629" w14:textId="77777777" w:rsidR="005752DE" w:rsidRPr="00C37D2B" w:rsidRDefault="005752DE" w:rsidP="00E25EFA">
            <w:pPr>
              <w:pStyle w:val="TAL"/>
              <w:keepNext w:val="0"/>
              <w:keepLines w:val="0"/>
              <w:widowControl w:val="0"/>
              <w:rPr>
                <w:lang w:eastAsia="ja-JP"/>
              </w:rPr>
            </w:pPr>
            <w:r w:rsidRPr="00C37D2B">
              <w:rPr>
                <w:lang w:eastAsia="ja-JP"/>
              </w:rPr>
              <w:t>Encryption Algorithms Not Supported</w:t>
            </w:r>
          </w:p>
        </w:tc>
        <w:tc>
          <w:tcPr>
            <w:tcW w:w="6466" w:type="dxa"/>
            <w:tcBorders>
              <w:top w:val="single" w:sz="4" w:space="0" w:color="auto"/>
              <w:left w:val="single" w:sz="4" w:space="0" w:color="auto"/>
              <w:bottom w:val="single" w:sz="4" w:space="0" w:color="auto"/>
              <w:right w:val="single" w:sz="4" w:space="0" w:color="auto"/>
            </w:tcBorders>
          </w:tcPr>
          <w:p w14:paraId="41588847" w14:textId="77777777" w:rsidR="005752DE" w:rsidRPr="00C37D2B" w:rsidRDefault="005752DE" w:rsidP="00E25EFA">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E39C597" w14:textId="77777777" w:rsidTr="00E25EFA">
        <w:tc>
          <w:tcPr>
            <w:tcW w:w="3060" w:type="dxa"/>
            <w:tcBorders>
              <w:top w:val="single" w:sz="4" w:space="0" w:color="auto"/>
              <w:left w:val="single" w:sz="4" w:space="0" w:color="auto"/>
              <w:bottom w:val="single" w:sz="4" w:space="0" w:color="auto"/>
              <w:right w:val="single" w:sz="4" w:space="0" w:color="auto"/>
            </w:tcBorders>
          </w:tcPr>
          <w:p w14:paraId="134B7C56" w14:textId="77777777" w:rsidR="005752DE" w:rsidRPr="00C37D2B" w:rsidRDefault="005752DE" w:rsidP="00E25EFA">
            <w:pPr>
              <w:pStyle w:val="TAL"/>
              <w:keepNext w:val="0"/>
              <w:keepLines w:val="0"/>
              <w:widowControl w:val="0"/>
              <w:rPr>
                <w:lang w:eastAsia="ja-JP"/>
              </w:rPr>
            </w:pPr>
            <w:r w:rsidRPr="00C37D2B">
              <w:rPr>
                <w:lang w:eastAsia="ja-JP"/>
              </w:rPr>
              <w:t>Procedure cancelled</w:t>
            </w:r>
          </w:p>
        </w:tc>
        <w:tc>
          <w:tcPr>
            <w:tcW w:w="6466" w:type="dxa"/>
            <w:tcBorders>
              <w:top w:val="single" w:sz="4" w:space="0" w:color="auto"/>
              <w:left w:val="single" w:sz="4" w:space="0" w:color="auto"/>
              <w:bottom w:val="single" w:sz="4" w:space="0" w:color="auto"/>
              <w:right w:val="single" w:sz="4" w:space="0" w:color="auto"/>
            </w:tcBorders>
          </w:tcPr>
          <w:p w14:paraId="51EDA3EA" w14:textId="77777777" w:rsidR="005752DE" w:rsidRPr="00C37D2B" w:rsidRDefault="005752DE" w:rsidP="00E25EFA">
            <w:pPr>
              <w:pStyle w:val="TAL"/>
              <w:keepNext w:val="0"/>
              <w:keepLines w:val="0"/>
              <w:widowControl w:val="0"/>
              <w:rPr>
                <w:lang w:eastAsia="ja-JP"/>
              </w:rPr>
            </w:pPr>
            <w:r w:rsidRPr="00C37D2B">
              <w:rPr>
                <w:lang w:eastAsia="ja-JP"/>
              </w:rPr>
              <w:t>The sending node cancelled the procedure due to other urgent actions to be performed.</w:t>
            </w:r>
          </w:p>
          <w:p w14:paraId="24B63C73"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B216ED7" w14:textId="77777777" w:rsidTr="00E25EFA">
        <w:tc>
          <w:tcPr>
            <w:tcW w:w="3060" w:type="dxa"/>
            <w:tcBorders>
              <w:top w:val="single" w:sz="4" w:space="0" w:color="auto"/>
              <w:left w:val="single" w:sz="4" w:space="0" w:color="auto"/>
              <w:bottom w:val="single" w:sz="4" w:space="0" w:color="auto"/>
              <w:right w:val="single" w:sz="4" w:space="0" w:color="auto"/>
            </w:tcBorders>
          </w:tcPr>
          <w:p w14:paraId="095E2C71" w14:textId="77777777" w:rsidR="005752DE" w:rsidRPr="00C37D2B" w:rsidRDefault="005752DE" w:rsidP="00E25EFA">
            <w:pPr>
              <w:pStyle w:val="TAL"/>
              <w:keepNext w:val="0"/>
              <w:keepLines w:val="0"/>
              <w:widowControl w:val="0"/>
              <w:rPr>
                <w:lang w:eastAsia="ja-JP"/>
              </w:rPr>
            </w:pPr>
            <w:r w:rsidRPr="00C37D2B">
              <w:rPr>
                <w:lang w:eastAsia="ja-JP"/>
              </w:rPr>
              <w:t>RRM purpose</w:t>
            </w:r>
          </w:p>
        </w:tc>
        <w:tc>
          <w:tcPr>
            <w:tcW w:w="6466" w:type="dxa"/>
            <w:tcBorders>
              <w:top w:val="single" w:sz="4" w:space="0" w:color="auto"/>
              <w:left w:val="single" w:sz="4" w:space="0" w:color="auto"/>
              <w:bottom w:val="single" w:sz="4" w:space="0" w:color="auto"/>
              <w:right w:val="single" w:sz="4" w:space="0" w:color="auto"/>
            </w:tcBorders>
          </w:tcPr>
          <w:p w14:paraId="7CDBA4D1" w14:textId="77777777" w:rsidR="005752DE" w:rsidRPr="00C37D2B" w:rsidRDefault="005752DE" w:rsidP="00E25EFA">
            <w:pPr>
              <w:pStyle w:val="TAL"/>
              <w:keepNext w:val="0"/>
              <w:keepLines w:val="0"/>
              <w:widowControl w:val="0"/>
              <w:rPr>
                <w:lang w:eastAsia="ja-JP"/>
              </w:rPr>
            </w:pPr>
            <w:r w:rsidRPr="00C37D2B">
              <w:rPr>
                <w:lang w:eastAsia="ja-JP"/>
              </w:rPr>
              <w:t>The procedure is initiated due to node internal RRM purposes.</w:t>
            </w:r>
          </w:p>
          <w:p w14:paraId="114EE7DB"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E49CF03" w14:textId="77777777" w:rsidTr="00E25EFA">
        <w:tc>
          <w:tcPr>
            <w:tcW w:w="3060" w:type="dxa"/>
            <w:tcBorders>
              <w:top w:val="single" w:sz="4" w:space="0" w:color="auto"/>
              <w:left w:val="single" w:sz="4" w:space="0" w:color="auto"/>
              <w:bottom w:val="single" w:sz="4" w:space="0" w:color="auto"/>
              <w:right w:val="single" w:sz="4" w:space="0" w:color="auto"/>
            </w:tcBorders>
          </w:tcPr>
          <w:p w14:paraId="6CA5DD02" w14:textId="77777777" w:rsidR="005752DE" w:rsidRPr="00C37D2B" w:rsidRDefault="005752DE" w:rsidP="00E25EFA">
            <w:pPr>
              <w:pStyle w:val="TAL"/>
              <w:keepNext w:val="0"/>
              <w:keepLines w:val="0"/>
              <w:widowControl w:val="0"/>
              <w:rPr>
                <w:lang w:eastAsia="ja-JP"/>
              </w:rPr>
            </w:pPr>
            <w:r w:rsidRPr="00C37D2B">
              <w:rPr>
                <w:lang w:eastAsia="ja-JP"/>
              </w:rPr>
              <w:t>Improve User Bit Rate</w:t>
            </w:r>
          </w:p>
        </w:tc>
        <w:tc>
          <w:tcPr>
            <w:tcW w:w="6466" w:type="dxa"/>
            <w:tcBorders>
              <w:top w:val="single" w:sz="4" w:space="0" w:color="auto"/>
              <w:left w:val="single" w:sz="4" w:space="0" w:color="auto"/>
              <w:bottom w:val="single" w:sz="4" w:space="0" w:color="auto"/>
              <w:right w:val="single" w:sz="4" w:space="0" w:color="auto"/>
            </w:tcBorders>
          </w:tcPr>
          <w:p w14:paraId="321C8AB1" w14:textId="77777777" w:rsidR="005752DE" w:rsidRPr="00C37D2B" w:rsidRDefault="005752DE" w:rsidP="00E25EFA">
            <w:pPr>
              <w:pStyle w:val="TAL"/>
              <w:keepNext w:val="0"/>
              <w:keepLines w:val="0"/>
              <w:widowControl w:val="0"/>
              <w:rPr>
                <w:lang w:eastAsia="ja-JP"/>
              </w:rPr>
            </w:pPr>
            <w:r w:rsidRPr="00C37D2B">
              <w:rPr>
                <w:lang w:eastAsia="ja-JP"/>
              </w:rPr>
              <w:t>The reason for requesting this action is to improve the user bit rate.</w:t>
            </w:r>
          </w:p>
          <w:p w14:paraId="0C01709C"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0152B83B" w14:textId="77777777" w:rsidTr="00E25EFA">
        <w:tc>
          <w:tcPr>
            <w:tcW w:w="3060" w:type="dxa"/>
            <w:tcBorders>
              <w:top w:val="single" w:sz="4" w:space="0" w:color="auto"/>
              <w:left w:val="single" w:sz="4" w:space="0" w:color="auto"/>
              <w:bottom w:val="single" w:sz="4" w:space="0" w:color="auto"/>
              <w:right w:val="single" w:sz="4" w:space="0" w:color="auto"/>
            </w:tcBorders>
          </w:tcPr>
          <w:p w14:paraId="609784B9" w14:textId="77777777" w:rsidR="005752DE" w:rsidRPr="00C37D2B" w:rsidRDefault="005752DE" w:rsidP="00E25EFA">
            <w:pPr>
              <w:pStyle w:val="TAL"/>
              <w:keepNext w:val="0"/>
              <w:keepLines w:val="0"/>
              <w:widowControl w:val="0"/>
              <w:rPr>
                <w:lang w:eastAsia="ja-JP"/>
              </w:rPr>
            </w:pPr>
            <w:r w:rsidRPr="00C37D2B">
              <w:rPr>
                <w:lang w:eastAsia="ja-JP"/>
              </w:rPr>
              <w:t>User Inactivity</w:t>
            </w:r>
          </w:p>
        </w:tc>
        <w:tc>
          <w:tcPr>
            <w:tcW w:w="6466" w:type="dxa"/>
            <w:tcBorders>
              <w:top w:val="single" w:sz="4" w:space="0" w:color="auto"/>
              <w:left w:val="single" w:sz="4" w:space="0" w:color="auto"/>
              <w:bottom w:val="single" w:sz="4" w:space="0" w:color="auto"/>
              <w:right w:val="single" w:sz="4" w:space="0" w:color="auto"/>
            </w:tcBorders>
          </w:tcPr>
          <w:p w14:paraId="2FCB96DB" w14:textId="77777777" w:rsidR="005752DE" w:rsidRPr="00C37D2B" w:rsidRDefault="005752DE" w:rsidP="00E25EFA">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30672DBF"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17B2538" w14:textId="77777777" w:rsidTr="00E25EFA">
        <w:tc>
          <w:tcPr>
            <w:tcW w:w="3060" w:type="dxa"/>
            <w:tcBorders>
              <w:top w:val="single" w:sz="4" w:space="0" w:color="auto"/>
              <w:left w:val="single" w:sz="4" w:space="0" w:color="auto"/>
              <w:bottom w:val="single" w:sz="4" w:space="0" w:color="auto"/>
              <w:right w:val="single" w:sz="4" w:space="0" w:color="auto"/>
            </w:tcBorders>
          </w:tcPr>
          <w:p w14:paraId="5D72599E" w14:textId="77777777" w:rsidR="005752DE" w:rsidRPr="00C37D2B" w:rsidRDefault="005752DE" w:rsidP="00E25EFA">
            <w:pPr>
              <w:pStyle w:val="TAL"/>
              <w:keepNext w:val="0"/>
              <w:keepLines w:val="0"/>
              <w:widowControl w:val="0"/>
              <w:rPr>
                <w:lang w:eastAsia="ja-JP"/>
              </w:rPr>
            </w:pPr>
            <w:r w:rsidRPr="00C37D2B">
              <w:rPr>
                <w:lang w:eastAsia="ja-JP"/>
              </w:rPr>
              <w:t>Radio Connection With UE Lost</w:t>
            </w:r>
          </w:p>
        </w:tc>
        <w:tc>
          <w:tcPr>
            <w:tcW w:w="6466" w:type="dxa"/>
            <w:tcBorders>
              <w:top w:val="single" w:sz="4" w:space="0" w:color="auto"/>
              <w:left w:val="single" w:sz="4" w:space="0" w:color="auto"/>
              <w:bottom w:val="single" w:sz="4" w:space="0" w:color="auto"/>
              <w:right w:val="single" w:sz="4" w:space="0" w:color="auto"/>
            </w:tcBorders>
          </w:tcPr>
          <w:p w14:paraId="06E4E65C" w14:textId="77777777" w:rsidR="005752DE" w:rsidRPr="00C37D2B" w:rsidRDefault="005752DE" w:rsidP="00E25EFA">
            <w:pPr>
              <w:pStyle w:val="TAL"/>
              <w:keepNext w:val="0"/>
              <w:keepLines w:val="0"/>
              <w:widowControl w:val="0"/>
              <w:rPr>
                <w:lang w:eastAsia="ja-JP"/>
              </w:rPr>
            </w:pPr>
            <w:r w:rsidRPr="00C37D2B">
              <w:rPr>
                <w:lang w:eastAsia="ja-JP"/>
              </w:rPr>
              <w:t>The action is requested due to losing the radio connection to the UE.</w:t>
            </w:r>
          </w:p>
          <w:p w14:paraId="1665FBD7"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FDE6BBC" w14:textId="77777777" w:rsidTr="00E25EFA">
        <w:tc>
          <w:tcPr>
            <w:tcW w:w="3060" w:type="dxa"/>
            <w:tcBorders>
              <w:top w:val="single" w:sz="4" w:space="0" w:color="auto"/>
              <w:left w:val="single" w:sz="4" w:space="0" w:color="auto"/>
              <w:bottom w:val="single" w:sz="4" w:space="0" w:color="auto"/>
              <w:right w:val="single" w:sz="4" w:space="0" w:color="auto"/>
            </w:tcBorders>
          </w:tcPr>
          <w:p w14:paraId="4C4FC570" w14:textId="77777777" w:rsidR="005752DE" w:rsidRPr="00C37D2B" w:rsidRDefault="005752DE" w:rsidP="00E25EFA">
            <w:pPr>
              <w:pStyle w:val="TAL"/>
              <w:keepNext w:val="0"/>
              <w:keepLines w:val="0"/>
              <w:widowControl w:val="0"/>
              <w:rPr>
                <w:lang w:eastAsia="ja-JP"/>
              </w:rPr>
            </w:pPr>
            <w:r w:rsidRPr="00C37D2B">
              <w:rPr>
                <w:lang w:eastAsia="ja-JP"/>
              </w:rPr>
              <w:t>Failure in the Radio Interface Procedure</w:t>
            </w:r>
          </w:p>
        </w:tc>
        <w:tc>
          <w:tcPr>
            <w:tcW w:w="6466" w:type="dxa"/>
            <w:tcBorders>
              <w:top w:val="single" w:sz="4" w:space="0" w:color="auto"/>
              <w:left w:val="single" w:sz="4" w:space="0" w:color="auto"/>
              <w:bottom w:val="single" w:sz="4" w:space="0" w:color="auto"/>
              <w:right w:val="single" w:sz="4" w:space="0" w:color="auto"/>
            </w:tcBorders>
          </w:tcPr>
          <w:p w14:paraId="2B562956" w14:textId="77777777" w:rsidR="005752DE" w:rsidRPr="00C37D2B" w:rsidRDefault="005752DE" w:rsidP="00E25EFA">
            <w:pPr>
              <w:pStyle w:val="TAL"/>
              <w:keepNext w:val="0"/>
              <w:keepLines w:val="0"/>
              <w:widowControl w:val="0"/>
              <w:rPr>
                <w:lang w:eastAsia="ja-JP"/>
              </w:rPr>
            </w:pPr>
            <w:r w:rsidRPr="00C37D2B">
              <w:rPr>
                <w:lang w:eastAsia="ja-JP"/>
              </w:rPr>
              <w:t>Radio interface procedure has failed.</w:t>
            </w:r>
          </w:p>
          <w:p w14:paraId="237CA54E"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6738AB6C" w14:textId="77777777" w:rsidTr="00E25EFA">
        <w:tc>
          <w:tcPr>
            <w:tcW w:w="3060" w:type="dxa"/>
            <w:tcBorders>
              <w:top w:val="single" w:sz="4" w:space="0" w:color="auto"/>
              <w:left w:val="single" w:sz="4" w:space="0" w:color="auto"/>
              <w:bottom w:val="single" w:sz="4" w:space="0" w:color="auto"/>
              <w:right w:val="single" w:sz="4" w:space="0" w:color="auto"/>
            </w:tcBorders>
          </w:tcPr>
          <w:p w14:paraId="12D819AA" w14:textId="77777777" w:rsidR="005752DE" w:rsidRPr="00C37D2B" w:rsidRDefault="005752DE" w:rsidP="00E25EFA">
            <w:pPr>
              <w:pStyle w:val="TAL"/>
              <w:keepNext w:val="0"/>
              <w:keepLines w:val="0"/>
              <w:widowControl w:val="0"/>
              <w:rPr>
                <w:lang w:eastAsia="ja-JP"/>
              </w:rPr>
            </w:pPr>
            <w:r w:rsidRPr="00C37D2B">
              <w:rPr>
                <w:lang w:eastAsia="ja-JP"/>
              </w:rPr>
              <w:t>Bearer Option not Supported</w:t>
            </w:r>
          </w:p>
        </w:tc>
        <w:tc>
          <w:tcPr>
            <w:tcW w:w="6466" w:type="dxa"/>
            <w:tcBorders>
              <w:top w:val="single" w:sz="4" w:space="0" w:color="auto"/>
              <w:left w:val="single" w:sz="4" w:space="0" w:color="auto"/>
              <w:bottom w:val="single" w:sz="4" w:space="0" w:color="auto"/>
              <w:right w:val="single" w:sz="4" w:space="0" w:color="auto"/>
            </w:tcBorders>
          </w:tcPr>
          <w:p w14:paraId="075D46BC" w14:textId="77777777" w:rsidR="005752DE" w:rsidRPr="00C37D2B" w:rsidRDefault="005752DE" w:rsidP="00E25EFA">
            <w:pPr>
              <w:pStyle w:val="TAL"/>
              <w:keepNext w:val="0"/>
              <w:keepLines w:val="0"/>
              <w:widowControl w:val="0"/>
              <w:rPr>
                <w:lang w:eastAsia="ja-JP"/>
              </w:rPr>
            </w:pPr>
            <w:r w:rsidRPr="00C37D2B">
              <w:rPr>
                <w:lang w:eastAsia="ja-JP"/>
              </w:rPr>
              <w:t>The requested bearer option is not supported by the sending node.</w:t>
            </w:r>
          </w:p>
          <w:p w14:paraId="206F41B6" w14:textId="77777777" w:rsidR="005752DE" w:rsidRPr="00C37D2B" w:rsidRDefault="005752DE" w:rsidP="00E25EFA">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641604F0" w14:textId="77777777" w:rsidTr="00E25EFA">
        <w:tc>
          <w:tcPr>
            <w:tcW w:w="3060" w:type="dxa"/>
            <w:tcBorders>
              <w:top w:val="single" w:sz="4" w:space="0" w:color="auto"/>
              <w:left w:val="single" w:sz="4" w:space="0" w:color="auto"/>
              <w:bottom w:val="single" w:sz="4" w:space="0" w:color="auto"/>
              <w:right w:val="single" w:sz="4" w:space="0" w:color="auto"/>
            </w:tcBorders>
          </w:tcPr>
          <w:p w14:paraId="041532F1" w14:textId="77777777" w:rsidR="009C3351" w:rsidRPr="00C37D2B" w:rsidRDefault="009C3351" w:rsidP="00E25EFA">
            <w:pPr>
              <w:pStyle w:val="TAL"/>
              <w:keepNext w:val="0"/>
              <w:keepLines w:val="0"/>
              <w:widowControl w:val="0"/>
              <w:rPr>
                <w:lang w:eastAsia="ja-JP"/>
              </w:rPr>
            </w:pPr>
            <w:r w:rsidRPr="00C37D2B">
              <w:t>MCG Mobility</w:t>
            </w:r>
          </w:p>
        </w:tc>
        <w:tc>
          <w:tcPr>
            <w:tcW w:w="6466" w:type="dxa"/>
            <w:tcBorders>
              <w:top w:val="single" w:sz="4" w:space="0" w:color="auto"/>
              <w:left w:val="single" w:sz="4" w:space="0" w:color="auto"/>
              <w:bottom w:val="single" w:sz="4" w:space="0" w:color="auto"/>
              <w:right w:val="single" w:sz="4" w:space="0" w:color="auto"/>
            </w:tcBorders>
          </w:tcPr>
          <w:p w14:paraId="3C4FFFD3" w14:textId="77777777" w:rsidR="009C3351" w:rsidRPr="00C37D2B" w:rsidRDefault="009C3351" w:rsidP="00E25EFA">
            <w:pPr>
              <w:pStyle w:val="TAL"/>
              <w:keepNext w:val="0"/>
              <w:keepLines w:val="0"/>
              <w:widowControl w:val="0"/>
              <w:rPr>
                <w:lang w:eastAsia="ja-JP"/>
              </w:rPr>
            </w:pPr>
            <w:r w:rsidRPr="00C37D2B">
              <w:t>The procedure is initiated due to mobility related at MCG radio resource.</w:t>
            </w:r>
          </w:p>
        </w:tc>
      </w:tr>
      <w:tr w:rsidR="009C3351" w:rsidRPr="00C37D2B" w14:paraId="4035E807" w14:textId="77777777" w:rsidTr="00E25EFA">
        <w:tc>
          <w:tcPr>
            <w:tcW w:w="3060" w:type="dxa"/>
            <w:tcBorders>
              <w:top w:val="single" w:sz="4" w:space="0" w:color="auto"/>
              <w:left w:val="single" w:sz="4" w:space="0" w:color="auto"/>
              <w:bottom w:val="single" w:sz="4" w:space="0" w:color="auto"/>
              <w:right w:val="single" w:sz="4" w:space="0" w:color="auto"/>
            </w:tcBorders>
          </w:tcPr>
          <w:p w14:paraId="3BC8495F" w14:textId="77777777" w:rsidR="009C3351" w:rsidRPr="00C37D2B" w:rsidRDefault="009C3351" w:rsidP="00E25EFA">
            <w:pPr>
              <w:pStyle w:val="TAL"/>
              <w:keepNext w:val="0"/>
              <w:keepLines w:val="0"/>
              <w:widowControl w:val="0"/>
              <w:rPr>
                <w:lang w:eastAsia="ja-JP"/>
              </w:rPr>
            </w:pPr>
            <w:r w:rsidRPr="00C37D2B">
              <w:t>SCG Mobility</w:t>
            </w:r>
          </w:p>
        </w:tc>
        <w:tc>
          <w:tcPr>
            <w:tcW w:w="6466" w:type="dxa"/>
            <w:tcBorders>
              <w:top w:val="single" w:sz="4" w:space="0" w:color="auto"/>
              <w:left w:val="single" w:sz="4" w:space="0" w:color="auto"/>
              <w:bottom w:val="single" w:sz="4" w:space="0" w:color="auto"/>
              <w:right w:val="single" w:sz="4" w:space="0" w:color="auto"/>
            </w:tcBorders>
          </w:tcPr>
          <w:p w14:paraId="0DB3A7B8" w14:textId="77777777" w:rsidR="009C3351" w:rsidRPr="00C37D2B" w:rsidRDefault="009C3351" w:rsidP="00E25EFA">
            <w:pPr>
              <w:pStyle w:val="TAL"/>
              <w:keepNext w:val="0"/>
              <w:keepLines w:val="0"/>
              <w:widowControl w:val="0"/>
              <w:rPr>
                <w:lang w:eastAsia="ja-JP"/>
              </w:rPr>
            </w:pPr>
            <w:r w:rsidRPr="00C37D2B">
              <w:t>The procedure is initiated due to mobility related at SCG radio resource.</w:t>
            </w:r>
          </w:p>
        </w:tc>
      </w:tr>
      <w:tr w:rsidR="008B182E" w:rsidRPr="00C37D2B" w14:paraId="61622922" w14:textId="77777777" w:rsidTr="00E25EFA">
        <w:tc>
          <w:tcPr>
            <w:tcW w:w="3060" w:type="dxa"/>
            <w:tcBorders>
              <w:top w:val="single" w:sz="4" w:space="0" w:color="auto"/>
              <w:left w:val="single" w:sz="4" w:space="0" w:color="auto"/>
              <w:bottom w:val="single" w:sz="4" w:space="0" w:color="auto"/>
              <w:right w:val="single" w:sz="4" w:space="0" w:color="auto"/>
            </w:tcBorders>
          </w:tcPr>
          <w:p w14:paraId="6F13387F" w14:textId="77777777" w:rsidR="008B182E" w:rsidRPr="00C37D2B" w:rsidRDefault="008B182E" w:rsidP="00E25EFA">
            <w:pPr>
              <w:pStyle w:val="TAL"/>
              <w:keepNext w:val="0"/>
              <w:keepLines w:val="0"/>
              <w:widowControl w:val="0"/>
            </w:pPr>
            <w:r w:rsidRPr="00C37D2B">
              <w:t>Count reaches max value</w:t>
            </w:r>
          </w:p>
        </w:tc>
        <w:tc>
          <w:tcPr>
            <w:tcW w:w="6466" w:type="dxa"/>
            <w:tcBorders>
              <w:top w:val="single" w:sz="4" w:space="0" w:color="auto"/>
              <w:left w:val="single" w:sz="4" w:space="0" w:color="auto"/>
              <w:bottom w:val="single" w:sz="4" w:space="0" w:color="auto"/>
              <w:right w:val="single" w:sz="4" w:space="0" w:color="auto"/>
            </w:tcBorders>
          </w:tcPr>
          <w:p w14:paraId="4F6B45D0" w14:textId="77777777" w:rsidR="008B182E" w:rsidRPr="00C37D2B" w:rsidRDefault="008B182E" w:rsidP="00E25EFA">
            <w:pPr>
              <w:pStyle w:val="TAL"/>
              <w:keepNext w:val="0"/>
              <w:keepLines w:val="0"/>
              <w:widowControl w:val="0"/>
            </w:pPr>
            <w:r w:rsidRPr="00C37D2B">
              <w:t>Indicates the PDCP COUNT for UL or DL reached the max value and the bearer may be released.</w:t>
            </w:r>
          </w:p>
        </w:tc>
      </w:tr>
      <w:tr w:rsidR="006D10FD" w:rsidRPr="00C37D2B" w14:paraId="6203764D" w14:textId="77777777" w:rsidTr="00E25EFA">
        <w:tc>
          <w:tcPr>
            <w:tcW w:w="3060" w:type="dxa"/>
            <w:tcBorders>
              <w:top w:val="single" w:sz="4" w:space="0" w:color="auto"/>
              <w:left w:val="single" w:sz="4" w:space="0" w:color="auto"/>
              <w:bottom w:val="single" w:sz="4" w:space="0" w:color="auto"/>
              <w:right w:val="single" w:sz="4" w:space="0" w:color="auto"/>
            </w:tcBorders>
          </w:tcPr>
          <w:p w14:paraId="0DD0DEC3" w14:textId="77777777" w:rsidR="006D10FD" w:rsidRPr="00C37D2B" w:rsidRDefault="006D10FD" w:rsidP="00E25EFA">
            <w:pPr>
              <w:pStyle w:val="TAL"/>
              <w:keepNext w:val="0"/>
              <w:keepLines w:val="0"/>
              <w:widowControl w:val="0"/>
              <w:rPr>
                <w:lang w:eastAsia="ja-JP"/>
              </w:rPr>
            </w:pPr>
            <w:r w:rsidRPr="00C37D2B">
              <w:rPr>
                <w:lang w:eastAsia="zh-CN"/>
              </w:rPr>
              <w:t>Unknown Old en-gNB UE X2AP ID</w:t>
            </w:r>
          </w:p>
        </w:tc>
        <w:tc>
          <w:tcPr>
            <w:tcW w:w="6466" w:type="dxa"/>
            <w:tcBorders>
              <w:top w:val="single" w:sz="4" w:space="0" w:color="auto"/>
              <w:left w:val="single" w:sz="4" w:space="0" w:color="auto"/>
              <w:bottom w:val="single" w:sz="4" w:space="0" w:color="auto"/>
              <w:right w:val="single" w:sz="4" w:space="0" w:color="auto"/>
            </w:tcBorders>
          </w:tcPr>
          <w:p w14:paraId="20FE976A" w14:textId="77777777" w:rsidR="006D10FD" w:rsidRPr="00C37D2B" w:rsidRDefault="006D10FD" w:rsidP="00E25EFA">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4A618EEB" w14:textId="77777777" w:rsidTr="00E25EFA">
        <w:tc>
          <w:tcPr>
            <w:tcW w:w="3060" w:type="dxa"/>
            <w:tcBorders>
              <w:top w:val="single" w:sz="4" w:space="0" w:color="auto"/>
              <w:left w:val="single" w:sz="4" w:space="0" w:color="auto"/>
              <w:bottom w:val="single" w:sz="4" w:space="0" w:color="auto"/>
              <w:right w:val="single" w:sz="4" w:space="0" w:color="auto"/>
            </w:tcBorders>
          </w:tcPr>
          <w:p w14:paraId="39DE5C0A" w14:textId="77777777" w:rsidR="000B4EB1" w:rsidRPr="00C37D2B" w:rsidRDefault="000B4EB1" w:rsidP="00E25EFA">
            <w:pPr>
              <w:pStyle w:val="TAL"/>
              <w:keepNext w:val="0"/>
              <w:keepLines w:val="0"/>
              <w:widowControl w:val="0"/>
              <w:rPr>
                <w:lang w:eastAsia="zh-CN"/>
              </w:rPr>
            </w:pPr>
            <w:r w:rsidRPr="00C37D2B">
              <w:rPr>
                <w:lang w:eastAsia="zh-CN"/>
              </w:rPr>
              <w:t>PDCP Overload</w:t>
            </w:r>
          </w:p>
        </w:tc>
        <w:tc>
          <w:tcPr>
            <w:tcW w:w="6466" w:type="dxa"/>
            <w:tcBorders>
              <w:top w:val="single" w:sz="4" w:space="0" w:color="auto"/>
              <w:left w:val="single" w:sz="4" w:space="0" w:color="auto"/>
              <w:bottom w:val="single" w:sz="4" w:space="0" w:color="auto"/>
              <w:right w:val="single" w:sz="4" w:space="0" w:color="auto"/>
            </w:tcBorders>
          </w:tcPr>
          <w:p w14:paraId="227DACF9" w14:textId="77777777" w:rsidR="000B4EB1" w:rsidRPr="00C37D2B" w:rsidRDefault="000B4EB1" w:rsidP="00E25EFA">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2FA31BD3" w14:textId="77777777" w:rsidTr="00E25EFA">
        <w:tc>
          <w:tcPr>
            <w:tcW w:w="3060" w:type="dxa"/>
            <w:tcBorders>
              <w:top w:val="single" w:sz="4" w:space="0" w:color="auto"/>
              <w:left w:val="single" w:sz="4" w:space="0" w:color="auto"/>
              <w:bottom w:val="single" w:sz="4" w:space="0" w:color="auto"/>
              <w:right w:val="single" w:sz="4" w:space="0" w:color="auto"/>
            </w:tcBorders>
          </w:tcPr>
          <w:p w14:paraId="1BB4ABA2" w14:textId="7C2DAE58" w:rsidR="003F04A6" w:rsidRPr="00C37D2B" w:rsidRDefault="003F04A6" w:rsidP="00E25EFA">
            <w:pPr>
              <w:pStyle w:val="TAL"/>
              <w:keepNext w:val="0"/>
              <w:keepLines w:val="0"/>
              <w:widowControl w:val="0"/>
              <w:rPr>
                <w:lang w:eastAsia="zh-CN"/>
              </w:rPr>
            </w:pPr>
            <w:bookmarkStart w:id="6775" w:name="_Hlk50739537"/>
            <w:r w:rsidRPr="009E1D0A">
              <w:rPr>
                <w:rFonts w:eastAsia="Malgun Gothic"/>
              </w:rPr>
              <w:t>CHO-CPC resources to be changed</w:t>
            </w:r>
            <w:bookmarkEnd w:id="6775"/>
          </w:p>
        </w:tc>
        <w:tc>
          <w:tcPr>
            <w:tcW w:w="6466" w:type="dxa"/>
            <w:tcBorders>
              <w:top w:val="single" w:sz="4" w:space="0" w:color="auto"/>
              <w:left w:val="single" w:sz="4" w:space="0" w:color="auto"/>
              <w:bottom w:val="single" w:sz="4" w:space="0" w:color="auto"/>
              <w:right w:val="single" w:sz="4" w:space="0" w:color="auto"/>
            </w:tcBorders>
          </w:tcPr>
          <w:p w14:paraId="7D292CA8" w14:textId="77777777" w:rsidR="003F04A6" w:rsidRPr="00C37D2B" w:rsidRDefault="003F04A6" w:rsidP="00E25EFA">
            <w:pPr>
              <w:pStyle w:val="TAL"/>
              <w:keepNext w:val="0"/>
              <w:keepLines w:val="0"/>
              <w:widowControl w:val="0"/>
              <w:rPr>
                <w:lang w:eastAsia="ja-JP"/>
              </w:rPr>
            </w:pPr>
            <w:r w:rsidRPr="009E1D0A">
              <w:rPr>
                <w:rFonts w:eastAsia="Malgun Gothic" w:cs="Arial"/>
              </w:rPr>
              <w:t>The prepared resources for CHO or CPC for a UE are to be changed.</w:t>
            </w:r>
          </w:p>
        </w:tc>
      </w:tr>
      <w:tr w:rsidR="007F1959" w:rsidRPr="00C37D2B" w14:paraId="6D2985A1" w14:textId="77777777" w:rsidTr="00E25EFA">
        <w:tc>
          <w:tcPr>
            <w:tcW w:w="3060" w:type="dxa"/>
            <w:tcBorders>
              <w:top w:val="single" w:sz="4" w:space="0" w:color="auto"/>
              <w:left w:val="single" w:sz="4" w:space="0" w:color="auto"/>
              <w:bottom w:val="single" w:sz="4" w:space="0" w:color="auto"/>
              <w:right w:val="single" w:sz="4" w:space="0" w:color="auto"/>
            </w:tcBorders>
          </w:tcPr>
          <w:p w14:paraId="1F6F2B9F" w14:textId="77777777" w:rsidR="007F1959" w:rsidRPr="009E1D0A" w:rsidRDefault="007F1959" w:rsidP="00E25EFA">
            <w:pPr>
              <w:pStyle w:val="TAL"/>
              <w:keepNext w:val="0"/>
              <w:keepLines w:val="0"/>
              <w:widowControl w:val="0"/>
              <w:rPr>
                <w:rFonts w:eastAsia="Malgun Gothic"/>
              </w:rPr>
            </w:pPr>
            <w:r w:rsidRPr="00710F26">
              <w:rPr>
                <w:lang w:eastAsia="zh-CN"/>
              </w:rPr>
              <w:t>UE Power Saving</w:t>
            </w:r>
          </w:p>
        </w:tc>
        <w:tc>
          <w:tcPr>
            <w:tcW w:w="6466" w:type="dxa"/>
            <w:tcBorders>
              <w:top w:val="single" w:sz="4" w:space="0" w:color="auto"/>
              <w:left w:val="single" w:sz="4" w:space="0" w:color="auto"/>
              <w:bottom w:val="single" w:sz="4" w:space="0" w:color="auto"/>
              <w:right w:val="single" w:sz="4" w:space="0" w:color="auto"/>
            </w:tcBorders>
          </w:tcPr>
          <w:p w14:paraId="06E92E8F" w14:textId="77777777" w:rsidR="007F1959" w:rsidRPr="00710F26" w:rsidRDefault="007F1959" w:rsidP="00E25EFA">
            <w:pPr>
              <w:pStyle w:val="TAL"/>
              <w:keepNext w:val="0"/>
              <w:keepLines w:val="0"/>
              <w:widowControl w:val="0"/>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3AABD57A" w14:textId="77777777" w:rsidR="007F1959" w:rsidRPr="009E1D0A" w:rsidRDefault="007F1959" w:rsidP="00E25EFA">
            <w:pPr>
              <w:pStyle w:val="TAL"/>
              <w:keepNext w:val="0"/>
              <w:keepLines w:val="0"/>
              <w:widowControl w:val="0"/>
              <w:rPr>
                <w:rFonts w:eastAsia="Malgun Gothic" w:cs="Arial"/>
              </w:rPr>
            </w:pPr>
            <w:r w:rsidRPr="00710F26">
              <w:rPr>
                <w:rFonts w:hint="eastAsia"/>
                <w:lang w:eastAsia="ja-JP"/>
              </w:rPr>
              <w:t>In the current version of this specification applicable for Dual Connectivity and EN-DC only.</w:t>
            </w:r>
          </w:p>
        </w:tc>
      </w:tr>
      <w:tr w:rsidR="0061559D" w:rsidRPr="00C37D2B" w14:paraId="5A190A09" w14:textId="77777777" w:rsidTr="00E25EFA">
        <w:tc>
          <w:tcPr>
            <w:tcW w:w="3060" w:type="dxa"/>
            <w:tcBorders>
              <w:top w:val="single" w:sz="4" w:space="0" w:color="auto"/>
              <w:left w:val="single" w:sz="4" w:space="0" w:color="auto"/>
              <w:bottom w:val="single" w:sz="4" w:space="0" w:color="auto"/>
              <w:right w:val="single" w:sz="4" w:space="0" w:color="auto"/>
            </w:tcBorders>
          </w:tcPr>
          <w:p w14:paraId="6CF8694C" w14:textId="77777777" w:rsidR="0061559D" w:rsidRPr="00710F26" w:rsidRDefault="0061559D" w:rsidP="00E25EFA">
            <w:pPr>
              <w:pStyle w:val="TAL"/>
              <w:keepNext w:val="0"/>
              <w:keepLines w:val="0"/>
              <w:widowControl w:val="0"/>
              <w:rPr>
                <w:lang w:eastAsia="zh-CN"/>
              </w:rPr>
            </w:pPr>
            <w:r>
              <w:t>Insufficient UE Capabilities</w:t>
            </w:r>
          </w:p>
        </w:tc>
        <w:tc>
          <w:tcPr>
            <w:tcW w:w="6466" w:type="dxa"/>
            <w:tcBorders>
              <w:top w:val="single" w:sz="4" w:space="0" w:color="auto"/>
              <w:left w:val="single" w:sz="4" w:space="0" w:color="auto"/>
              <w:bottom w:val="single" w:sz="4" w:space="0" w:color="auto"/>
              <w:right w:val="single" w:sz="4" w:space="0" w:color="auto"/>
            </w:tcBorders>
          </w:tcPr>
          <w:p w14:paraId="10EC7389" w14:textId="77777777" w:rsidR="0061559D" w:rsidRPr="00710F26" w:rsidRDefault="0061559D" w:rsidP="00E25EFA">
            <w:pPr>
              <w:pStyle w:val="TAL"/>
              <w:keepNext w:val="0"/>
              <w:keepLines w:val="0"/>
              <w:widowControl w:val="0"/>
              <w:rPr>
                <w:lang w:eastAsia="ja-JP"/>
              </w:rPr>
            </w:pPr>
            <w:r>
              <w:rPr>
                <w:rFonts w:cs="Arial"/>
                <w:szCs w:val="18"/>
                <w:lang w:eastAsia="ja-JP"/>
              </w:rPr>
              <w:t>The procedure can’t proceed due to insufficient UE capabilities.</w:t>
            </w:r>
          </w:p>
        </w:tc>
      </w:tr>
      <w:tr w:rsidR="0061559D" w:rsidRPr="00C37D2B" w14:paraId="475913EB" w14:textId="77777777" w:rsidTr="00E25EFA">
        <w:tc>
          <w:tcPr>
            <w:tcW w:w="3060" w:type="dxa"/>
            <w:tcBorders>
              <w:top w:val="single" w:sz="4" w:space="0" w:color="auto"/>
              <w:left w:val="single" w:sz="4" w:space="0" w:color="auto"/>
              <w:bottom w:val="single" w:sz="4" w:space="0" w:color="auto"/>
              <w:right w:val="single" w:sz="4" w:space="0" w:color="auto"/>
            </w:tcBorders>
          </w:tcPr>
          <w:p w14:paraId="0DA2EF1D" w14:textId="77777777" w:rsidR="0061559D" w:rsidRDefault="0061559D" w:rsidP="00E25EFA">
            <w:pPr>
              <w:pStyle w:val="TAL"/>
              <w:keepNext w:val="0"/>
              <w:keepLines w:val="0"/>
              <w:widowControl w:val="0"/>
            </w:pPr>
            <w:r>
              <w:t>Normal Release</w:t>
            </w:r>
          </w:p>
        </w:tc>
        <w:tc>
          <w:tcPr>
            <w:tcW w:w="6466" w:type="dxa"/>
            <w:tcBorders>
              <w:top w:val="single" w:sz="4" w:space="0" w:color="auto"/>
              <w:left w:val="single" w:sz="4" w:space="0" w:color="auto"/>
              <w:bottom w:val="single" w:sz="4" w:space="0" w:color="auto"/>
              <w:right w:val="single" w:sz="4" w:space="0" w:color="auto"/>
            </w:tcBorders>
          </w:tcPr>
          <w:p w14:paraId="3EBBD7F8" w14:textId="77777777" w:rsidR="0061559D" w:rsidRDefault="0061559D" w:rsidP="00E25EFA">
            <w:pPr>
              <w:pStyle w:val="TAL"/>
              <w:keepNext w:val="0"/>
              <w:keepLines w:val="0"/>
              <w:widowControl w:val="0"/>
              <w:rPr>
                <w:rFonts w:cs="Arial"/>
                <w:szCs w:val="18"/>
                <w:lang w:eastAsia="ja-JP"/>
              </w:rPr>
            </w:pPr>
            <w:r>
              <w:rPr>
                <w:rFonts w:cs="Arial"/>
                <w:szCs w:val="18"/>
                <w:lang w:eastAsia="ja-JP"/>
              </w:rPr>
              <w:t>The release is due to normal reasons.</w:t>
            </w:r>
          </w:p>
        </w:tc>
      </w:tr>
      <w:tr w:rsidR="00A65299" w:rsidRPr="00C37D2B" w14:paraId="29408077" w14:textId="77777777" w:rsidTr="00E25EFA">
        <w:tc>
          <w:tcPr>
            <w:tcW w:w="3060" w:type="dxa"/>
            <w:tcBorders>
              <w:top w:val="single" w:sz="4" w:space="0" w:color="auto"/>
              <w:left w:val="single" w:sz="4" w:space="0" w:color="auto"/>
              <w:bottom w:val="single" w:sz="4" w:space="0" w:color="auto"/>
              <w:right w:val="single" w:sz="4" w:space="0" w:color="auto"/>
            </w:tcBorders>
          </w:tcPr>
          <w:p w14:paraId="3F5DFB82" w14:textId="77777777" w:rsidR="00A65299" w:rsidRDefault="00A65299" w:rsidP="00E25EFA">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466" w:type="dxa"/>
            <w:tcBorders>
              <w:top w:val="single" w:sz="4" w:space="0" w:color="auto"/>
              <w:left w:val="single" w:sz="4" w:space="0" w:color="auto"/>
              <w:bottom w:val="single" w:sz="4" w:space="0" w:color="auto"/>
              <w:right w:val="single" w:sz="4" w:space="0" w:color="auto"/>
            </w:tcBorders>
          </w:tcPr>
          <w:p w14:paraId="13867B9A" w14:textId="77777777" w:rsidR="00A65299" w:rsidRDefault="00A65299" w:rsidP="00E25EFA">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bl>
    <w:p w14:paraId="2A8D0D94" w14:textId="77777777" w:rsidR="005752DE" w:rsidRPr="00C37D2B" w:rsidRDefault="005752DE" w:rsidP="00E25EFA">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466"/>
      </w:tblGrid>
      <w:tr w:rsidR="008E6632" w:rsidRPr="00C37D2B" w14:paraId="594B2C51" w14:textId="77777777" w:rsidTr="00E25EFA">
        <w:tc>
          <w:tcPr>
            <w:tcW w:w="3060" w:type="dxa"/>
          </w:tcPr>
          <w:p w14:paraId="004EB106" w14:textId="77777777" w:rsidR="005752DE" w:rsidRPr="00C37D2B" w:rsidRDefault="005752DE" w:rsidP="00E25EFA">
            <w:pPr>
              <w:pStyle w:val="TAH"/>
              <w:keepNext w:val="0"/>
              <w:keepLines w:val="0"/>
              <w:widowControl w:val="0"/>
              <w:rPr>
                <w:lang w:eastAsia="ja-JP"/>
              </w:rPr>
            </w:pPr>
            <w:r w:rsidRPr="00C37D2B">
              <w:rPr>
                <w:lang w:eastAsia="ja-JP"/>
              </w:rPr>
              <w:t>Transport Network Layer cause</w:t>
            </w:r>
          </w:p>
        </w:tc>
        <w:tc>
          <w:tcPr>
            <w:tcW w:w="6466" w:type="dxa"/>
          </w:tcPr>
          <w:p w14:paraId="65E9E6E1" w14:textId="77777777" w:rsidR="005752DE" w:rsidRPr="00C37D2B" w:rsidRDefault="005752DE" w:rsidP="00E25EFA">
            <w:pPr>
              <w:pStyle w:val="TAH"/>
              <w:keepNext w:val="0"/>
              <w:keepLines w:val="0"/>
              <w:widowControl w:val="0"/>
              <w:rPr>
                <w:lang w:eastAsia="ja-JP"/>
              </w:rPr>
            </w:pPr>
            <w:r w:rsidRPr="00C37D2B">
              <w:rPr>
                <w:lang w:eastAsia="ja-JP"/>
              </w:rPr>
              <w:t>Meaning</w:t>
            </w:r>
          </w:p>
        </w:tc>
      </w:tr>
      <w:tr w:rsidR="008E6632" w:rsidRPr="00C37D2B" w14:paraId="21C926F8" w14:textId="77777777" w:rsidTr="00E25EFA">
        <w:tc>
          <w:tcPr>
            <w:tcW w:w="3060" w:type="dxa"/>
          </w:tcPr>
          <w:p w14:paraId="33EFFAD7" w14:textId="77777777" w:rsidR="005752DE" w:rsidRPr="00C37D2B" w:rsidRDefault="005752DE" w:rsidP="00E25EFA">
            <w:pPr>
              <w:pStyle w:val="TAL"/>
              <w:keepNext w:val="0"/>
              <w:keepLines w:val="0"/>
              <w:widowControl w:val="0"/>
              <w:rPr>
                <w:lang w:eastAsia="ja-JP"/>
              </w:rPr>
            </w:pPr>
            <w:r w:rsidRPr="00C37D2B">
              <w:rPr>
                <w:lang w:eastAsia="ja-JP"/>
              </w:rPr>
              <w:t>Transport resource unavailable</w:t>
            </w:r>
          </w:p>
        </w:tc>
        <w:tc>
          <w:tcPr>
            <w:tcW w:w="6466" w:type="dxa"/>
          </w:tcPr>
          <w:p w14:paraId="1876D4A9" w14:textId="77777777" w:rsidR="005752DE" w:rsidRPr="00C37D2B" w:rsidRDefault="005752DE" w:rsidP="00E25EFA">
            <w:pPr>
              <w:pStyle w:val="TAL"/>
              <w:keepNext w:val="0"/>
              <w:keepLines w:val="0"/>
              <w:widowControl w:val="0"/>
              <w:rPr>
                <w:lang w:eastAsia="ja-JP"/>
              </w:rPr>
            </w:pPr>
            <w:r w:rsidRPr="00C37D2B">
              <w:rPr>
                <w:lang w:eastAsia="ja-JP"/>
              </w:rPr>
              <w:t>The required transport resources are not available.</w:t>
            </w:r>
          </w:p>
        </w:tc>
      </w:tr>
      <w:tr w:rsidR="005752DE" w:rsidRPr="00C37D2B" w14:paraId="4E2F25FE" w14:textId="77777777" w:rsidTr="00E25EFA">
        <w:tc>
          <w:tcPr>
            <w:tcW w:w="3060" w:type="dxa"/>
          </w:tcPr>
          <w:p w14:paraId="3CE8CE30"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6466" w:type="dxa"/>
          </w:tcPr>
          <w:p w14:paraId="4A3AD5F6" w14:textId="77777777" w:rsidR="005752DE" w:rsidRPr="00C37D2B" w:rsidRDefault="005752DE" w:rsidP="00E25EFA">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01D16322" w14:textId="77777777" w:rsidR="005752DE" w:rsidRPr="00C37D2B" w:rsidRDefault="005752DE" w:rsidP="00E25EFA">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466"/>
      </w:tblGrid>
      <w:tr w:rsidR="008E6632" w:rsidRPr="00C37D2B" w14:paraId="443F47DE" w14:textId="77777777" w:rsidTr="00E25EFA">
        <w:tc>
          <w:tcPr>
            <w:tcW w:w="3060" w:type="dxa"/>
          </w:tcPr>
          <w:p w14:paraId="58D4CB5E" w14:textId="77777777" w:rsidR="005752DE" w:rsidRPr="00C37D2B" w:rsidRDefault="005752DE" w:rsidP="00E25EFA">
            <w:pPr>
              <w:pStyle w:val="TAH"/>
              <w:keepNext w:val="0"/>
              <w:keepLines w:val="0"/>
              <w:widowControl w:val="0"/>
              <w:rPr>
                <w:lang w:eastAsia="ja-JP"/>
              </w:rPr>
            </w:pPr>
            <w:r w:rsidRPr="00C37D2B">
              <w:rPr>
                <w:lang w:eastAsia="ja-JP"/>
              </w:rPr>
              <w:t>Protocol cause</w:t>
            </w:r>
          </w:p>
        </w:tc>
        <w:tc>
          <w:tcPr>
            <w:tcW w:w="6466" w:type="dxa"/>
          </w:tcPr>
          <w:p w14:paraId="768AC1F2" w14:textId="77777777" w:rsidR="005752DE" w:rsidRPr="00C37D2B" w:rsidRDefault="005752DE" w:rsidP="00E25EFA">
            <w:pPr>
              <w:pStyle w:val="TAH"/>
              <w:keepNext w:val="0"/>
              <w:keepLines w:val="0"/>
              <w:widowControl w:val="0"/>
              <w:rPr>
                <w:lang w:eastAsia="ja-JP"/>
              </w:rPr>
            </w:pPr>
            <w:r w:rsidRPr="00C37D2B">
              <w:rPr>
                <w:lang w:eastAsia="ja-JP"/>
              </w:rPr>
              <w:t>Meaning</w:t>
            </w:r>
          </w:p>
        </w:tc>
      </w:tr>
      <w:tr w:rsidR="008E6632" w:rsidRPr="00C37D2B" w14:paraId="281AD0A3" w14:textId="77777777" w:rsidTr="00E25EFA">
        <w:tc>
          <w:tcPr>
            <w:tcW w:w="3060" w:type="dxa"/>
          </w:tcPr>
          <w:p w14:paraId="4AB4D94D" w14:textId="77777777" w:rsidR="005752DE" w:rsidRPr="00C37D2B" w:rsidRDefault="005752DE" w:rsidP="00E25EFA">
            <w:pPr>
              <w:pStyle w:val="TAL"/>
              <w:keepNext w:val="0"/>
              <w:keepLines w:val="0"/>
              <w:widowControl w:val="0"/>
              <w:rPr>
                <w:lang w:eastAsia="ja-JP"/>
              </w:rPr>
            </w:pPr>
            <w:r w:rsidRPr="00C37D2B">
              <w:rPr>
                <w:lang w:eastAsia="ja-JP"/>
              </w:rPr>
              <w:t>Abstract Syntax Error (Reject)</w:t>
            </w:r>
          </w:p>
        </w:tc>
        <w:tc>
          <w:tcPr>
            <w:tcW w:w="6466" w:type="dxa"/>
          </w:tcPr>
          <w:p w14:paraId="17014E05" w14:textId="77777777" w:rsidR="005752DE" w:rsidRPr="00C37D2B" w:rsidRDefault="005752DE" w:rsidP="00E25EFA">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3BFD75F0" w14:textId="77777777" w:rsidTr="00E25EFA">
        <w:tc>
          <w:tcPr>
            <w:tcW w:w="3060" w:type="dxa"/>
          </w:tcPr>
          <w:p w14:paraId="27C2C73F" w14:textId="77777777" w:rsidR="005752DE" w:rsidRPr="00C37D2B" w:rsidRDefault="005752DE" w:rsidP="00E25EFA">
            <w:pPr>
              <w:pStyle w:val="TAL"/>
              <w:keepNext w:val="0"/>
              <w:keepLines w:val="0"/>
              <w:widowControl w:val="0"/>
              <w:rPr>
                <w:lang w:eastAsia="ja-JP"/>
              </w:rPr>
            </w:pPr>
            <w:r w:rsidRPr="00C37D2B">
              <w:rPr>
                <w:lang w:eastAsia="ja-JP"/>
              </w:rPr>
              <w:t>Abstract Syntax Error (Ignore and Notify)</w:t>
            </w:r>
          </w:p>
        </w:tc>
        <w:tc>
          <w:tcPr>
            <w:tcW w:w="6466" w:type="dxa"/>
          </w:tcPr>
          <w:p w14:paraId="7662810B" w14:textId="77777777" w:rsidR="005752DE" w:rsidRPr="00C37D2B" w:rsidRDefault="005752DE" w:rsidP="00E25EFA">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2C73037D" w14:textId="77777777" w:rsidTr="00E25EFA">
        <w:tc>
          <w:tcPr>
            <w:tcW w:w="3060" w:type="dxa"/>
          </w:tcPr>
          <w:p w14:paraId="05A2443E" w14:textId="77777777" w:rsidR="005752DE" w:rsidRPr="00C37D2B" w:rsidRDefault="005752DE" w:rsidP="00E25EFA">
            <w:pPr>
              <w:pStyle w:val="TAL"/>
              <w:keepNext w:val="0"/>
              <w:keepLines w:val="0"/>
              <w:widowControl w:val="0"/>
              <w:rPr>
                <w:lang w:eastAsia="ja-JP"/>
              </w:rPr>
            </w:pPr>
            <w:r w:rsidRPr="00C37D2B">
              <w:rPr>
                <w:lang w:eastAsia="ja-JP"/>
              </w:rPr>
              <w:t>Abstract syntax error (falsely constructed message)</w:t>
            </w:r>
          </w:p>
        </w:tc>
        <w:tc>
          <w:tcPr>
            <w:tcW w:w="6466" w:type="dxa"/>
          </w:tcPr>
          <w:p w14:paraId="3D20C003" w14:textId="77777777" w:rsidR="005752DE" w:rsidRPr="00C37D2B" w:rsidRDefault="005752DE" w:rsidP="00E25EFA">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8E6632" w:rsidRPr="00C37D2B" w14:paraId="4720F2B3" w14:textId="77777777" w:rsidTr="00E25EFA">
        <w:tc>
          <w:tcPr>
            <w:tcW w:w="3060" w:type="dxa"/>
          </w:tcPr>
          <w:p w14:paraId="5359A86D" w14:textId="77777777" w:rsidR="005752DE" w:rsidRPr="00C37D2B" w:rsidRDefault="005752DE" w:rsidP="00E25EFA">
            <w:pPr>
              <w:pStyle w:val="TAL"/>
              <w:keepNext w:val="0"/>
              <w:keepLines w:val="0"/>
              <w:widowControl w:val="0"/>
              <w:rPr>
                <w:lang w:eastAsia="ja-JP"/>
              </w:rPr>
            </w:pPr>
            <w:r w:rsidRPr="00C37D2B">
              <w:rPr>
                <w:lang w:eastAsia="ja-JP"/>
              </w:rPr>
              <w:t>Message not Compatible with Receiver State</w:t>
            </w:r>
          </w:p>
        </w:tc>
        <w:tc>
          <w:tcPr>
            <w:tcW w:w="6466" w:type="dxa"/>
          </w:tcPr>
          <w:p w14:paraId="319F4B85" w14:textId="77777777" w:rsidR="005752DE" w:rsidRPr="00C37D2B" w:rsidRDefault="005752DE" w:rsidP="00E25EFA">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8E6632" w:rsidRPr="00C37D2B" w14:paraId="49001807" w14:textId="77777777" w:rsidTr="00E25EFA">
        <w:tc>
          <w:tcPr>
            <w:tcW w:w="3060" w:type="dxa"/>
          </w:tcPr>
          <w:p w14:paraId="560B9E82" w14:textId="77777777" w:rsidR="005752DE" w:rsidRPr="00C37D2B" w:rsidRDefault="005752DE" w:rsidP="00E25EFA">
            <w:pPr>
              <w:pStyle w:val="TAL"/>
              <w:keepNext w:val="0"/>
              <w:keepLines w:val="0"/>
              <w:widowControl w:val="0"/>
              <w:rPr>
                <w:lang w:eastAsia="ja-JP"/>
              </w:rPr>
            </w:pPr>
            <w:r w:rsidRPr="00C37D2B">
              <w:rPr>
                <w:lang w:eastAsia="ja-JP"/>
              </w:rPr>
              <w:t>Semantic Error</w:t>
            </w:r>
          </w:p>
        </w:tc>
        <w:tc>
          <w:tcPr>
            <w:tcW w:w="6466" w:type="dxa"/>
          </w:tcPr>
          <w:p w14:paraId="16CCC722" w14:textId="77777777" w:rsidR="005752DE" w:rsidRPr="00C37D2B" w:rsidRDefault="005752DE" w:rsidP="00E25EFA">
            <w:pPr>
              <w:pStyle w:val="TAL"/>
              <w:keepNext w:val="0"/>
              <w:keepLines w:val="0"/>
              <w:widowControl w:val="0"/>
              <w:rPr>
                <w:lang w:eastAsia="ja-JP"/>
              </w:rPr>
            </w:pPr>
            <w:r w:rsidRPr="00C37D2B">
              <w:rPr>
                <w:lang w:eastAsia="ja-JP"/>
              </w:rPr>
              <w:t>The received message included a semantic error (see sub clause 10.4 of TS 36.413 [4]).</w:t>
            </w:r>
          </w:p>
        </w:tc>
      </w:tr>
      <w:tr w:rsidR="008E6632" w:rsidRPr="00C37D2B" w14:paraId="4A8450FC" w14:textId="77777777" w:rsidTr="00E25EFA">
        <w:tc>
          <w:tcPr>
            <w:tcW w:w="3060" w:type="dxa"/>
          </w:tcPr>
          <w:p w14:paraId="23A6929F" w14:textId="77777777" w:rsidR="005752DE" w:rsidRPr="00C37D2B" w:rsidRDefault="005752DE" w:rsidP="00E25EFA">
            <w:pPr>
              <w:pStyle w:val="TAL"/>
              <w:keepNext w:val="0"/>
              <w:keepLines w:val="0"/>
              <w:widowControl w:val="0"/>
              <w:rPr>
                <w:lang w:eastAsia="ja-JP"/>
              </w:rPr>
            </w:pPr>
            <w:r w:rsidRPr="00C37D2B">
              <w:rPr>
                <w:lang w:eastAsia="ja-JP"/>
              </w:rPr>
              <w:t>Transfer Syntax Error</w:t>
            </w:r>
          </w:p>
        </w:tc>
        <w:tc>
          <w:tcPr>
            <w:tcW w:w="6466" w:type="dxa"/>
          </w:tcPr>
          <w:p w14:paraId="48539B94" w14:textId="77777777" w:rsidR="005752DE" w:rsidRPr="00C37D2B" w:rsidRDefault="005752DE" w:rsidP="00E25EFA">
            <w:pPr>
              <w:pStyle w:val="TAL"/>
              <w:keepNext w:val="0"/>
              <w:keepLines w:val="0"/>
              <w:widowControl w:val="0"/>
              <w:rPr>
                <w:lang w:eastAsia="ja-JP"/>
              </w:rPr>
            </w:pPr>
            <w:r w:rsidRPr="00C37D2B">
              <w:rPr>
                <w:lang w:eastAsia="ja-JP"/>
              </w:rPr>
              <w:t>The received message included a transfer syntax error (see sub clause 10.2 of TS 36.413 [4]).</w:t>
            </w:r>
          </w:p>
        </w:tc>
      </w:tr>
      <w:tr w:rsidR="005752DE" w:rsidRPr="00C37D2B" w14:paraId="5CD1856B" w14:textId="77777777" w:rsidTr="00E25EFA">
        <w:tc>
          <w:tcPr>
            <w:tcW w:w="3060" w:type="dxa"/>
          </w:tcPr>
          <w:p w14:paraId="5123B3AE"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6466" w:type="dxa"/>
          </w:tcPr>
          <w:p w14:paraId="61B0F5C6" w14:textId="77777777" w:rsidR="005752DE" w:rsidRPr="00C37D2B" w:rsidRDefault="005752DE" w:rsidP="00E25EFA">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6CF84790" w14:textId="77777777" w:rsidR="005752DE" w:rsidRPr="00C37D2B" w:rsidRDefault="005752DE" w:rsidP="00E25EFA">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466"/>
      </w:tblGrid>
      <w:tr w:rsidR="008E6632" w:rsidRPr="00C37D2B" w14:paraId="707053C2" w14:textId="77777777" w:rsidTr="00E25EFA">
        <w:tc>
          <w:tcPr>
            <w:tcW w:w="3060" w:type="dxa"/>
          </w:tcPr>
          <w:p w14:paraId="0BDE5C85" w14:textId="77777777" w:rsidR="005752DE" w:rsidRPr="00C37D2B" w:rsidRDefault="005752DE" w:rsidP="00E25EFA">
            <w:pPr>
              <w:pStyle w:val="TAH"/>
              <w:keepNext w:val="0"/>
              <w:keepLines w:val="0"/>
              <w:widowControl w:val="0"/>
              <w:rPr>
                <w:lang w:eastAsia="ja-JP"/>
              </w:rPr>
            </w:pPr>
            <w:r w:rsidRPr="00C37D2B">
              <w:rPr>
                <w:lang w:eastAsia="ja-JP"/>
              </w:rPr>
              <w:t>Miscellaneous cause</w:t>
            </w:r>
          </w:p>
        </w:tc>
        <w:tc>
          <w:tcPr>
            <w:tcW w:w="6466" w:type="dxa"/>
          </w:tcPr>
          <w:p w14:paraId="6C9021DF" w14:textId="77777777" w:rsidR="005752DE" w:rsidRPr="00C37D2B" w:rsidRDefault="005752DE" w:rsidP="00E25EFA">
            <w:pPr>
              <w:pStyle w:val="TAH"/>
              <w:keepNext w:val="0"/>
              <w:keepLines w:val="0"/>
              <w:widowControl w:val="0"/>
              <w:rPr>
                <w:lang w:eastAsia="ja-JP"/>
              </w:rPr>
            </w:pPr>
            <w:r w:rsidRPr="00C37D2B">
              <w:rPr>
                <w:lang w:eastAsia="ja-JP"/>
              </w:rPr>
              <w:t>Meaning</w:t>
            </w:r>
          </w:p>
        </w:tc>
      </w:tr>
      <w:tr w:rsidR="008E6632" w:rsidRPr="00C37D2B" w14:paraId="2B4D68F9" w14:textId="77777777" w:rsidTr="00E25EFA">
        <w:tc>
          <w:tcPr>
            <w:tcW w:w="3060" w:type="dxa"/>
          </w:tcPr>
          <w:p w14:paraId="204A1B1C" w14:textId="77777777" w:rsidR="005752DE" w:rsidRPr="00C37D2B" w:rsidRDefault="005752DE" w:rsidP="00E25EFA">
            <w:pPr>
              <w:pStyle w:val="TAL"/>
              <w:keepNext w:val="0"/>
              <w:keepLines w:val="0"/>
              <w:widowControl w:val="0"/>
              <w:rPr>
                <w:lang w:eastAsia="ja-JP"/>
              </w:rPr>
            </w:pPr>
            <w:r w:rsidRPr="00C37D2B">
              <w:rPr>
                <w:lang w:eastAsia="ja-JP"/>
              </w:rPr>
              <w:t>Control Processing Overload</w:t>
            </w:r>
          </w:p>
        </w:tc>
        <w:tc>
          <w:tcPr>
            <w:tcW w:w="6466" w:type="dxa"/>
          </w:tcPr>
          <w:p w14:paraId="55FECEB9" w14:textId="77777777" w:rsidR="005752DE" w:rsidRPr="00C37D2B" w:rsidRDefault="005752DE" w:rsidP="00E25EFA">
            <w:pPr>
              <w:pStyle w:val="TAL"/>
              <w:keepNext w:val="0"/>
              <w:keepLines w:val="0"/>
              <w:widowControl w:val="0"/>
              <w:rPr>
                <w:lang w:eastAsia="ja-JP"/>
              </w:rPr>
            </w:pPr>
            <w:r w:rsidRPr="00C37D2B">
              <w:rPr>
                <w:lang w:eastAsia="ja-JP"/>
              </w:rPr>
              <w:t>eNB control processing overload</w:t>
            </w:r>
          </w:p>
        </w:tc>
      </w:tr>
      <w:tr w:rsidR="008E6632" w:rsidRPr="00C37D2B" w14:paraId="4A5958A2" w14:textId="77777777" w:rsidTr="00E25EFA">
        <w:tc>
          <w:tcPr>
            <w:tcW w:w="3060" w:type="dxa"/>
          </w:tcPr>
          <w:p w14:paraId="53C0E329" w14:textId="77777777" w:rsidR="005752DE" w:rsidRPr="00C37D2B" w:rsidRDefault="005752DE" w:rsidP="00E25EFA">
            <w:pPr>
              <w:pStyle w:val="TAL"/>
              <w:keepNext w:val="0"/>
              <w:keepLines w:val="0"/>
              <w:widowControl w:val="0"/>
              <w:rPr>
                <w:lang w:eastAsia="ja-JP"/>
              </w:rPr>
            </w:pPr>
            <w:r w:rsidRPr="00C37D2B">
              <w:rPr>
                <w:lang w:eastAsia="ja-JP"/>
              </w:rPr>
              <w:t>Hardware Failure</w:t>
            </w:r>
          </w:p>
        </w:tc>
        <w:tc>
          <w:tcPr>
            <w:tcW w:w="6466" w:type="dxa"/>
          </w:tcPr>
          <w:p w14:paraId="29D77968" w14:textId="77777777" w:rsidR="005752DE" w:rsidRPr="00C37D2B" w:rsidRDefault="005752DE" w:rsidP="00E25EFA">
            <w:pPr>
              <w:pStyle w:val="TAL"/>
              <w:keepNext w:val="0"/>
              <w:keepLines w:val="0"/>
              <w:widowControl w:val="0"/>
              <w:rPr>
                <w:lang w:eastAsia="ja-JP"/>
              </w:rPr>
            </w:pPr>
            <w:r w:rsidRPr="00C37D2B">
              <w:rPr>
                <w:lang w:eastAsia="ja-JP"/>
              </w:rPr>
              <w:t>eNB hardware failure</w:t>
            </w:r>
          </w:p>
        </w:tc>
      </w:tr>
      <w:tr w:rsidR="008E6632" w:rsidRPr="00C37D2B" w14:paraId="73E34A43" w14:textId="77777777" w:rsidTr="00E25EFA">
        <w:tc>
          <w:tcPr>
            <w:tcW w:w="3060" w:type="dxa"/>
          </w:tcPr>
          <w:p w14:paraId="60AA0E20" w14:textId="77777777" w:rsidR="005752DE" w:rsidRPr="00C37D2B" w:rsidRDefault="005752DE" w:rsidP="00E25EFA">
            <w:pPr>
              <w:pStyle w:val="TAL"/>
              <w:keepNext w:val="0"/>
              <w:keepLines w:val="0"/>
              <w:widowControl w:val="0"/>
              <w:rPr>
                <w:lang w:eastAsia="ja-JP"/>
              </w:rPr>
            </w:pPr>
            <w:r w:rsidRPr="00C37D2B">
              <w:rPr>
                <w:lang w:eastAsia="ja-JP"/>
              </w:rPr>
              <w:t>Not enough User Plane Processing Resources</w:t>
            </w:r>
          </w:p>
        </w:tc>
        <w:tc>
          <w:tcPr>
            <w:tcW w:w="6466" w:type="dxa"/>
          </w:tcPr>
          <w:p w14:paraId="76ECC234" w14:textId="77777777" w:rsidR="005752DE" w:rsidRPr="00C37D2B" w:rsidRDefault="005752DE" w:rsidP="00E25EFA">
            <w:pPr>
              <w:pStyle w:val="TAL"/>
              <w:keepNext w:val="0"/>
              <w:keepLines w:val="0"/>
              <w:widowControl w:val="0"/>
              <w:rPr>
                <w:lang w:eastAsia="ja-JP"/>
              </w:rPr>
            </w:pPr>
            <w:r w:rsidRPr="00C37D2B">
              <w:rPr>
                <w:lang w:eastAsia="ja-JP"/>
              </w:rPr>
              <w:t>eNB has insufficient user plane processing resources available.</w:t>
            </w:r>
          </w:p>
        </w:tc>
      </w:tr>
      <w:tr w:rsidR="008E6632" w:rsidRPr="00C37D2B" w14:paraId="1DF4D302" w14:textId="77777777" w:rsidTr="00E25EFA">
        <w:tc>
          <w:tcPr>
            <w:tcW w:w="3060" w:type="dxa"/>
          </w:tcPr>
          <w:p w14:paraId="71A4D277" w14:textId="77777777" w:rsidR="005752DE" w:rsidRPr="00C37D2B" w:rsidRDefault="005752DE" w:rsidP="00E25EFA">
            <w:pPr>
              <w:pStyle w:val="TAL"/>
              <w:keepNext w:val="0"/>
              <w:keepLines w:val="0"/>
              <w:widowControl w:val="0"/>
              <w:rPr>
                <w:lang w:eastAsia="ja-JP"/>
              </w:rPr>
            </w:pPr>
            <w:r w:rsidRPr="00C37D2B">
              <w:rPr>
                <w:lang w:eastAsia="ja-JP"/>
              </w:rPr>
              <w:t>O&amp;M Intervention</w:t>
            </w:r>
          </w:p>
        </w:tc>
        <w:tc>
          <w:tcPr>
            <w:tcW w:w="6466" w:type="dxa"/>
          </w:tcPr>
          <w:p w14:paraId="5B2B0F3F" w14:textId="77777777" w:rsidR="005752DE" w:rsidRPr="00C37D2B" w:rsidRDefault="005752DE" w:rsidP="00E25EFA">
            <w:pPr>
              <w:pStyle w:val="TAL"/>
              <w:keepNext w:val="0"/>
              <w:keepLines w:val="0"/>
              <w:widowControl w:val="0"/>
              <w:rPr>
                <w:lang w:eastAsia="ja-JP"/>
              </w:rPr>
            </w:pPr>
            <w:r w:rsidRPr="00C37D2B">
              <w:rPr>
                <w:lang w:eastAsia="ja-JP"/>
              </w:rPr>
              <w:t>Operation and Maintenance intervention related to eNB equipment</w:t>
            </w:r>
          </w:p>
        </w:tc>
      </w:tr>
      <w:tr w:rsidR="005752DE" w:rsidRPr="00C37D2B" w14:paraId="612539D1" w14:textId="77777777" w:rsidTr="00E25EFA">
        <w:tc>
          <w:tcPr>
            <w:tcW w:w="3060" w:type="dxa"/>
          </w:tcPr>
          <w:p w14:paraId="544FB583" w14:textId="77777777" w:rsidR="005752DE" w:rsidRPr="00C37D2B" w:rsidRDefault="005752DE" w:rsidP="00E25EFA">
            <w:pPr>
              <w:pStyle w:val="TAL"/>
              <w:keepNext w:val="0"/>
              <w:keepLines w:val="0"/>
              <w:widowControl w:val="0"/>
              <w:rPr>
                <w:lang w:eastAsia="ja-JP"/>
              </w:rPr>
            </w:pPr>
            <w:r w:rsidRPr="00C37D2B">
              <w:rPr>
                <w:lang w:eastAsia="ja-JP"/>
              </w:rPr>
              <w:t>Unspecified</w:t>
            </w:r>
          </w:p>
        </w:tc>
        <w:tc>
          <w:tcPr>
            <w:tcW w:w="6466" w:type="dxa"/>
          </w:tcPr>
          <w:p w14:paraId="10F34EDD" w14:textId="77777777" w:rsidR="005752DE" w:rsidRPr="00C37D2B" w:rsidRDefault="005752DE" w:rsidP="00E25EFA">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6C27F657" w14:textId="77777777" w:rsidR="005752DE" w:rsidRPr="00C37D2B" w:rsidRDefault="005752DE" w:rsidP="00E25EFA">
      <w:pPr>
        <w:widowControl w:val="0"/>
      </w:pPr>
    </w:p>
    <w:p w14:paraId="54226BA1" w14:textId="77777777" w:rsidR="005752DE" w:rsidRPr="00C37D2B" w:rsidRDefault="005752DE" w:rsidP="00E25EFA">
      <w:pPr>
        <w:pStyle w:val="Heading3"/>
        <w:keepNext w:val="0"/>
        <w:keepLines w:val="0"/>
        <w:widowControl w:val="0"/>
        <w:rPr>
          <w:rFonts w:eastAsia="MS Mincho"/>
        </w:rPr>
      </w:pPr>
      <w:bookmarkStart w:id="6776" w:name="_Toc20954470"/>
      <w:bookmarkStart w:id="6777" w:name="_Toc29902474"/>
      <w:bookmarkStart w:id="6778" w:name="_Toc29906478"/>
      <w:bookmarkStart w:id="6779" w:name="_Toc36550468"/>
      <w:bookmarkStart w:id="6780" w:name="_Toc45104225"/>
      <w:bookmarkStart w:id="6781" w:name="_Toc45227721"/>
      <w:bookmarkStart w:id="6782" w:name="_Toc45891535"/>
      <w:bookmarkStart w:id="6783" w:name="_Toc51764179"/>
      <w:bookmarkStart w:id="6784" w:name="_Toc56528180"/>
      <w:bookmarkStart w:id="6785" w:name="_Toc64382147"/>
      <w:bookmarkStart w:id="6786" w:name="_Toc66283722"/>
      <w:bookmarkStart w:id="6787" w:name="_Toc67911098"/>
      <w:bookmarkStart w:id="6788" w:name="_Toc73979876"/>
      <w:bookmarkStart w:id="6789" w:name="_Toc88650600"/>
      <w:bookmarkStart w:id="6790" w:name="_Toc97885727"/>
      <w:bookmarkStart w:id="6791" w:name="_Toc105524966"/>
      <w:bookmarkStart w:id="6792" w:name="_Toc145325738"/>
      <w:r w:rsidRPr="00C37D2B">
        <w:t>9.2.7</w:t>
      </w:r>
      <w:r w:rsidRPr="00C37D2B">
        <w:tab/>
        <w:t>Criticality Diagnostics</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4787DB6D" w14:textId="77777777" w:rsidR="005752DE" w:rsidRPr="00C37D2B" w:rsidRDefault="005752DE" w:rsidP="00E25EFA">
      <w:pPr>
        <w:widowControl w:val="0"/>
        <w:rPr>
          <w:rFonts w:eastAsia="MS Mincho"/>
        </w:rPr>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79485C6" w14:textId="77777777" w:rsidTr="008D5B6A">
        <w:trPr>
          <w:tblHeader/>
          <w:jc w:val="center"/>
        </w:trPr>
        <w:tc>
          <w:tcPr>
            <w:tcW w:w="2448" w:type="dxa"/>
          </w:tcPr>
          <w:p w14:paraId="41F9B99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450C8C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A32DFE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CC5169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001292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CFF7E02" w14:textId="77777777" w:rsidTr="00AA2D3C">
        <w:trPr>
          <w:jc w:val="center"/>
        </w:trPr>
        <w:tc>
          <w:tcPr>
            <w:tcW w:w="2448" w:type="dxa"/>
          </w:tcPr>
          <w:p w14:paraId="77DCD724" w14:textId="77777777" w:rsidR="005752DE" w:rsidRPr="00C37D2B" w:rsidRDefault="005752DE" w:rsidP="00E25EFA">
            <w:pPr>
              <w:pStyle w:val="TAL"/>
              <w:keepNext w:val="0"/>
              <w:keepLines w:val="0"/>
              <w:widowControl w:val="0"/>
              <w:rPr>
                <w:lang w:eastAsia="ja-JP"/>
              </w:rPr>
            </w:pPr>
            <w:r w:rsidRPr="00C37D2B">
              <w:rPr>
                <w:lang w:eastAsia="ja-JP"/>
              </w:rPr>
              <w:t>Procedure Code</w:t>
            </w:r>
          </w:p>
        </w:tc>
        <w:tc>
          <w:tcPr>
            <w:tcW w:w="1080" w:type="dxa"/>
          </w:tcPr>
          <w:p w14:paraId="6E36749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3A23B014" w14:textId="77777777" w:rsidR="005752DE" w:rsidRPr="00C37D2B" w:rsidRDefault="005752DE" w:rsidP="00E25EFA">
            <w:pPr>
              <w:pStyle w:val="TAL"/>
              <w:keepNext w:val="0"/>
              <w:keepLines w:val="0"/>
              <w:widowControl w:val="0"/>
              <w:rPr>
                <w:i/>
                <w:lang w:eastAsia="ja-JP"/>
              </w:rPr>
            </w:pPr>
          </w:p>
        </w:tc>
        <w:tc>
          <w:tcPr>
            <w:tcW w:w="1872" w:type="dxa"/>
          </w:tcPr>
          <w:p w14:paraId="0626C669" w14:textId="77777777" w:rsidR="005752DE" w:rsidRPr="00C37D2B" w:rsidRDefault="005752DE" w:rsidP="00E25EFA">
            <w:pPr>
              <w:pStyle w:val="TAL"/>
              <w:keepNext w:val="0"/>
              <w:keepLines w:val="0"/>
              <w:widowControl w:val="0"/>
              <w:rPr>
                <w:lang w:eastAsia="ja-JP"/>
              </w:rPr>
            </w:pPr>
            <w:r w:rsidRPr="00C37D2B">
              <w:rPr>
                <w:snapToGrid w:val="0"/>
                <w:lang w:eastAsia="ja-JP"/>
              </w:rPr>
              <w:t>INTEGER (0..255)</w:t>
            </w:r>
          </w:p>
        </w:tc>
        <w:tc>
          <w:tcPr>
            <w:tcW w:w="2880" w:type="dxa"/>
          </w:tcPr>
          <w:p w14:paraId="18966724" w14:textId="77777777" w:rsidR="005752DE" w:rsidRPr="00C37D2B" w:rsidRDefault="005752DE" w:rsidP="00E25EFA">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4870B5AF" w14:textId="77777777" w:rsidTr="00AA2D3C">
        <w:trPr>
          <w:jc w:val="center"/>
        </w:trPr>
        <w:tc>
          <w:tcPr>
            <w:tcW w:w="2448" w:type="dxa"/>
          </w:tcPr>
          <w:p w14:paraId="5091F9D4" w14:textId="77777777" w:rsidR="005752DE" w:rsidRPr="00C37D2B" w:rsidRDefault="005752DE" w:rsidP="00E25EFA">
            <w:pPr>
              <w:pStyle w:val="TAL"/>
              <w:keepNext w:val="0"/>
              <w:keepLines w:val="0"/>
              <w:widowControl w:val="0"/>
              <w:rPr>
                <w:lang w:eastAsia="ja-JP"/>
              </w:rPr>
            </w:pPr>
            <w:r w:rsidRPr="00C37D2B">
              <w:rPr>
                <w:lang w:eastAsia="ja-JP"/>
              </w:rPr>
              <w:t xml:space="preserve">Triggering Message </w:t>
            </w:r>
          </w:p>
        </w:tc>
        <w:tc>
          <w:tcPr>
            <w:tcW w:w="1080" w:type="dxa"/>
          </w:tcPr>
          <w:p w14:paraId="0B2A117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67EC8E5E" w14:textId="77777777" w:rsidR="005752DE" w:rsidRPr="00C37D2B" w:rsidRDefault="005752DE" w:rsidP="00E25EFA">
            <w:pPr>
              <w:pStyle w:val="TAL"/>
              <w:keepNext w:val="0"/>
              <w:keepLines w:val="0"/>
              <w:widowControl w:val="0"/>
              <w:rPr>
                <w:i/>
                <w:lang w:eastAsia="ja-JP"/>
              </w:rPr>
            </w:pPr>
          </w:p>
        </w:tc>
        <w:tc>
          <w:tcPr>
            <w:tcW w:w="1872" w:type="dxa"/>
          </w:tcPr>
          <w:p w14:paraId="791E965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2579B06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525B3077" w14:textId="77777777" w:rsidTr="00AA2D3C">
        <w:trPr>
          <w:jc w:val="center"/>
        </w:trPr>
        <w:tc>
          <w:tcPr>
            <w:tcW w:w="2448" w:type="dxa"/>
          </w:tcPr>
          <w:p w14:paraId="26F6CDBF"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653FE3B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5F0EC5D4" w14:textId="77777777" w:rsidR="005752DE" w:rsidRPr="00C37D2B" w:rsidRDefault="005752DE" w:rsidP="00E25EFA">
            <w:pPr>
              <w:pStyle w:val="TAL"/>
              <w:keepNext w:val="0"/>
              <w:keepLines w:val="0"/>
              <w:widowControl w:val="0"/>
              <w:rPr>
                <w:i/>
                <w:lang w:eastAsia="ja-JP"/>
              </w:rPr>
            </w:pPr>
          </w:p>
        </w:tc>
        <w:tc>
          <w:tcPr>
            <w:tcW w:w="1872" w:type="dxa"/>
          </w:tcPr>
          <w:p w14:paraId="54C84FA0"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23A37F66"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2A513F70" w14:textId="77777777" w:rsidTr="00AA2D3C">
        <w:trPr>
          <w:jc w:val="center"/>
        </w:trPr>
        <w:tc>
          <w:tcPr>
            <w:tcW w:w="2448" w:type="dxa"/>
          </w:tcPr>
          <w:p w14:paraId="0F5F18DB" w14:textId="77777777" w:rsidR="005752DE" w:rsidRPr="00C37D2B" w:rsidRDefault="005752DE" w:rsidP="00E25EFA">
            <w:pPr>
              <w:pStyle w:val="TAL"/>
              <w:keepNext w:val="0"/>
              <w:keepLines w:val="0"/>
              <w:widowControl w:val="0"/>
              <w:rPr>
                <w:b/>
                <w:lang w:eastAsia="ja-JP"/>
              </w:rPr>
            </w:pPr>
            <w:r w:rsidRPr="00C37D2B">
              <w:rPr>
                <w:b/>
                <w:lang w:eastAsia="ja-JP"/>
              </w:rPr>
              <w:t>Information Element Criticality Diagnostics</w:t>
            </w:r>
          </w:p>
        </w:tc>
        <w:tc>
          <w:tcPr>
            <w:tcW w:w="1080" w:type="dxa"/>
          </w:tcPr>
          <w:p w14:paraId="4E4931F2" w14:textId="77777777" w:rsidR="005752DE" w:rsidRPr="00C37D2B" w:rsidRDefault="005752DE" w:rsidP="00E25EFA">
            <w:pPr>
              <w:pStyle w:val="TAL"/>
              <w:keepNext w:val="0"/>
              <w:keepLines w:val="0"/>
              <w:widowControl w:val="0"/>
              <w:rPr>
                <w:b/>
                <w:lang w:eastAsia="ja-JP"/>
              </w:rPr>
            </w:pPr>
          </w:p>
        </w:tc>
        <w:tc>
          <w:tcPr>
            <w:tcW w:w="1440" w:type="dxa"/>
          </w:tcPr>
          <w:p w14:paraId="690DE714" w14:textId="77777777" w:rsidR="005752DE" w:rsidRPr="00C37D2B" w:rsidRDefault="005752DE" w:rsidP="00E25EFA">
            <w:pPr>
              <w:pStyle w:val="TAL"/>
              <w:keepNext w:val="0"/>
              <w:keepLines w:val="0"/>
              <w:widowControl w:val="0"/>
              <w:rPr>
                <w:i/>
                <w:lang w:eastAsia="ja-JP"/>
              </w:rPr>
            </w:pPr>
            <w:r w:rsidRPr="00C37D2B">
              <w:rPr>
                <w:i/>
                <w:lang w:eastAsia="ja-JP"/>
              </w:rPr>
              <w:t>0..&lt;maxNrOfErrors&gt;</w:t>
            </w:r>
          </w:p>
        </w:tc>
        <w:tc>
          <w:tcPr>
            <w:tcW w:w="1872" w:type="dxa"/>
          </w:tcPr>
          <w:p w14:paraId="5566E61F" w14:textId="77777777" w:rsidR="005752DE" w:rsidRPr="00C37D2B" w:rsidRDefault="005752DE" w:rsidP="00E25EFA">
            <w:pPr>
              <w:pStyle w:val="TAL"/>
              <w:keepNext w:val="0"/>
              <w:keepLines w:val="0"/>
              <w:widowControl w:val="0"/>
              <w:rPr>
                <w:snapToGrid w:val="0"/>
                <w:lang w:eastAsia="ja-JP"/>
              </w:rPr>
            </w:pPr>
          </w:p>
        </w:tc>
        <w:tc>
          <w:tcPr>
            <w:tcW w:w="2880" w:type="dxa"/>
          </w:tcPr>
          <w:p w14:paraId="679716C4" w14:textId="77777777" w:rsidR="005752DE" w:rsidRPr="00C37D2B" w:rsidRDefault="005752DE" w:rsidP="00E25EFA">
            <w:pPr>
              <w:pStyle w:val="TAL"/>
              <w:keepNext w:val="0"/>
              <w:keepLines w:val="0"/>
              <w:widowControl w:val="0"/>
              <w:rPr>
                <w:snapToGrid w:val="0"/>
                <w:lang w:eastAsia="ja-JP"/>
              </w:rPr>
            </w:pPr>
          </w:p>
        </w:tc>
      </w:tr>
      <w:tr w:rsidR="008E6632" w:rsidRPr="00C37D2B" w14:paraId="0048497E" w14:textId="77777777" w:rsidTr="00AA2D3C">
        <w:trPr>
          <w:jc w:val="center"/>
        </w:trPr>
        <w:tc>
          <w:tcPr>
            <w:tcW w:w="2448" w:type="dxa"/>
          </w:tcPr>
          <w:p w14:paraId="09FB6430"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0C3F374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037FD86" w14:textId="77777777" w:rsidR="005752DE" w:rsidRPr="00C37D2B" w:rsidRDefault="005752DE" w:rsidP="00E25EFA">
            <w:pPr>
              <w:pStyle w:val="TAL"/>
              <w:keepNext w:val="0"/>
              <w:keepLines w:val="0"/>
              <w:widowControl w:val="0"/>
              <w:rPr>
                <w:i/>
                <w:lang w:eastAsia="ja-JP"/>
              </w:rPr>
            </w:pPr>
          </w:p>
        </w:tc>
        <w:tc>
          <w:tcPr>
            <w:tcW w:w="1872" w:type="dxa"/>
          </w:tcPr>
          <w:p w14:paraId="2F05E50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102F43C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5C69EE88" w14:textId="77777777" w:rsidTr="00AA2D3C">
        <w:trPr>
          <w:jc w:val="center"/>
        </w:trPr>
        <w:tc>
          <w:tcPr>
            <w:tcW w:w="2448" w:type="dxa"/>
          </w:tcPr>
          <w:p w14:paraId="70382795" w14:textId="77777777" w:rsidR="005752DE" w:rsidRPr="00C37D2B" w:rsidRDefault="005752DE" w:rsidP="00E25EFA">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355383E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FF8180C" w14:textId="77777777" w:rsidR="005752DE" w:rsidRPr="00C37D2B" w:rsidRDefault="005752DE" w:rsidP="00E25EFA">
            <w:pPr>
              <w:pStyle w:val="TAL"/>
              <w:keepNext w:val="0"/>
              <w:keepLines w:val="0"/>
              <w:widowControl w:val="0"/>
              <w:rPr>
                <w:i/>
                <w:lang w:eastAsia="ja-JP"/>
              </w:rPr>
            </w:pPr>
          </w:p>
        </w:tc>
        <w:tc>
          <w:tcPr>
            <w:tcW w:w="1872" w:type="dxa"/>
          </w:tcPr>
          <w:p w14:paraId="4BBF6A1D"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INTEGER (0..65535)</w:t>
            </w:r>
          </w:p>
        </w:tc>
        <w:tc>
          <w:tcPr>
            <w:tcW w:w="2880" w:type="dxa"/>
          </w:tcPr>
          <w:p w14:paraId="0956A7A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174DC45B" w14:textId="77777777" w:rsidTr="00AA2D3C">
        <w:trPr>
          <w:jc w:val="center"/>
        </w:trPr>
        <w:tc>
          <w:tcPr>
            <w:tcW w:w="2448" w:type="dxa"/>
          </w:tcPr>
          <w:p w14:paraId="66F0BAD6" w14:textId="77777777" w:rsidR="005752DE" w:rsidRPr="00C37D2B" w:rsidRDefault="005752DE" w:rsidP="00E25EFA">
            <w:pPr>
              <w:pStyle w:val="TAL"/>
              <w:keepNext w:val="0"/>
              <w:keepLines w:val="0"/>
              <w:widowControl w:val="0"/>
              <w:ind w:left="142"/>
              <w:rPr>
                <w:lang w:eastAsia="ja-JP"/>
              </w:rPr>
            </w:pPr>
            <w:r w:rsidRPr="00C37D2B">
              <w:rPr>
                <w:lang w:eastAsia="ja-JP"/>
              </w:rPr>
              <w:t>&gt;Type Of Error</w:t>
            </w:r>
          </w:p>
        </w:tc>
        <w:tc>
          <w:tcPr>
            <w:tcW w:w="1080" w:type="dxa"/>
          </w:tcPr>
          <w:p w14:paraId="3C3C7F0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7E12C57" w14:textId="77777777" w:rsidR="005752DE" w:rsidRPr="00C37D2B" w:rsidRDefault="005752DE" w:rsidP="00E25EFA">
            <w:pPr>
              <w:pStyle w:val="TAL"/>
              <w:keepNext w:val="0"/>
              <w:keepLines w:val="0"/>
              <w:widowControl w:val="0"/>
              <w:rPr>
                <w:i/>
                <w:lang w:eastAsia="ja-JP"/>
              </w:rPr>
            </w:pPr>
          </w:p>
        </w:tc>
        <w:tc>
          <w:tcPr>
            <w:tcW w:w="1872" w:type="dxa"/>
          </w:tcPr>
          <w:p w14:paraId="146F03C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01F10B5E" w14:textId="77777777" w:rsidR="005752DE" w:rsidRPr="00C37D2B" w:rsidRDefault="005752DE" w:rsidP="00E25EFA">
            <w:pPr>
              <w:pStyle w:val="TAL"/>
              <w:keepNext w:val="0"/>
              <w:keepLines w:val="0"/>
              <w:widowControl w:val="0"/>
              <w:spacing w:line="0" w:lineRule="atLeast"/>
              <w:rPr>
                <w:snapToGrid w:val="0"/>
                <w:lang w:eastAsia="ja-JP"/>
              </w:rPr>
            </w:pPr>
          </w:p>
        </w:tc>
      </w:tr>
    </w:tbl>
    <w:p w14:paraId="1D729B2C" w14:textId="77777777" w:rsidR="005752DE" w:rsidRPr="00C37D2B" w:rsidRDefault="005752DE" w:rsidP="00E25EFA">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B2E81BA" w14:textId="77777777" w:rsidTr="005D2033">
        <w:trPr>
          <w:jc w:val="center"/>
        </w:trPr>
        <w:tc>
          <w:tcPr>
            <w:tcW w:w="3686" w:type="dxa"/>
          </w:tcPr>
          <w:p w14:paraId="50B7B5BC"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32C3C377"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505FBE31" w14:textId="77777777" w:rsidTr="005D2033">
        <w:trPr>
          <w:jc w:val="center"/>
        </w:trPr>
        <w:tc>
          <w:tcPr>
            <w:tcW w:w="3686" w:type="dxa"/>
          </w:tcPr>
          <w:p w14:paraId="623379B6" w14:textId="77777777" w:rsidR="005752DE" w:rsidRPr="00C37D2B" w:rsidRDefault="005752DE" w:rsidP="00E25EFA">
            <w:pPr>
              <w:pStyle w:val="TAL"/>
              <w:keepNext w:val="0"/>
              <w:keepLines w:val="0"/>
              <w:widowControl w:val="0"/>
              <w:rPr>
                <w:lang w:eastAsia="ja-JP"/>
              </w:rPr>
            </w:pPr>
            <w:r w:rsidRPr="00C37D2B">
              <w:rPr>
                <w:lang w:eastAsia="ja-JP"/>
              </w:rPr>
              <w:t>maxNrOfErrors</w:t>
            </w:r>
          </w:p>
        </w:tc>
        <w:tc>
          <w:tcPr>
            <w:tcW w:w="5670" w:type="dxa"/>
          </w:tcPr>
          <w:p w14:paraId="6BD11D59" w14:textId="77777777" w:rsidR="005752DE" w:rsidRPr="00C37D2B" w:rsidRDefault="005752DE" w:rsidP="00E25EFA">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04103625" w14:textId="77777777" w:rsidR="005752DE" w:rsidRPr="00C37D2B" w:rsidRDefault="005752DE" w:rsidP="00E25EFA">
      <w:pPr>
        <w:widowControl w:val="0"/>
      </w:pPr>
    </w:p>
    <w:p w14:paraId="7CF9E2D5" w14:textId="77777777" w:rsidR="005752DE" w:rsidRPr="00C37D2B" w:rsidRDefault="005752DE" w:rsidP="00E25EFA">
      <w:pPr>
        <w:pStyle w:val="Heading3"/>
        <w:keepNext w:val="0"/>
        <w:keepLines w:val="0"/>
        <w:widowControl w:val="0"/>
      </w:pPr>
      <w:bookmarkStart w:id="6793" w:name="_Toc20954471"/>
      <w:bookmarkStart w:id="6794" w:name="_Toc29902475"/>
      <w:bookmarkStart w:id="6795" w:name="_Toc29906479"/>
      <w:bookmarkStart w:id="6796" w:name="_Toc36550469"/>
      <w:bookmarkStart w:id="6797" w:name="_Toc45104226"/>
      <w:bookmarkStart w:id="6798" w:name="_Toc45227722"/>
      <w:bookmarkStart w:id="6799" w:name="_Toc45891536"/>
      <w:bookmarkStart w:id="6800" w:name="_Toc51764180"/>
      <w:bookmarkStart w:id="6801" w:name="_Toc56528181"/>
      <w:bookmarkStart w:id="6802" w:name="_Toc64382148"/>
      <w:bookmarkStart w:id="6803" w:name="_Toc66283723"/>
      <w:bookmarkStart w:id="6804" w:name="_Toc67911099"/>
      <w:bookmarkStart w:id="6805" w:name="_Toc73979877"/>
      <w:bookmarkStart w:id="6806" w:name="_Toc88650601"/>
      <w:bookmarkStart w:id="6807" w:name="_Toc97885728"/>
      <w:bookmarkStart w:id="6808" w:name="_Toc105524967"/>
      <w:bookmarkStart w:id="6809" w:name="_Toc145325739"/>
      <w:r w:rsidRPr="00C37D2B">
        <w:t>9.2.8</w:t>
      </w:r>
      <w:r w:rsidRPr="00C37D2B">
        <w:tab/>
        <w:t>Served Cell Information</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19800AD4" w14:textId="77777777" w:rsidR="005752DE" w:rsidRPr="00C37D2B" w:rsidRDefault="005752DE" w:rsidP="00E25EFA">
      <w:pPr>
        <w:widowControl w:val="0"/>
      </w:pPr>
      <w:r w:rsidRPr="00C37D2B">
        <w:t>This IE contains cell configuration information of a cell that a neighbour eNB may need for the X2 AP interfa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C8781E6"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602C2DD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E6C41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FD179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C7F046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D7AEC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87184" w14:textId="77777777" w:rsidR="005752DE" w:rsidRPr="00C37D2B" w:rsidRDefault="005752DE" w:rsidP="00E25EFA">
            <w:pPr>
              <w:pStyle w:val="TAH"/>
              <w:keepNext w:val="0"/>
              <w:keepLines w:val="0"/>
              <w:widowControl w:val="0"/>
              <w:ind w:hanging="49"/>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7A667"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09D7D0E9" w14:textId="77777777" w:rsidTr="00E25EFA">
        <w:tc>
          <w:tcPr>
            <w:tcW w:w="2160" w:type="dxa"/>
            <w:tcBorders>
              <w:top w:val="single" w:sz="4" w:space="0" w:color="auto"/>
              <w:left w:val="single" w:sz="4" w:space="0" w:color="auto"/>
              <w:bottom w:val="single" w:sz="4" w:space="0" w:color="auto"/>
              <w:right w:val="single" w:sz="4" w:space="0" w:color="auto"/>
            </w:tcBorders>
          </w:tcPr>
          <w:p w14:paraId="258F5582" w14:textId="77777777" w:rsidR="005752DE" w:rsidRPr="00C37D2B" w:rsidRDefault="005752DE" w:rsidP="00E25EFA">
            <w:pPr>
              <w:pStyle w:val="TAL"/>
              <w:keepNext w:val="0"/>
              <w:keepLines w:val="0"/>
              <w:widowControl w:val="0"/>
              <w:rPr>
                <w:lang w:eastAsia="ja-JP"/>
              </w:rPr>
            </w:pPr>
            <w:r w:rsidRPr="00C37D2B">
              <w:rPr>
                <w:lang w:eastAsia="ja-JP"/>
              </w:rPr>
              <w:t xml:space="preserve"> PCI</w:t>
            </w:r>
          </w:p>
        </w:tc>
        <w:tc>
          <w:tcPr>
            <w:tcW w:w="1080" w:type="dxa"/>
            <w:tcBorders>
              <w:top w:val="single" w:sz="4" w:space="0" w:color="auto"/>
              <w:left w:val="single" w:sz="4" w:space="0" w:color="auto"/>
              <w:bottom w:val="single" w:sz="4" w:space="0" w:color="auto"/>
              <w:right w:val="single" w:sz="4" w:space="0" w:color="auto"/>
            </w:tcBorders>
          </w:tcPr>
          <w:p w14:paraId="06D026E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255F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58FF50" w14:textId="77777777" w:rsidR="005752DE" w:rsidRPr="00C37D2B" w:rsidRDefault="005752DE" w:rsidP="00E25EFA">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447490C" w14:textId="77777777" w:rsidR="005752DE" w:rsidRPr="00C37D2B" w:rsidRDefault="005752DE" w:rsidP="00E25EFA">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DCA38E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61D88" w14:textId="77777777" w:rsidR="005752DE" w:rsidRPr="00C37D2B" w:rsidRDefault="005752DE" w:rsidP="00E25EFA">
            <w:pPr>
              <w:pStyle w:val="TAC"/>
              <w:keepNext w:val="0"/>
              <w:keepLines w:val="0"/>
              <w:widowControl w:val="0"/>
              <w:rPr>
                <w:lang w:eastAsia="ja-JP"/>
              </w:rPr>
            </w:pPr>
          </w:p>
        </w:tc>
      </w:tr>
      <w:tr w:rsidR="008E6632" w:rsidRPr="00C37D2B" w14:paraId="6A0D8BC8" w14:textId="77777777" w:rsidTr="00E25EFA">
        <w:tc>
          <w:tcPr>
            <w:tcW w:w="2160" w:type="dxa"/>
            <w:tcBorders>
              <w:top w:val="single" w:sz="4" w:space="0" w:color="auto"/>
              <w:left w:val="single" w:sz="4" w:space="0" w:color="auto"/>
              <w:bottom w:val="single" w:sz="4" w:space="0" w:color="auto"/>
              <w:right w:val="single" w:sz="4" w:space="0" w:color="auto"/>
            </w:tcBorders>
          </w:tcPr>
          <w:p w14:paraId="377640B4" w14:textId="77777777" w:rsidR="005752DE" w:rsidRPr="00C37D2B" w:rsidRDefault="005752DE" w:rsidP="00E25EFA">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E9D0CD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033B1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F0C7D" w14:textId="77777777" w:rsidR="005752DE" w:rsidRPr="00C37D2B" w:rsidRDefault="005752DE" w:rsidP="00E25EFA">
            <w:pPr>
              <w:pStyle w:val="TAL"/>
              <w:keepNext w:val="0"/>
              <w:keepLines w:val="0"/>
              <w:widowControl w:val="0"/>
              <w:rPr>
                <w:lang w:eastAsia="ja-JP"/>
              </w:rPr>
            </w:pPr>
            <w:r w:rsidRPr="00C37D2B">
              <w:rPr>
                <w:lang w:eastAsia="ja-JP"/>
              </w:rPr>
              <w:t>ECGI</w:t>
            </w:r>
          </w:p>
          <w:p w14:paraId="1B8F1285"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AC63C8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0BDF9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D0BE2" w14:textId="77777777" w:rsidR="005752DE" w:rsidRPr="00C37D2B" w:rsidRDefault="005752DE" w:rsidP="00E25EFA">
            <w:pPr>
              <w:pStyle w:val="TAC"/>
              <w:keepNext w:val="0"/>
              <w:keepLines w:val="0"/>
              <w:widowControl w:val="0"/>
              <w:rPr>
                <w:lang w:eastAsia="ja-JP"/>
              </w:rPr>
            </w:pPr>
          </w:p>
        </w:tc>
      </w:tr>
      <w:tr w:rsidR="008E6632" w:rsidRPr="00C37D2B" w14:paraId="2E967DD6" w14:textId="77777777" w:rsidTr="00E25EFA">
        <w:tc>
          <w:tcPr>
            <w:tcW w:w="2160" w:type="dxa"/>
            <w:tcBorders>
              <w:top w:val="single" w:sz="4" w:space="0" w:color="auto"/>
              <w:left w:val="single" w:sz="4" w:space="0" w:color="auto"/>
              <w:bottom w:val="single" w:sz="4" w:space="0" w:color="auto"/>
              <w:right w:val="single" w:sz="4" w:space="0" w:color="auto"/>
            </w:tcBorders>
          </w:tcPr>
          <w:p w14:paraId="24B86EB8" w14:textId="77777777" w:rsidR="005752DE" w:rsidRPr="00C37D2B" w:rsidRDefault="005752DE" w:rsidP="00E25EFA">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27C545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BD9DF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13A29" w14:textId="77777777" w:rsidR="005752DE" w:rsidRPr="00C37D2B" w:rsidRDefault="005752DE" w:rsidP="00E25EFA">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34010A4A" w14:textId="77777777" w:rsidR="005752DE" w:rsidRPr="00C37D2B" w:rsidRDefault="005752DE" w:rsidP="00E25EFA">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6F4991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E4" w14:textId="77777777" w:rsidR="005752DE" w:rsidRPr="00C37D2B" w:rsidRDefault="005752DE" w:rsidP="00E25EFA">
            <w:pPr>
              <w:pStyle w:val="TAC"/>
              <w:keepNext w:val="0"/>
              <w:keepLines w:val="0"/>
              <w:widowControl w:val="0"/>
              <w:rPr>
                <w:lang w:eastAsia="ja-JP"/>
              </w:rPr>
            </w:pPr>
          </w:p>
        </w:tc>
      </w:tr>
      <w:tr w:rsidR="008E6632" w:rsidRPr="00C37D2B" w14:paraId="5F1DA13C" w14:textId="77777777" w:rsidTr="00E25EFA">
        <w:tc>
          <w:tcPr>
            <w:tcW w:w="2160" w:type="dxa"/>
            <w:tcBorders>
              <w:top w:val="single" w:sz="4" w:space="0" w:color="auto"/>
              <w:left w:val="single" w:sz="4" w:space="0" w:color="auto"/>
              <w:bottom w:val="single" w:sz="4" w:space="0" w:color="auto"/>
              <w:right w:val="single" w:sz="4" w:space="0" w:color="auto"/>
            </w:tcBorders>
          </w:tcPr>
          <w:p w14:paraId="5E664272" w14:textId="77777777" w:rsidR="005752DE" w:rsidRPr="00C37D2B" w:rsidRDefault="005752DE" w:rsidP="00E25EFA">
            <w:pPr>
              <w:pStyle w:val="TAL"/>
              <w:keepNext w:val="0"/>
              <w:keepLines w:val="0"/>
              <w:widowControl w:val="0"/>
              <w:rPr>
                <w:b/>
                <w:lang w:eastAsia="ja-JP"/>
              </w:rPr>
            </w:pPr>
            <w:r w:rsidRPr="00C37D2B">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1410091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9DD52" w14:textId="77777777" w:rsidR="005752DE" w:rsidRPr="00C37D2B" w:rsidRDefault="005752DE" w:rsidP="00E25EFA">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34EC7971"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FBB80B" w14:textId="77777777" w:rsidR="005752DE" w:rsidRPr="00C37D2B" w:rsidRDefault="005752DE" w:rsidP="00E25EFA">
            <w:pPr>
              <w:pStyle w:val="TAL"/>
              <w:keepNext w:val="0"/>
              <w:keepLines w:val="0"/>
              <w:widowControl w:val="0"/>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9D06F9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55B56B" w14:textId="77777777" w:rsidR="005752DE" w:rsidRPr="00C37D2B" w:rsidRDefault="005752DE" w:rsidP="00E25EFA">
            <w:pPr>
              <w:pStyle w:val="TAC"/>
              <w:keepNext w:val="0"/>
              <w:keepLines w:val="0"/>
              <w:widowControl w:val="0"/>
              <w:rPr>
                <w:lang w:eastAsia="ja-JP"/>
              </w:rPr>
            </w:pPr>
          </w:p>
        </w:tc>
      </w:tr>
      <w:tr w:rsidR="008E6632" w:rsidRPr="00C37D2B" w14:paraId="121CAA8F" w14:textId="77777777" w:rsidTr="00E25EFA">
        <w:tc>
          <w:tcPr>
            <w:tcW w:w="2160" w:type="dxa"/>
            <w:tcBorders>
              <w:top w:val="single" w:sz="4" w:space="0" w:color="auto"/>
              <w:left w:val="single" w:sz="4" w:space="0" w:color="auto"/>
              <w:bottom w:val="single" w:sz="4" w:space="0" w:color="auto"/>
              <w:right w:val="single" w:sz="4" w:space="0" w:color="auto"/>
            </w:tcBorders>
          </w:tcPr>
          <w:p w14:paraId="0EBF730F" w14:textId="77777777" w:rsidR="005752DE" w:rsidRPr="00C37D2B" w:rsidRDefault="005752DE" w:rsidP="00E25EFA">
            <w:pPr>
              <w:pStyle w:val="TAL"/>
              <w:keepNext w:val="0"/>
              <w:keepLines w:val="0"/>
              <w:widowControl w:val="0"/>
              <w:rPr>
                <w:lang w:eastAsia="ja-JP"/>
              </w:rPr>
            </w:pPr>
            <w:r w:rsidRPr="00C37D2B">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1ADCE6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34776"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696D1C" w14:textId="77777777" w:rsidR="005752DE" w:rsidRPr="00C37D2B" w:rsidRDefault="005752DE" w:rsidP="00E25EFA">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568B8C95"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D1FEC"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E7AE0" w14:textId="77777777" w:rsidR="005752DE" w:rsidRPr="00C37D2B" w:rsidRDefault="005752DE" w:rsidP="00E25EFA">
            <w:pPr>
              <w:pStyle w:val="TAC"/>
              <w:keepNext w:val="0"/>
              <w:keepLines w:val="0"/>
              <w:widowControl w:val="0"/>
              <w:rPr>
                <w:lang w:eastAsia="ja-JP"/>
              </w:rPr>
            </w:pPr>
          </w:p>
        </w:tc>
      </w:tr>
      <w:tr w:rsidR="008E6632" w:rsidRPr="00C37D2B" w14:paraId="4566B2A7" w14:textId="77777777" w:rsidTr="00E25EFA">
        <w:tc>
          <w:tcPr>
            <w:tcW w:w="2160" w:type="dxa"/>
            <w:tcBorders>
              <w:top w:val="single" w:sz="4" w:space="0" w:color="auto"/>
              <w:left w:val="single" w:sz="4" w:space="0" w:color="auto"/>
              <w:bottom w:val="single" w:sz="4" w:space="0" w:color="auto"/>
              <w:right w:val="single" w:sz="4" w:space="0" w:color="auto"/>
            </w:tcBorders>
          </w:tcPr>
          <w:p w14:paraId="70C7F8DA" w14:textId="77777777" w:rsidR="005752DE" w:rsidRPr="00C37D2B" w:rsidRDefault="005752DE" w:rsidP="00E25EFA">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42A2B94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AAE32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A6EB8"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D6715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80BF9"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802DB7" w14:textId="77777777" w:rsidR="005752DE" w:rsidRPr="00C37D2B" w:rsidRDefault="005752DE" w:rsidP="00E25EFA">
            <w:pPr>
              <w:pStyle w:val="TAC"/>
              <w:keepNext w:val="0"/>
              <w:keepLines w:val="0"/>
              <w:widowControl w:val="0"/>
              <w:rPr>
                <w:lang w:eastAsia="ja-JP"/>
              </w:rPr>
            </w:pPr>
          </w:p>
        </w:tc>
      </w:tr>
      <w:tr w:rsidR="008E6632" w:rsidRPr="00C37D2B" w14:paraId="54336BC2" w14:textId="77777777" w:rsidTr="00E25EFA">
        <w:tc>
          <w:tcPr>
            <w:tcW w:w="2160" w:type="dxa"/>
            <w:tcBorders>
              <w:top w:val="single" w:sz="4" w:space="0" w:color="auto"/>
              <w:left w:val="single" w:sz="4" w:space="0" w:color="auto"/>
              <w:bottom w:val="single" w:sz="4" w:space="0" w:color="auto"/>
              <w:right w:val="single" w:sz="4" w:space="0" w:color="auto"/>
            </w:tcBorders>
          </w:tcPr>
          <w:p w14:paraId="0FE07D2C"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322EC5E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BA66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DBBC0D"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C9F12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352202"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669373" w14:textId="77777777" w:rsidR="005752DE" w:rsidRPr="00C37D2B" w:rsidRDefault="005752DE" w:rsidP="00E25EFA">
            <w:pPr>
              <w:pStyle w:val="TAC"/>
              <w:keepNext w:val="0"/>
              <w:keepLines w:val="0"/>
              <w:widowControl w:val="0"/>
              <w:rPr>
                <w:lang w:eastAsia="ja-JP"/>
              </w:rPr>
            </w:pPr>
          </w:p>
        </w:tc>
      </w:tr>
      <w:tr w:rsidR="008E6632" w:rsidRPr="00C37D2B" w14:paraId="53B88593" w14:textId="77777777" w:rsidTr="00E25EFA">
        <w:tc>
          <w:tcPr>
            <w:tcW w:w="2160" w:type="dxa"/>
            <w:tcBorders>
              <w:top w:val="single" w:sz="4" w:space="0" w:color="auto"/>
              <w:left w:val="single" w:sz="4" w:space="0" w:color="auto"/>
              <w:bottom w:val="single" w:sz="4" w:space="0" w:color="auto"/>
              <w:right w:val="single" w:sz="4" w:space="0" w:color="auto"/>
            </w:tcBorders>
          </w:tcPr>
          <w:p w14:paraId="53B9C82B" w14:textId="77777777" w:rsidR="005752DE" w:rsidRPr="00C37D2B" w:rsidRDefault="005752DE" w:rsidP="00E25EFA">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1940F988"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19D10"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E353AA"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0D8D7A"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F970B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66E053" w14:textId="77777777" w:rsidR="005752DE" w:rsidRPr="00C37D2B" w:rsidRDefault="005752DE" w:rsidP="00E25EFA">
            <w:pPr>
              <w:pStyle w:val="TAC"/>
              <w:keepNext w:val="0"/>
              <w:keepLines w:val="0"/>
              <w:widowControl w:val="0"/>
              <w:rPr>
                <w:lang w:eastAsia="ja-JP"/>
              </w:rPr>
            </w:pPr>
          </w:p>
        </w:tc>
      </w:tr>
      <w:tr w:rsidR="008E6632" w:rsidRPr="00C37D2B" w14:paraId="01FFADE5" w14:textId="77777777" w:rsidTr="00E25EFA">
        <w:tc>
          <w:tcPr>
            <w:tcW w:w="2160" w:type="dxa"/>
            <w:tcBorders>
              <w:top w:val="single" w:sz="4" w:space="0" w:color="auto"/>
              <w:left w:val="single" w:sz="4" w:space="0" w:color="auto"/>
              <w:bottom w:val="single" w:sz="4" w:space="0" w:color="auto"/>
              <w:right w:val="single" w:sz="4" w:space="0" w:color="auto"/>
            </w:tcBorders>
          </w:tcPr>
          <w:p w14:paraId="68E945CC" w14:textId="77777777" w:rsidR="005752DE" w:rsidRPr="00C37D2B" w:rsidRDefault="005752DE" w:rsidP="00E25EFA">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827847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0BB0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E36BBC" w14:textId="77777777" w:rsidR="005752DE" w:rsidRPr="00C37D2B" w:rsidRDefault="005752DE" w:rsidP="00E25EFA">
            <w:pPr>
              <w:pStyle w:val="TAL"/>
              <w:keepNext w:val="0"/>
              <w:keepLines w:val="0"/>
              <w:widowControl w:val="0"/>
              <w:rPr>
                <w:lang w:eastAsia="ja-JP"/>
              </w:rPr>
            </w:pPr>
            <w:r w:rsidRPr="00C37D2B">
              <w:rPr>
                <w:lang w:eastAsia="ja-JP"/>
              </w:rPr>
              <w:t>EARFCN</w:t>
            </w:r>
          </w:p>
          <w:p w14:paraId="12A8D8B3"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8E16DA" w14:textId="77777777" w:rsidR="005752DE" w:rsidRPr="00C37D2B" w:rsidRDefault="005752DE" w:rsidP="00E25EFA">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00FA281"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DA0BB4" w14:textId="77777777" w:rsidR="005752DE" w:rsidRPr="00C37D2B" w:rsidRDefault="005752DE" w:rsidP="00E25EFA">
            <w:pPr>
              <w:pStyle w:val="TAC"/>
              <w:keepNext w:val="0"/>
              <w:keepLines w:val="0"/>
              <w:widowControl w:val="0"/>
              <w:rPr>
                <w:lang w:eastAsia="ja-JP"/>
              </w:rPr>
            </w:pPr>
          </w:p>
        </w:tc>
      </w:tr>
      <w:tr w:rsidR="008E6632" w:rsidRPr="00C37D2B" w14:paraId="45412177" w14:textId="77777777" w:rsidTr="00E25EFA">
        <w:tc>
          <w:tcPr>
            <w:tcW w:w="2160" w:type="dxa"/>
            <w:tcBorders>
              <w:top w:val="single" w:sz="4" w:space="0" w:color="auto"/>
              <w:left w:val="single" w:sz="4" w:space="0" w:color="auto"/>
              <w:bottom w:val="single" w:sz="4" w:space="0" w:color="auto"/>
              <w:right w:val="single" w:sz="4" w:space="0" w:color="auto"/>
            </w:tcBorders>
          </w:tcPr>
          <w:p w14:paraId="48BED1D5" w14:textId="77777777" w:rsidR="005752DE" w:rsidRPr="00C37D2B" w:rsidRDefault="005752DE" w:rsidP="00E25EFA">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B84A63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E9C6B5"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78B3BE" w14:textId="77777777" w:rsidR="005752DE" w:rsidRPr="00C37D2B" w:rsidRDefault="005752DE" w:rsidP="00E25EFA">
            <w:pPr>
              <w:pStyle w:val="TAL"/>
              <w:keepNext w:val="0"/>
              <w:keepLines w:val="0"/>
              <w:widowControl w:val="0"/>
              <w:rPr>
                <w:lang w:eastAsia="ja-JP"/>
              </w:rPr>
            </w:pPr>
            <w:r w:rsidRPr="00C37D2B">
              <w:rPr>
                <w:lang w:eastAsia="ja-JP"/>
              </w:rPr>
              <w:t>EARFCN</w:t>
            </w:r>
          </w:p>
          <w:p w14:paraId="42945D62"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0CF5EE1" w14:textId="77777777" w:rsidR="005752DE" w:rsidRPr="00C37D2B" w:rsidRDefault="005752DE" w:rsidP="00E25EFA">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3E77B541"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15E73" w14:textId="77777777" w:rsidR="005752DE" w:rsidRPr="00C37D2B" w:rsidRDefault="005752DE" w:rsidP="00E25EFA">
            <w:pPr>
              <w:pStyle w:val="TAC"/>
              <w:keepNext w:val="0"/>
              <w:keepLines w:val="0"/>
              <w:widowControl w:val="0"/>
              <w:rPr>
                <w:lang w:eastAsia="ja-JP"/>
              </w:rPr>
            </w:pPr>
          </w:p>
        </w:tc>
      </w:tr>
      <w:tr w:rsidR="008E6632" w:rsidRPr="00C37D2B" w14:paraId="4F4ECF2F" w14:textId="77777777" w:rsidTr="00E25EFA">
        <w:tc>
          <w:tcPr>
            <w:tcW w:w="2160" w:type="dxa"/>
            <w:tcBorders>
              <w:top w:val="single" w:sz="4" w:space="0" w:color="auto"/>
              <w:left w:val="single" w:sz="4" w:space="0" w:color="auto"/>
              <w:bottom w:val="single" w:sz="4" w:space="0" w:color="auto"/>
              <w:right w:val="single" w:sz="4" w:space="0" w:color="auto"/>
            </w:tcBorders>
          </w:tcPr>
          <w:p w14:paraId="6EADBB34" w14:textId="77777777" w:rsidR="005752DE" w:rsidRPr="00C37D2B" w:rsidRDefault="005752DE" w:rsidP="00E25EFA">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9F3A61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377EEC"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CF0E8" w14:textId="77777777" w:rsidR="005752DE" w:rsidRPr="00C37D2B" w:rsidRDefault="005752DE" w:rsidP="00E25EFA">
            <w:pPr>
              <w:pStyle w:val="TAL"/>
              <w:keepNext w:val="0"/>
              <w:keepLines w:val="0"/>
              <w:widowControl w:val="0"/>
              <w:rPr>
                <w:lang w:eastAsia="ja-JP"/>
              </w:rPr>
            </w:pPr>
            <w:r w:rsidRPr="00C37D2B">
              <w:rPr>
                <w:lang w:eastAsia="ja-JP"/>
              </w:rPr>
              <w:t>Transmission Bandwidth</w:t>
            </w:r>
          </w:p>
          <w:p w14:paraId="5282F7EE" w14:textId="77777777" w:rsidR="005752DE" w:rsidRPr="00C37D2B" w:rsidRDefault="005752DE" w:rsidP="00E25EFA">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56E44D9" w14:textId="77777777" w:rsidR="005752DE" w:rsidRPr="00C37D2B" w:rsidRDefault="005752DE" w:rsidP="00E25EFA">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7253F51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DB53E" w14:textId="77777777" w:rsidR="005752DE" w:rsidRPr="00C37D2B" w:rsidRDefault="005752DE" w:rsidP="00E25EFA">
            <w:pPr>
              <w:pStyle w:val="TAC"/>
              <w:keepNext w:val="0"/>
              <w:keepLines w:val="0"/>
              <w:widowControl w:val="0"/>
              <w:rPr>
                <w:lang w:eastAsia="ja-JP"/>
              </w:rPr>
            </w:pPr>
          </w:p>
        </w:tc>
      </w:tr>
      <w:tr w:rsidR="008E6632" w:rsidRPr="00C37D2B" w14:paraId="5F6E1E70" w14:textId="77777777" w:rsidTr="00E25EFA">
        <w:tc>
          <w:tcPr>
            <w:tcW w:w="2160" w:type="dxa"/>
            <w:tcBorders>
              <w:top w:val="single" w:sz="4" w:space="0" w:color="auto"/>
              <w:left w:val="single" w:sz="4" w:space="0" w:color="auto"/>
              <w:bottom w:val="single" w:sz="4" w:space="0" w:color="auto"/>
              <w:right w:val="single" w:sz="4" w:space="0" w:color="auto"/>
            </w:tcBorders>
          </w:tcPr>
          <w:p w14:paraId="1D6F18BD" w14:textId="77777777" w:rsidR="005752DE" w:rsidRPr="00C37D2B" w:rsidRDefault="005752DE" w:rsidP="00E25EFA">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A14DC4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2A266"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2CF568" w14:textId="77777777" w:rsidR="005752DE" w:rsidRPr="00C37D2B" w:rsidRDefault="005752DE" w:rsidP="00E25EFA">
            <w:pPr>
              <w:pStyle w:val="TAL"/>
              <w:keepNext w:val="0"/>
              <w:keepLines w:val="0"/>
              <w:widowControl w:val="0"/>
              <w:rPr>
                <w:lang w:eastAsia="ja-JP"/>
              </w:rPr>
            </w:pPr>
            <w:r w:rsidRPr="00C37D2B">
              <w:rPr>
                <w:lang w:eastAsia="ja-JP"/>
              </w:rPr>
              <w:t>Transmission Bandwidth</w:t>
            </w:r>
          </w:p>
          <w:p w14:paraId="05CF3BCD" w14:textId="77777777" w:rsidR="005752DE" w:rsidRPr="00C37D2B" w:rsidRDefault="005752DE" w:rsidP="00E25EFA">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A35D09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0BFC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AC7C2" w14:textId="77777777" w:rsidR="005752DE" w:rsidRPr="00C37D2B" w:rsidRDefault="005752DE" w:rsidP="00E25EFA">
            <w:pPr>
              <w:pStyle w:val="TAC"/>
              <w:keepNext w:val="0"/>
              <w:keepLines w:val="0"/>
              <w:widowControl w:val="0"/>
              <w:rPr>
                <w:lang w:eastAsia="ja-JP"/>
              </w:rPr>
            </w:pPr>
          </w:p>
        </w:tc>
      </w:tr>
      <w:tr w:rsidR="008E6632" w:rsidRPr="00C37D2B" w14:paraId="544C7B73" w14:textId="77777777" w:rsidTr="00E25EFA">
        <w:tc>
          <w:tcPr>
            <w:tcW w:w="2160" w:type="dxa"/>
            <w:tcBorders>
              <w:top w:val="single" w:sz="4" w:space="0" w:color="auto"/>
              <w:left w:val="single" w:sz="4" w:space="0" w:color="auto"/>
              <w:bottom w:val="single" w:sz="4" w:space="0" w:color="auto"/>
              <w:right w:val="single" w:sz="4" w:space="0" w:color="auto"/>
            </w:tcBorders>
          </w:tcPr>
          <w:p w14:paraId="1E929B09" w14:textId="77777777" w:rsidR="005752DE" w:rsidRPr="00C37D2B" w:rsidRDefault="005752DE" w:rsidP="00E25EFA">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795274C5" w14:textId="77777777" w:rsidR="005752DE" w:rsidRPr="00C37D2B" w:rsidRDefault="005752DE" w:rsidP="00E25EFA">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694DD"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99C051" w14:textId="77777777" w:rsidR="005752DE" w:rsidRPr="00C37D2B" w:rsidRDefault="005752DE" w:rsidP="00E25EFA">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C73E221"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4B6EBD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BD6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10CBFEE" w14:textId="77777777" w:rsidTr="00E25EFA">
        <w:tc>
          <w:tcPr>
            <w:tcW w:w="2160" w:type="dxa"/>
            <w:tcBorders>
              <w:top w:val="single" w:sz="4" w:space="0" w:color="auto"/>
              <w:left w:val="single" w:sz="4" w:space="0" w:color="auto"/>
              <w:bottom w:val="single" w:sz="4" w:space="0" w:color="auto"/>
              <w:right w:val="single" w:sz="4" w:space="0" w:color="auto"/>
            </w:tcBorders>
          </w:tcPr>
          <w:p w14:paraId="1528D2DB" w14:textId="77777777" w:rsidR="005752DE" w:rsidRPr="00C37D2B" w:rsidRDefault="005752DE" w:rsidP="00E25EFA">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5A2DDA7F" w14:textId="77777777" w:rsidR="005752DE" w:rsidRPr="00C37D2B" w:rsidRDefault="005752DE" w:rsidP="00E25EFA">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42A28"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720937" w14:textId="77777777" w:rsidR="005752DE" w:rsidRPr="00C37D2B" w:rsidRDefault="005752DE" w:rsidP="00E25EFA">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BD83DCC"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1C7AB8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0B501A"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4B5DB4BC" w14:textId="77777777" w:rsidTr="00E25EFA">
        <w:tc>
          <w:tcPr>
            <w:tcW w:w="2160" w:type="dxa"/>
            <w:tcBorders>
              <w:top w:val="single" w:sz="4" w:space="0" w:color="auto"/>
              <w:left w:val="single" w:sz="4" w:space="0" w:color="auto"/>
              <w:bottom w:val="single" w:sz="4" w:space="0" w:color="auto"/>
              <w:right w:val="single" w:sz="4" w:space="0" w:color="auto"/>
            </w:tcBorders>
          </w:tcPr>
          <w:p w14:paraId="612BAFB4" w14:textId="77777777" w:rsidR="005752DE" w:rsidRPr="00C37D2B" w:rsidRDefault="005752DE" w:rsidP="00E25EFA">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400669B" w14:textId="77777777" w:rsidR="005752DE" w:rsidRPr="00C37D2B" w:rsidRDefault="005752DE" w:rsidP="00E25EFA">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E6D21EB"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B3DDD" w14:textId="77777777" w:rsidR="005752DE" w:rsidRPr="00C37D2B" w:rsidRDefault="005752DE" w:rsidP="00E25EFA">
            <w:pPr>
              <w:pStyle w:val="TAL"/>
              <w:keepNext w:val="0"/>
              <w:keepLines w:val="0"/>
              <w:widowControl w:val="0"/>
              <w:rPr>
                <w:bCs/>
                <w:lang w:eastAsia="en-US"/>
              </w:rPr>
            </w:pPr>
            <w:r w:rsidRPr="00C37D2B">
              <w:rPr>
                <w:bCs/>
                <w:lang w:eastAsia="en-US"/>
              </w:rPr>
              <w:t>Offset of NB-IoT Channel Number to EARFCN</w:t>
            </w:r>
          </w:p>
          <w:p w14:paraId="19412D1E" w14:textId="77777777" w:rsidR="005752DE" w:rsidRPr="00C37D2B" w:rsidRDefault="005752DE" w:rsidP="00E25EFA">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746C859A"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24E5D82" w14:textId="77777777" w:rsidR="005752DE" w:rsidRPr="00C37D2B" w:rsidRDefault="005752DE" w:rsidP="00E25EFA">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136601BF" w14:textId="77777777" w:rsidR="005752DE" w:rsidRPr="00C37D2B" w:rsidRDefault="005752DE" w:rsidP="00E25EFA">
            <w:pPr>
              <w:pStyle w:val="TAC"/>
              <w:keepNext w:val="0"/>
              <w:keepLines w:val="0"/>
              <w:widowControl w:val="0"/>
              <w:rPr>
                <w:lang w:eastAsia="ja-JP"/>
              </w:rPr>
            </w:pPr>
            <w:r w:rsidRPr="00C37D2B">
              <w:rPr>
                <w:lang w:eastAsia="en-US"/>
              </w:rPr>
              <w:t>reject</w:t>
            </w:r>
          </w:p>
        </w:tc>
      </w:tr>
      <w:tr w:rsidR="008E6632" w:rsidRPr="00C37D2B" w14:paraId="16BDEA80" w14:textId="77777777" w:rsidTr="00E25EFA">
        <w:tc>
          <w:tcPr>
            <w:tcW w:w="2160" w:type="dxa"/>
            <w:tcBorders>
              <w:top w:val="single" w:sz="4" w:space="0" w:color="auto"/>
              <w:left w:val="single" w:sz="4" w:space="0" w:color="auto"/>
              <w:bottom w:val="single" w:sz="4" w:space="0" w:color="auto"/>
              <w:right w:val="single" w:sz="4" w:space="0" w:color="auto"/>
            </w:tcBorders>
          </w:tcPr>
          <w:p w14:paraId="64EB718D" w14:textId="77777777" w:rsidR="005752DE" w:rsidRPr="00C37D2B" w:rsidRDefault="005752DE" w:rsidP="00E25EFA">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37702596" w14:textId="77777777" w:rsidR="005752DE" w:rsidRPr="00C37D2B" w:rsidRDefault="005752DE" w:rsidP="00E25EFA">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45EAC8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0DAA5C" w14:textId="77777777" w:rsidR="005752DE" w:rsidRPr="00C37D2B" w:rsidRDefault="005752DE" w:rsidP="00E25EFA">
            <w:pPr>
              <w:pStyle w:val="TAL"/>
              <w:keepNext w:val="0"/>
              <w:keepLines w:val="0"/>
              <w:widowControl w:val="0"/>
              <w:rPr>
                <w:bCs/>
                <w:lang w:eastAsia="en-US"/>
              </w:rPr>
            </w:pPr>
            <w:r w:rsidRPr="00C37D2B">
              <w:rPr>
                <w:bCs/>
                <w:lang w:eastAsia="en-US"/>
              </w:rPr>
              <w:t>Offset of NB-IoT Channel Number to EARFCN</w:t>
            </w:r>
          </w:p>
          <w:p w14:paraId="6A4D53CD" w14:textId="77777777" w:rsidR="005752DE" w:rsidRPr="00C37D2B" w:rsidRDefault="005752DE" w:rsidP="00E25EFA">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3394CB25"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E4224F4" w14:textId="77777777" w:rsidR="005752DE" w:rsidRPr="00C37D2B" w:rsidRDefault="005752DE" w:rsidP="00E25EFA">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7A908EA9" w14:textId="77777777" w:rsidR="005752DE" w:rsidRPr="00C37D2B" w:rsidRDefault="005752DE" w:rsidP="00E25EFA">
            <w:pPr>
              <w:pStyle w:val="TAC"/>
              <w:keepNext w:val="0"/>
              <w:keepLines w:val="0"/>
              <w:widowControl w:val="0"/>
              <w:rPr>
                <w:lang w:eastAsia="ja-JP"/>
              </w:rPr>
            </w:pPr>
            <w:r w:rsidRPr="00C37D2B">
              <w:rPr>
                <w:lang w:eastAsia="en-US"/>
              </w:rPr>
              <w:t>reject</w:t>
            </w:r>
          </w:p>
        </w:tc>
      </w:tr>
      <w:tr w:rsidR="00BC071A" w:rsidRPr="00C37D2B" w14:paraId="7C168BAA" w14:textId="77777777" w:rsidTr="00E25EFA">
        <w:tc>
          <w:tcPr>
            <w:tcW w:w="2160" w:type="dxa"/>
            <w:tcBorders>
              <w:top w:val="single" w:sz="4" w:space="0" w:color="auto"/>
              <w:left w:val="single" w:sz="4" w:space="0" w:color="auto"/>
              <w:bottom w:val="single" w:sz="4" w:space="0" w:color="auto"/>
              <w:right w:val="single" w:sz="4" w:space="0" w:color="auto"/>
            </w:tcBorders>
          </w:tcPr>
          <w:p w14:paraId="0ED9E2C8" w14:textId="77777777" w:rsidR="00BC071A" w:rsidRPr="00C37D2B" w:rsidRDefault="00BC071A" w:rsidP="00E25EFA">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7DDC18F" w14:textId="77777777" w:rsidR="00BC071A" w:rsidRPr="00C37D2B" w:rsidRDefault="00BC071A" w:rsidP="00E25EFA">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71577FE9" w14:textId="77777777" w:rsidR="00BC071A" w:rsidRPr="00C37D2B" w:rsidRDefault="00BC071A"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D2FC3D" w14:textId="77777777" w:rsidR="00BC071A" w:rsidRPr="00C37D2B" w:rsidRDefault="00BC071A" w:rsidP="00E25EFA">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D238DE5" w14:textId="77777777" w:rsidR="00BC071A" w:rsidRPr="00C37D2B" w:rsidRDefault="00BC071A" w:rsidP="00E25EFA">
            <w:pPr>
              <w:pStyle w:val="TAL"/>
              <w:keepNext w:val="0"/>
              <w:keepLines w:val="0"/>
              <w:widowControl w:val="0"/>
              <w:rPr>
                <w:bCs/>
              </w:rPr>
            </w:pPr>
            <w:r w:rsidRPr="00C37D2B">
              <w:rPr>
                <w:bCs/>
              </w:rPr>
              <w:t>NRS to NSSS power ratio,</w:t>
            </w:r>
          </w:p>
          <w:p w14:paraId="08076CF3" w14:textId="77777777" w:rsidR="00BC071A" w:rsidRPr="00C37D2B" w:rsidRDefault="00BC071A" w:rsidP="00E25EFA">
            <w:pPr>
              <w:pStyle w:val="TAL"/>
              <w:keepNext w:val="0"/>
              <w:keepLines w:val="0"/>
              <w:widowControl w:val="0"/>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1FEB6957" w14:textId="77777777" w:rsidR="00BC071A" w:rsidRPr="00C37D2B" w:rsidRDefault="00BC071A" w:rsidP="00E25EFA">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34F7E3" w14:textId="77777777" w:rsidR="00BC071A" w:rsidRPr="00C37D2B" w:rsidRDefault="00BC071A" w:rsidP="00E25EFA">
            <w:pPr>
              <w:pStyle w:val="TAC"/>
              <w:keepNext w:val="0"/>
              <w:keepLines w:val="0"/>
              <w:widowControl w:val="0"/>
              <w:rPr>
                <w:lang w:eastAsia="en-US"/>
              </w:rPr>
            </w:pPr>
            <w:r w:rsidRPr="00C37D2B">
              <w:t>Ignore</w:t>
            </w:r>
          </w:p>
        </w:tc>
      </w:tr>
      <w:tr w:rsidR="00BC071A" w:rsidRPr="00C37D2B" w14:paraId="5F7C21CB" w14:textId="77777777" w:rsidTr="00E25EFA">
        <w:tc>
          <w:tcPr>
            <w:tcW w:w="2160" w:type="dxa"/>
            <w:tcBorders>
              <w:top w:val="single" w:sz="4" w:space="0" w:color="auto"/>
              <w:left w:val="single" w:sz="4" w:space="0" w:color="auto"/>
              <w:bottom w:val="single" w:sz="4" w:space="0" w:color="auto"/>
              <w:right w:val="single" w:sz="4" w:space="0" w:color="auto"/>
            </w:tcBorders>
          </w:tcPr>
          <w:p w14:paraId="07F8EE8D" w14:textId="77777777" w:rsidR="00BC071A" w:rsidRPr="00C37D2B" w:rsidRDefault="00BC071A" w:rsidP="00E25EFA">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73E43903" w14:textId="77777777" w:rsidR="00BC071A" w:rsidRPr="00C37D2B" w:rsidRDefault="00BC071A" w:rsidP="00E25EFA">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56C2539" w14:textId="77777777" w:rsidR="00BC071A" w:rsidRPr="00C37D2B" w:rsidRDefault="00BC071A"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DCBC5E" w14:textId="77777777" w:rsidR="00BC071A" w:rsidRPr="00C37D2B" w:rsidRDefault="00BC071A" w:rsidP="00E25EFA">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5F3358FC" w14:textId="77777777" w:rsidR="00BC071A" w:rsidRPr="00C37D2B" w:rsidRDefault="00BC071A" w:rsidP="00E25EFA">
            <w:pPr>
              <w:pStyle w:val="TAL"/>
              <w:keepNext w:val="0"/>
              <w:keepLines w:val="0"/>
              <w:widowControl w:val="0"/>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4FE998AF" w14:textId="77777777" w:rsidR="00BC071A" w:rsidRPr="00C37D2B" w:rsidRDefault="00BC071A" w:rsidP="00E25EFA">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F9342F2" w14:textId="77777777" w:rsidR="00BC071A" w:rsidRPr="00C37D2B" w:rsidRDefault="00BC071A" w:rsidP="00E25EFA">
            <w:pPr>
              <w:pStyle w:val="TAC"/>
              <w:keepNext w:val="0"/>
              <w:keepLines w:val="0"/>
              <w:widowControl w:val="0"/>
              <w:rPr>
                <w:lang w:eastAsia="en-US"/>
              </w:rPr>
            </w:pPr>
            <w:r w:rsidRPr="00C37D2B">
              <w:t>ignore</w:t>
            </w:r>
          </w:p>
        </w:tc>
      </w:tr>
      <w:tr w:rsidR="008E6632" w:rsidRPr="00C37D2B" w14:paraId="45AC2097" w14:textId="77777777" w:rsidTr="00E25EFA">
        <w:tc>
          <w:tcPr>
            <w:tcW w:w="2160" w:type="dxa"/>
            <w:tcBorders>
              <w:top w:val="single" w:sz="4" w:space="0" w:color="auto"/>
              <w:left w:val="single" w:sz="4" w:space="0" w:color="auto"/>
              <w:bottom w:val="single" w:sz="4" w:space="0" w:color="auto"/>
              <w:right w:val="single" w:sz="4" w:space="0" w:color="auto"/>
            </w:tcBorders>
          </w:tcPr>
          <w:p w14:paraId="38294775" w14:textId="77777777" w:rsidR="005752DE" w:rsidRPr="00C37D2B" w:rsidRDefault="005752DE" w:rsidP="00E25EFA">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2A71DC3"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758B"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5B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4B42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FCD2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F1A2E" w14:textId="77777777" w:rsidR="005752DE" w:rsidRPr="00C37D2B" w:rsidRDefault="005752DE" w:rsidP="00E25EFA">
            <w:pPr>
              <w:pStyle w:val="TAC"/>
              <w:keepNext w:val="0"/>
              <w:keepLines w:val="0"/>
              <w:widowControl w:val="0"/>
              <w:rPr>
                <w:lang w:eastAsia="ja-JP"/>
              </w:rPr>
            </w:pPr>
          </w:p>
        </w:tc>
      </w:tr>
      <w:tr w:rsidR="008E6632" w:rsidRPr="00C37D2B" w14:paraId="3706122A" w14:textId="77777777" w:rsidTr="00E25EFA">
        <w:tc>
          <w:tcPr>
            <w:tcW w:w="2160" w:type="dxa"/>
            <w:tcBorders>
              <w:top w:val="single" w:sz="4" w:space="0" w:color="auto"/>
              <w:left w:val="single" w:sz="4" w:space="0" w:color="auto"/>
              <w:bottom w:val="single" w:sz="4" w:space="0" w:color="auto"/>
              <w:right w:val="single" w:sz="4" w:space="0" w:color="auto"/>
            </w:tcBorders>
          </w:tcPr>
          <w:p w14:paraId="776B1E70" w14:textId="77777777" w:rsidR="005752DE" w:rsidRPr="00C37D2B" w:rsidRDefault="005752DE" w:rsidP="00E25EFA">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37BA9DE"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09B2B"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BD7B37"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2CC87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3751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0CB5B" w14:textId="77777777" w:rsidR="005752DE" w:rsidRPr="00C37D2B" w:rsidRDefault="005752DE" w:rsidP="00E25EFA">
            <w:pPr>
              <w:pStyle w:val="TAC"/>
              <w:keepNext w:val="0"/>
              <w:keepLines w:val="0"/>
              <w:widowControl w:val="0"/>
              <w:rPr>
                <w:lang w:eastAsia="ja-JP"/>
              </w:rPr>
            </w:pPr>
          </w:p>
        </w:tc>
      </w:tr>
      <w:tr w:rsidR="008E6632" w:rsidRPr="00C37D2B" w14:paraId="765682AE" w14:textId="77777777" w:rsidTr="00E25EFA">
        <w:tc>
          <w:tcPr>
            <w:tcW w:w="2160" w:type="dxa"/>
            <w:tcBorders>
              <w:top w:val="single" w:sz="4" w:space="0" w:color="auto"/>
              <w:left w:val="single" w:sz="4" w:space="0" w:color="auto"/>
              <w:bottom w:val="single" w:sz="4" w:space="0" w:color="auto"/>
              <w:right w:val="single" w:sz="4" w:space="0" w:color="auto"/>
            </w:tcBorders>
          </w:tcPr>
          <w:p w14:paraId="7EF3A042" w14:textId="77777777" w:rsidR="005752DE" w:rsidRPr="00C37D2B" w:rsidRDefault="005752DE" w:rsidP="00E25EFA">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357FD5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F9627"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026F1" w14:textId="77777777" w:rsidR="005752DE" w:rsidRPr="00C37D2B" w:rsidRDefault="005752DE" w:rsidP="00E25EFA">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7F2BE0B" w14:textId="77777777" w:rsidR="005752DE" w:rsidRPr="00C37D2B" w:rsidRDefault="005752DE" w:rsidP="00E25EFA">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3671ABA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3D31B" w14:textId="77777777" w:rsidR="005752DE" w:rsidRPr="00C37D2B" w:rsidRDefault="005752DE" w:rsidP="00E25EFA">
            <w:pPr>
              <w:pStyle w:val="TAC"/>
              <w:keepNext w:val="0"/>
              <w:keepLines w:val="0"/>
              <w:widowControl w:val="0"/>
              <w:rPr>
                <w:lang w:eastAsia="ja-JP"/>
              </w:rPr>
            </w:pPr>
          </w:p>
        </w:tc>
      </w:tr>
      <w:tr w:rsidR="008E6632" w:rsidRPr="00C37D2B" w14:paraId="7C7BA385" w14:textId="77777777" w:rsidTr="00E25EFA">
        <w:tc>
          <w:tcPr>
            <w:tcW w:w="2160" w:type="dxa"/>
            <w:tcBorders>
              <w:top w:val="single" w:sz="4" w:space="0" w:color="auto"/>
              <w:left w:val="single" w:sz="4" w:space="0" w:color="auto"/>
              <w:bottom w:val="single" w:sz="4" w:space="0" w:color="auto"/>
              <w:right w:val="single" w:sz="4" w:space="0" w:color="auto"/>
            </w:tcBorders>
          </w:tcPr>
          <w:p w14:paraId="6FE03F2D" w14:textId="77777777" w:rsidR="005752DE" w:rsidRPr="00C37D2B" w:rsidRDefault="005752DE" w:rsidP="00E25EFA">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8E485D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EEDFD2"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D51E9" w14:textId="77777777" w:rsidR="005752DE" w:rsidRPr="00C37D2B" w:rsidRDefault="005752DE" w:rsidP="00E25EFA">
            <w:pPr>
              <w:pStyle w:val="TAL"/>
              <w:keepNext w:val="0"/>
              <w:keepLines w:val="0"/>
              <w:widowControl w:val="0"/>
              <w:rPr>
                <w:lang w:eastAsia="ja-JP"/>
              </w:rPr>
            </w:pPr>
            <w:r w:rsidRPr="00C37D2B">
              <w:rPr>
                <w:lang w:eastAsia="ja-JP"/>
              </w:rPr>
              <w:t>Transmission Bandwidth</w:t>
            </w:r>
          </w:p>
          <w:p w14:paraId="0E0C0A39" w14:textId="77777777" w:rsidR="005752DE" w:rsidRPr="00C37D2B" w:rsidRDefault="005752DE" w:rsidP="00E25EFA">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F0F77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53348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12E8D8" w14:textId="77777777" w:rsidR="005752DE" w:rsidRPr="00C37D2B" w:rsidRDefault="005752DE" w:rsidP="00E25EFA">
            <w:pPr>
              <w:pStyle w:val="TAC"/>
              <w:keepNext w:val="0"/>
              <w:keepLines w:val="0"/>
              <w:widowControl w:val="0"/>
              <w:rPr>
                <w:lang w:eastAsia="ja-JP"/>
              </w:rPr>
            </w:pPr>
          </w:p>
        </w:tc>
      </w:tr>
      <w:tr w:rsidR="008E6632" w:rsidRPr="00C37D2B" w14:paraId="5935DD6A" w14:textId="77777777" w:rsidTr="00E25EFA">
        <w:tc>
          <w:tcPr>
            <w:tcW w:w="2160" w:type="dxa"/>
            <w:tcBorders>
              <w:top w:val="single" w:sz="4" w:space="0" w:color="auto"/>
              <w:left w:val="single" w:sz="4" w:space="0" w:color="auto"/>
              <w:bottom w:val="single" w:sz="4" w:space="0" w:color="auto"/>
              <w:right w:val="single" w:sz="4" w:space="0" w:color="auto"/>
            </w:tcBorders>
          </w:tcPr>
          <w:p w14:paraId="2E3D2BAA" w14:textId="77777777" w:rsidR="005752DE" w:rsidRPr="00C37D2B" w:rsidRDefault="005752DE" w:rsidP="00E25EFA">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BC0E67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55FE35"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5F9B8" w14:textId="77777777" w:rsidR="005752DE" w:rsidRPr="00EE5530" w:rsidRDefault="005752DE" w:rsidP="00E25EFA">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0849BFBE" w14:textId="77777777" w:rsidR="00BC071A" w:rsidRPr="00C37D2B" w:rsidRDefault="005752DE" w:rsidP="00E25EFA">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104DA2D5" w14:textId="77777777" w:rsidR="005752DE" w:rsidRPr="00C37D2B" w:rsidRDefault="00BC071A" w:rsidP="00E25EFA">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D6C91C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2702B" w14:textId="77777777" w:rsidR="005752DE" w:rsidRPr="00C37D2B" w:rsidRDefault="005752DE" w:rsidP="00E25EFA">
            <w:pPr>
              <w:pStyle w:val="TAC"/>
              <w:keepNext w:val="0"/>
              <w:keepLines w:val="0"/>
              <w:widowControl w:val="0"/>
              <w:rPr>
                <w:lang w:eastAsia="ja-JP"/>
              </w:rPr>
            </w:pPr>
          </w:p>
        </w:tc>
      </w:tr>
      <w:tr w:rsidR="008E6632" w:rsidRPr="00C37D2B" w14:paraId="148DCAFE" w14:textId="77777777" w:rsidTr="00E25EFA">
        <w:tc>
          <w:tcPr>
            <w:tcW w:w="2160" w:type="dxa"/>
            <w:tcBorders>
              <w:top w:val="single" w:sz="4" w:space="0" w:color="auto"/>
              <w:left w:val="single" w:sz="4" w:space="0" w:color="auto"/>
              <w:bottom w:val="single" w:sz="4" w:space="0" w:color="auto"/>
              <w:right w:val="single" w:sz="4" w:space="0" w:color="auto"/>
            </w:tcBorders>
          </w:tcPr>
          <w:p w14:paraId="027C0367" w14:textId="77777777" w:rsidR="005752DE" w:rsidRPr="00C37D2B" w:rsidRDefault="005752DE" w:rsidP="00E25EFA">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9B3C5D"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7B399" w14:textId="77777777" w:rsidR="005752DE" w:rsidRPr="00C37D2B" w:rsidRDefault="005752DE" w:rsidP="00E25EFA">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61D013" w14:textId="77777777" w:rsidR="005752DE" w:rsidRPr="00C37D2B" w:rsidRDefault="005752DE"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781410" w14:textId="77777777" w:rsidR="005752DE" w:rsidRPr="00C37D2B" w:rsidRDefault="005752DE" w:rsidP="00E25EFA">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5DA6754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D882B" w14:textId="77777777" w:rsidR="005752DE" w:rsidRPr="00C37D2B" w:rsidRDefault="005752DE" w:rsidP="00E25EFA">
            <w:pPr>
              <w:pStyle w:val="TAC"/>
              <w:keepNext w:val="0"/>
              <w:keepLines w:val="0"/>
              <w:widowControl w:val="0"/>
              <w:rPr>
                <w:lang w:eastAsia="ja-JP"/>
              </w:rPr>
            </w:pPr>
          </w:p>
        </w:tc>
      </w:tr>
      <w:tr w:rsidR="008E6632" w:rsidRPr="00C37D2B" w14:paraId="7DD85E5A" w14:textId="77777777" w:rsidTr="00E25EFA">
        <w:tc>
          <w:tcPr>
            <w:tcW w:w="2160" w:type="dxa"/>
            <w:tcBorders>
              <w:top w:val="single" w:sz="4" w:space="0" w:color="auto"/>
              <w:left w:val="single" w:sz="4" w:space="0" w:color="auto"/>
              <w:bottom w:val="single" w:sz="4" w:space="0" w:color="auto"/>
              <w:right w:val="single" w:sz="4" w:space="0" w:color="auto"/>
            </w:tcBorders>
          </w:tcPr>
          <w:p w14:paraId="1EB11EEF" w14:textId="77777777" w:rsidR="005752DE" w:rsidRPr="00C37D2B" w:rsidRDefault="005752DE" w:rsidP="00E25EFA">
            <w:pPr>
              <w:pStyle w:val="TALLeft1cm"/>
              <w:keepNext w:val="0"/>
              <w:keepLines w:val="0"/>
              <w:widowControl w:val="0"/>
              <w:rPr>
                <w:lang w:val="en-GB"/>
              </w:rPr>
            </w:pPr>
            <w:r w:rsidRPr="00C37D2B">
              <w:rPr>
                <w:lang w:val="en-GB" w:eastAsia="zh-CN"/>
              </w:rPr>
              <w:t xml:space="preserve">&gt;&gt;&gt;&gt;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0BFC7432"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024C92"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4075E6"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1F7D1F2"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3DFF2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1D3D4" w14:textId="77777777" w:rsidR="005752DE" w:rsidRPr="00C37D2B" w:rsidRDefault="005752DE" w:rsidP="00E25EFA">
            <w:pPr>
              <w:pStyle w:val="TAC"/>
              <w:keepNext w:val="0"/>
              <w:keepLines w:val="0"/>
              <w:widowControl w:val="0"/>
              <w:rPr>
                <w:lang w:eastAsia="ja-JP"/>
              </w:rPr>
            </w:pPr>
          </w:p>
        </w:tc>
      </w:tr>
      <w:tr w:rsidR="008E6632" w:rsidRPr="00C37D2B" w14:paraId="2C8D6FFF" w14:textId="77777777" w:rsidTr="00E25EFA">
        <w:tc>
          <w:tcPr>
            <w:tcW w:w="2160" w:type="dxa"/>
            <w:tcBorders>
              <w:top w:val="single" w:sz="4" w:space="0" w:color="auto"/>
              <w:left w:val="single" w:sz="4" w:space="0" w:color="auto"/>
              <w:bottom w:val="single" w:sz="4" w:space="0" w:color="auto"/>
              <w:right w:val="single" w:sz="4" w:space="0" w:color="auto"/>
            </w:tcBorders>
          </w:tcPr>
          <w:p w14:paraId="70A8A9F0" w14:textId="77777777" w:rsidR="005752DE" w:rsidRPr="00C37D2B" w:rsidRDefault="005752DE" w:rsidP="00E25EFA">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8C5726"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F80321"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CD6E9" w14:textId="77777777" w:rsidR="005752DE" w:rsidRPr="00C37D2B" w:rsidRDefault="005752DE" w:rsidP="00E25EFA">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3EDA540"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E964C9"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CC5960" w14:textId="77777777" w:rsidR="005752DE" w:rsidRPr="00C37D2B" w:rsidRDefault="005752DE" w:rsidP="00E25EFA">
            <w:pPr>
              <w:pStyle w:val="TAC"/>
              <w:keepNext w:val="0"/>
              <w:keepLines w:val="0"/>
              <w:widowControl w:val="0"/>
              <w:rPr>
                <w:lang w:eastAsia="ja-JP"/>
              </w:rPr>
            </w:pPr>
          </w:p>
        </w:tc>
      </w:tr>
      <w:tr w:rsidR="008E6632" w:rsidRPr="00C37D2B" w14:paraId="6458DF7D" w14:textId="77777777" w:rsidTr="00E25EFA">
        <w:tc>
          <w:tcPr>
            <w:tcW w:w="2160" w:type="dxa"/>
            <w:tcBorders>
              <w:top w:val="single" w:sz="4" w:space="0" w:color="auto"/>
              <w:left w:val="single" w:sz="4" w:space="0" w:color="auto"/>
              <w:bottom w:val="single" w:sz="4" w:space="0" w:color="auto"/>
              <w:right w:val="single" w:sz="4" w:space="0" w:color="auto"/>
            </w:tcBorders>
          </w:tcPr>
          <w:p w14:paraId="490E6559" w14:textId="77777777" w:rsidR="005752DE" w:rsidRPr="00C37D2B" w:rsidRDefault="005752DE" w:rsidP="00E25EFA">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852EDC2"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7810EE"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2E520E" w14:textId="77777777" w:rsidR="005752DE" w:rsidRPr="00C37D2B" w:rsidRDefault="005752DE" w:rsidP="00E25EFA">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510EA386"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A42D9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6A305" w14:textId="77777777" w:rsidR="005752DE" w:rsidRPr="00C37D2B" w:rsidRDefault="005752DE" w:rsidP="00E25EFA">
            <w:pPr>
              <w:pStyle w:val="TAC"/>
              <w:keepNext w:val="0"/>
              <w:keepLines w:val="0"/>
              <w:widowControl w:val="0"/>
              <w:rPr>
                <w:lang w:eastAsia="ja-JP"/>
              </w:rPr>
            </w:pPr>
          </w:p>
        </w:tc>
      </w:tr>
      <w:tr w:rsidR="008E6632" w:rsidRPr="00C37D2B" w14:paraId="417A08BC" w14:textId="77777777" w:rsidTr="00E25EFA">
        <w:tc>
          <w:tcPr>
            <w:tcW w:w="2160" w:type="dxa"/>
            <w:tcBorders>
              <w:top w:val="single" w:sz="4" w:space="0" w:color="auto"/>
              <w:left w:val="single" w:sz="4" w:space="0" w:color="auto"/>
              <w:bottom w:val="single" w:sz="4" w:space="0" w:color="auto"/>
              <w:right w:val="single" w:sz="4" w:space="0" w:color="auto"/>
            </w:tcBorders>
          </w:tcPr>
          <w:p w14:paraId="4082B519" w14:textId="77777777" w:rsidR="005752DE" w:rsidRPr="00C37D2B" w:rsidRDefault="005752DE" w:rsidP="00E25EFA">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16A4F21"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9708" w14:textId="77777777" w:rsidR="005752DE" w:rsidRPr="00C37D2B" w:rsidRDefault="005752DE" w:rsidP="00E25EFA">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230D311" w14:textId="77777777" w:rsidR="005752DE" w:rsidRPr="00C37D2B" w:rsidRDefault="005752DE"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61DFFC0" w14:textId="77777777" w:rsidR="005752DE" w:rsidRPr="00C37D2B" w:rsidRDefault="005752DE" w:rsidP="00E25EFA">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77E95B03" w14:textId="77777777" w:rsidR="005752DE" w:rsidRPr="00C37D2B" w:rsidRDefault="005752DE"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55827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6110613" w14:textId="77777777" w:rsidTr="00E25EFA">
        <w:tc>
          <w:tcPr>
            <w:tcW w:w="2160" w:type="dxa"/>
            <w:tcBorders>
              <w:top w:val="single" w:sz="4" w:space="0" w:color="auto"/>
              <w:left w:val="single" w:sz="4" w:space="0" w:color="auto"/>
              <w:bottom w:val="single" w:sz="4" w:space="0" w:color="auto"/>
              <w:right w:val="single" w:sz="4" w:space="0" w:color="auto"/>
            </w:tcBorders>
          </w:tcPr>
          <w:p w14:paraId="01ADEC6B" w14:textId="77777777" w:rsidR="005752DE" w:rsidRPr="00C37D2B" w:rsidRDefault="005752DE" w:rsidP="00E25EFA">
            <w:pPr>
              <w:pStyle w:val="TALLeft1cm"/>
              <w:keepNext w:val="0"/>
              <w:keepLines w:val="0"/>
              <w:widowControl w:val="0"/>
              <w:rPr>
                <w:lang w:val="en-GB"/>
              </w:rPr>
            </w:pPr>
            <w:r w:rsidRPr="00C37D2B">
              <w:rPr>
                <w:lang w:val="en-GB" w:eastAsia="zh-CN"/>
              </w:rPr>
              <w:t xml:space="preserve">&gt;&gt;&gt;&gt;Additional 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0853695D"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FDD9E0"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9C1C9D"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02911B"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8562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AEE9E" w14:textId="77777777" w:rsidR="005752DE" w:rsidRPr="00C37D2B" w:rsidRDefault="005752DE" w:rsidP="00E25EFA">
            <w:pPr>
              <w:pStyle w:val="TAC"/>
              <w:keepNext w:val="0"/>
              <w:keepLines w:val="0"/>
              <w:widowControl w:val="0"/>
              <w:rPr>
                <w:lang w:eastAsia="ja-JP"/>
              </w:rPr>
            </w:pPr>
          </w:p>
        </w:tc>
      </w:tr>
      <w:tr w:rsidR="008E6632" w:rsidRPr="00C37D2B" w14:paraId="2C6C6BEF" w14:textId="77777777" w:rsidTr="00E25EFA">
        <w:tc>
          <w:tcPr>
            <w:tcW w:w="2160" w:type="dxa"/>
            <w:tcBorders>
              <w:top w:val="single" w:sz="4" w:space="0" w:color="auto"/>
              <w:left w:val="single" w:sz="4" w:space="0" w:color="auto"/>
              <w:bottom w:val="single" w:sz="4" w:space="0" w:color="auto"/>
              <w:right w:val="single" w:sz="4" w:space="0" w:color="auto"/>
            </w:tcBorders>
          </w:tcPr>
          <w:p w14:paraId="06230F93" w14:textId="77777777" w:rsidR="005752DE" w:rsidRPr="00C37D2B" w:rsidRDefault="005752DE" w:rsidP="00E25EFA">
            <w:pPr>
              <w:pStyle w:val="TALLeft1cm"/>
              <w:keepNext w:val="0"/>
              <w:keepLines w:val="0"/>
              <w:widowControl w:val="0"/>
              <w:rPr>
                <w:lang w:val="en-GB" w:eastAsia="zh-CN"/>
              </w:rPr>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1939DF"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CDCDB9"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9DE0A" w14:textId="77777777" w:rsidR="005752DE" w:rsidRPr="00C37D2B" w:rsidRDefault="005752DE" w:rsidP="00E25EFA">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A80971"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EE56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347B56" w14:textId="77777777" w:rsidR="005752DE" w:rsidRPr="00C37D2B" w:rsidRDefault="005752DE" w:rsidP="00E25EFA">
            <w:pPr>
              <w:pStyle w:val="TAC"/>
              <w:keepNext w:val="0"/>
              <w:keepLines w:val="0"/>
              <w:widowControl w:val="0"/>
              <w:rPr>
                <w:lang w:eastAsia="ja-JP"/>
              </w:rPr>
            </w:pPr>
          </w:p>
        </w:tc>
      </w:tr>
      <w:tr w:rsidR="008E6632" w:rsidRPr="00C37D2B" w14:paraId="45D412DE" w14:textId="77777777" w:rsidTr="00E25EFA">
        <w:tc>
          <w:tcPr>
            <w:tcW w:w="2160" w:type="dxa"/>
            <w:tcBorders>
              <w:top w:val="single" w:sz="4" w:space="0" w:color="auto"/>
              <w:left w:val="single" w:sz="4" w:space="0" w:color="auto"/>
              <w:bottom w:val="single" w:sz="4" w:space="0" w:color="auto"/>
              <w:right w:val="single" w:sz="4" w:space="0" w:color="auto"/>
            </w:tcBorders>
          </w:tcPr>
          <w:p w14:paraId="5675738F" w14:textId="77777777" w:rsidR="005752DE" w:rsidRPr="00C37D2B" w:rsidRDefault="005752DE" w:rsidP="00E25EFA">
            <w:pPr>
              <w:pStyle w:val="TALLeft1cm"/>
              <w:keepNext w:val="0"/>
              <w:keepLines w:val="0"/>
              <w:widowControl w:val="0"/>
              <w:rPr>
                <w:lang w:val="en-GB" w:eastAsia="zh-CN"/>
              </w:rPr>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2DF1694"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721F9A"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35040" w14:textId="77777777" w:rsidR="005752DE" w:rsidRPr="00C37D2B" w:rsidRDefault="005752DE" w:rsidP="00E25EFA">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579AAA73"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89D9B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21673" w14:textId="77777777" w:rsidR="005752DE" w:rsidRPr="00C37D2B" w:rsidRDefault="005752DE" w:rsidP="00E25EFA">
            <w:pPr>
              <w:pStyle w:val="TAC"/>
              <w:keepNext w:val="0"/>
              <w:keepLines w:val="0"/>
              <w:widowControl w:val="0"/>
              <w:rPr>
                <w:lang w:eastAsia="ja-JP"/>
              </w:rPr>
            </w:pPr>
          </w:p>
        </w:tc>
      </w:tr>
      <w:tr w:rsidR="008E6632" w:rsidRPr="00C37D2B" w14:paraId="11ABB3B9" w14:textId="77777777" w:rsidTr="00E25EFA">
        <w:tc>
          <w:tcPr>
            <w:tcW w:w="2160" w:type="dxa"/>
            <w:tcBorders>
              <w:top w:val="single" w:sz="4" w:space="0" w:color="auto"/>
              <w:left w:val="single" w:sz="4" w:space="0" w:color="auto"/>
              <w:bottom w:val="single" w:sz="4" w:space="0" w:color="auto"/>
              <w:right w:val="single" w:sz="4" w:space="0" w:color="auto"/>
            </w:tcBorders>
          </w:tcPr>
          <w:p w14:paraId="73E4A75C" w14:textId="77777777" w:rsidR="005752DE" w:rsidRPr="00C37D2B" w:rsidRDefault="005752DE" w:rsidP="00E25EFA">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25F5770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E3EBBB"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D75ADF" w14:textId="77777777" w:rsidR="005752DE" w:rsidRPr="00C37D2B" w:rsidRDefault="005752DE" w:rsidP="00E25EFA">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EC5F31B" w14:textId="77777777" w:rsidR="005752DE" w:rsidRPr="00C37D2B" w:rsidRDefault="005752DE" w:rsidP="00E25EFA">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B0C2156"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67A181" w14:textId="77777777" w:rsidR="005752DE" w:rsidRPr="00C37D2B" w:rsidRDefault="005752DE" w:rsidP="00E25EFA">
            <w:pPr>
              <w:pStyle w:val="TAC"/>
              <w:keepNext w:val="0"/>
              <w:keepLines w:val="0"/>
              <w:widowControl w:val="0"/>
              <w:rPr>
                <w:lang w:eastAsia="ja-JP"/>
              </w:rPr>
            </w:pPr>
            <w:r w:rsidRPr="00C37D2B">
              <w:rPr>
                <w:lang w:eastAsia="ja-JP"/>
              </w:rPr>
              <w:t>reject</w:t>
            </w:r>
          </w:p>
        </w:tc>
      </w:tr>
      <w:tr w:rsidR="008E6632" w:rsidRPr="00C37D2B" w14:paraId="032ED327" w14:textId="77777777" w:rsidTr="00E25EFA">
        <w:tc>
          <w:tcPr>
            <w:tcW w:w="2160" w:type="dxa"/>
            <w:tcBorders>
              <w:top w:val="single" w:sz="4" w:space="0" w:color="auto"/>
              <w:left w:val="single" w:sz="4" w:space="0" w:color="auto"/>
              <w:bottom w:val="single" w:sz="4" w:space="0" w:color="auto"/>
              <w:right w:val="single" w:sz="4" w:space="0" w:color="auto"/>
            </w:tcBorders>
          </w:tcPr>
          <w:p w14:paraId="031A7C3B" w14:textId="77777777" w:rsidR="005752DE" w:rsidRPr="00C37D2B" w:rsidRDefault="005752DE" w:rsidP="00E25EFA">
            <w:pPr>
              <w:pStyle w:val="TAL"/>
              <w:keepNext w:val="0"/>
              <w:keepLines w:val="0"/>
              <w:widowControl w:val="0"/>
              <w:ind w:left="425"/>
              <w:rPr>
                <w:bCs/>
                <w:lang w:eastAsia="ja-JP"/>
              </w:rPr>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2A1C8381" w14:textId="77777777" w:rsidR="005752DE" w:rsidRPr="00C37D2B" w:rsidRDefault="005752DE" w:rsidP="00E25EFA">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EDBBD1"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4B0424" w14:textId="77777777" w:rsidR="005752DE" w:rsidRPr="00C37D2B" w:rsidRDefault="005752DE" w:rsidP="00E25EFA">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9EA89EE" w14:textId="77777777" w:rsidR="005752DE" w:rsidRPr="00C37D2B" w:rsidRDefault="005752DE" w:rsidP="00E25EFA">
            <w:pPr>
              <w:pStyle w:val="TAL"/>
              <w:keepNext w:val="0"/>
              <w:keepLines w:val="0"/>
              <w:widowControl w:val="0"/>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35BA59C9" w14:textId="77777777" w:rsidR="005752DE" w:rsidRPr="00C37D2B" w:rsidRDefault="005752DE"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13444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0F8D864" w14:textId="77777777" w:rsidTr="00E25EFA">
        <w:tc>
          <w:tcPr>
            <w:tcW w:w="2160" w:type="dxa"/>
            <w:tcBorders>
              <w:top w:val="single" w:sz="4" w:space="0" w:color="auto"/>
              <w:left w:val="single" w:sz="4" w:space="0" w:color="auto"/>
              <w:bottom w:val="single" w:sz="4" w:space="0" w:color="auto"/>
              <w:right w:val="single" w:sz="4" w:space="0" w:color="auto"/>
            </w:tcBorders>
          </w:tcPr>
          <w:p w14:paraId="3667289B" w14:textId="77777777" w:rsidR="005752DE" w:rsidRPr="00C37D2B" w:rsidRDefault="005752DE" w:rsidP="00E25EFA">
            <w:pPr>
              <w:pStyle w:val="TAL"/>
              <w:keepNext w:val="0"/>
              <w:keepLines w:val="0"/>
              <w:widowControl w:val="0"/>
              <w:ind w:left="425"/>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2E8D86F2"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7ECB15"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19DF3" w14:textId="77777777" w:rsidR="005752DE" w:rsidRPr="00C37D2B" w:rsidRDefault="005752DE" w:rsidP="00E25EFA">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554B64" w14:textId="77777777" w:rsidR="005752DE" w:rsidRPr="00C37D2B" w:rsidRDefault="005752DE" w:rsidP="00E25EFA">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A2C8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BBC05" w14:textId="77777777" w:rsidR="005752DE" w:rsidRPr="00C37D2B" w:rsidRDefault="005752DE" w:rsidP="00E25EFA">
            <w:pPr>
              <w:pStyle w:val="TAC"/>
              <w:keepNext w:val="0"/>
              <w:keepLines w:val="0"/>
              <w:widowControl w:val="0"/>
              <w:rPr>
                <w:lang w:eastAsia="ja-JP"/>
              </w:rPr>
            </w:pPr>
          </w:p>
        </w:tc>
      </w:tr>
      <w:tr w:rsidR="008E6632" w:rsidRPr="00C37D2B" w14:paraId="4E9DB0E4" w14:textId="77777777" w:rsidTr="00E25EFA">
        <w:tc>
          <w:tcPr>
            <w:tcW w:w="2160" w:type="dxa"/>
            <w:tcBorders>
              <w:top w:val="single" w:sz="4" w:space="0" w:color="auto"/>
              <w:left w:val="single" w:sz="4" w:space="0" w:color="auto"/>
              <w:bottom w:val="single" w:sz="4" w:space="0" w:color="auto"/>
              <w:right w:val="single" w:sz="4" w:space="0" w:color="auto"/>
            </w:tcBorders>
          </w:tcPr>
          <w:p w14:paraId="15926699" w14:textId="77777777" w:rsidR="005752DE" w:rsidRPr="00C37D2B" w:rsidRDefault="005752DE" w:rsidP="00E25EFA">
            <w:pPr>
              <w:pStyle w:val="TAL"/>
              <w:keepNext w:val="0"/>
              <w:keepLines w:val="0"/>
              <w:widowControl w:val="0"/>
              <w:ind w:left="425"/>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2C76AF36"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2C63DC"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FE66F" w14:textId="77777777" w:rsidR="005752DE" w:rsidRPr="00C37D2B" w:rsidRDefault="005752DE" w:rsidP="00E25EFA">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137FF4C" w14:textId="77777777" w:rsidR="005752DE" w:rsidRPr="00C37D2B" w:rsidRDefault="005752DE" w:rsidP="00E25EFA">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49F1A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98FC8" w14:textId="77777777" w:rsidR="005752DE" w:rsidRPr="00C37D2B" w:rsidRDefault="005752DE" w:rsidP="00E25EFA">
            <w:pPr>
              <w:pStyle w:val="TAC"/>
              <w:keepNext w:val="0"/>
              <w:keepLines w:val="0"/>
              <w:widowControl w:val="0"/>
              <w:rPr>
                <w:lang w:eastAsia="ja-JP"/>
              </w:rPr>
            </w:pPr>
          </w:p>
        </w:tc>
      </w:tr>
      <w:tr w:rsidR="008E6632" w:rsidRPr="00C37D2B" w14:paraId="5FB5BF30" w14:textId="77777777" w:rsidTr="00E25EFA">
        <w:tc>
          <w:tcPr>
            <w:tcW w:w="2160" w:type="dxa"/>
            <w:tcBorders>
              <w:top w:val="single" w:sz="4" w:space="0" w:color="auto"/>
              <w:left w:val="single" w:sz="4" w:space="0" w:color="auto"/>
              <w:bottom w:val="single" w:sz="4" w:space="0" w:color="auto"/>
              <w:right w:val="single" w:sz="4" w:space="0" w:color="auto"/>
            </w:tcBorders>
          </w:tcPr>
          <w:p w14:paraId="1297EE60" w14:textId="77777777" w:rsidR="005752DE" w:rsidRPr="00C37D2B" w:rsidRDefault="005752DE" w:rsidP="00E25EFA">
            <w:pPr>
              <w:pStyle w:val="TAL"/>
              <w:keepNext w:val="0"/>
              <w:keepLines w:val="0"/>
              <w:widowControl w:val="0"/>
              <w:ind w:left="425"/>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69A0A0A7"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402752"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149E9" w14:textId="77777777" w:rsidR="005752DE" w:rsidRPr="00C37D2B" w:rsidRDefault="005752DE" w:rsidP="00E25EFA">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7ED304F" w14:textId="77777777" w:rsidR="005752DE" w:rsidRPr="00C37D2B" w:rsidRDefault="005752DE" w:rsidP="00E25EFA">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163172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E6F8" w14:textId="77777777" w:rsidR="005752DE" w:rsidRPr="00C37D2B" w:rsidRDefault="005752DE" w:rsidP="00E25EFA">
            <w:pPr>
              <w:pStyle w:val="TAC"/>
              <w:keepNext w:val="0"/>
              <w:keepLines w:val="0"/>
              <w:widowControl w:val="0"/>
              <w:rPr>
                <w:lang w:eastAsia="ja-JP"/>
              </w:rPr>
            </w:pPr>
          </w:p>
        </w:tc>
      </w:tr>
      <w:tr w:rsidR="00AC51CD" w:rsidRPr="00C37D2B" w14:paraId="5AE7B331" w14:textId="77777777" w:rsidTr="00E25EFA">
        <w:tc>
          <w:tcPr>
            <w:tcW w:w="2160" w:type="dxa"/>
            <w:tcBorders>
              <w:top w:val="single" w:sz="4" w:space="0" w:color="auto"/>
              <w:left w:val="single" w:sz="4" w:space="0" w:color="auto"/>
              <w:bottom w:val="single" w:sz="4" w:space="0" w:color="auto"/>
              <w:right w:val="single" w:sz="4" w:space="0" w:color="auto"/>
            </w:tcBorders>
          </w:tcPr>
          <w:p w14:paraId="5A748175" w14:textId="77777777" w:rsidR="00AC51CD" w:rsidRPr="00C37D2B" w:rsidRDefault="00AC51CD" w:rsidP="00E25EFA">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42974A5C" w14:textId="77777777" w:rsidR="00AC51CD" w:rsidRPr="00C37D2B" w:rsidRDefault="00AC51CD"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C71A1" w14:textId="77777777" w:rsidR="00AC51CD" w:rsidRPr="00C37D2B" w:rsidRDefault="00AC51CD"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700EE6" w14:textId="77777777" w:rsidR="00AC51CD" w:rsidRPr="00C37D2B" w:rsidRDefault="00AC51CD" w:rsidP="00E25EFA">
            <w:pPr>
              <w:pStyle w:val="TAL"/>
              <w:keepNext w:val="0"/>
              <w:keepLines w:val="0"/>
              <w:widowControl w:val="0"/>
              <w:rPr>
                <w:bCs/>
              </w:rPr>
            </w:pPr>
            <w:r w:rsidRPr="00C37D2B">
              <w:rPr>
                <w:bCs/>
              </w:rPr>
              <w:t>Offset of NB-IoT Channel Number to EARFCN</w:t>
            </w:r>
          </w:p>
          <w:p w14:paraId="06F84621" w14:textId="77777777" w:rsidR="00AC51CD" w:rsidRPr="00C37D2B" w:rsidRDefault="00AC51CD" w:rsidP="00E25EFA">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7DA718C8" w14:textId="77777777" w:rsidR="00AC51CD" w:rsidRPr="00C37D2B" w:rsidRDefault="00AC51CD" w:rsidP="00E25EFA">
            <w:pPr>
              <w:pStyle w:val="TAL"/>
              <w:keepNext w:val="0"/>
              <w:keepLines w:val="0"/>
              <w:widowControl w:val="0"/>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E6EA4B9" w14:textId="77777777" w:rsidR="00AC51CD" w:rsidRPr="00C37D2B" w:rsidRDefault="00AC51C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20E9F" w14:textId="77777777" w:rsidR="00AC51CD" w:rsidRPr="00C37D2B" w:rsidRDefault="00AC51CD" w:rsidP="00E25EFA">
            <w:pPr>
              <w:pStyle w:val="TAC"/>
              <w:keepNext w:val="0"/>
              <w:keepLines w:val="0"/>
              <w:widowControl w:val="0"/>
              <w:rPr>
                <w:lang w:eastAsia="ja-JP"/>
              </w:rPr>
            </w:pPr>
            <w:r w:rsidRPr="00C37D2B">
              <w:rPr>
                <w:lang w:eastAsia="ja-JP"/>
              </w:rPr>
              <w:t>reject</w:t>
            </w:r>
          </w:p>
        </w:tc>
      </w:tr>
      <w:tr w:rsidR="00AC51CD" w:rsidRPr="00C37D2B" w14:paraId="2DE89DAA" w14:textId="77777777" w:rsidTr="00E25EFA">
        <w:tc>
          <w:tcPr>
            <w:tcW w:w="2160" w:type="dxa"/>
            <w:tcBorders>
              <w:top w:val="single" w:sz="4" w:space="0" w:color="auto"/>
              <w:left w:val="single" w:sz="4" w:space="0" w:color="auto"/>
              <w:bottom w:val="single" w:sz="4" w:space="0" w:color="auto"/>
              <w:right w:val="single" w:sz="4" w:space="0" w:color="auto"/>
            </w:tcBorders>
          </w:tcPr>
          <w:p w14:paraId="05D238F2" w14:textId="77777777" w:rsidR="00AC51CD" w:rsidRPr="00C37D2B" w:rsidRDefault="00AC51CD" w:rsidP="00E25EFA">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6CDF3CBB" w14:textId="77777777" w:rsidR="00AC51CD" w:rsidRPr="00C37D2B" w:rsidRDefault="00AC51CD" w:rsidP="00E25EFA">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C134" w14:textId="77777777" w:rsidR="00AC51CD" w:rsidRPr="00C37D2B" w:rsidRDefault="00AC51CD"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5B7B1" w14:textId="77777777" w:rsidR="00AC51CD" w:rsidRPr="00C37D2B" w:rsidRDefault="00AC51CD" w:rsidP="00E25EFA">
            <w:pPr>
              <w:pStyle w:val="TAL"/>
              <w:keepNext w:val="0"/>
              <w:keepLines w:val="0"/>
              <w:widowControl w:val="0"/>
              <w:rPr>
                <w:lang w:eastAsia="ja-JP"/>
              </w:rPr>
            </w:pPr>
            <w:r w:rsidRPr="00C37D2B">
              <w:t>NB-IoT UL DL Alignment Offset</w:t>
            </w:r>
            <w:r w:rsidRPr="00C37D2B">
              <w:rPr>
                <w:lang w:eastAsia="ja-JP"/>
              </w:rPr>
              <w:t xml:space="preserve"> </w:t>
            </w:r>
          </w:p>
          <w:p w14:paraId="56C4C5EF" w14:textId="77777777" w:rsidR="00AC51CD" w:rsidRPr="00C37D2B" w:rsidRDefault="00AC51CD" w:rsidP="00E25EFA">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55EA4A59" w14:textId="77777777" w:rsidR="00AC51CD" w:rsidRPr="00C37D2B" w:rsidRDefault="00AC51CD" w:rsidP="00E25EFA">
            <w:pPr>
              <w:pStyle w:val="TAL"/>
              <w:keepNext w:val="0"/>
              <w:keepLines w:val="0"/>
              <w:widowControl w:val="0"/>
              <w:rPr>
                <w:rFonts w:eastAsia="SimSun"/>
                <w:bCs/>
                <w:lang w:eastAsia="zh-CN"/>
              </w:rPr>
            </w:pPr>
            <w:r w:rsidRPr="00C37D2B">
              <w:t>Corresponds to the TDD-UL-DL-AlignmentOffset-NB in TS 36.331 [9].</w:t>
            </w:r>
          </w:p>
        </w:tc>
        <w:tc>
          <w:tcPr>
            <w:tcW w:w="1080" w:type="dxa"/>
            <w:tcBorders>
              <w:top w:val="single" w:sz="4" w:space="0" w:color="auto"/>
              <w:left w:val="single" w:sz="4" w:space="0" w:color="auto"/>
              <w:bottom w:val="single" w:sz="4" w:space="0" w:color="auto"/>
              <w:right w:val="single" w:sz="4" w:space="0" w:color="auto"/>
            </w:tcBorders>
          </w:tcPr>
          <w:p w14:paraId="18332116" w14:textId="77777777" w:rsidR="00AC51CD" w:rsidRPr="00C37D2B" w:rsidRDefault="00AC51CD"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8F9EB" w14:textId="77777777" w:rsidR="00AC51CD" w:rsidRPr="00C37D2B" w:rsidRDefault="00AC51CD" w:rsidP="00E25EFA">
            <w:pPr>
              <w:pStyle w:val="TAC"/>
              <w:keepNext w:val="0"/>
              <w:keepLines w:val="0"/>
              <w:widowControl w:val="0"/>
              <w:rPr>
                <w:lang w:eastAsia="ja-JP"/>
              </w:rPr>
            </w:pPr>
            <w:r w:rsidRPr="00C37D2B">
              <w:rPr>
                <w:lang w:eastAsia="ja-JP"/>
              </w:rPr>
              <w:t>reject</w:t>
            </w:r>
          </w:p>
        </w:tc>
      </w:tr>
      <w:tr w:rsidR="008E6632" w:rsidRPr="00C37D2B" w14:paraId="7ADFB31A" w14:textId="77777777" w:rsidTr="00E25EFA">
        <w:tc>
          <w:tcPr>
            <w:tcW w:w="2160" w:type="dxa"/>
            <w:tcBorders>
              <w:top w:val="single" w:sz="4" w:space="0" w:color="auto"/>
              <w:left w:val="single" w:sz="4" w:space="0" w:color="auto"/>
              <w:bottom w:val="single" w:sz="4" w:space="0" w:color="auto"/>
              <w:right w:val="single" w:sz="4" w:space="0" w:color="auto"/>
            </w:tcBorders>
          </w:tcPr>
          <w:p w14:paraId="4FF54ECF" w14:textId="77777777" w:rsidR="005752DE" w:rsidRPr="00C37D2B" w:rsidRDefault="005752DE" w:rsidP="00E25EFA">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10DD430E"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621A20"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0ED48" w14:textId="77777777" w:rsidR="005752DE" w:rsidRPr="00C37D2B" w:rsidRDefault="005752DE" w:rsidP="00E25EFA">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13EBAAB7"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F3D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846C4"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7E6C2DE" w14:textId="77777777" w:rsidTr="00E25EFA">
        <w:tc>
          <w:tcPr>
            <w:tcW w:w="2160" w:type="dxa"/>
            <w:tcBorders>
              <w:top w:val="single" w:sz="4" w:space="0" w:color="auto"/>
              <w:left w:val="single" w:sz="4" w:space="0" w:color="auto"/>
              <w:bottom w:val="single" w:sz="4" w:space="0" w:color="auto"/>
              <w:right w:val="single" w:sz="4" w:space="0" w:color="auto"/>
            </w:tcBorders>
          </w:tcPr>
          <w:p w14:paraId="72E6EDD8" w14:textId="77777777" w:rsidR="005752DE" w:rsidRPr="00C37D2B" w:rsidRDefault="005752DE" w:rsidP="00E25EFA">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203F6BFC"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E676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71D7D8" w14:textId="77777777" w:rsidR="005752DE" w:rsidRPr="00C37D2B" w:rsidRDefault="005752DE" w:rsidP="00E25EFA">
            <w:pPr>
              <w:pStyle w:val="TAL"/>
              <w:keepNext w:val="0"/>
              <w:keepLines w:val="0"/>
              <w:widowControl w:val="0"/>
              <w:rPr>
                <w:lang w:eastAsia="ja-JP"/>
              </w:rPr>
            </w:pPr>
            <w:r w:rsidRPr="00C37D2B">
              <w:rPr>
                <w:lang w:eastAsia="ja-JP"/>
              </w:rPr>
              <w:t>PRACH Configuration</w:t>
            </w:r>
          </w:p>
          <w:p w14:paraId="2B727C38" w14:textId="77777777" w:rsidR="005752DE" w:rsidRPr="00C37D2B" w:rsidRDefault="005752DE" w:rsidP="00E25EFA">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621448D5"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B0113"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A50CBE"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1EA859B6" w14:textId="77777777" w:rsidTr="00E25EFA">
        <w:tc>
          <w:tcPr>
            <w:tcW w:w="2160" w:type="dxa"/>
            <w:tcBorders>
              <w:top w:val="single" w:sz="4" w:space="0" w:color="auto"/>
              <w:left w:val="single" w:sz="4" w:space="0" w:color="auto"/>
              <w:bottom w:val="single" w:sz="4" w:space="0" w:color="auto"/>
              <w:right w:val="single" w:sz="4" w:space="0" w:color="auto"/>
            </w:tcBorders>
          </w:tcPr>
          <w:p w14:paraId="2ACEA36E" w14:textId="77777777" w:rsidR="005752DE" w:rsidRPr="00C37D2B" w:rsidRDefault="005752DE" w:rsidP="00E25EFA">
            <w:pPr>
              <w:pStyle w:val="TAL"/>
              <w:keepNext w:val="0"/>
              <w:keepLines w:val="0"/>
              <w:widowControl w:val="0"/>
              <w:rPr>
                <w:b/>
                <w:lang w:eastAsia="ja-JP"/>
              </w:rPr>
            </w:pPr>
            <w:r w:rsidRPr="00C37D2B">
              <w:rPr>
                <w:b/>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54607233"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09F40F" w14:textId="77777777" w:rsidR="005752DE" w:rsidRPr="00C37D2B" w:rsidRDefault="005752DE" w:rsidP="00E25EFA">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FE49BA4"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33EBA0" w14:textId="77777777" w:rsidR="005752DE" w:rsidRPr="00C37D2B" w:rsidRDefault="005752DE" w:rsidP="00E25EFA">
            <w:pPr>
              <w:pStyle w:val="TAL"/>
              <w:keepNext w:val="0"/>
              <w:keepLines w:val="0"/>
              <w:widowControl w:val="0"/>
              <w:rPr>
                <w:lang w:eastAsia="zh-CN"/>
              </w:rPr>
            </w:pPr>
            <w:r w:rsidRPr="00C37D2B">
              <w:rPr>
                <w:lang w:eastAsia="zh-CN"/>
              </w:rPr>
              <w:t>MBSFN subframe defined in TS 36.331 [9]</w:t>
            </w:r>
          </w:p>
        </w:tc>
        <w:tc>
          <w:tcPr>
            <w:tcW w:w="1080" w:type="dxa"/>
            <w:tcBorders>
              <w:top w:val="single" w:sz="4" w:space="0" w:color="auto"/>
              <w:left w:val="single" w:sz="4" w:space="0" w:color="auto"/>
              <w:bottom w:val="single" w:sz="4" w:space="0" w:color="auto"/>
              <w:right w:val="single" w:sz="4" w:space="0" w:color="auto"/>
            </w:tcBorders>
          </w:tcPr>
          <w:p w14:paraId="62E31524" w14:textId="77777777" w:rsidR="005752DE" w:rsidRPr="00C37D2B" w:rsidRDefault="005752DE" w:rsidP="00E25EFA">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CAEF2E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3CB39FE2" w14:textId="77777777" w:rsidTr="00E25EFA">
        <w:tc>
          <w:tcPr>
            <w:tcW w:w="2160" w:type="dxa"/>
            <w:tcBorders>
              <w:top w:val="single" w:sz="4" w:space="0" w:color="auto"/>
              <w:left w:val="single" w:sz="4" w:space="0" w:color="auto"/>
              <w:bottom w:val="single" w:sz="4" w:space="0" w:color="auto"/>
              <w:right w:val="single" w:sz="4" w:space="0" w:color="auto"/>
            </w:tcBorders>
          </w:tcPr>
          <w:p w14:paraId="3B8668E5" w14:textId="77777777" w:rsidR="005752DE" w:rsidRPr="00C37D2B" w:rsidRDefault="005752DE" w:rsidP="00E25EFA">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E72E180"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41A9D8"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D7BBD" w14:textId="77777777" w:rsidR="005752DE" w:rsidRPr="00C37D2B" w:rsidRDefault="005752DE" w:rsidP="00E25EFA">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3820EB4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013E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7AB4E" w14:textId="77777777" w:rsidR="005752DE" w:rsidRPr="00C37D2B" w:rsidRDefault="005752DE" w:rsidP="00E25EFA">
            <w:pPr>
              <w:pStyle w:val="TAC"/>
              <w:keepNext w:val="0"/>
              <w:keepLines w:val="0"/>
              <w:widowControl w:val="0"/>
              <w:rPr>
                <w:lang w:eastAsia="ja-JP"/>
              </w:rPr>
            </w:pPr>
          </w:p>
        </w:tc>
      </w:tr>
      <w:tr w:rsidR="008E6632" w:rsidRPr="00C37D2B" w14:paraId="286BD2CC" w14:textId="77777777" w:rsidTr="00E25EFA">
        <w:tc>
          <w:tcPr>
            <w:tcW w:w="2160" w:type="dxa"/>
            <w:tcBorders>
              <w:top w:val="single" w:sz="4" w:space="0" w:color="auto"/>
              <w:left w:val="single" w:sz="4" w:space="0" w:color="auto"/>
              <w:bottom w:val="single" w:sz="4" w:space="0" w:color="auto"/>
              <w:right w:val="single" w:sz="4" w:space="0" w:color="auto"/>
            </w:tcBorders>
          </w:tcPr>
          <w:p w14:paraId="5209850E" w14:textId="77777777" w:rsidR="005752DE" w:rsidRPr="00C37D2B" w:rsidRDefault="005752DE" w:rsidP="00E25EFA">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52424FC3"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FAD856"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4A35AE" w14:textId="77777777" w:rsidR="005752DE" w:rsidRPr="00C37D2B" w:rsidRDefault="005752DE" w:rsidP="00E25EFA">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57FA3744"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270A7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A2EA2" w14:textId="77777777" w:rsidR="005752DE" w:rsidRPr="00C37D2B" w:rsidRDefault="005752DE" w:rsidP="00E25EFA">
            <w:pPr>
              <w:pStyle w:val="TAC"/>
              <w:keepNext w:val="0"/>
              <w:keepLines w:val="0"/>
              <w:widowControl w:val="0"/>
              <w:rPr>
                <w:lang w:eastAsia="ja-JP"/>
              </w:rPr>
            </w:pPr>
          </w:p>
        </w:tc>
      </w:tr>
      <w:tr w:rsidR="008E6632" w:rsidRPr="00C37D2B" w14:paraId="683F2E58" w14:textId="77777777" w:rsidTr="00E25EFA">
        <w:tc>
          <w:tcPr>
            <w:tcW w:w="2160" w:type="dxa"/>
            <w:tcBorders>
              <w:top w:val="single" w:sz="4" w:space="0" w:color="auto"/>
              <w:left w:val="single" w:sz="4" w:space="0" w:color="auto"/>
              <w:bottom w:val="single" w:sz="4" w:space="0" w:color="auto"/>
              <w:right w:val="single" w:sz="4" w:space="0" w:color="auto"/>
            </w:tcBorders>
          </w:tcPr>
          <w:p w14:paraId="4B829CB2" w14:textId="77777777" w:rsidR="005752DE" w:rsidRPr="00C37D2B" w:rsidRDefault="005752DE" w:rsidP="00E25EFA">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6CC24888"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656A8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B40D03" w14:textId="77777777" w:rsidR="005752DE" w:rsidRPr="00C37D2B" w:rsidRDefault="005752DE" w:rsidP="00E25EFA">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23641BC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A77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392AF" w14:textId="77777777" w:rsidR="005752DE" w:rsidRPr="00C37D2B" w:rsidRDefault="005752DE" w:rsidP="00E25EFA">
            <w:pPr>
              <w:pStyle w:val="TAC"/>
              <w:keepNext w:val="0"/>
              <w:keepLines w:val="0"/>
              <w:widowControl w:val="0"/>
              <w:rPr>
                <w:lang w:eastAsia="ja-JP"/>
              </w:rPr>
            </w:pPr>
          </w:p>
        </w:tc>
      </w:tr>
      <w:tr w:rsidR="008E6632" w:rsidRPr="00C37D2B" w14:paraId="506A9266" w14:textId="77777777" w:rsidTr="00E25EFA">
        <w:tc>
          <w:tcPr>
            <w:tcW w:w="2160" w:type="dxa"/>
            <w:tcBorders>
              <w:top w:val="single" w:sz="4" w:space="0" w:color="auto"/>
              <w:left w:val="single" w:sz="4" w:space="0" w:color="auto"/>
              <w:bottom w:val="single" w:sz="4" w:space="0" w:color="auto"/>
              <w:right w:val="single" w:sz="4" w:space="0" w:color="auto"/>
            </w:tcBorders>
          </w:tcPr>
          <w:p w14:paraId="5AE1DFF3" w14:textId="77777777" w:rsidR="005752DE" w:rsidRPr="00C37D2B" w:rsidRDefault="005752DE" w:rsidP="00E25EFA">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26596264"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206C7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EF19A1" w14:textId="77777777" w:rsidR="005752DE" w:rsidRPr="00C37D2B" w:rsidRDefault="005752DE" w:rsidP="00E25EFA">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0BB718F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46AA82" w14:textId="77777777" w:rsidR="005752DE" w:rsidRPr="00C37D2B" w:rsidRDefault="005752DE"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07F5B9" w14:textId="77777777" w:rsidR="005752DE" w:rsidRPr="00C37D2B" w:rsidRDefault="005752DE" w:rsidP="00E25EFA">
            <w:pPr>
              <w:pStyle w:val="TAC"/>
              <w:keepNext w:val="0"/>
              <w:keepLines w:val="0"/>
              <w:widowControl w:val="0"/>
              <w:rPr>
                <w:lang w:eastAsia="ja-JP"/>
              </w:rPr>
            </w:pPr>
            <w:r w:rsidRPr="00C37D2B">
              <w:rPr>
                <w:lang w:eastAsia="zh-CN"/>
              </w:rPr>
              <w:t>ignore</w:t>
            </w:r>
          </w:p>
        </w:tc>
      </w:tr>
      <w:tr w:rsidR="005752DE" w:rsidRPr="00C37D2B" w14:paraId="4578909F" w14:textId="77777777" w:rsidTr="00E25EFA">
        <w:tc>
          <w:tcPr>
            <w:tcW w:w="2160" w:type="dxa"/>
            <w:tcBorders>
              <w:top w:val="single" w:sz="4" w:space="0" w:color="auto"/>
              <w:left w:val="single" w:sz="4" w:space="0" w:color="auto"/>
              <w:bottom w:val="single" w:sz="4" w:space="0" w:color="auto"/>
              <w:right w:val="single" w:sz="4" w:space="0" w:color="auto"/>
            </w:tcBorders>
          </w:tcPr>
          <w:p w14:paraId="237F24E1" w14:textId="77777777" w:rsidR="005752DE" w:rsidRPr="00C37D2B" w:rsidRDefault="005752DE" w:rsidP="00E25EFA">
            <w:pPr>
              <w:pStyle w:val="TAL"/>
              <w:keepNext w:val="0"/>
              <w:keepLines w:val="0"/>
              <w:widowControl w:val="0"/>
              <w:rPr>
                <w:b/>
                <w:lang w:eastAsia="zh-CN"/>
              </w:rPr>
            </w:pPr>
            <w:r w:rsidRPr="00C37D2B">
              <w:rPr>
                <w:b/>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5FB68CB3"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09B5F" w14:textId="77777777" w:rsidR="005752DE" w:rsidRPr="00C37D2B" w:rsidRDefault="005752DE" w:rsidP="00E25EFA">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3E957E61" w14:textId="77777777" w:rsidR="005752DE" w:rsidRPr="00C37D2B" w:rsidRDefault="005752DE"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1E1440" w14:textId="77777777" w:rsidR="005752DE" w:rsidRPr="00C37D2B" w:rsidRDefault="005752DE" w:rsidP="00E25EFA">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04FB99E5" w14:textId="77777777" w:rsidR="005752DE" w:rsidRPr="00C37D2B" w:rsidRDefault="005752DE" w:rsidP="00E25EFA">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434B93F9"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359E310B" w14:textId="77777777" w:rsidTr="00E25EFA">
        <w:tc>
          <w:tcPr>
            <w:tcW w:w="2160" w:type="dxa"/>
            <w:tcBorders>
              <w:top w:val="single" w:sz="4" w:space="0" w:color="auto"/>
              <w:left w:val="single" w:sz="4" w:space="0" w:color="auto"/>
              <w:bottom w:val="single" w:sz="4" w:space="0" w:color="auto"/>
              <w:right w:val="single" w:sz="4" w:space="0" w:color="auto"/>
            </w:tcBorders>
          </w:tcPr>
          <w:p w14:paraId="3D510372" w14:textId="77777777" w:rsidR="005752DE" w:rsidRPr="00C37D2B" w:rsidRDefault="005752DE" w:rsidP="00E25EFA">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67FE0487"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00A043"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10EF6D" w14:textId="77777777" w:rsidR="005752DE" w:rsidRPr="00C37D2B" w:rsidRDefault="005752DE" w:rsidP="00E25EFA">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3ABDEE35" w14:textId="77777777" w:rsidR="005752DE" w:rsidRPr="00C37D2B" w:rsidRDefault="005752DE" w:rsidP="00E25EFA">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23683748" w14:textId="77777777" w:rsidR="005752DE" w:rsidRPr="00C37D2B" w:rsidRDefault="005752DE" w:rsidP="00E25EF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1D7854" w14:textId="77777777" w:rsidR="005752DE" w:rsidRPr="00C37D2B" w:rsidRDefault="005752DE" w:rsidP="00E25EFA">
            <w:pPr>
              <w:pStyle w:val="TAC"/>
              <w:keepNext w:val="0"/>
              <w:keepLines w:val="0"/>
              <w:widowControl w:val="0"/>
              <w:rPr>
                <w:lang w:eastAsia="zh-CN"/>
              </w:rPr>
            </w:pPr>
          </w:p>
        </w:tc>
      </w:tr>
      <w:tr w:rsidR="008E6632" w:rsidRPr="00C37D2B" w14:paraId="2D4E5377" w14:textId="77777777" w:rsidTr="00E25EFA">
        <w:tc>
          <w:tcPr>
            <w:tcW w:w="2160" w:type="dxa"/>
            <w:tcBorders>
              <w:top w:val="single" w:sz="4" w:space="0" w:color="auto"/>
              <w:left w:val="single" w:sz="4" w:space="0" w:color="auto"/>
              <w:bottom w:val="single" w:sz="4" w:space="0" w:color="auto"/>
              <w:right w:val="single" w:sz="4" w:space="0" w:color="auto"/>
            </w:tcBorders>
          </w:tcPr>
          <w:p w14:paraId="10CC36A9" w14:textId="77777777" w:rsidR="005752DE" w:rsidRPr="00C37D2B" w:rsidRDefault="005752DE" w:rsidP="00E25EFA">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0559A5B3"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366F42"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72FC3" w14:textId="77777777" w:rsidR="005752DE" w:rsidRPr="00C37D2B" w:rsidRDefault="005752DE" w:rsidP="00E25EFA">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75D01E2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22E2D1"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643B92"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72CF76FC" w14:textId="77777777" w:rsidTr="00E25EFA">
        <w:tc>
          <w:tcPr>
            <w:tcW w:w="2160" w:type="dxa"/>
            <w:tcBorders>
              <w:top w:val="single" w:sz="4" w:space="0" w:color="auto"/>
              <w:left w:val="single" w:sz="4" w:space="0" w:color="auto"/>
              <w:bottom w:val="single" w:sz="4" w:space="0" w:color="auto"/>
              <w:right w:val="single" w:sz="4" w:space="0" w:color="auto"/>
            </w:tcBorders>
          </w:tcPr>
          <w:p w14:paraId="30E4C6C9" w14:textId="77777777" w:rsidR="005752DE" w:rsidRPr="00C37D2B" w:rsidRDefault="005752DE" w:rsidP="00E25EFA">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53AADC98"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D894F"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99097" w14:textId="77777777" w:rsidR="005752DE" w:rsidRPr="00C37D2B" w:rsidRDefault="005752DE" w:rsidP="00E25EFA">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505CB21E" w14:textId="77777777" w:rsidR="005752DE" w:rsidRPr="00C37D2B" w:rsidRDefault="005752DE" w:rsidP="00E25EFA">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0F2A0AC2" w14:textId="77777777" w:rsidR="005752DE" w:rsidRPr="00C37D2B" w:rsidRDefault="005752DE" w:rsidP="00E25EFA">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5AEB707E"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477E92"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2AC78CCC" w14:textId="77777777" w:rsidTr="00E25EFA">
        <w:tc>
          <w:tcPr>
            <w:tcW w:w="2160" w:type="dxa"/>
            <w:tcBorders>
              <w:top w:val="single" w:sz="4" w:space="0" w:color="auto"/>
              <w:left w:val="single" w:sz="4" w:space="0" w:color="auto"/>
              <w:bottom w:val="single" w:sz="4" w:space="0" w:color="auto"/>
              <w:right w:val="single" w:sz="4" w:space="0" w:color="auto"/>
            </w:tcBorders>
          </w:tcPr>
          <w:p w14:paraId="1C149A7C" w14:textId="77777777" w:rsidR="005752DE" w:rsidRPr="00C37D2B" w:rsidRDefault="005752DE" w:rsidP="00E25EFA">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D77411D" w14:textId="77777777" w:rsidR="005752DE" w:rsidRPr="00C37D2B" w:rsidRDefault="005752DE" w:rsidP="00E25EF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09ECF9" w14:textId="77777777" w:rsidR="005752DE" w:rsidRPr="00C37D2B" w:rsidRDefault="005752D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D4D476" w14:textId="77777777" w:rsidR="005752DE" w:rsidRPr="00C37D2B" w:rsidRDefault="005752DE" w:rsidP="00E25EFA">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75E7A20F" w14:textId="77777777" w:rsidR="005752DE" w:rsidRPr="00C37D2B" w:rsidRDefault="005752DE" w:rsidP="00E25EFA">
            <w:pPr>
              <w:pStyle w:val="TAL"/>
              <w:keepNext w:val="0"/>
              <w:keepLines w:val="0"/>
              <w:widowControl w:val="0"/>
              <w:rPr>
                <w:lang w:eastAsia="zh-CN"/>
              </w:rPr>
            </w:pPr>
            <w:r w:rsidRPr="00C37D2B">
              <w:rPr>
                <w:lang w:eastAsia="zh-CN"/>
              </w:rPr>
              <w:t xml:space="preserve">This IE indicates that the </w:t>
            </w:r>
            <w:r w:rsidRPr="00C37D2B">
              <w:rPr>
                <w:lang w:eastAsia="en-US"/>
              </w:rPr>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52410891"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F28AE7"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8E310D" w:rsidRPr="00C37D2B" w14:paraId="3AF8DC69" w14:textId="77777777" w:rsidTr="00E25EFA">
        <w:tc>
          <w:tcPr>
            <w:tcW w:w="2160" w:type="dxa"/>
            <w:tcBorders>
              <w:top w:val="single" w:sz="4" w:space="0" w:color="auto"/>
              <w:left w:val="single" w:sz="4" w:space="0" w:color="auto"/>
              <w:bottom w:val="single" w:sz="4" w:space="0" w:color="auto"/>
              <w:right w:val="single" w:sz="4" w:space="0" w:color="auto"/>
            </w:tcBorders>
          </w:tcPr>
          <w:p w14:paraId="44712F86" w14:textId="77777777" w:rsidR="008E310D" w:rsidRPr="00C37D2B" w:rsidRDefault="008E310D" w:rsidP="00E25EFA">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4538F11C" w14:textId="77777777" w:rsidR="008E310D" w:rsidRPr="00C37D2B" w:rsidRDefault="008E310D" w:rsidP="00E25EFA">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869950" w14:textId="77777777" w:rsidR="008E310D" w:rsidRPr="00C37D2B" w:rsidRDefault="008E310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B4593F" w14:textId="77777777" w:rsidR="008E310D" w:rsidRPr="00C37D2B" w:rsidRDefault="008E310D" w:rsidP="00E25EFA">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63D08ECA" w14:textId="77777777" w:rsidR="008E310D" w:rsidRPr="00C37D2B" w:rsidRDefault="008E310D" w:rsidP="00E25EFA">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02D178" w14:textId="77777777" w:rsidR="008E310D" w:rsidRPr="00C37D2B" w:rsidRDefault="008E310D" w:rsidP="00E25EFA">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2ACCA0" w14:textId="77777777" w:rsidR="008E310D" w:rsidRPr="00C37D2B" w:rsidRDefault="008E310D" w:rsidP="00E25EFA">
            <w:pPr>
              <w:pStyle w:val="TAC"/>
              <w:keepNext w:val="0"/>
              <w:keepLines w:val="0"/>
              <w:widowControl w:val="0"/>
              <w:rPr>
                <w:lang w:eastAsia="zh-CN"/>
              </w:rPr>
            </w:pPr>
            <w:r w:rsidRPr="00C37D2B">
              <w:rPr>
                <w:rFonts w:cs="Arial"/>
                <w:lang w:eastAsia="zh-CN"/>
              </w:rPr>
              <w:t>ignore</w:t>
            </w:r>
          </w:p>
        </w:tc>
      </w:tr>
      <w:tr w:rsidR="0073561E" w:rsidRPr="00C37D2B" w14:paraId="14D36DF0" w14:textId="77777777" w:rsidTr="00E25EFA">
        <w:tc>
          <w:tcPr>
            <w:tcW w:w="2160" w:type="dxa"/>
            <w:tcBorders>
              <w:top w:val="single" w:sz="4" w:space="0" w:color="auto"/>
              <w:left w:val="single" w:sz="4" w:space="0" w:color="auto"/>
              <w:bottom w:val="single" w:sz="4" w:space="0" w:color="auto"/>
              <w:right w:val="single" w:sz="4" w:space="0" w:color="auto"/>
            </w:tcBorders>
          </w:tcPr>
          <w:p w14:paraId="782C6A27" w14:textId="77777777" w:rsidR="0073561E" w:rsidRPr="00C37D2B" w:rsidDel="00A0080F" w:rsidRDefault="0073561E" w:rsidP="00E25EFA">
            <w:pPr>
              <w:pStyle w:val="TAL"/>
              <w:keepNext w:val="0"/>
              <w:keepLines w:val="0"/>
              <w:widowControl w:val="0"/>
              <w:rPr>
                <w:rFonts w:cs="Arial"/>
                <w:bCs/>
                <w:lang w:eastAsia="ja-JP"/>
              </w:rPr>
            </w:pPr>
            <w:r w:rsidRPr="00C37D2B">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AF15B58"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4A1E80" w14:textId="77777777" w:rsidR="0073561E" w:rsidRPr="00C37D2B" w:rsidRDefault="0073561E" w:rsidP="00E25EFA">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4E81050B" w14:textId="77777777" w:rsidR="0073561E" w:rsidRPr="00C37D2B" w:rsidRDefault="0073561E" w:rsidP="00E25EFA">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6AB4A3E" w14:textId="77777777" w:rsidR="0073561E" w:rsidRPr="00C37D2B" w:rsidRDefault="0073561E" w:rsidP="00E25EFA">
            <w:pPr>
              <w:pStyle w:val="TAL"/>
              <w:keepNext w:val="0"/>
              <w:keepLines w:val="0"/>
              <w:widowControl w:val="0"/>
              <w:rPr>
                <w:rFonts w:cs="Arial"/>
                <w:bCs/>
                <w:lang w:eastAsia="zh-CN"/>
              </w:rPr>
            </w:pPr>
            <w:r w:rsidRPr="00C37D2B">
              <w:rPr>
                <w:rFonts w:cs="Arial"/>
                <w:szCs w:val="18"/>
                <w:lang w:eastAsia="ja-JP"/>
              </w:rPr>
              <w:t xml:space="preserve">This IE corresponds to the </w:t>
            </w:r>
            <w:r w:rsidRPr="00C37D2B">
              <w:rPr>
                <w:i/>
              </w:rPr>
              <w:t>cellAccessRelatedInfo</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6.331 [9]. </w:t>
            </w:r>
            <w:r w:rsidR="004A2081">
              <w:rPr>
                <w:noProof/>
              </w:rPr>
              <w:t>All</w:t>
            </w:r>
            <w:r w:rsidRPr="00C37D2B">
              <w:rPr>
                <w:rFonts w:cs="Arial"/>
                <w:szCs w:val="18"/>
                <w:lang w:eastAsia="ja-JP"/>
              </w:rPr>
              <w:t xml:space="preserve"> PLMN Identities and associated information contained in th</w:t>
            </w:r>
            <w:r w:rsidR="004A2081">
              <w:rPr>
                <w:rFonts w:cs="Arial"/>
                <w:szCs w:val="18"/>
                <w:lang w:eastAsia="ja-JP"/>
              </w:rPr>
              <w:t>e</w:t>
            </w:r>
            <w:r w:rsidRPr="00C37D2B">
              <w:rPr>
                <w:rFonts w:cs="Arial"/>
                <w:szCs w:val="18"/>
                <w:lang w:eastAsia="ja-JP"/>
              </w:rPr>
              <w:t xml:space="preserve"> </w:t>
            </w:r>
            <w:r w:rsidR="0051271F">
              <w:rPr>
                <w:i/>
              </w:rPr>
              <w:t xml:space="preserve">cellAccessRelatedInfo </w:t>
            </w:r>
            <w:r w:rsidRPr="00C37D2B">
              <w:rPr>
                <w:rFonts w:cs="Arial"/>
                <w:szCs w:val="18"/>
                <w:lang w:eastAsia="ja-JP"/>
              </w:rPr>
              <w:t xml:space="preserve">IE </w:t>
            </w:r>
            <w:r w:rsidR="0051271F">
              <w:rPr>
                <w:rFonts w:cs="Arial"/>
                <w:szCs w:val="18"/>
                <w:lang w:eastAsia="ja-JP"/>
              </w:rPr>
              <w:t>are included and</w:t>
            </w:r>
            <w:r w:rsidRPr="00C37D2B">
              <w:rPr>
                <w:rFonts w:cs="Arial"/>
                <w:szCs w:val="18"/>
                <w:lang w:eastAsia="ja-JP"/>
              </w:rPr>
              <w:t xml:space="preserve"> 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344BFECC" w14:textId="77777777" w:rsidR="0073561E" w:rsidRPr="00C37D2B" w:rsidRDefault="0073561E" w:rsidP="00E25EFA">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7A9C84" w14:textId="77777777" w:rsidR="0073561E" w:rsidRPr="00C37D2B" w:rsidRDefault="0073561E" w:rsidP="00E25EFA">
            <w:pPr>
              <w:pStyle w:val="TAC"/>
              <w:keepNext w:val="0"/>
              <w:keepLines w:val="0"/>
              <w:widowControl w:val="0"/>
              <w:rPr>
                <w:rFonts w:cs="Arial"/>
                <w:lang w:eastAsia="zh-CN"/>
              </w:rPr>
            </w:pPr>
            <w:r w:rsidRPr="00C37D2B">
              <w:rPr>
                <w:rFonts w:cs="Arial"/>
                <w:lang w:eastAsia="ja-JP"/>
              </w:rPr>
              <w:t>ignore</w:t>
            </w:r>
          </w:p>
        </w:tc>
      </w:tr>
      <w:tr w:rsidR="0073561E" w:rsidRPr="00C37D2B" w14:paraId="4EBF37EF" w14:textId="77777777" w:rsidTr="00E25EFA">
        <w:tc>
          <w:tcPr>
            <w:tcW w:w="2160" w:type="dxa"/>
            <w:tcBorders>
              <w:top w:val="single" w:sz="4" w:space="0" w:color="auto"/>
              <w:left w:val="single" w:sz="4" w:space="0" w:color="auto"/>
              <w:bottom w:val="single" w:sz="4" w:space="0" w:color="auto"/>
              <w:right w:val="single" w:sz="4" w:space="0" w:color="auto"/>
            </w:tcBorders>
          </w:tcPr>
          <w:p w14:paraId="0E2D5EF1" w14:textId="77777777" w:rsidR="0073561E" w:rsidRPr="00C37D2B" w:rsidDel="00A0080F" w:rsidRDefault="0073561E" w:rsidP="00E25EFA">
            <w:pPr>
              <w:pStyle w:val="TAL"/>
              <w:keepNext w:val="0"/>
              <w:keepLines w:val="0"/>
              <w:widowControl w:val="0"/>
              <w:ind w:left="142"/>
              <w:rPr>
                <w:b/>
                <w:iCs/>
                <w:lang w:eastAsia="ja-JP"/>
              </w:rPr>
            </w:pPr>
            <w:r w:rsidRPr="00C37D2B">
              <w:rPr>
                <w:b/>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7D9FF35A"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47BF8C" w14:textId="77777777" w:rsidR="0073561E" w:rsidRPr="00C37D2B" w:rsidRDefault="0073561E" w:rsidP="00E25EFA">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678C67CD" w14:textId="77777777" w:rsidR="0073561E" w:rsidRPr="00C37D2B" w:rsidRDefault="0073561E" w:rsidP="00E25EFA">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0770CC0" w14:textId="77777777" w:rsidR="0073561E" w:rsidRPr="00C37D2B" w:rsidRDefault="0051271F" w:rsidP="00E25EFA">
            <w:pPr>
              <w:pStyle w:val="TAL"/>
              <w:keepNext w:val="0"/>
              <w:keepLines w:val="0"/>
              <w:widowControl w:val="0"/>
              <w:rPr>
                <w:rFonts w:cs="Arial"/>
                <w:bCs/>
                <w:lang w:eastAsia="zh-CN"/>
              </w:rPr>
            </w:pPr>
            <w:r>
              <w:rPr>
                <w:rFonts w:cs="Arial"/>
                <w:bCs/>
                <w:lang w:eastAsia="zh-CN"/>
              </w:rPr>
              <w:t xml:space="preserve">Broadcast PLMN IDs in 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30DD18" w14:textId="77777777" w:rsidR="0073561E" w:rsidRPr="00C37D2B" w:rsidRDefault="0073561E" w:rsidP="00E25EFA">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EB629" w14:textId="77777777" w:rsidR="0073561E" w:rsidRPr="00C37D2B" w:rsidRDefault="0073561E" w:rsidP="00E25EFA">
            <w:pPr>
              <w:pStyle w:val="TAC"/>
              <w:keepNext w:val="0"/>
              <w:keepLines w:val="0"/>
              <w:widowControl w:val="0"/>
              <w:rPr>
                <w:rFonts w:cs="Arial"/>
                <w:lang w:eastAsia="zh-CN"/>
              </w:rPr>
            </w:pPr>
          </w:p>
        </w:tc>
      </w:tr>
      <w:tr w:rsidR="0073561E" w:rsidRPr="00C37D2B" w14:paraId="01904F46" w14:textId="77777777" w:rsidTr="00E25EFA">
        <w:tc>
          <w:tcPr>
            <w:tcW w:w="2160" w:type="dxa"/>
            <w:tcBorders>
              <w:top w:val="single" w:sz="4" w:space="0" w:color="auto"/>
              <w:left w:val="single" w:sz="4" w:space="0" w:color="auto"/>
              <w:bottom w:val="single" w:sz="4" w:space="0" w:color="auto"/>
              <w:right w:val="single" w:sz="4" w:space="0" w:color="auto"/>
            </w:tcBorders>
          </w:tcPr>
          <w:p w14:paraId="18D19B07" w14:textId="77777777" w:rsidR="0073561E" w:rsidRPr="00C37D2B" w:rsidDel="00A0080F" w:rsidRDefault="0073561E" w:rsidP="00E25EFA">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C350ECB" w14:textId="77777777" w:rsidR="0073561E" w:rsidRPr="00C37D2B" w:rsidRDefault="0073561E" w:rsidP="00E25EFA">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8564E0" w14:textId="77777777" w:rsidR="0073561E" w:rsidRPr="00C37D2B" w:rsidRDefault="0073561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BCB21" w14:textId="77777777" w:rsidR="0073561E" w:rsidRPr="00C37D2B" w:rsidRDefault="0073561E" w:rsidP="00E25EFA">
            <w:pPr>
              <w:pStyle w:val="TAL"/>
              <w:keepNext w:val="0"/>
              <w:keepLines w:val="0"/>
              <w:widowControl w:val="0"/>
              <w:rPr>
                <w:rFonts w:cs="Arial"/>
                <w:bCs/>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0A2C7E18"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EE0EAC" w14:textId="77777777" w:rsidR="0073561E" w:rsidRPr="00C37D2B" w:rsidRDefault="0073561E" w:rsidP="00E25EFA">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B5BFEA" w14:textId="77777777" w:rsidR="0073561E" w:rsidRPr="00C37D2B" w:rsidRDefault="0073561E" w:rsidP="00E25EFA">
            <w:pPr>
              <w:pStyle w:val="TAC"/>
              <w:keepNext w:val="0"/>
              <w:keepLines w:val="0"/>
              <w:widowControl w:val="0"/>
              <w:rPr>
                <w:rFonts w:cs="Arial"/>
                <w:lang w:eastAsia="zh-CN"/>
              </w:rPr>
            </w:pPr>
          </w:p>
        </w:tc>
      </w:tr>
      <w:tr w:rsidR="0073561E" w:rsidRPr="00C37D2B" w14:paraId="608B9D07" w14:textId="77777777" w:rsidTr="00E25EFA">
        <w:tc>
          <w:tcPr>
            <w:tcW w:w="2160" w:type="dxa"/>
            <w:tcBorders>
              <w:top w:val="single" w:sz="4" w:space="0" w:color="auto"/>
              <w:left w:val="single" w:sz="4" w:space="0" w:color="auto"/>
              <w:bottom w:val="single" w:sz="4" w:space="0" w:color="auto"/>
              <w:right w:val="single" w:sz="4" w:space="0" w:color="auto"/>
            </w:tcBorders>
          </w:tcPr>
          <w:p w14:paraId="183DED0D" w14:textId="77777777" w:rsidR="0073561E" w:rsidRPr="00C37D2B" w:rsidDel="00A0080F" w:rsidRDefault="0073561E" w:rsidP="00E25EFA">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1ABBBD2E" w14:textId="77777777" w:rsidR="0073561E" w:rsidRPr="00C37D2B" w:rsidRDefault="0073561E" w:rsidP="00E25EFA">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554832" w14:textId="77777777" w:rsidR="0073561E" w:rsidRPr="00C37D2B" w:rsidRDefault="0073561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BF6404" w14:textId="77777777" w:rsidR="0073561E" w:rsidRPr="00C37D2B" w:rsidRDefault="0073561E" w:rsidP="00E25EFA">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A6CD857"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CB44C9C" w14:textId="77777777" w:rsidR="0073561E" w:rsidRPr="00C37D2B" w:rsidRDefault="0073561E" w:rsidP="00E25EFA">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EBCFB1" w14:textId="77777777" w:rsidR="0073561E" w:rsidRPr="00C37D2B" w:rsidRDefault="0073561E" w:rsidP="00E25EFA">
            <w:pPr>
              <w:pStyle w:val="TAC"/>
              <w:keepNext w:val="0"/>
              <w:keepLines w:val="0"/>
              <w:widowControl w:val="0"/>
              <w:rPr>
                <w:rFonts w:cs="Arial"/>
                <w:lang w:eastAsia="zh-CN"/>
              </w:rPr>
            </w:pPr>
          </w:p>
        </w:tc>
      </w:tr>
      <w:tr w:rsidR="0073561E" w:rsidRPr="00C37D2B" w14:paraId="00AF7B96" w14:textId="77777777" w:rsidTr="00E25EFA">
        <w:tc>
          <w:tcPr>
            <w:tcW w:w="2160" w:type="dxa"/>
            <w:tcBorders>
              <w:top w:val="single" w:sz="4" w:space="0" w:color="auto"/>
              <w:left w:val="single" w:sz="4" w:space="0" w:color="auto"/>
              <w:bottom w:val="single" w:sz="4" w:space="0" w:color="auto"/>
              <w:right w:val="single" w:sz="4" w:space="0" w:color="auto"/>
            </w:tcBorders>
          </w:tcPr>
          <w:p w14:paraId="67140CAD" w14:textId="77777777" w:rsidR="0073561E" w:rsidRPr="00C37D2B" w:rsidDel="00A0080F" w:rsidRDefault="0073561E" w:rsidP="00E25EFA">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073741B6" w14:textId="77777777" w:rsidR="0073561E" w:rsidRPr="00C37D2B" w:rsidRDefault="0073561E" w:rsidP="00E25EFA">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E09611" w14:textId="77777777" w:rsidR="0073561E" w:rsidRPr="00C37D2B" w:rsidRDefault="0073561E"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E9F7CB" w14:textId="77777777" w:rsidR="0073561E" w:rsidRPr="00C37D2B" w:rsidRDefault="0073561E" w:rsidP="00E25EFA">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39D41D0F" w14:textId="77777777" w:rsidR="0073561E" w:rsidRPr="00C37D2B" w:rsidRDefault="0073561E"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6B9B06" w14:textId="77777777" w:rsidR="0073561E" w:rsidRPr="00C37D2B" w:rsidRDefault="0073561E" w:rsidP="00E25EFA">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26EF19" w14:textId="77777777" w:rsidR="0073561E" w:rsidRPr="00C37D2B" w:rsidRDefault="0073561E" w:rsidP="00E25EFA">
            <w:pPr>
              <w:pStyle w:val="TAC"/>
              <w:keepNext w:val="0"/>
              <w:keepLines w:val="0"/>
              <w:widowControl w:val="0"/>
              <w:rPr>
                <w:rFonts w:cs="Arial"/>
                <w:lang w:eastAsia="zh-CN"/>
              </w:rPr>
            </w:pPr>
          </w:p>
        </w:tc>
      </w:tr>
      <w:tr w:rsidR="002315FB" w:rsidRPr="00C37D2B" w14:paraId="21D6EDE8" w14:textId="77777777" w:rsidTr="00E25EFA">
        <w:tc>
          <w:tcPr>
            <w:tcW w:w="2160" w:type="dxa"/>
            <w:tcBorders>
              <w:top w:val="single" w:sz="4" w:space="0" w:color="auto"/>
              <w:left w:val="single" w:sz="4" w:space="0" w:color="auto"/>
              <w:bottom w:val="single" w:sz="4" w:space="0" w:color="auto"/>
              <w:right w:val="single" w:sz="4" w:space="0" w:color="auto"/>
            </w:tcBorders>
          </w:tcPr>
          <w:p w14:paraId="6724D360" w14:textId="77777777" w:rsidR="002315FB" w:rsidRPr="00D27C60" w:rsidRDefault="002315FB" w:rsidP="00E25EFA">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0ACDF853" w14:textId="77777777" w:rsidR="002315FB" w:rsidRPr="00C37D2B" w:rsidRDefault="002315FB" w:rsidP="00E25EFA">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BC3D0E" w14:textId="77777777" w:rsidR="002315FB" w:rsidRPr="00C37D2B" w:rsidRDefault="002315FB"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EFEB4" w14:textId="77777777" w:rsidR="002315FB" w:rsidRPr="006E4E85" w:rsidRDefault="002315FB" w:rsidP="00E25EFA">
            <w:pPr>
              <w:pStyle w:val="TAL"/>
              <w:keepNext w:val="0"/>
              <w:keepLines w:val="0"/>
              <w:widowControl w:val="0"/>
              <w:rPr>
                <w:lang w:eastAsia="ja-JP"/>
              </w:rPr>
            </w:pPr>
            <w:r w:rsidRPr="006E4E85">
              <w:rPr>
                <w:lang w:eastAsia="ja-JP"/>
              </w:rPr>
              <w:t>NPRACH Configuration</w:t>
            </w:r>
          </w:p>
          <w:p w14:paraId="1CFE1736" w14:textId="77777777" w:rsidR="002315FB" w:rsidRPr="00C37D2B" w:rsidRDefault="002315FB" w:rsidP="00E25EFA">
            <w:pPr>
              <w:pStyle w:val="TAL"/>
              <w:keepNext w:val="0"/>
              <w:keepLines w:val="0"/>
              <w:widowControl w:val="0"/>
              <w:rPr>
                <w:lang w:eastAsia="ja-JP"/>
              </w:rPr>
            </w:pPr>
            <w:r>
              <w:rPr>
                <w:lang w:eastAsia="ja-JP"/>
              </w:rPr>
              <w:t>9.2.</w:t>
            </w:r>
            <w:r w:rsidR="0034315E">
              <w:rPr>
                <w:lang w:eastAsia="ja-JP"/>
              </w:rPr>
              <w:t>170</w:t>
            </w:r>
          </w:p>
        </w:tc>
        <w:tc>
          <w:tcPr>
            <w:tcW w:w="1728" w:type="dxa"/>
            <w:tcBorders>
              <w:top w:val="single" w:sz="4" w:space="0" w:color="auto"/>
              <w:left w:val="single" w:sz="4" w:space="0" w:color="auto"/>
              <w:bottom w:val="single" w:sz="4" w:space="0" w:color="auto"/>
              <w:right w:val="single" w:sz="4" w:space="0" w:color="auto"/>
            </w:tcBorders>
          </w:tcPr>
          <w:p w14:paraId="5ACD2199" w14:textId="77777777" w:rsidR="002315FB" w:rsidRPr="00C37D2B" w:rsidRDefault="002315FB"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8EC027" w14:textId="77777777" w:rsidR="002315FB" w:rsidRPr="00C37D2B" w:rsidRDefault="002315FB" w:rsidP="00E25EF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E5C48" w14:textId="77777777" w:rsidR="002315FB" w:rsidRPr="00C37D2B" w:rsidRDefault="002315FB" w:rsidP="00E25EFA">
            <w:pPr>
              <w:pStyle w:val="TAC"/>
              <w:keepNext w:val="0"/>
              <w:keepLines w:val="0"/>
              <w:widowControl w:val="0"/>
              <w:rPr>
                <w:rFonts w:cs="Arial"/>
                <w:lang w:eastAsia="zh-CN"/>
              </w:rPr>
            </w:pPr>
            <w:r>
              <w:rPr>
                <w:rFonts w:cs="Arial"/>
                <w:lang w:eastAsia="zh-CN"/>
              </w:rPr>
              <w:t>ignore</w:t>
            </w:r>
          </w:p>
        </w:tc>
      </w:tr>
      <w:tr w:rsidR="004C3625" w:rsidRPr="00C37D2B" w14:paraId="4F558DDC" w14:textId="77777777" w:rsidTr="00E25EFA">
        <w:tc>
          <w:tcPr>
            <w:tcW w:w="2160" w:type="dxa"/>
            <w:tcBorders>
              <w:top w:val="single" w:sz="4" w:space="0" w:color="auto"/>
              <w:left w:val="single" w:sz="4" w:space="0" w:color="auto"/>
              <w:bottom w:val="single" w:sz="4" w:space="0" w:color="auto"/>
              <w:right w:val="single" w:sz="4" w:space="0" w:color="auto"/>
            </w:tcBorders>
          </w:tcPr>
          <w:p w14:paraId="4D719627" w14:textId="77777777" w:rsidR="004C3625" w:rsidRPr="00B6743F" w:rsidRDefault="004C3625" w:rsidP="00E25EFA">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99A2AD7" w14:textId="77777777" w:rsidR="004C3625" w:rsidRDefault="004C3625" w:rsidP="00E25EFA">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6A3752" w14:textId="77777777" w:rsidR="004C3625" w:rsidRPr="00C37D2B" w:rsidRDefault="004C3625"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92DFC" w14:textId="77777777" w:rsidR="004C3625" w:rsidRPr="006E4E85" w:rsidRDefault="004C3625" w:rsidP="00E25EFA">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1C61DA7" w14:textId="77777777" w:rsidR="004C3625" w:rsidRPr="00C37D2B" w:rsidRDefault="004C3625"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6C41DE" w14:textId="77777777" w:rsidR="004C3625" w:rsidRDefault="004C3625" w:rsidP="00E25EFA">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7D64F" w14:textId="77777777" w:rsidR="004C3625" w:rsidRDefault="004C3625" w:rsidP="00E25EFA">
            <w:pPr>
              <w:pStyle w:val="TAC"/>
              <w:keepNext w:val="0"/>
              <w:keepLines w:val="0"/>
              <w:widowControl w:val="0"/>
              <w:rPr>
                <w:rFonts w:cs="Arial"/>
                <w:lang w:eastAsia="zh-CN"/>
              </w:rPr>
            </w:pPr>
            <w:r w:rsidRPr="009A0050">
              <w:rPr>
                <w:lang w:eastAsia="ja-JP"/>
              </w:rPr>
              <w:t>ignore</w:t>
            </w:r>
          </w:p>
        </w:tc>
      </w:tr>
    </w:tbl>
    <w:p w14:paraId="202FFFD3"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B90BE2" w14:textId="77777777" w:rsidTr="005D2033">
        <w:tc>
          <w:tcPr>
            <w:tcW w:w="3686" w:type="dxa"/>
          </w:tcPr>
          <w:p w14:paraId="6C75FF64"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05D392F2"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26083F04" w14:textId="77777777" w:rsidTr="005D2033">
        <w:tc>
          <w:tcPr>
            <w:tcW w:w="3686" w:type="dxa"/>
          </w:tcPr>
          <w:p w14:paraId="760998E4" w14:textId="77777777" w:rsidR="005752DE" w:rsidRPr="00C37D2B" w:rsidRDefault="005752DE" w:rsidP="00E25EFA">
            <w:pPr>
              <w:pStyle w:val="TAL"/>
              <w:keepNext w:val="0"/>
              <w:keepLines w:val="0"/>
              <w:widowControl w:val="0"/>
              <w:rPr>
                <w:lang w:eastAsia="ja-JP"/>
              </w:rPr>
            </w:pPr>
            <w:r w:rsidRPr="00C37D2B">
              <w:rPr>
                <w:bCs/>
                <w:lang w:eastAsia="ja-JP"/>
              </w:rPr>
              <w:t>maxnoofBPLMNs</w:t>
            </w:r>
          </w:p>
        </w:tc>
        <w:tc>
          <w:tcPr>
            <w:tcW w:w="5670" w:type="dxa"/>
          </w:tcPr>
          <w:p w14:paraId="693B6115" w14:textId="77777777" w:rsidR="005752DE" w:rsidRPr="00C37D2B" w:rsidRDefault="005752DE" w:rsidP="00E25EFA">
            <w:pPr>
              <w:pStyle w:val="TAL"/>
              <w:keepNext w:val="0"/>
              <w:keepLines w:val="0"/>
              <w:widowControl w:val="0"/>
              <w:rPr>
                <w:lang w:eastAsia="ja-JP"/>
              </w:rPr>
            </w:pPr>
            <w:r w:rsidRPr="00C37D2B">
              <w:rPr>
                <w:lang w:eastAsia="ja-JP"/>
              </w:rPr>
              <w:t>Maximum no. of Broadcast PLMN Ids. Value is 6.</w:t>
            </w:r>
          </w:p>
        </w:tc>
      </w:tr>
      <w:tr w:rsidR="008E6632" w:rsidRPr="00C37D2B" w14:paraId="6A9ED0D6" w14:textId="77777777" w:rsidTr="005D2033">
        <w:tc>
          <w:tcPr>
            <w:tcW w:w="3686" w:type="dxa"/>
          </w:tcPr>
          <w:p w14:paraId="256654DF" w14:textId="77777777" w:rsidR="005752DE" w:rsidRPr="00C37D2B" w:rsidRDefault="005752DE" w:rsidP="00E25EFA">
            <w:pPr>
              <w:pStyle w:val="TAL"/>
              <w:keepNext w:val="0"/>
              <w:keepLines w:val="0"/>
              <w:widowControl w:val="0"/>
              <w:rPr>
                <w:bCs/>
                <w:lang w:eastAsia="ja-JP"/>
              </w:rPr>
            </w:pPr>
            <w:r w:rsidRPr="00C37D2B">
              <w:rPr>
                <w:bCs/>
                <w:lang w:eastAsia="zh-CN"/>
              </w:rPr>
              <w:t>maxnoofMBSFN</w:t>
            </w:r>
          </w:p>
        </w:tc>
        <w:tc>
          <w:tcPr>
            <w:tcW w:w="5670" w:type="dxa"/>
          </w:tcPr>
          <w:p w14:paraId="61D2AF60" w14:textId="77777777" w:rsidR="005752DE" w:rsidRPr="00C37D2B" w:rsidRDefault="005752DE" w:rsidP="00E25EFA">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76DBF536" w14:textId="77777777" w:rsidTr="005D2033">
        <w:tc>
          <w:tcPr>
            <w:tcW w:w="3686" w:type="dxa"/>
          </w:tcPr>
          <w:p w14:paraId="69BE8F36" w14:textId="77777777" w:rsidR="005752DE" w:rsidRPr="00C37D2B" w:rsidRDefault="005752DE" w:rsidP="00E25EFA">
            <w:pPr>
              <w:pStyle w:val="TAL"/>
              <w:keepNext w:val="0"/>
              <w:keepLines w:val="0"/>
              <w:widowControl w:val="0"/>
              <w:rPr>
                <w:bCs/>
                <w:lang w:eastAsia="zh-CN"/>
              </w:rPr>
            </w:pPr>
            <w:r w:rsidRPr="00C37D2B">
              <w:rPr>
                <w:bCs/>
                <w:lang w:eastAsia="zh-CN"/>
              </w:rPr>
              <w:t>maxnoofMBMSServiceAreaIdentities</w:t>
            </w:r>
          </w:p>
        </w:tc>
        <w:tc>
          <w:tcPr>
            <w:tcW w:w="5670" w:type="dxa"/>
          </w:tcPr>
          <w:p w14:paraId="4E88F2EB" w14:textId="77777777" w:rsidR="005752DE" w:rsidRPr="00C37D2B" w:rsidRDefault="005752DE" w:rsidP="00E25EFA">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6F5B22A2" w14:textId="77777777" w:rsidR="005752DE" w:rsidRPr="00C37D2B" w:rsidRDefault="005752DE" w:rsidP="00E25EFA">
      <w:pPr>
        <w:widowControl w:val="0"/>
      </w:pPr>
    </w:p>
    <w:p w14:paraId="164C912C" w14:textId="77777777" w:rsidR="005752DE" w:rsidRPr="00C37D2B" w:rsidRDefault="005752DE" w:rsidP="00E25EFA">
      <w:pPr>
        <w:pStyle w:val="Heading3"/>
        <w:keepNext w:val="0"/>
        <w:keepLines w:val="0"/>
        <w:widowControl w:val="0"/>
      </w:pPr>
      <w:bookmarkStart w:id="6810" w:name="_Toc20954472"/>
      <w:bookmarkStart w:id="6811" w:name="_Toc29902476"/>
      <w:bookmarkStart w:id="6812" w:name="_Toc29906480"/>
      <w:bookmarkStart w:id="6813" w:name="_Toc36550470"/>
      <w:bookmarkStart w:id="6814" w:name="_Toc45104227"/>
      <w:bookmarkStart w:id="6815" w:name="_Toc45227723"/>
      <w:bookmarkStart w:id="6816" w:name="_Toc45891537"/>
      <w:bookmarkStart w:id="6817" w:name="_Toc51764181"/>
      <w:bookmarkStart w:id="6818" w:name="_Toc56528182"/>
      <w:bookmarkStart w:id="6819" w:name="_Toc64382149"/>
      <w:bookmarkStart w:id="6820" w:name="_Toc66283724"/>
      <w:bookmarkStart w:id="6821" w:name="_Toc67911100"/>
      <w:bookmarkStart w:id="6822" w:name="_Toc73979878"/>
      <w:bookmarkStart w:id="6823" w:name="_Toc88650602"/>
      <w:bookmarkStart w:id="6824" w:name="_Toc97885729"/>
      <w:bookmarkStart w:id="6825" w:name="_Toc105524968"/>
      <w:bookmarkStart w:id="6826" w:name="_Toc145325740"/>
      <w:r w:rsidRPr="00C37D2B">
        <w:t>9.2.9</w:t>
      </w:r>
      <w:r w:rsidRPr="00C37D2B">
        <w:tab/>
      </w:r>
      <w:r w:rsidRPr="00C37D2B">
        <w:rPr>
          <w:rFonts w:eastAsia="Batang"/>
        </w:rPr>
        <w:t>E-RAB Level QoS Parameters</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126A0341" w14:textId="77777777" w:rsidR="005752DE" w:rsidRPr="00C37D2B" w:rsidRDefault="005752DE" w:rsidP="00E25EFA">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9AD986" w14:textId="77777777" w:rsidTr="00E25EFA">
        <w:tc>
          <w:tcPr>
            <w:tcW w:w="2160" w:type="dxa"/>
          </w:tcPr>
          <w:p w14:paraId="080B85E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D1D4FC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288A631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008C62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4BA744C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B064202"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6A1F3E03"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A3CECBA" w14:textId="77777777" w:rsidTr="00E25EFA">
        <w:tc>
          <w:tcPr>
            <w:tcW w:w="2160" w:type="dxa"/>
          </w:tcPr>
          <w:p w14:paraId="0E97BAC1" w14:textId="77777777" w:rsidR="005752DE" w:rsidRPr="00C37D2B" w:rsidRDefault="005752DE" w:rsidP="00E25EFA">
            <w:pPr>
              <w:pStyle w:val="TAL"/>
              <w:keepNext w:val="0"/>
              <w:keepLines w:val="0"/>
              <w:widowControl w:val="0"/>
              <w:rPr>
                <w:lang w:eastAsia="ja-JP"/>
              </w:rPr>
            </w:pPr>
            <w:r w:rsidRPr="00C37D2B">
              <w:rPr>
                <w:lang w:eastAsia="ja-JP"/>
              </w:rPr>
              <w:t>QCI</w:t>
            </w:r>
          </w:p>
        </w:tc>
        <w:tc>
          <w:tcPr>
            <w:tcW w:w="1080" w:type="dxa"/>
          </w:tcPr>
          <w:p w14:paraId="6DE4461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962DC17" w14:textId="77777777" w:rsidR="005752DE" w:rsidRPr="00C37D2B" w:rsidRDefault="005752DE" w:rsidP="00E25EFA">
            <w:pPr>
              <w:pStyle w:val="TAL"/>
              <w:keepNext w:val="0"/>
              <w:keepLines w:val="0"/>
              <w:widowControl w:val="0"/>
              <w:rPr>
                <w:lang w:eastAsia="ja-JP"/>
              </w:rPr>
            </w:pPr>
          </w:p>
        </w:tc>
        <w:tc>
          <w:tcPr>
            <w:tcW w:w="1512" w:type="dxa"/>
          </w:tcPr>
          <w:p w14:paraId="10A24D7A" w14:textId="77777777" w:rsidR="005752DE" w:rsidRPr="00C37D2B" w:rsidRDefault="005752DE" w:rsidP="00E25EFA">
            <w:pPr>
              <w:pStyle w:val="TAL"/>
              <w:keepNext w:val="0"/>
              <w:keepLines w:val="0"/>
              <w:widowControl w:val="0"/>
              <w:rPr>
                <w:lang w:eastAsia="zh-CN"/>
              </w:rPr>
            </w:pPr>
            <w:r w:rsidRPr="00C37D2B">
              <w:rPr>
                <w:lang w:eastAsia="zh-CN"/>
              </w:rPr>
              <w:t>INTEGER (0..255)</w:t>
            </w:r>
          </w:p>
        </w:tc>
        <w:tc>
          <w:tcPr>
            <w:tcW w:w="1728" w:type="dxa"/>
          </w:tcPr>
          <w:p w14:paraId="3D83031C" w14:textId="77777777" w:rsidR="005752DE" w:rsidRPr="00C37D2B" w:rsidRDefault="005752DE" w:rsidP="00E25EFA">
            <w:pPr>
              <w:pStyle w:val="TAL"/>
              <w:keepNext w:val="0"/>
              <w:keepLines w:val="0"/>
              <w:widowControl w:val="0"/>
              <w:rPr>
                <w:lang w:eastAsia="ja-JP"/>
              </w:rPr>
            </w:pPr>
            <w:r w:rsidRPr="00C37D2B">
              <w:rPr>
                <w:lang w:eastAsia="ja-JP"/>
              </w:rPr>
              <w:t>QoS Class Identifier defined in TS 23.401 [12].</w:t>
            </w:r>
          </w:p>
          <w:p w14:paraId="661B0F14" w14:textId="77777777" w:rsidR="005752DE" w:rsidRPr="00C37D2B" w:rsidRDefault="005752DE" w:rsidP="00E25EFA">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371E5E2A"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230F3A51"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1EACED65" w14:textId="77777777" w:rsidTr="00E25EFA">
        <w:tc>
          <w:tcPr>
            <w:tcW w:w="2160" w:type="dxa"/>
          </w:tcPr>
          <w:p w14:paraId="2E5250FF" w14:textId="77777777" w:rsidR="005752DE" w:rsidRPr="00C37D2B" w:rsidRDefault="005752DE" w:rsidP="00E25EFA">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26FA0DAC" w14:textId="77777777" w:rsidR="005752DE" w:rsidRPr="00C37D2B" w:rsidRDefault="005752DE" w:rsidP="00E25EFA">
            <w:pPr>
              <w:pStyle w:val="TAL"/>
              <w:keepNext w:val="0"/>
              <w:keepLines w:val="0"/>
              <w:widowControl w:val="0"/>
              <w:rPr>
                <w:lang w:eastAsia="ja-JP"/>
              </w:rPr>
            </w:pPr>
            <w:r w:rsidRPr="00C37D2B">
              <w:rPr>
                <w:lang w:eastAsia="ja-JP"/>
              </w:rPr>
              <w:t xml:space="preserve">M </w:t>
            </w:r>
          </w:p>
        </w:tc>
        <w:tc>
          <w:tcPr>
            <w:tcW w:w="1080" w:type="dxa"/>
          </w:tcPr>
          <w:p w14:paraId="61EB3A74" w14:textId="77777777" w:rsidR="005752DE" w:rsidRPr="00C37D2B" w:rsidRDefault="005752DE" w:rsidP="00E25EFA">
            <w:pPr>
              <w:pStyle w:val="TAL"/>
              <w:keepNext w:val="0"/>
              <w:keepLines w:val="0"/>
              <w:widowControl w:val="0"/>
              <w:rPr>
                <w:lang w:eastAsia="ja-JP"/>
              </w:rPr>
            </w:pPr>
          </w:p>
        </w:tc>
        <w:tc>
          <w:tcPr>
            <w:tcW w:w="1512" w:type="dxa"/>
          </w:tcPr>
          <w:p w14:paraId="182E4C1C" w14:textId="77777777" w:rsidR="005752DE" w:rsidRPr="00C37D2B" w:rsidRDefault="005752DE" w:rsidP="00E25EFA">
            <w:pPr>
              <w:pStyle w:val="TAL"/>
              <w:keepNext w:val="0"/>
              <w:keepLines w:val="0"/>
              <w:widowControl w:val="0"/>
              <w:rPr>
                <w:lang w:eastAsia="zh-CN"/>
              </w:rPr>
            </w:pPr>
            <w:r w:rsidRPr="00C37D2B">
              <w:rPr>
                <w:lang w:eastAsia="zh-CN"/>
              </w:rPr>
              <w:t>9.2.31</w:t>
            </w:r>
          </w:p>
        </w:tc>
        <w:tc>
          <w:tcPr>
            <w:tcW w:w="1728" w:type="dxa"/>
          </w:tcPr>
          <w:p w14:paraId="432A8B17"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5226BEAE"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336E046F"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3936A8BA" w14:textId="77777777" w:rsidTr="00E25EFA">
        <w:tc>
          <w:tcPr>
            <w:tcW w:w="2160" w:type="dxa"/>
          </w:tcPr>
          <w:p w14:paraId="6B1BF1B6" w14:textId="77777777" w:rsidR="005752DE" w:rsidRPr="00C37D2B" w:rsidRDefault="005752DE" w:rsidP="00E25EFA">
            <w:pPr>
              <w:pStyle w:val="TAL"/>
              <w:keepNext w:val="0"/>
              <w:keepLines w:val="0"/>
              <w:widowControl w:val="0"/>
              <w:rPr>
                <w:lang w:eastAsia="ja-JP"/>
              </w:rPr>
            </w:pPr>
            <w:r w:rsidRPr="00C37D2B">
              <w:rPr>
                <w:rFonts w:cs="Arial"/>
                <w:szCs w:val="18"/>
                <w:lang w:eastAsia="ja-JP"/>
              </w:rPr>
              <w:t>GBR QoS Information</w:t>
            </w:r>
          </w:p>
        </w:tc>
        <w:tc>
          <w:tcPr>
            <w:tcW w:w="1080" w:type="dxa"/>
          </w:tcPr>
          <w:p w14:paraId="2A14D1E6"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7BC524EA" w14:textId="77777777" w:rsidR="005752DE" w:rsidRPr="00C37D2B" w:rsidRDefault="005752DE" w:rsidP="00E25EFA">
            <w:pPr>
              <w:pStyle w:val="TAL"/>
              <w:keepNext w:val="0"/>
              <w:keepLines w:val="0"/>
              <w:widowControl w:val="0"/>
              <w:rPr>
                <w:lang w:eastAsia="ja-JP"/>
              </w:rPr>
            </w:pPr>
          </w:p>
        </w:tc>
        <w:tc>
          <w:tcPr>
            <w:tcW w:w="1512" w:type="dxa"/>
          </w:tcPr>
          <w:p w14:paraId="55262655" w14:textId="77777777" w:rsidR="005752DE" w:rsidRPr="00C37D2B" w:rsidRDefault="005752DE" w:rsidP="00E25EFA">
            <w:pPr>
              <w:pStyle w:val="TAL"/>
              <w:keepNext w:val="0"/>
              <w:keepLines w:val="0"/>
              <w:widowControl w:val="0"/>
              <w:rPr>
                <w:lang w:eastAsia="zh-CN"/>
              </w:rPr>
            </w:pPr>
            <w:r w:rsidRPr="00C37D2B">
              <w:rPr>
                <w:lang w:eastAsia="zh-CN"/>
              </w:rPr>
              <w:t>9.2.10</w:t>
            </w:r>
          </w:p>
        </w:tc>
        <w:tc>
          <w:tcPr>
            <w:tcW w:w="1728" w:type="dxa"/>
          </w:tcPr>
          <w:p w14:paraId="33997880" w14:textId="77777777" w:rsidR="005752DE" w:rsidRPr="00C37D2B" w:rsidRDefault="005752DE" w:rsidP="00E25EFA">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21B0966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E85AC7B" w14:textId="77777777" w:rsidR="005752DE" w:rsidRPr="00C37D2B" w:rsidRDefault="005752DE" w:rsidP="00E25EFA">
            <w:pPr>
              <w:pStyle w:val="TAC"/>
              <w:keepNext w:val="0"/>
              <w:keepLines w:val="0"/>
              <w:widowControl w:val="0"/>
              <w:rPr>
                <w:lang w:eastAsia="ja-JP"/>
              </w:rPr>
            </w:pPr>
          </w:p>
        </w:tc>
      </w:tr>
      <w:tr w:rsidR="00311635" w:rsidRPr="00C37D2B" w14:paraId="3D45382F" w14:textId="77777777" w:rsidTr="00E25EFA">
        <w:tc>
          <w:tcPr>
            <w:tcW w:w="2160" w:type="dxa"/>
          </w:tcPr>
          <w:p w14:paraId="00F3AA56" w14:textId="77777777" w:rsidR="00311635" w:rsidRPr="00C37D2B" w:rsidRDefault="00311635" w:rsidP="00E25EFA">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1EDA52A7" w14:textId="77777777" w:rsidR="00311635" w:rsidRPr="00C37D2B" w:rsidRDefault="00311635" w:rsidP="00E25EFA">
            <w:pPr>
              <w:pStyle w:val="TAL"/>
              <w:keepNext w:val="0"/>
              <w:keepLines w:val="0"/>
              <w:widowControl w:val="0"/>
              <w:rPr>
                <w:lang w:eastAsia="ja-JP"/>
              </w:rPr>
            </w:pPr>
            <w:r w:rsidRPr="00C37D2B">
              <w:rPr>
                <w:lang w:eastAsia="ja-JP"/>
              </w:rPr>
              <w:t>O</w:t>
            </w:r>
          </w:p>
        </w:tc>
        <w:tc>
          <w:tcPr>
            <w:tcW w:w="1080" w:type="dxa"/>
          </w:tcPr>
          <w:p w14:paraId="38A186FE" w14:textId="77777777" w:rsidR="00311635" w:rsidRPr="00C37D2B" w:rsidRDefault="00311635" w:rsidP="00E25EFA">
            <w:pPr>
              <w:pStyle w:val="TAL"/>
              <w:keepNext w:val="0"/>
              <w:keepLines w:val="0"/>
              <w:widowControl w:val="0"/>
              <w:rPr>
                <w:lang w:eastAsia="ja-JP"/>
              </w:rPr>
            </w:pPr>
          </w:p>
        </w:tc>
        <w:tc>
          <w:tcPr>
            <w:tcW w:w="1512" w:type="dxa"/>
          </w:tcPr>
          <w:p w14:paraId="27C497B4" w14:textId="77777777" w:rsidR="00A4656C" w:rsidRPr="00C37D2B" w:rsidRDefault="00311635" w:rsidP="00E25EFA">
            <w:pPr>
              <w:pStyle w:val="TAL"/>
              <w:keepNext w:val="0"/>
              <w:keepLines w:val="0"/>
              <w:widowControl w:val="0"/>
              <w:rPr>
                <w:lang w:eastAsia="zh-CN"/>
              </w:rPr>
            </w:pPr>
            <w:r w:rsidRPr="00C37D2B">
              <w:rPr>
                <w:lang w:eastAsia="zh-CN"/>
              </w:rPr>
              <w:t>Packet Loss Rate</w:t>
            </w:r>
          </w:p>
          <w:p w14:paraId="3BFC92E2" w14:textId="77777777" w:rsidR="00311635" w:rsidRPr="00C37D2B" w:rsidRDefault="00311635" w:rsidP="00E25EFA">
            <w:pPr>
              <w:pStyle w:val="TAL"/>
              <w:keepNext w:val="0"/>
              <w:keepLines w:val="0"/>
              <w:widowControl w:val="0"/>
              <w:rPr>
                <w:lang w:eastAsia="zh-CN"/>
              </w:rPr>
            </w:pPr>
            <w:r w:rsidRPr="00C37D2B">
              <w:rPr>
                <w:lang w:eastAsia="zh-CN"/>
              </w:rPr>
              <w:t>9.2.124</w:t>
            </w:r>
          </w:p>
        </w:tc>
        <w:tc>
          <w:tcPr>
            <w:tcW w:w="1728" w:type="dxa"/>
          </w:tcPr>
          <w:p w14:paraId="639BAE4F" w14:textId="77777777" w:rsidR="00311635" w:rsidRPr="00C37D2B" w:rsidRDefault="00311635" w:rsidP="00E25EFA">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667AEE1B" w14:textId="77777777" w:rsidR="00311635" w:rsidRPr="00C37D2B" w:rsidRDefault="00311635" w:rsidP="00E25EFA">
            <w:pPr>
              <w:pStyle w:val="TAC"/>
              <w:keepNext w:val="0"/>
              <w:keepLines w:val="0"/>
              <w:widowControl w:val="0"/>
              <w:rPr>
                <w:lang w:eastAsia="ja-JP"/>
              </w:rPr>
            </w:pPr>
            <w:r w:rsidRPr="00C37D2B">
              <w:rPr>
                <w:lang w:eastAsia="zh-CN"/>
              </w:rPr>
              <w:t>YES</w:t>
            </w:r>
          </w:p>
        </w:tc>
        <w:tc>
          <w:tcPr>
            <w:tcW w:w="1080" w:type="dxa"/>
          </w:tcPr>
          <w:p w14:paraId="150D60BF" w14:textId="77777777" w:rsidR="00311635" w:rsidRPr="00C37D2B" w:rsidRDefault="00311635" w:rsidP="00E25EFA">
            <w:pPr>
              <w:pStyle w:val="TAC"/>
              <w:keepNext w:val="0"/>
              <w:keepLines w:val="0"/>
              <w:widowControl w:val="0"/>
              <w:rPr>
                <w:lang w:eastAsia="ja-JP"/>
              </w:rPr>
            </w:pPr>
            <w:r w:rsidRPr="00C37D2B">
              <w:rPr>
                <w:lang w:eastAsia="zh-CN"/>
              </w:rPr>
              <w:t>ignore</w:t>
            </w:r>
          </w:p>
        </w:tc>
      </w:tr>
      <w:tr w:rsidR="00311635" w:rsidRPr="00C37D2B" w14:paraId="2B501857" w14:textId="77777777" w:rsidTr="00E25EFA">
        <w:tc>
          <w:tcPr>
            <w:tcW w:w="2160" w:type="dxa"/>
          </w:tcPr>
          <w:p w14:paraId="238930C7" w14:textId="77777777" w:rsidR="00311635" w:rsidRPr="00C37D2B" w:rsidRDefault="00311635" w:rsidP="00E25EFA">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612103A1" w14:textId="77777777" w:rsidR="00311635" w:rsidRPr="00C37D2B" w:rsidRDefault="00311635" w:rsidP="00E25EFA">
            <w:pPr>
              <w:pStyle w:val="TAL"/>
              <w:keepNext w:val="0"/>
              <w:keepLines w:val="0"/>
              <w:widowControl w:val="0"/>
              <w:rPr>
                <w:lang w:eastAsia="ja-JP"/>
              </w:rPr>
            </w:pPr>
            <w:r w:rsidRPr="00C37D2B">
              <w:rPr>
                <w:lang w:eastAsia="ja-JP"/>
              </w:rPr>
              <w:t>O</w:t>
            </w:r>
          </w:p>
        </w:tc>
        <w:tc>
          <w:tcPr>
            <w:tcW w:w="1080" w:type="dxa"/>
          </w:tcPr>
          <w:p w14:paraId="4A952050" w14:textId="77777777" w:rsidR="00311635" w:rsidRPr="00C37D2B" w:rsidRDefault="00311635" w:rsidP="00E25EFA">
            <w:pPr>
              <w:pStyle w:val="TAL"/>
              <w:keepNext w:val="0"/>
              <w:keepLines w:val="0"/>
              <w:widowControl w:val="0"/>
              <w:rPr>
                <w:lang w:eastAsia="ja-JP"/>
              </w:rPr>
            </w:pPr>
          </w:p>
        </w:tc>
        <w:tc>
          <w:tcPr>
            <w:tcW w:w="1512" w:type="dxa"/>
          </w:tcPr>
          <w:p w14:paraId="56057B52" w14:textId="77777777" w:rsidR="00A4656C" w:rsidRPr="00C37D2B" w:rsidRDefault="00311635" w:rsidP="00E25EFA">
            <w:pPr>
              <w:pStyle w:val="TAL"/>
              <w:keepNext w:val="0"/>
              <w:keepLines w:val="0"/>
              <w:widowControl w:val="0"/>
              <w:rPr>
                <w:lang w:eastAsia="zh-CN"/>
              </w:rPr>
            </w:pPr>
            <w:r w:rsidRPr="00C37D2B">
              <w:rPr>
                <w:lang w:eastAsia="zh-CN"/>
              </w:rPr>
              <w:t>Packet Loss Rate</w:t>
            </w:r>
          </w:p>
          <w:p w14:paraId="2B58E5F6" w14:textId="77777777" w:rsidR="00311635" w:rsidRPr="00C37D2B" w:rsidRDefault="00311635" w:rsidP="00E25EFA">
            <w:pPr>
              <w:pStyle w:val="TAL"/>
              <w:keepNext w:val="0"/>
              <w:keepLines w:val="0"/>
              <w:widowControl w:val="0"/>
              <w:rPr>
                <w:lang w:eastAsia="zh-CN"/>
              </w:rPr>
            </w:pPr>
            <w:r w:rsidRPr="00C37D2B">
              <w:rPr>
                <w:lang w:eastAsia="zh-CN"/>
              </w:rPr>
              <w:t>9.2.124</w:t>
            </w:r>
          </w:p>
        </w:tc>
        <w:tc>
          <w:tcPr>
            <w:tcW w:w="1728" w:type="dxa"/>
          </w:tcPr>
          <w:p w14:paraId="0C7ADACC" w14:textId="77777777" w:rsidR="00311635" w:rsidRPr="00C37D2B" w:rsidRDefault="00311635" w:rsidP="00E25EFA">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60288213" w14:textId="77777777" w:rsidR="00311635" w:rsidRPr="00C37D2B" w:rsidRDefault="00311635" w:rsidP="00E25EFA">
            <w:pPr>
              <w:pStyle w:val="TAC"/>
              <w:keepNext w:val="0"/>
              <w:keepLines w:val="0"/>
              <w:widowControl w:val="0"/>
              <w:rPr>
                <w:lang w:eastAsia="ja-JP"/>
              </w:rPr>
            </w:pPr>
            <w:r w:rsidRPr="00C37D2B">
              <w:rPr>
                <w:lang w:eastAsia="zh-CN"/>
              </w:rPr>
              <w:t>YES</w:t>
            </w:r>
          </w:p>
        </w:tc>
        <w:tc>
          <w:tcPr>
            <w:tcW w:w="1080" w:type="dxa"/>
          </w:tcPr>
          <w:p w14:paraId="0D12F510" w14:textId="77777777" w:rsidR="00311635" w:rsidRPr="00C37D2B" w:rsidRDefault="00311635" w:rsidP="00E25EFA">
            <w:pPr>
              <w:pStyle w:val="TAC"/>
              <w:keepNext w:val="0"/>
              <w:keepLines w:val="0"/>
              <w:widowControl w:val="0"/>
              <w:rPr>
                <w:lang w:eastAsia="ja-JP"/>
              </w:rPr>
            </w:pPr>
            <w:r w:rsidRPr="00C37D2B">
              <w:rPr>
                <w:lang w:eastAsia="zh-CN"/>
              </w:rPr>
              <w:t>ignore</w:t>
            </w:r>
          </w:p>
        </w:tc>
      </w:tr>
    </w:tbl>
    <w:p w14:paraId="3AC29DEB" w14:textId="77777777" w:rsidR="005752DE" w:rsidRPr="00C37D2B" w:rsidRDefault="005752DE" w:rsidP="00E25EFA">
      <w:pPr>
        <w:widowControl w:val="0"/>
      </w:pPr>
    </w:p>
    <w:p w14:paraId="573111D1" w14:textId="77777777" w:rsidR="005752DE" w:rsidRPr="00C37D2B" w:rsidRDefault="005752DE" w:rsidP="00E25EFA">
      <w:pPr>
        <w:pStyle w:val="Heading3"/>
        <w:keepNext w:val="0"/>
        <w:keepLines w:val="0"/>
        <w:widowControl w:val="0"/>
      </w:pPr>
      <w:bookmarkStart w:id="6827" w:name="_Toc20954473"/>
      <w:bookmarkStart w:id="6828" w:name="_Toc29902477"/>
      <w:bookmarkStart w:id="6829" w:name="_Toc29906481"/>
      <w:bookmarkStart w:id="6830" w:name="_Toc36550471"/>
      <w:bookmarkStart w:id="6831" w:name="_Toc45104228"/>
      <w:bookmarkStart w:id="6832" w:name="_Toc45227724"/>
      <w:bookmarkStart w:id="6833" w:name="_Toc45891538"/>
      <w:bookmarkStart w:id="6834" w:name="_Toc51764182"/>
      <w:bookmarkStart w:id="6835" w:name="_Toc56528183"/>
      <w:bookmarkStart w:id="6836" w:name="_Toc64382150"/>
      <w:bookmarkStart w:id="6837" w:name="_Toc66283725"/>
      <w:bookmarkStart w:id="6838" w:name="_Toc67911101"/>
      <w:bookmarkStart w:id="6839" w:name="_Toc73979879"/>
      <w:bookmarkStart w:id="6840" w:name="_Toc88650603"/>
      <w:bookmarkStart w:id="6841" w:name="_Toc97885730"/>
      <w:bookmarkStart w:id="6842" w:name="_Toc105524969"/>
      <w:bookmarkStart w:id="6843" w:name="_Toc145325741"/>
      <w:r w:rsidRPr="00C37D2B">
        <w:t>9.2.10</w:t>
      </w:r>
      <w:r w:rsidRPr="00C37D2B">
        <w:tab/>
        <w:t>GBR QoS Information</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108569C7" w14:textId="77777777" w:rsidR="005752DE" w:rsidRPr="00C37D2B" w:rsidRDefault="005752DE" w:rsidP="00E25EFA">
      <w:pPr>
        <w:widowControl w:val="0"/>
      </w:pPr>
      <w:r w:rsidRPr="00C37D2B">
        <w:t>This IE indicates the maximum and guaranteed bit rates of a GBR E-RAB for downlink and uplink.</w:t>
      </w:r>
    </w:p>
    <w:p w14:paraId="6937AB84" w14:textId="77777777" w:rsidR="005752DE" w:rsidRPr="00C37D2B" w:rsidRDefault="005752DE" w:rsidP="00E25EFA">
      <w:pPr>
        <w:pStyle w:val="NO"/>
        <w:keepLines w:val="0"/>
        <w:widowControl w:val="0"/>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28DAC80" w14:textId="77777777" w:rsidTr="00E25EFA">
        <w:trPr>
          <w:tblHeader/>
        </w:trPr>
        <w:tc>
          <w:tcPr>
            <w:tcW w:w="2160" w:type="dxa"/>
          </w:tcPr>
          <w:p w14:paraId="17BBD7F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1C58357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F079B79" w14:textId="77777777" w:rsidR="005752DE" w:rsidRPr="00C37D2B" w:rsidRDefault="005752DE" w:rsidP="00E25EFA">
            <w:pPr>
              <w:pStyle w:val="TAH"/>
              <w:keepNext w:val="0"/>
              <w:keepLines w:val="0"/>
              <w:widowControl w:val="0"/>
              <w:ind w:hanging="54"/>
              <w:rPr>
                <w:lang w:eastAsia="ja-JP"/>
              </w:rPr>
            </w:pPr>
            <w:r w:rsidRPr="00C37D2B">
              <w:rPr>
                <w:lang w:eastAsia="ja-JP"/>
              </w:rPr>
              <w:t>Range</w:t>
            </w:r>
          </w:p>
        </w:tc>
        <w:tc>
          <w:tcPr>
            <w:tcW w:w="1512" w:type="dxa"/>
          </w:tcPr>
          <w:p w14:paraId="61E4663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232568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02E26E6"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759725AF"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2C51242B" w14:textId="77777777" w:rsidTr="00E25EFA">
        <w:tc>
          <w:tcPr>
            <w:tcW w:w="2160" w:type="dxa"/>
          </w:tcPr>
          <w:p w14:paraId="501F8324" w14:textId="77777777" w:rsidR="005752DE" w:rsidRPr="00C37D2B" w:rsidRDefault="005752DE" w:rsidP="00E25EFA">
            <w:pPr>
              <w:pStyle w:val="TAL"/>
              <w:keepNext w:val="0"/>
              <w:keepLines w:val="0"/>
              <w:widowControl w:val="0"/>
              <w:rPr>
                <w:lang w:eastAsia="ja-JP"/>
              </w:rPr>
            </w:pPr>
            <w:r w:rsidRPr="00C37D2B">
              <w:rPr>
                <w:lang w:eastAsia="ja-JP"/>
              </w:rPr>
              <w:t>E-RAB Maximum Bit Rate Downlink</w:t>
            </w:r>
          </w:p>
        </w:tc>
        <w:tc>
          <w:tcPr>
            <w:tcW w:w="1080" w:type="dxa"/>
          </w:tcPr>
          <w:p w14:paraId="63F6D15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ECA11EF" w14:textId="77777777" w:rsidR="005752DE" w:rsidRPr="00C37D2B" w:rsidRDefault="005752DE" w:rsidP="00E25EFA">
            <w:pPr>
              <w:pStyle w:val="TAL"/>
              <w:keepNext w:val="0"/>
              <w:keepLines w:val="0"/>
              <w:widowControl w:val="0"/>
              <w:rPr>
                <w:lang w:eastAsia="ja-JP"/>
              </w:rPr>
            </w:pPr>
          </w:p>
        </w:tc>
        <w:tc>
          <w:tcPr>
            <w:tcW w:w="1512" w:type="dxa"/>
          </w:tcPr>
          <w:p w14:paraId="791EC60D" w14:textId="77777777" w:rsidR="005752DE" w:rsidRPr="00C37D2B" w:rsidRDefault="005752DE" w:rsidP="00E25EFA">
            <w:pPr>
              <w:pStyle w:val="TAL"/>
              <w:keepNext w:val="0"/>
              <w:keepLines w:val="0"/>
              <w:widowControl w:val="0"/>
              <w:rPr>
                <w:lang w:eastAsia="ja-JP"/>
              </w:rPr>
            </w:pPr>
            <w:r w:rsidRPr="00C37D2B">
              <w:rPr>
                <w:lang w:eastAsia="ja-JP"/>
              </w:rPr>
              <w:t>Bit Rate</w:t>
            </w:r>
          </w:p>
          <w:p w14:paraId="2CA0E4D3" w14:textId="77777777" w:rsidR="005752DE" w:rsidRPr="00C37D2B" w:rsidRDefault="005752DE" w:rsidP="00E25EFA">
            <w:pPr>
              <w:pStyle w:val="TAL"/>
              <w:keepNext w:val="0"/>
              <w:keepLines w:val="0"/>
              <w:widowControl w:val="0"/>
              <w:rPr>
                <w:lang w:eastAsia="ja-JP"/>
              </w:rPr>
            </w:pPr>
            <w:r w:rsidRPr="00C37D2B">
              <w:rPr>
                <w:lang w:eastAsia="ja-JP"/>
              </w:rPr>
              <w:t>9.2.11</w:t>
            </w:r>
          </w:p>
        </w:tc>
        <w:tc>
          <w:tcPr>
            <w:tcW w:w="1728" w:type="dxa"/>
          </w:tcPr>
          <w:p w14:paraId="33772F1F" w14:textId="77777777" w:rsidR="005752DE" w:rsidRPr="00C37D2B" w:rsidRDefault="005752DE" w:rsidP="00E25EFA">
            <w:pPr>
              <w:pStyle w:val="TAL"/>
              <w:keepNext w:val="0"/>
              <w:keepLines w:val="0"/>
              <w:widowControl w:val="0"/>
              <w:rPr>
                <w:lang w:eastAsia="ja-JP"/>
              </w:rPr>
            </w:pPr>
            <w:r w:rsidRPr="00C37D2B">
              <w:rPr>
                <w:lang w:eastAsia="ja-JP"/>
              </w:rPr>
              <w:t>Maximum Bit Rate in DL (i.e. from EPC to E-UTRAN) for the bearer.</w:t>
            </w:r>
          </w:p>
          <w:p w14:paraId="7E578223" w14:textId="77777777" w:rsidR="004B5458" w:rsidRPr="00C37D2B" w:rsidRDefault="005752DE" w:rsidP="00E25EFA">
            <w:pPr>
              <w:pStyle w:val="TAL"/>
              <w:keepNext w:val="0"/>
              <w:keepLines w:val="0"/>
              <w:widowControl w:val="0"/>
              <w:rPr>
                <w:rFonts w:cs="Arial"/>
                <w:lang w:eastAsia="ja-JP"/>
              </w:rPr>
            </w:pPr>
            <w:r w:rsidRPr="00C37D2B">
              <w:rPr>
                <w:lang w:eastAsia="ja-JP"/>
              </w:rPr>
              <w:t>Details in TS 23.401 [12].</w:t>
            </w:r>
          </w:p>
          <w:p w14:paraId="7E287CA9" w14:textId="77777777" w:rsidR="005752DE" w:rsidRPr="00C37D2B" w:rsidRDefault="004B5458" w:rsidP="00E25EFA">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72435AA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CF98ADE" w14:textId="77777777" w:rsidR="005752DE" w:rsidRPr="00C37D2B" w:rsidRDefault="005752DE" w:rsidP="00E25EFA">
            <w:pPr>
              <w:pStyle w:val="TAC"/>
              <w:keepNext w:val="0"/>
              <w:keepLines w:val="0"/>
              <w:widowControl w:val="0"/>
              <w:rPr>
                <w:lang w:eastAsia="ja-JP"/>
              </w:rPr>
            </w:pPr>
          </w:p>
        </w:tc>
      </w:tr>
      <w:tr w:rsidR="008E6632" w:rsidRPr="00C37D2B" w14:paraId="6D96D8BA" w14:textId="77777777" w:rsidTr="00E25EFA">
        <w:tc>
          <w:tcPr>
            <w:tcW w:w="2160" w:type="dxa"/>
          </w:tcPr>
          <w:p w14:paraId="3FE53DF8" w14:textId="77777777" w:rsidR="005752DE" w:rsidRPr="00C37D2B" w:rsidRDefault="005752DE" w:rsidP="00E25EFA">
            <w:pPr>
              <w:pStyle w:val="TAL"/>
              <w:keepNext w:val="0"/>
              <w:keepLines w:val="0"/>
              <w:widowControl w:val="0"/>
              <w:rPr>
                <w:lang w:eastAsia="ja-JP"/>
              </w:rPr>
            </w:pPr>
            <w:r w:rsidRPr="00C37D2B">
              <w:rPr>
                <w:lang w:eastAsia="ja-JP"/>
              </w:rPr>
              <w:t>E-RAB Maximum Bit Rate Uplink</w:t>
            </w:r>
          </w:p>
        </w:tc>
        <w:tc>
          <w:tcPr>
            <w:tcW w:w="1080" w:type="dxa"/>
          </w:tcPr>
          <w:p w14:paraId="58871D5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27DB965" w14:textId="77777777" w:rsidR="005752DE" w:rsidRPr="00C37D2B" w:rsidRDefault="005752DE" w:rsidP="00E25EFA">
            <w:pPr>
              <w:pStyle w:val="TAL"/>
              <w:keepNext w:val="0"/>
              <w:keepLines w:val="0"/>
              <w:widowControl w:val="0"/>
              <w:rPr>
                <w:lang w:eastAsia="ja-JP"/>
              </w:rPr>
            </w:pPr>
          </w:p>
        </w:tc>
        <w:tc>
          <w:tcPr>
            <w:tcW w:w="1512" w:type="dxa"/>
          </w:tcPr>
          <w:p w14:paraId="3C3E3E45" w14:textId="77777777" w:rsidR="005752DE" w:rsidRPr="00C37D2B" w:rsidRDefault="005752DE" w:rsidP="00E25EFA">
            <w:pPr>
              <w:pStyle w:val="TAL"/>
              <w:keepNext w:val="0"/>
              <w:keepLines w:val="0"/>
              <w:widowControl w:val="0"/>
              <w:rPr>
                <w:lang w:eastAsia="ja-JP"/>
              </w:rPr>
            </w:pPr>
            <w:r w:rsidRPr="00C37D2B">
              <w:rPr>
                <w:lang w:eastAsia="ja-JP"/>
              </w:rPr>
              <w:t>Bit Rate 9.2.11</w:t>
            </w:r>
          </w:p>
        </w:tc>
        <w:tc>
          <w:tcPr>
            <w:tcW w:w="1728" w:type="dxa"/>
          </w:tcPr>
          <w:p w14:paraId="3AE7AA18" w14:textId="77777777" w:rsidR="005752DE" w:rsidRPr="00C37D2B" w:rsidRDefault="005752DE" w:rsidP="00E25EFA">
            <w:pPr>
              <w:pStyle w:val="TAL"/>
              <w:keepNext w:val="0"/>
              <w:keepLines w:val="0"/>
              <w:widowControl w:val="0"/>
              <w:rPr>
                <w:lang w:eastAsia="ja-JP"/>
              </w:rPr>
            </w:pPr>
            <w:r w:rsidRPr="00C37D2B">
              <w:rPr>
                <w:lang w:eastAsia="ja-JP"/>
              </w:rPr>
              <w:t>Maximum Bit Rate in UL (i.e. from E-UTRAN to EPC) for the bearer.</w:t>
            </w:r>
          </w:p>
          <w:p w14:paraId="64752A11" w14:textId="77777777" w:rsidR="004B5458" w:rsidRPr="00C37D2B" w:rsidRDefault="005752DE" w:rsidP="00E25EFA">
            <w:pPr>
              <w:pStyle w:val="TAL"/>
              <w:keepNext w:val="0"/>
              <w:keepLines w:val="0"/>
              <w:widowControl w:val="0"/>
              <w:rPr>
                <w:rFonts w:cs="Arial"/>
                <w:lang w:eastAsia="ja-JP"/>
              </w:rPr>
            </w:pPr>
            <w:r w:rsidRPr="00C37D2B">
              <w:rPr>
                <w:lang w:eastAsia="ja-JP"/>
              </w:rPr>
              <w:t>Details in TS 23.401 [12].</w:t>
            </w:r>
          </w:p>
          <w:p w14:paraId="7DDBB5B9" w14:textId="77777777" w:rsidR="005752DE" w:rsidRPr="00C37D2B" w:rsidRDefault="004B5458" w:rsidP="00E25EFA">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70D77B7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5A81E15" w14:textId="77777777" w:rsidR="005752DE" w:rsidRPr="00C37D2B" w:rsidRDefault="005752DE" w:rsidP="00E25EFA">
            <w:pPr>
              <w:pStyle w:val="TAC"/>
              <w:keepNext w:val="0"/>
              <w:keepLines w:val="0"/>
              <w:widowControl w:val="0"/>
              <w:rPr>
                <w:lang w:eastAsia="ja-JP"/>
              </w:rPr>
            </w:pPr>
          </w:p>
        </w:tc>
      </w:tr>
      <w:tr w:rsidR="008E6632" w:rsidRPr="00C37D2B" w14:paraId="52EB38A8" w14:textId="77777777" w:rsidTr="00E25EFA">
        <w:tc>
          <w:tcPr>
            <w:tcW w:w="2160" w:type="dxa"/>
          </w:tcPr>
          <w:p w14:paraId="4F055440" w14:textId="77777777" w:rsidR="005752DE" w:rsidRPr="00C37D2B" w:rsidRDefault="005752DE" w:rsidP="00E25EFA">
            <w:pPr>
              <w:pStyle w:val="TAL"/>
              <w:keepNext w:val="0"/>
              <w:keepLines w:val="0"/>
              <w:widowControl w:val="0"/>
              <w:rPr>
                <w:lang w:eastAsia="ja-JP"/>
              </w:rPr>
            </w:pPr>
            <w:r w:rsidRPr="00C37D2B">
              <w:rPr>
                <w:lang w:eastAsia="ja-JP"/>
              </w:rPr>
              <w:t>E-RAB Guaranteed Bit Rate Downlink</w:t>
            </w:r>
          </w:p>
        </w:tc>
        <w:tc>
          <w:tcPr>
            <w:tcW w:w="1080" w:type="dxa"/>
          </w:tcPr>
          <w:p w14:paraId="1A7DFEA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EA03479" w14:textId="77777777" w:rsidR="005752DE" w:rsidRPr="00C37D2B" w:rsidRDefault="005752DE" w:rsidP="00E25EFA">
            <w:pPr>
              <w:pStyle w:val="TAL"/>
              <w:keepNext w:val="0"/>
              <w:keepLines w:val="0"/>
              <w:widowControl w:val="0"/>
              <w:rPr>
                <w:lang w:eastAsia="ja-JP"/>
              </w:rPr>
            </w:pPr>
          </w:p>
        </w:tc>
        <w:tc>
          <w:tcPr>
            <w:tcW w:w="1512" w:type="dxa"/>
          </w:tcPr>
          <w:p w14:paraId="1309E8F1" w14:textId="77777777" w:rsidR="005752DE" w:rsidRPr="00C37D2B" w:rsidRDefault="005752DE" w:rsidP="00E25EFA">
            <w:pPr>
              <w:pStyle w:val="TAL"/>
              <w:keepNext w:val="0"/>
              <w:keepLines w:val="0"/>
              <w:widowControl w:val="0"/>
              <w:rPr>
                <w:lang w:eastAsia="ja-JP"/>
              </w:rPr>
            </w:pPr>
            <w:r w:rsidRPr="00C37D2B">
              <w:rPr>
                <w:lang w:eastAsia="ja-JP"/>
              </w:rPr>
              <w:t>Bit Rate 9.2.11</w:t>
            </w:r>
          </w:p>
        </w:tc>
        <w:tc>
          <w:tcPr>
            <w:tcW w:w="1728" w:type="dxa"/>
          </w:tcPr>
          <w:p w14:paraId="7E3A1713" w14:textId="77777777" w:rsidR="005752DE" w:rsidRPr="00C37D2B" w:rsidRDefault="005752DE" w:rsidP="00E25EFA">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15943695" w14:textId="77777777" w:rsidR="004B5458" w:rsidRPr="00C37D2B" w:rsidRDefault="005752DE" w:rsidP="00E25EFA">
            <w:pPr>
              <w:pStyle w:val="TAL"/>
              <w:keepNext w:val="0"/>
              <w:keepLines w:val="0"/>
              <w:widowControl w:val="0"/>
              <w:rPr>
                <w:rFonts w:cs="Arial"/>
                <w:lang w:eastAsia="ja-JP"/>
              </w:rPr>
            </w:pPr>
            <w:r w:rsidRPr="00C37D2B">
              <w:rPr>
                <w:lang w:eastAsia="ja-JP"/>
              </w:rPr>
              <w:t>Details in TS 23.401 [12].</w:t>
            </w:r>
          </w:p>
          <w:p w14:paraId="71FE9D36" w14:textId="77777777" w:rsidR="005752DE" w:rsidRPr="00C37D2B" w:rsidRDefault="004B5458" w:rsidP="00E25EFA">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FE20B77"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DDEAEF8" w14:textId="77777777" w:rsidR="005752DE" w:rsidRPr="00C37D2B" w:rsidRDefault="005752DE" w:rsidP="00E25EFA">
            <w:pPr>
              <w:pStyle w:val="TAC"/>
              <w:keepNext w:val="0"/>
              <w:keepLines w:val="0"/>
              <w:widowControl w:val="0"/>
              <w:rPr>
                <w:lang w:eastAsia="ja-JP"/>
              </w:rPr>
            </w:pPr>
          </w:p>
        </w:tc>
      </w:tr>
      <w:tr w:rsidR="008E6632" w:rsidRPr="00C37D2B" w14:paraId="5C678792" w14:textId="77777777" w:rsidTr="00E25EFA">
        <w:tc>
          <w:tcPr>
            <w:tcW w:w="2160" w:type="dxa"/>
          </w:tcPr>
          <w:p w14:paraId="24E979B2" w14:textId="77777777" w:rsidR="005752DE" w:rsidRPr="00C37D2B" w:rsidRDefault="005752DE" w:rsidP="00E25EFA">
            <w:pPr>
              <w:pStyle w:val="TAL"/>
              <w:keepNext w:val="0"/>
              <w:keepLines w:val="0"/>
              <w:widowControl w:val="0"/>
              <w:rPr>
                <w:lang w:eastAsia="ja-JP"/>
              </w:rPr>
            </w:pPr>
            <w:r w:rsidRPr="00C37D2B">
              <w:rPr>
                <w:lang w:eastAsia="ja-JP"/>
              </w:rPr>
              <w:t>E-RAB Guaranteed Bit Rate Uplink</w:t>
            </w:r>
          </w:p>
        </w:tc>
        <w:tc>
          <w:tcPr>
            <w:tcW w:w="1080" w:type="dxa"/>
          </w:tcPr>
          <w:p w14:paraId="2BEE746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5F3C1D1" w14:textId="77777777" w:rsidR="005752DE" w:rsidRPr="00C37D2B" w:rsidRDefault="005752DE" w:rsidP="00E25EFA">
            <w:pPr>
              <w:pStyle w:val="TAL"/>
              <w:keepNext w:val="0"/>
              <w:keepLines w:val="0"/>
              <w:widowControl w:val="0"/>
              <w:rPr>
                <w:lang w:eastAsia="ja-JP"/>
              </w:rPr>
            </w:pPr>
          </w:p>
        </w:tc>
        <w:tc>
          <w:tcPr>
            <w:tcW w:w="1512" w:type="dxa"/>
          </w:tcPr>
          <w:p w14:paraId="235F768C" w14:textId="77777777" w:rsidR="005752DE" w:rsidRPr="00C37D2B" w:rsidRDefault="005752DE" w:rsidP="00E25EFA">
            <w:pPr>
              <w:pStyle w:val="TAL"/>
              <w:keepNext w:val="0"/>
              <w:keepLines w:val="0"/>
              <w:widowControl w:val="0"/>
              <w:rPr>
                <w:lang w:eastAsia="ja-JP"/>
              </w:rPr>
            </w:pPr>
            <w:r w:rsidRPr="00C37D2B">
              <w:rPr>
                <w:lang w:eastAsia="ja-JP"/>
              </w:rPr>
              <w:t>Bit Rate 9.2.11</w:t>
            </w:r>
          </w:p>
        </w:tc>
        <w:tc>
          <w:tcPr>
            <w:tcW w:w="1728" w:type="dxa"/>
          </w:tcPr>
          <w:p w14:paraId="2053AA02" w14:textId="77777777" w:rsidR="005752DE" w:rsidRPr="00C37D2B" w:rsidRDefault="005752DE" w:rsidP="00E25EFA">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44ADDDB3" w14:textId="77777777" w:rsidR="004B5458" w:rsidRPr="00C37D2B" w:rsidRDefault="005752DE" w:rsidP="00E25EFA">
            <w:pPr>
              <w:pStyle w:val="TAL"/>
              <w:keepNext w:val="0"/>
              <w:keepLines w:val="0"/>
              <w:widowControl w:val="0"/>
              <w:rPr>
                <w:rFonts w:cs="Arial"/>
                <w:lang w:eastAsia="ja-JP"/>
              </w:rPr>
            </w:pPr>
            <w:r w:rsidRPr="00C37D2B">
              <w:rPr>
                <w:lang w:eastAsia="ja-JP"/>
              </w:rPr>
              <w:t>Details in TS 23.401 [12].</w:t>
            </w:r>
          </w:p>
          <w:p w14:paraId="5D1F0719" w14:textId="77777777" w:rsidR="005752DE" w:rsidRPr="00C37D2B" w:rsidRDefault="004B5458" w:rsidP="00E25EFA">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0A60399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88DA108" w14:textId="77777777" w:rsidR="005752DE" w:rsidRPr="00C37D2B" w:rsidRDefault="005752DE" w:rsidP="00E25EFA">
            <w:pPr>
              <w:pStyle w:val="TAC"/>
              <w:keepNext w:val="0"/>
              <w:keepLines w:val="0"/>
              <w:widowControl w:val="0"/>
              <w:rPr>
                <w:lang w:eastAsia="ja-JP"/>
              </w:rPr>
            </w:pPr>
          </w:p>
        </w:tc>
      </w:tr>
      <w:tr w:rsidR="008E6632" w:rsidRPr="00C37D2B" w14:paraId="7B51255A" w14:textId="77777777" w:rsidTr="00E25EFA">
        <w:tc>
          <w:tcPr>
            <w:tcW w:w="2160" w:type="dxa"/>
          </w:tcPr>
          <w:p w14:paraId="0AC8D9D0" w14:textId="77777777" w:rsidR="004B5458" w:rsidRPr="00C37D2B" w:rsidRDefault="004B5458" w:rsidP="00E25EFA">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5658B802"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24980E74" w14:textId="77777777" w:rsidR="004B5458" w:rsidRPr="00C37D2B" w:rsidRDefault="004B5458" w:rsidP="00E25EFA">
            <w:pPr>
              <w:pStyle w:val="TAL"/>
              <w:keepNext w:val="0"/>
              <w:keepLines w:val="0"/>
              <w:widowControl w:val="0"/>
              <w:rPr>
                <w:lang w:eastAsia="ja-JP"/>
              </w:rPr>
            </w:pPr>
          </w:p>
        </w:tc>
        <w:tc>
          <w:tcPr>
            <w:tcW w:w="1512" w:type="dxa"/>
          </w:tcPr>
          <w:p w14:paraId="786F36ED"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D9B2A8A"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aximum Bit Rate in DL (i.e. from EPC to E-UTRAN) for the bearer.</w:t>
            </w:r>
          </w:p>
          <w:p w14:paraId="24BBE77F" w14:textId="77777777" w:rsidR="004B5458" w:rsidRPr="00C37D2B" w:rsidRDefault="004B5458" w:rsidP="00E25EFA">
            <w:pPr>
              <w:pStyle w:val="TAL"/>
              <w:keepNext w:val="0"/>
              <w:keepLines w:val="0"/>
              <w:widowControl w:val="0"/>
              <w:rPr>
                <w:lang w:eastAsia="ja-JP"/>
              </w:rPr>
            </w:pPr>
            <w:r w:rsidRPr="00C37D2B">
              <w:rPr>
                <w:rFonts w:cs="Arial"/>
                <w:lang w:eastAsia="ja-JP"/>
              </w:rPr>
              <w:t>Details in TS 23.401 [12].</w:t>
            </w:r>
          </w:p>
        </w:tc>
        <w:tc>
          <w:tcPr>
            <w:tcW w:w="1080" w:type="dxa"/>
          </w:tcPr>
          <w:p w14:paraId="57ACB42C"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1788EF4D" w14:textId="77777777" w:rsidR="004B5458" w:rsidRPr="00C37D2B" w:rsidRDefault="004B5458" w:rsidP="00E25EFA">
            <w:pPr>
              <w:pStyle w:val="TAC"/>
              <w:keepNext w:val="0"/>
              <w:keepLines w:val="0"/>
              <w:widowControl w:val="0"/>
              <w:rPr>
                <w:lang w:eastAsia="ja-JP"/>
              </w:rPr>
            </w:pPr>
          </w:p>
        </w:tc>
      </w:tr>
      <w:tr w:rsidR="008E6632" w:rsidRPr="00C37D2B" w14:paraId="075BCA6B" w14:textId="77777777" w:rsidTr="00E25EFA">
        <w:tc>
          <w:tcPr>
            <w:tcW w:w="2160" w:type="dxa"/>
          </w:tcPr>
          <w:p w14:paraId="7312D95D" w14:textId="77777777" w:rsidR="004B5458" w:rsidRPr="00C37D2B" w:rsidRDefault="004B5458" w:rsidP="00E25EFA">
            <w:pPr>
              <w:pStyle w:val="TAL"/>
              <w:keepNext w:val="0"/>
              <w:keepLines w:val="0"/>
              <w:widowControl w:val="0"/>
              <w:rPr>
                <w:lang w:eastAsia="ja-JP"/>
              </w:rPr>
            </w:pPr>
            <w:r w:rsidRPr="00C37D2B">
              <w:rPr>
                <w:rFonts w:cs="Arial"/>
                <w:lang w:eastAsia="en-US"/>
              </w:rPr>
              <w:t>Extended E-RAB Maximum Bit Rate Uplink</w:t>
            </w:r>
          </w:p>
        </w:tc>
        <w:tc>
          <w:tcPr>
            <w:tcW w:w="1080" w:type="dxa"/>
          </w:tcPr>
          <w:p w14:paraId="3529C5BD"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1E93AE5E" w14:textId="77777777" w:rsidR="004B5458" w:rsidRPr="00C37D2B" w:rsidRDefault="004B5458" w:rsidP="00E25EFA">
            <w:pPr>
              <w:pStyle w:val="TAL"/>
              <w:keepNext w:val="0"/>
              <w:keepLines w:val="0"/>
              <w:widowControl w:val="0"/>
              <w:rPr>
                <w:lang w:eastAsia="ja-JP"/>
              </w:rPr>
            </w:pPr>
          </w:p>
        </w:tc>
        <w:tc>
          <w:tcPr>
            <w:tcW w:w="1512" w:type="dxa"/>
          </w:tcPr>
          <w:p w14:paraId="2295034C"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49AC4876"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aximum Bit Rate in UL (i.e. from E-UTRAN to EPC) for the bearer.</w:t>
            </w:r>
          </w:p>
          <w:p w14:paraId="7164A623" w14:textId="77777777" w:rsidR="004B5458" w:rsidRPr="00C37D2B" w:rsidRDefault="004B5458" w:rsidP="00E25EFA">
            <w:pPr>
              <w:pStyle w:val="TAL"/>
              <w:keepNext w:val="0"/>
              <w:keepLines w:val="0"/>
              <w:widowControl w:val="0"/>
              <w:rPr>
                <w:lang w:eastAsia="ja-JP"/>
              </w:rPr>
            </w:pPr>
            <w:r w:rsidRPr="00C37D2B">
              <w:rPr>
                <w:rFonts w:cs="Arial"/>
                <w:lang w:eastAsia="ja-JP"/>
              </w:rPr>
              <w:t>Details in TS 23.401 [12].</w:t>
            </w:r>
          </w:p>
        </w:tc>
        <w:tc>
          <w:tcPr>
            <w:tcW w:w="1080" w:type="dxa"/>
          </w:tcPr>
          <w:p w14:paraId="3D4693A9"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579B997A" w14:textId="77777777" w:rsidR="004B5458" w:rsidRPr="00C37D2B" w:rsidRDefault="004B5458" w:rsidP="00E25EFA">
            <w:pPr>
              <w:pStyle w:val="TAC"/>
              <w:keepNext w:val="0"/>
              <w:keepLines w:val="0"/>
              <w:widowControl w:val="0"/>
              <w:rPr>
                <w:lang w:eastAsia="ja-JP"/>
              </w:rPr>
            </w:pPr>
          </w:p>
        </w:tc>
      </w:tr>
      <w:tr w:rsidR="008E6632" w:rsidRPr="00C37D2B" w14:paraId="1FA9A138" w14:textId="77777777" w:rsidTr="00E25EFA">
        <w:tc>
          <w:tcPr>
            <w:tcW w:w="2160" w:type="dxa"/>
          </w:tcPr>
          <w:p w14:paraId="67713054" w14:textId="77777777" w:rsidR="004B5458" w:rsidRPr="00C37D2B" w:rsidRDefault="004B5458" w:rsidP="00E25EFA">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7C57EEF6"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54775B83" w14:textId="77777777" w:rsidR="004B5458" w:rsidRPr="00C37D2B" w:rsidRDefault="004B5458" w:rsidP="00E25EFA">
            <w:pPr>
              <w:pStyle w:val="TAL"/>
              <w:keepNext w:val="0"/>
              <w:keepLines w:val="0"/>
              <w:widowControl w:val="0"/>
              <w:rPr>
                <w:lang w:eastAsia="ja-JP"/>
              </w:rPr>
            </w:pPr>
          </w:p>
        </w:tc>
        <w:tc>
          <w:tcPr>
            <w:tcW w:w="1512" w:type="dxa"/>
          </w:tcPr>
          <w:p w14:paraId="01FE8C15"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1D50ACCA"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3B018CD7" w14:textId="77777777" w:rsidR="004B5458" w:rsidRPr="00C37D2B" w:rsidRDefault="004B5458" w:rsidP="00E25EFA">
            <w:pPr>
              <w:pStyle w:val="TAL"/>
              <w:keepNext w:val="0"/>
              <w:keepLines w:val="0"/>
              <w:widowControl w:val="0"/>
              <w:rPr>
                <w:lang w:eastAsia="ja-JP"/>
              </w:rPr>
            </w:pPr>
            <w:r w:rsidRPr="00C37D2B">
              <w:rPr>
                <w:rFonts w:cs="Arial"/>
                <w:lang w:eastAsia="ja-JP"/>
              </w:rPr>
              <w:t>Details in TS 23.401 [12].</w:t>
            </w:r>
          </w:p>
        </w:tc>
        <w:tc>
          <w:tcPr>
            <w:tcW w:w="1080" w:type="dxa"/>
          </w:tcPr>
          <w:p w14:paraId="4584DB36"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14DA8EEC" w14:textId="77777777" w:rsidR="004B5458" w:rsidRPr="00C37D2B" w:rsidRDefault="004B5458" w:rsidP="00E25EFA">
            <w:pPr>
              <w:pStyle w:val="TAC"/>
              <w:keepNext w:val="0"/>
              <w:keepLines w:val="0"/>
              <w:widowControl w:val="0"/>
              <w:rPr>
                <w:lang w:eastAsia="ja-JP"/>
              </w:rPr>
            </w:pPr>
          </w:p>
        </w:tc>
      </w:tr>
      <w:tr w:rsidR="008E6632" w:rsidRPr="00C37D2B" w14:paraId="4A186029" w14:textId="77777777" w:rsidTr="00E25EFA">
        <w:tc>
          <w:tcPr>
            <w:tcW w:w="2160" w:type="dxa"/>
          </w:tcPr>
          <w:p w14:paraId="499A9EA3" w14:textId="77777777" w:rsidR="004B5458" w:rsidRPr="00C37D2B" w:rsidRDefault="004B5458" w:rsidP="00E25EFA">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4BC49D05"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50C89F6F" w14:textId="77777777" w:rsidR="004B5458" w:rsidRPr="00C37D2B" w:rsidRDefault="004B5458" w:rsidP="00E25EFA">
            <w:pPr>
              <w:pStyle w:val="TAL"/>
              <w:keepNext w:val="0"/>
              <w:keepLines w:val="0"/>
              <w:widowControl w:val="0"/>
              <w:rPr>
                <w:lang w:eastAsia="ja-JP"/>
              </w:rPr>
            </w:pPr>
          </w:p>
        </w:tc>
        <w:tc>
          <w:tcPr>
            <w:tcW w:w="1512" w:type="dxa"/>
          </w:tcPr>
          <w:p w14:paraId="3B993E44"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00F6817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0BD2302A" w14:textId="77777777" w:rsidR="004B5458" w:rsidRPr="00C37D2B" w:rsidRDefault="004B5458" w:rsidP="00E25EFA">
            <w:pPr>
              <w:pStyle w:val="TAL"/>
              <w:keepNext w:val="0"/>
              <w:keepLines w:val="0"/>
              <w:widowControl w:val="0"/>
              <w:rPr>
                <w:lang w:eastAsia="ja-JP"/>
              </w:rPr>
            </w:pPr>
            <w:r w:rsidRPr="00C37D2B">
              <w:rPr>
                <w:rFonts w:cs="Arial"/>
                <w:lang w:eastAsia="ja-JP"/>
              </w:rPr>
              <w:t>Details in TS 23.401 [12].</w:t>
            </w:r>
          </w:p>
        </w:tc>
        <w:tc>
          <w:tcPr>
            <w:tcW w:w="1080" w:type="dxa"/>
          </w:tcPr>
          <w:p w14:paraId="198E84FE"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0B90B910" w14:textId="77777777" w:rsidR="004B5458" w:rsidRPr="00C37D2B" w:rsidRDefault="004B5458" w:rsidP="00E25EFA">
            <w:pPr>
              <w:pStyle w:val="TAC"/>
              <w:keepNext w:val="0"/>
              <w:keepLines w:val="0"/>
              <w:widowControl w:val="0"/>
              <w:rPr>
                <w:lang w:eastAsia="ja-JP"/>
              </w:rPr>
            </w:pPr>
          </w:p>
        </w:tc>
      </w:tr>
    </w:tbl>
    <w:p w14:paraId="242DCFB6" w14:textId="77777777" w:rsidR="005752DE" w:rsidRPr="00C37D2B" w:rsidRDefault="005752DE" w:rsidP="00E25EFA">
      <w:pPr>
        <w:widowControl w:val="0"/>
      </w:pPr>
    </w:p>
    <w:p w14:paraId="0C864DF1" w14:textId="77777777" w:rsidR="005752DE" w:rsidRPr="00C37D2B" w:rsidRDefault="005752DE" w:rsidP="00E25EFA">
      <w:pPr>
        <w:pStyle w:val="Heading3"/>
        <w:keepNext w:val="0"/>
        <w:keepLines w:val="0"/>
        <w:widowControl w:val="0"/>
      </w:pPr>
      <w:bookmarkStart w:id="6844" w:name="_Toc20954474"/>
      <w:bookmarkStart w:id="6845" w:name="_Toc29902478"/>
      <w:bookmarkStart w:id="6846" w:name="_Toc29906482"/>
      <w:bookmarkStart w:id="6847" w:name="_Toc36550472"/>
      <w:bookmarkStart w:id="6848" w:name="_Toc45104229"/>
      <w:bookmarkStart w:id="6849" w:name="_Toc45227725"/>
      <w:bookmarkStart w:id="6850" w:name="_Toc45891539"/>
      <w:bookmarkStart w:id="6851" w:name="_Toc51764183"/>
      <w:bookmarkStart w:id="6852" w:name="_Toc56528184"/>
      <w:bookmarkStart w:id="6853" w:name="_Toc64382151"/>
      <w:bookmarkStart w:id="6854" w:name="_Toc66283726"/>
      <w:bookmarkStart w:id="6855" w:name="_Toc67911102"/>
      <w:bookmarkStart w:id="6856" w:name="_Toc73979880"/>
      <w:bookmarkStart w:id="6857" w:name="_Toc88650604"/>
      <w:bookmarkStart w:id="6858" w:name="_Toc97885731"/>
      <w:bookmarkStart w:id="6859" w:name="_Toc105524970"/>
      <w:bookmarkStart w:id="6860" w:name="_Toc145325742"/>
      <w:r w:rsidRPr="00C37D2B">
        <w:t>9.2.11</w:t>
      </w:r>
      <w:r w:rsidRPr="00C37D2B">
        <w:tab/>
        <w:t>Bit Rate</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1768BB58" w14:textId="77777777" w:rsidR="005752DE" w:rsidRPr="00C37D2B" w:rsidRDefault="005752DE" w:rsidP="00E25EFA">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6F73486" w14:textId="77777777" w:rsidTr="00AA2D3C">
        <w:trPr>
          <w:jc w:val="center"/>
        </w:trPr>
        <w:tc>
          <w:tcPr>
            <w:tcW w:w="2448" w:type="dxa"/>
          </w:tcPr>
          <w:p w14:paraId="27E7D99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49244C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A663DFE"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F652B1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732E7E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7F72A62F" w14:textId="77777777" w:rsidTr="00AA2D3C">
        <w:trPr>
          <w:jc w:val="center"/>
        </w:trPr>
        <w:tc>
          <w:tcPr>
            <w:tcW w:w="2448" w:type="dxa"/>
          </w:tcPr>
          <w:p w14:paraId="34A6EDF2" w14:textId="77777777" w:rsidR="005752DE" w:rsidRPr="00C37D2B" w:rsidRDefault="005752DE" w:rsidP="00E25EFA">
            <w:pPr>
              <w:pStyle w:val="TAL"/>
              <w:keepNext w:val="0"/>
              <w:keepLines w:val="0"/>
              <w:widowControl w:val="0"/>
              <w:rPr>
                <w:lang w:eastAsia="ja-JP"/>
              </w:rPr>
            </w:pPr>
            <w:r w:rsidRPr="00C37D2B">
              <w:rPr>
                <w:rFonts w:cs="Arial"/>
                <w:szCs w:val="18"/>
                <w:lang w:eastAsia="ja-JP"/>
              </w:rPr>
              <w:t>Bit Rate</w:t>
            </w:r>
          </w:p>
        </w:tc>
        <w:tc>
          <w:tcPr>
            <w:tcW w:w="1080" w:type="dxa"/>
          </w:tcPr>
          <w:p w14:paraId="03031AA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9226C49" w14:textId="77777777" w:rsidR="005752DE" w:rsidRPr="00C37D2B" w:rsidRDefault="005752DE" w:rsidP="00E25EFA">
            <w:pPr>
              <w:pStyle w:val="TAL"/>
              <w:keepNext w:val="0"/>
              <w:keepLines w:val="0"/>
              <w:widowControl w:val="0"/>
              <w:rPr>
                <w:lang w:eastAsia="ja-JP"/>
              </w:rPr>
            </w:pPr>
          </w:p>
        </w:tc>
        <w:tc>
          <w:tcPr>
            <w:tcW w:w="1872" w:type="dxa"/>
          </w:tcPr>
          <w:p w14:paraId="28A0EA6A"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00,000,000)</w:t>
            </w:r>
          </w:p>
        </w:tc>
        <w:tc>
          <w:tcPr>
            <w:tcW w:w="2880" w:type="dxa"/>
          </w:tcPr>
          <w:p w14:paraId="404DB056" w14:textId="77777777" w:rsidR="005752DE" w:rsidRPr="00C37D2B" w:rsidRDefault="005752DE" w:rsidP="00E25EFA">
            <w:pPr>
              <w:pStyle w:val="TAL"/>
              <w:keepNext w:val="0"/>
              <w:keepLines w:val="0"/>
              <w:widowControl w:val="0"/>
              <w:rPr>
                <w:lang w:eastAsia="ja-JP"/>
              </w:rPr>
            </w:pPr>
            <w:r w:rsidRPr="00C37D2B">
              <w:rPr>
                <w:rFonts w:cs="Arial"/>
                <w:szCs w:val="18"/>
                <w:lang w:eastAsia="ja-JP"/>
              </w:rPr>
              <w:t>The unit is: bit/s</w:t>
            </w:r>
          </w:p>
        </w:tc>
      </w:tr>
    </w:tbl>
    <w:p w14:paraId="6C5E5C32" w14:textId="77777777" w:rsidR="005752DE" w:rsidRPr="00C37D2B" w:rsidRDefault="005752DE" w:rsidP="00E25EFA">
      <w:pPr>
        <w:widowControl w:val="0"/>
      </w:pPr>
    </w:p>
    <w:p w14:paraId="7B03E591" w14:textId="77777777" w:rsidR="005752DE" w:rsidRPr="00C37D2B" w:rsidRDefault="005752DE" w:rsidP="00E25EFA">
      <w:pPr>
        <w:pStyle w:val="Heading3"/>
        <w:keepNext w:val="0"/>
        <w:keepLines w:val="0"/>
        <w:widowControl w:val="0"/>
      </w:pPr>
      <w:bookmarkStart w:id="6861" w:name="_Toc20954475"/>
      <w:bookmarkStart w:id="6862" w:name="_Toc29902479"/>
      <w:bookmarkStart w:id="6863" w:name="_Toc29906483"/>
      <w:bookmarkStart w:id="6864" w:name="_Toc36550473"/>
      <w:bookmarkStart w:id="6865" w:name="_Toc45104230"/>
      <w:bookmarkStart w:id="6866" w:name="_Toc45227726"/>
      <w:bookmarkStart w:id="6867" w:name="_Toc45891540"/>
      <w:bookmarkStart w:id="6868" w:name="_Toc51764184"/>
      <w:bookmarkStart w:id="6869" w:name="_Toc56528185"/>
      <w:bookmarkStart w:id="6870" w:name="_Toc64382152"/>
      <w:bookmarkStart w:id="6871" w:name="_Toc66283727"/>
      <w:bookmarkStart w:id="6872" w:name="_Toc67911103"/>
      <w:bookmarkStart w:id="6873" w:name="_Toc73979881"/>
      <w:bookmarkStart w:id="6874" w:name="_Toc88650605"/>
      <w:bookmarkStart w:id="6875" w:name="_Toc97885732"/>
      <w:bookmarkStart w:id="6876" w:name="_Toc105524971"/>
      <w:bookmarkStart w:id="6877" w:name="_Toc145325743"/>
      <w:r w:rsidRPr="00C37D2B">
        <w:t>9.2.12</w:t>
      </w:r>
      <w:r w:rsidRPr="00C37D2B">
        <w:tab/>
        <w:t>UE Aggregate Maximum Bit Rate</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5F8AF22C" w14:textId="77777777" w:rsidR="005752DE" w:rsidRPr="00C37D2B" w:rsidRDefault="005752DE" w:rsidP="00E25EFA">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CA345EC" w14:textId="77777777" w:rsidTr="00E25EFA">
        <w:trPr>
          <w:tblHeader/>
        </w:trPr>
        <w:tc>
          <w:tcPr>
            <w:tcW w:w="2160" w:type="dxa"/>
          </w:tcPr>
          <w:p w14:paraId="70795D9E"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B097C3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5EF5A1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A5F236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EDE0F7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8043B65" w14:textId="77777777" w:rsidR="005752DE" w:rsidRPr="00C37D2B" w:rsidRDefault="005752DE" w:rsidP="00E25EFA">
            <w:pPr>
              <w:pStyle w:val="TAH"/>
              <w:keepNext w:val="0"/>
              <w:keepLines w:val="0"/>
              <w:widowControl w:val="0"/>
              <w:rPr>
                <w:rFonts w:cs="Arial"/>
                <w:bCs/>
                <w:szCs w:val="18"/>
              </w:rPr>
            </w:pPr>
            <w:r w:rsidRPr="00C37D2B">
              <w:rPr>
                <w:rFonts w:cs="Arial"/>
                <w:bCs/>
                <w:szCs w:val="18"/>
              </w:rPr>
              <w:t>Criticality</w:t>
            </w:r>
          </w:p>
        </w:tc>
        <w:tc>
          <w:tcPr>
            <w:tcW w:w="1080" w:type="dxa"/>
          </w:tcPr>
          <w:p w14:paraId="35677293" w14:textId="77777777" w:rsidR="005752DE" w:rsidRPr="00C37D2B" w:rsidRDefault="005752DE" w:rsidP="00E25EFA">
            <w:pPr>
              <w:pStyle w:val="TAH"/>
              <w:keepNext w:val="0"/>
              <w:keepLines w:val="0"/>
              <w:widowControl w:val="0"/>
              <w:rPr>
                <w:rFonts w:cs="Arial"/>
                <w:bCs/>
                <w:szCs w:val="18"/>
              </w:rPr>
            </w:pPr>
            <w:r w:rsidRPr="00C37D2B">
              <w:rPr>
                <w:rFonts w:cs="Arial"/>
                <w:bCs/>
                <w:szCs w:val="18"/>
              </w:rPr>
              <w:t>Assigned Criticality</w:t>
            </w:r>
          </w:p>
        </w:tc>
      </w:tr>
      <w:tr w:rsidR="008E6632" w:rsidRPr="00C37D2B" w14:paraId="5E30FCB5" w14:textId="77777777" w:rsidTr="00E25EFA">
        <w:tc>
          <w:tcPr>
            <w:tcW w:w="2160" w:type="dxa"/>
          </w:tcPr>
          <w:p w14:paraId="7EBE4460" w14:textId="77777777" w:rsidR="004B5458" w:rsidRPr="00C37D2B" w:rsidRDefault="004B5458" w:rsidP="00E25EFA">
            <w:pPr>
              <w:pStyle w:val="TAL"/>
              <w:keepNext w:val="0"/>
              <w:keepLines w:val="0"/>
              <w:widowControl w:val="0"/>
              <w:rPr>
                <w:lang w:eastAsia="ja-JP"/>
              </w:rPr>
            </w:pPr>
            <w:r w:rsidRPr="00C37D2B">
              <w:rPr>
                <w:lang w:eastAsia="ja-JP"/>
              </w:rPr>
              <w:t>UE Aggregate Maximum Bit Rate Downlink</w:t>
            </w:r>
          </w:p>
        </w:tc>
        <w:tc>
          <w:tcPr>
            <w:tcW w:w="1080" w:type="dxa"/>
          </w:tcPr>
          <w:p w14:paraId="64520851"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080" w:type="dxa"/>
          </w:tcPr>
          <w:p w14:paraId="3A15E591" w14:textId="77777777" w:rsidR="004B5458" w:rsidRPr="00C37D2B" w:rsidRDefault="004B5458" w:rsidP="00E25EFA">
            <w:pPr>
              <w:pStyle w:val="TAL"/>
              <w:keepNext w:val="0"/>
              <w:keepLines w:val="0"/>
              <w:widowControl w:val="0"/>
              <w:rPr>
                <w:lang w:eastAsia="ja-JP"/>
              </w:rPr>
            </w:pPr>
          </w:p>
        </w:tc>
        <w:tc>
          <w:tcPr>
            <w:tcW w:w="1512" w:type="dxa"/>
          </w:tcPr>
          <w:p w14:paraId="7514B2DB" w14:textId="77777777" w:rsidR="004B5458" w:rsidRPr="00C37D2B" w:rsidRDefault="004B5458" w:rsidP="00E25EFA">
            <w:pPr>
              <w:pStyle w:val="TAL"/>
              <w:keepNext w:val="0"/>
              <w:keepLines w:val="0"/>
              <w:widowControl w:val="0"/>
              <w:rPr>
                <w:lang w:eastAsia="ja-JP"/>
              </w:rPr>
            </w:pPr>
            <w:r w:rsidRPr="00C37D2B">
              <w:rPr>
                <w:lang w:eastAsia="ja-JP"/>
              </w:rPr>
              <w:t>Bit Rate</w:t>
            </w:r>
          </w:p>
          <w:p w14:paraId="361E6AD4" w14:textId="77777777" w:rsidR="004B5458" w:rsidRPr="00C37D2B" w:rsidRDefault="004B5458" w:rsidP="00E25EFA">
            <w:pPr>
              <w:pStyle w:val="TAL"/>
              <w:keepNext w:val="0"/>
              <w:keepLines w:val="0"/>
              <w:widowControl w:val="0"/>
              <w:rPr>
                <w:lang w:eastAsia="ja-JP"/>
              </w:rPr>
            </w:pPr>
            <w:r w:rsidRPr="00C37D2B">
              <w:rPr>
                <w:lang w:eastAsia="ja-JP"/>
              </w:rPr>
              <w:t>9.2.11</w:t>
            </w:r>
          </w:p>
        </w:tc>
        <w:tc>
          <w:tcPr>
            <w:tcW w:w="1728" w:type="dxa"/>
          </w:tcPr>
          <w:p w14:paraId="47F516D0" w14:textId="77777777" w:rsidR="004B5458" w:rsidRPr="00C37D2B" w:rsidRDefault="004B5458" w:rsidP="00E25EFA">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20791490"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60169A79" w14:textId="77777777" w:rsidR="004B5458" w:rsidRPr="00C37D2B" w:rsidRDefault="004B5458" w:rsidP="00E25EFA">
            <w:pPr>
              <w:pStyle w:val="TAC"/>
              <w:keepNext w:val="0"/>
              <w:keepLines w:val="0"/>
              <w:widowControl w:val="0"/>
              <w:rPr>
                <w:lang w:eastAsia="ja-JP"/>
              </w:rPr>
            </w:pPr>
          </w:p>
        </w:tc>
      </w:tr>
      <w:tr w:rsidR="008E6632" w:rsidRPr="00C37D2B" w14:paraId="15D383E5" w14:textId="77777777" w:rsidTr="00E25EFA">
        <w:tc>
          <w:tcPr>
            <w:tcW w:w="2160" w:type="dxa"/>
          </w:tcPr>
          <w:p w14:paraId="185B830C" w14:textId="77777777" w:rsidR="004B5458" w:rsidRPr="00C37D2B" w:rsidRDefault="004B5458" w:rsidP="00E25EFA">
            <w:pPr>
              <w:pStyle w:val="TAL"/>
              <w:keepNext w:val="0"/>
              <w:keepLines w:val="0"/>
              <w:widowControl w:val="0"/>
              <w:rPr>
                <w:lang w:eastAsia="ja-JP"/>
              </w:rPr>
            </w:pPr>
            <w:r w:rsidRPr="00C37D2B">
              <w:rPr>
                <w:lang w:eastAsia="ja-JP"/>
              </w:rPr>
              <w:t>UE Aggregate Maximum Bit Rate Uplink</w:t>
            </w:r>
          </w:p>
        </w:tc>
        <w:tc>
          <w:tcPr>
            <w:tcW w:w="1080" w:type="dxa"/>
          </w:tcPr>
          <w:p w14:paraId="09BF2E4B"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080" w:type="dxa"/>
          </w:tcPr>
          <w:p w14:paraId="065F98F0" w14:textId="77777777" w:rsidR="004B5458" w:rsidRPr="00C37D2B" w:rsidRDefault="004B5458" w:rsidP="00E25EFA">
            <w:pPr>
              <w:pStyle w:val="TAL"/>
              <w:keepNext w:val="0"/>
              <w:keepLines w:val="0"/>
              <w:widowControl w:val="0"/>
              <w:rPr>
                <w:lang w:eastAsia="ja-JP"/>
              </w:rPr>
            </w:pPr>
          </w:p>
        </w:tc>
        <w:tc>
          <w:tcPr>
            <w:tcW w:w="1512" w:type="dxa"/>
          </w:tcPr>
          <w:p w14:paraId="1C7AF0AD" w14:textId="77777777" w:rsidR="004B5458" w:rsidRPr="00C37D2B" w:rsidRDefault="004B5458" w:rsidP="00E25EFA">
            <w:pPr>
              <w:pStyle w:val="TAL"/>
              <w:keepNext w:val="0"/>
              <w:keepLines w:val="0"/>
              <w:widowControl w:val="0"/>
              <w:rPr>
                <w:lang w:eastAsia="ja-JP"/>
              </w:rPr>
            </w:pPr>
            <w:r w:rsidRPr="00C37D2B">
              <w:rPr>
                <w:lang w:eastAsia="ja-JP"/>
              </w:rPr>
              <w:t>Bit Rate</w:t>
            </w:r>
          </w:p>
          <w:p w14:paraId="336FED3F" w14:textId="77777777" w:rsidR="004B5458" w:rsidRPr="00C37D2B" w:rsidRDefault="004B5458" w:rsidP="00E25EFA">
            <w:pPr>
              <w:pStyle w:val="TAL"/>
              <w:keepNext w:val="0"/>
              <w:keepLines w:val="0"/>
              <w:widowControl w:val="0"/>
              <w:rPr>
                <w:lang w:eastAsia="ja-JP"/>
              </w:rPr>
            </w:pPr>
            <w:r w:rsidRPr="00C37D2B">
              <w:rPr>
                <w:lang w:eastAsia="ja-JP"/>
              </w:rPr>
              <w:t>9.2.11</w:t>
            </w:r>
          </w:p>
        </w:tc>
        <w:tc>
          <w:tcPr>
            <w:tcW w:w="1728" w:type="dxa"/>
          </w:tcPr>
          <w:p w14:paraId="67ED5FE7" w14:textId="77777777" w:rsidR="004B5458" w:rsidRPr="00C37D2B" w:rsidRDefault="004B5458" w:rsidP="00E25EFA">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18850ED7"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397137D" w14:textId="77777777" w:rsidR="004B5458" w:rsidRPr="00C37D2B" w:rsidRDefault="004B5458" w:rsidP="00E25EFA">
            <w:pPr>
              <w:pStyle w:val="TAC"/>
              <w:keepNext w:val="0"/>
              <w:keepLines w:val="0"/>
              <w:widowControl w:val="0"/>
              <w:rPr>
                <w:lang w:eastAsia="ja-JP"/>
              </w:rPr>
            </w:pPr>
          </w:p>
        </w:tc>
      </w:tr>
      <w:tr w:rsidR="008E6632" w:rsidRPr="00C37D2B" w14:paraId="0F2C9255" w14:textId="77777777" w:rsidTr="00E25EFA">
        <w:tc>
          <w:tcPr>
            <w:tcW w:w="2160" w:type="dxa"/>
          </w:tcPr>
          <w:p w14:paraId="6E77A7BA" w14:textId="77777777" w:rsidR="004B5458" w:rsidRPr="00C37D2B" w:rsidRDefault="004B5458" w:rsidP="00E25EFA">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7F6A8BF8"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35889D9C" w14:textId="77777777" w:rsidR="004B5458" w:rsidRPr="00C37D2B" w:rsidRDefault="004B5458" w:rsidP="00E25EFA">
            <w:pPr>
              <w:pStyle w:val="TAL"/>
              <w:keepNext w:val="0"/>
              <w:keepLines w:val="0"/>
              <w:widowControl w:val="0"/>
              <w:rPr>
                <w:lang w:eastAsia="ja-JP"/>
              </w:rPr>
            </w:pPr>
          </w:p>
        </w:tc>
        <w:tc>
          <w:tcPr>
            <w:tcW w:w="1512" w:type="dxa"/>
          </w:tcPr>
          <w:p w14:paraId="55132E88"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BECEE79" w14:textId="77777777" w:rsidR="004B5458" w:rsidRPr="00C37D2B" w:rsidRDefault="004B5458" w:rsidP="00E25EFA">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2B857458"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39CD2C63" w14:textId="77777777" w:rsidR="004B5458" w:rsidRPr="00C37D2B" w:rsidRDefault="004B5458" w:rsidP="00E25EFA">
            <w:pPr>
              <w:pStyle w:val="TAC"/>
              <w:keepNext w:val="0"/>
              <w:keepLines w:val="0"/>
              <w:widowControl w:val="0"/>
              <w:rPr>
                <w:lang w:eastAsia="ja-JP"/>
              </w:rPr>
            </w:pPr>
          </w:p>
        </w:tc>
      </w:tr>
      <w:tr w:rsidR="008E6632" w:rsidRPr="00C37D2B" w14:paraId="7B556DB7" w14:textId="77777777" w:rsidTr="00E25EFA">
        <w:tc>
          <w:tcPr>
            <w:tcW w:w="2160" w:type="dxa"/>
          </w:tcPr>
          <w:p w14:paraId="3BF67B7B" w14:textId="77777777" w:rsidR="004B5458" w:rsidRPr="00C37D2B" w:rsidRDefault="004B5458" w:rsidP="00E25EFA">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79EBE4CA" w14:textId="77777777" w:rsidR="004B5458" w:rsidRPr="00C37D2B" w:rsidRDefault="004B5458" w:rsidP="00E25EFA">
            <w:pPr>
              <w:pStyle w:val="TAL"/>
              <w:keepNext w:val="0"/>
              <w:keepLines w:val="0"/>
              <w:widowControl w:val="0"/>
              <w:rPr>
                <w:lang w:eastAsia="ja-JP"/>
              </w:rPr>
            </w:pPr>
            <w:r w:rsidRPr="00C37D2B">
              <w:rPr>
                <w:rFonts w:cs="Arial"/>
                <w:lang w:eastAsia="en-US"/>
              </w:rPr>
              <w:t>O</w:t>
            </w:r>
          </w:p>
        </w:tc>
        <w:tc>
          <w:tcPr>
            <w:tcW w:w="1080" w:type="dxa"/>
          </w:tcPr>
          <w:p w14:paraId="69B501AE" w14:textId="77777777" w:rsidR="004B5458" w:rsidRPr="00C37D2B" w:rsidRDefault="004B5458" w:rsidP="00E25EFA">
            <w:pPr>
              <w:pStyle w:val="TAL"/>
              <w:keepNext w:val="0"/>
              <w:keepLines w:val="0"/>
              <w:widowControl w:val="0"/>
              <w:rPr>
                <w:lang w:eastAsia="ja-JP"/>
              </w:rPr>
            </w:pPr>
          </w:p>
        </w:tc>
        <w:tc>
          <w:tcPr>
            <w:tcW w:w="1512" w:type="dxa"/>
          </w:tcPr>
          <w:p w14:paraId="600E6A6B" w14:textId="77777777" w:rsidR="004B5458" w:rsidRPr="00C37D2B" w:rsidRDefault="004B5458" w:rsidP="00E25EFA">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24156E87" w14:textId="77777777" w:rsidR="004B5458" w:rsidRPr="00C37D2B" w:rsidRDefault="004B5458" w:rsidP="00E25EFA">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653DFAD8" w14:textId="77777777" w:rsidR="004B5458" w:rsidRPr="00C37D2B" w:rsidRDefault="004B5458" w:rsidP="00E25EFA">
            <w:pPr>
              <w:pStyle w:val="TAC"/>
              <w:keepNext w:val="0"/>
              <w:keepLines w:val="0"/>
              <w:widowControl w:val="0"/>
              <w:rPr>
                <w:lang w:eastAsia="ja-JP"/>
              </w:rPr>
            </w:pPr>
            <w:r w:rsidRPr="00C37D2B">
              <w:rPr>
                <w:rFonts w:cs="Arial"/>
                <w:lang w:eastAsia="ja-JP"/>
              </w:rPr>
              <w:t>–</w:t>
            </w:r>
          </w:p>
        </w:tc>
        <w:tc>
          <w:tcPr>
            <w:tcW w:w="1080" w:type="dxa"/>
          </w:tcPr>
          <w:p w14:paraId="15CD2D74" w14:textId="77777777" w:rsidR="004B5458" w:rsidRPr="00C37D2B" w:rsidRDefault="004B5458" w:rsidP="00E25EFA">
            <w:pPr>
              <w:pStyle w:val="TAC"/>
              <w:keepNext w:val="0"/>
              <w:keepLines w:val="0"/>
              <w:widowControl w:val="0"/>
              <w:rPr>
                <w:lang w:eastAsia="ja-JP"/>
              </w:rPr>
            </w:pPr>
          </w:p>
        </w:tc>
      </w:tr>
    </w:tbl>
    <w:p w14:paraId="175EF6A0" w14:textId="77777777" w:rsidR="005752DE" w:rsidRPr="00C37D2B" w:rsidRDefault="005752DE" w:rsidP="00E25EFA">
      <w:pPr>
        <w:widowControl w:val="0"/>
      </w:pPr>
      <w:bookmarkStart w:id="6878" w:name="_Ref469320856"/>
    </w:p>
    <w:p w14:paraId="31281664" w14:textId="77777777" w:rsidR="005752DE" w:rsidRPr="00C37D2B" w:rsidRDefault="005752DE" w:rsidP="00E25EFA">
      <w:pPr>
        <w:pStyle w:val="Heading3"/>
        <w:keepNext w:val="0"/>
        <w:keepLines w:val="0"/>
        <w:widowControl w:val="0"/>
      </w:pPr>
      <w:bookmarkStart w:id="6879" w:name="_Toc20954476"/>
      <w:bookmarkStart w:id="6880" w:name="_Toc29902480"/>
      <w:bookmarkStart w:id="6881" w:name="_Toc29906484"/>
      <w:bookmarkStart w:id="6882" w:name="_Toc36550474"/>
      <w:bookmarkStart w:id="6883" w:name="_Toc45104231"/>
      <w:bookmarkStart w:id="6884" w:name="_Toc45227727"/>
      <w:bookmarkStart w:id="6885" w:name="_Toc45891541"/>
      <w:bookmarkStart w:id="6886" w:name="_Toc51764185"/>
      <w:bookmarkStart w:id="6887" w:name="_Toc56528186"/>
      <w:bookmarkStart w:id="6888" w:name="_Toc64382153"/>
      <w:bookmarkStart w:id="6889" w:name="_Toc66283728"/>
      <w:bookmarkStart w:id="6890" w:name="_Toc67911104"/>
      <w:bookmarkStart w:id="6891" w:name="_Toc73979882"/>
      <w:bookmarkStart w:id="6892" w:name="_Toc88650606"/>
      <w:bookmarkStart w:id="6893" w:name="_Toc97885733"/>
      <w:bookmarkStart w:id="6894" w:name="_Toc105524972"/>
      <w:bookmarkStart w:id="6895" w:name="_Toc145325744"/>
      <w:r w:rsidRPr="00C37D2B">
        <w:t>9.2.13</w:t>
      </w:r>
      <w:r w:rsidRPr="00C37D2B">
        <w:tab/>
        <w:t>Message Type</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p>
    <w:bookmarkEnd w:id="6878"/>
    <w:p w14:paraId="69EFD1FE" w14:textId="77777777" w:rsidR="005752DE" w:rsidRPr="00C37D2B" w:rsidRDefault="005752DE" w:rsidP="00E25EFA">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D9EEC0A" w14:textId="77777777" w:rsidTr="00AA2D3C">
        <w:tc>
          <w:tcPr>
            <w:tcW w:w="2448" w:type="dxa"/>
          </w:tcPr>
          <w:p w14:paraId="3057EB0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7E0E2CF"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969E28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7E256D19"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7CD7608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C3125DD" w14:textId="77777777" w:rsidTr="00AA2D3C">
        <w:tc>
          <w:tcPr>
            <w:tcW w:w="2448" w:type="dxa"/>
          </w:tcPr>
          <w:p w14:paraId="04D2231D" w14:textId="77777777" w:rsidR="005752DE" w:rsidRPr="00C37D2B" w:rsidRDefault="005752DE" w:rsidP="00E25EFA">
            <w:pPr>
              <w:pStyle w:val="TAL"/>
              <w:keepNext w:val="0"/>
              <w:keepLines w:val="0"/>
              <w:widowControl w:val="0"/>
              <w:rPr>
                <w:b/>
                <w:lang w:eastAsia="ja-JP"/>
              </w:rPr>
            </w:pPr>
            <w:r w:rsidRPr="00C37D2B">
              <w:rPr>
                <w:lang w:eastAsia="ja-JP"/>
              </w:rPr>
              <w:t>Procedure Code</w:t>
            </w:r>
          </w:p>
        </w:tc>
        <w:tc>
          <w:tcPr>
            <w:tcW w:w="1080" w:type="dxa"/>
          </w:tcPr>
          <w:p w14:paraId="0C99BD2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0FAE5DA" w14:textId="77777777" w:rsidR="005752DE" w:rsidRPr="00C37D2B" w:rsidRDefault="005752DE" w:rsidP="00E25EFA">
            <w:pPr>
              <w:pStyle w:val="TAL"/>
              <w:keepNext w:val="0"/>
              <w:keepLines w:val="0"/>
              <w:widowControl w:val="0"/>
              <w:rPr>
                <w:lang w:eastAsia="ja-JP"/>
              </w:rPr>
            </w:pPr>
          </w:p>
        </w:tc>
        <w:tc>
          <w:tcPr>
            <w:tcW w:w="1872" w:type="dxa"/>
          </w:tcPr>
          <w:p w14:paraId="34509DC2" w14:textId="77777777" w:rsidR="005752DE" w:rsidRPr="00C37D2B" w:rsidRDefault="005752DE" w:rsidP="00E25EFA">
            <w:pPr>
              <w:pStyle w:val="TAL"/>
              <w:keepNext w:val="0"/>
              <w:keepLines w:val="0"/>
              <w:widowControl w:val="0"/>
              <w:rPr>
                <w:lang w:eastAsia="ja-JP"/>
              </w:rPr>
            </w:pPr>
            <w:r w:rsidRPr="00C37D2B">
              <w:rPr>
                <w:lang w:eastAsia="ja-JP"/>
              </w:rPr>
              <w:t>INTEGER (0..255)</w:t>
            </w:r>
          </w:p>
        </w:tc>
        <w:tc>
          <w:tcPr>
            <w:tcW w:w="2880" w:type="dxa"/>
          </w:tcPr>
          <w:p w14:paraId="13C0F2D9" w14:textId="77777777" w:rsidR="005752DE" w:rsidRPr="00C37D2B" w:rsidRDefault="005752DE" w:rsidP="00E25EFA">
            <w:pPr>
              <w:pStyle w:val="TAL"/>
              <w:keepNext w:val="0"/>
              <w:keepLines w:val="0"/>
              <w:widowControl w:val="0"/>
              <w:rPr>
                <w:lang w:eastAsia="ja-JP"/>
              </w:rPr>
            </w:pPr>
          </w:p>
        </w:tc>
      </w:tr>
      <w:tr w:rsidR="005752DE" w:rsidRPr="00C37D2B" w14:paraId="03AA1631" w14:textId="77777777" w:rsidTr="00AA2D3C">
        <w:tc>
          <w:tcPr>
            <w:tcW w:w="2448" w:type="dxa"/>
            <w:tcBorders>
              <w:top w:val="single" w:sz="4" w:space="0" w:color="auto"/>
              <w:left w:val="single" w:sz="4" w:space="0" w:color="auto"/>
              <w:bottom w:val="single" w:sz="4" w:space="0" w:color="auto"/>
              <w:right w:val="single" w:sz="4" w:space="0" w:color="auto"/>
            </w:tcBorders>
          </w:tcPr>
          <w:p w14:paraId="34868C3B" w14:textId="77777777" w:rsidR="005752DE" w:rsidRPr="00C37D2B" w:rsidRDefault="005752DE" w:rsidP="00E25EFA">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28BE75B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B7F0B6"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9A452C" w14:textId="77777777" w:rsidR="005752DE" w:rsidRPr="00C37D2B" w:rsidRDefault="005752DE" w:rsidP="00E25EFA">
            <w:pPr>
              <w:pStyle w:val="TAL"/>
              <w:keepNext w:val="0"/>
              <w:keepLines w:val="0"/>
              <w:widowControl w:val="0"/>
              <w:rPr>
                <w:lang w:eastAsia="ja-JP"/>
              </w:rPr>
            </w:pPr>
            <w:r w:rsidRPr="00C37D2B">
              <w:rPr>
                <w:lang w:eastAsia="ja-JP"/>
              </w:rPr>
              <w:t xml:space="preserve">CHOICE (Initiating Message, Successful Outcome, Unsuccessful Outcome, </w:t>
            </w:r>
          </w:p>
          <w:p w14:paraId="2D5C4E4D" w14:textId="77777777" w:rsidR="005752DE" w:rsidRPr="00C37D2B" w:rsidRDefault="005752DE" w:rsidP="00E25EFA">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34A4FB" w14:textId="77777777" w:rsidR="005752DE" w:rsidRPr="00C37D2B" w:rsidRDefault="005752DE" w:rsidP="00E25EFA">
            <w:pPr>
              <w:pStyle w:val="TAL"/>
              <w:keepNext w:val="0"/>
              <w:keepLines w:val="0"/>
              <w:widowControl w:val="0"/>
              <w:rPr>
                <w:lang w:eastAsia="ja-JP"/>
              </w:rPr>
            </w:pPr>
          </w:p>
        </w:tc>
      </w:tr>
    </w:tbl>
    <w:p w14:paraId="2F220395" w14:textId="77777777" w:rsidR="005752DE" w:rsidRPr="00C37D2B" w:rsidRDefault="005752DE" w:rsidP="00E25EFA">
      <w:pPr>
        <w:widowControl w:val="0"/>
      </w:pPr>
    </w:p>
    <w:p w14:paraId="46F0444B" w14:textId="77777777" w:rsidR="005752DE" w:rsidRPr="00C37D2B" w:rsidRDefault="005752DE" w:rsidP="00E25EFA">
      <w:pPr>
        <w:pStyle w:val="Heading3"/>
        <w:keepNext w:val="0"/>
        <w:keepLines w:val="0"/>
        <w:widowControl w:val="0"/>
      </w:pPr>
      <w:bookmarkStart w:id="6896" w:name="_Toc20954477"/>
      <w:bookmarkStart w:id="6897" w:name="_Toc29902481"/>
      <w:bookmarkStart w:id="6898" w:name="_Toc29906485"/>
      <w:bookmarkStart w:id="6899" w:name="_Toc36550475"/>
      <w:bookmarkStart w:id="6900" w:name="_Toc45104232"/>
      <w:bookmarkStart w:id="6901" w:name="_Toc45227728"/>
      <w:bookmarkStart w:id="6902" w:name="_Toc45891542"/>
      <w:bookmarkStart w:id="6903" w:name="_Toc51764186"/>
      <w:bookmarkStart w:id="6904" w:name="_Toc56528187"/>
      <w:bookmarkStart w:id="6905" w:name="_Toc64382154"/>
      <w:bookmarkStart w:id="6906" w:name="_Toc66283729"/>
      <w:bookmarkStart w:id="6907" w:name="_Toc67911105"/>
      <w:bookmarkStart w:id="6908" w:name="_Toc73979883"/>
      <w:bookmarkStart w:id="6909" w:name="_Toc88650607"/>
      <w:bookmarkStart w:id="6910" w:name="_Toc97885734"/>
      <w:bookmarkStart w:id="6911" w:name="_Toc105524973"/>
      <w:bookmarkStart w:id="6912" w:name="_Toc145325745"/>
      <w:r w:rsidRPr="00C37D2B">
        <w:t>9.2.14</w:t>
      </w:r>
      <w:r w:rsidRPr="00C37D2B">
        <w:tab/>
        <w:t>ECGI</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p>
    <w:p w14:paraId="0A78D0EF" w14:textId="77777777" w:rsidR="005752DE" w:rsidRPr="00C37D2B" w:rsidRDefault="005752DE" w:rsidP="00E25EFA">
      <w:pPr>
        <w:widowControl w:val="0"/>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053F15D" w14:textId="77777777" w:rsidTr="00E25EFA">
        <w:tc>
          <w:tcPr>
            <w:tcW w:w="2160" w:type="dxa"/>
          </w:tcPr>
          <w:p w14:paraId="57F4129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979829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594D2D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969947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7270831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1614971"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6C4B5049"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5E87A610" w14:textId="77777777" w:rsidTr="00E25EFA">
        <w:tc>
          <w:tcPr>
            <w:tcW w:w="2160" w:type="dxa"/>
          </w:tcPr>
          <w:p w14:paraId="4F5F458A" w14:textId="77777777" w:rsidR="005752DE" w:rsidRPr="00C37D2B" w:rsidRDefault="005752DE" w:rsidP="00E25EFA">
            <w:pPr>
              <w:pStyle w:val="TAL"/>
              <w:keepNext w:val="0"/>
              <w:keepLines w:val="0"/>
              <w:widowControl w:val="0"/>
              <w:rPr>
                <w:lang w:eastAsia="ja-JP"/>
              </w:rPr>
            </w:pPr>
            <w:r w:rsidRPr="00C37D2B">
              <w:rPr>
                <w:lang w:eastAsia="ja-JP"/>
              </w:rPr>
              <w:t>PLMN Identity</w:t>
            </w:r>
          </w:p>
        </w:tc>
        <w:tc>
          <w:tcPr>
            <w:tcW w:w="1080" w:type="dxa"/>
          </w:tcPr>
          <w:p w14:paraId="14FBA74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54D616E" w14:textId="77777777" w:rsidR="005752DE" w:rsidRPr="00C37D2B" w:rsidRDefault="005752DE" w:rsidP="00E25EFA">
            <w:pPr>
              <w:pStyle w:val="TAL"/>
              <w:keepNext w:val="0"/>
              <w:keepLines w:val="0"/>
              <w:widowControl w:val="0"/>
              <w:rPr>
                <w:lang w:eastAsia="ja-JP"/>
              </w:rPr>
            </w:pPr>
          </w:p>
        </w:tc>
        <w:tc>
          <w:tcPr>
            <w:tcW w:w="1512" w:type="dxa"/>
          </w:tcPr>
          <w:p w14:paraId="549F7E7E" w14:textId="77777777" w:rsidR="005752DE" w:rsidRPr="00C37D2B" w:rsidRDefault="005752DE" w:rsidP="00E25EFA">
            <w:pPr>
              <w:pStyle w:val="TAL"/>
              <w:keepNext w:val="0"/>
              <w:keepLines w:val="0"/>
              <w:widowControl w:val="0"/>
              <w:rPr>
                <w:rFonts w:cs="Arial"/>
                <w:szCs w:val="18"/>
                <w:lang w:eastAsia="ja-JP"/>
              </w:rPr>
            </w:pPr>
            <w:r w:rsidRPr="00C37D2B">
              <w:rPr>
                <w:lang w:eastAsia="ja-JP"/>
              </w:rPr>
              <w:t>9.2.4</w:t>
            </w:r>
          </w:p>
        </w:tc>
        <w:tc>
          <w:tcPr>
            <w:tcW w:w="1728" w:type="dxa"/>
          </w:tcPr>
          <w:p w14:paraId="05C49732"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 </w:t>
            </w:r>
          </w:p>
        </w:tc>
        <w:tc>
          <w:tcPr>
            <w:tcW w:w="1080" w:type="dxa"/>
          </w:tcPr>
          <w:p w14:paraId="61E91076"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45295AA8"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4F74B8C9" w14:textId="77777777" w:rsidTr="00E25EFA">
        <w:tc>
          <w:tcPr>
            <w:tcW w:w="2160" w:type="dxa"/>
          </w:tcPr>
          <w:p w14:paraId="14FA9526" w14:textId="77777777" w:rsidR="005752DE" w:rsidRPr="00C37D2B" w:rsidRDefault="005752DE" w:rsidP="00E25EFA">
            <w:pPr>
              <w:pStyle w:val="TAL"/>
              <w:keepNext w:val="0"/>
              <w:keepLines w:val="0"/>
              <w:widowControl w:val="0"/>
              <w:rPr>
                <w:lang w:eastAsia="ja-JP"/>
              </w:rPr>
            </w:pPr>
            <w:r w:rsidRPr="00C37D2B">
              <w:rPr>
                <w:lang w:eastAsia="ja-JP"/>
              </w:rPr>
              <w:t>E-UTRAN Cell Identifier</w:t>
            </w:r>
          </w:p>
        </w:tc>
        <w:tc>
          <w:tcPr>
            <w:tcW w:w="1080" w:type="dxa"/>
          </w:tcPr>
          <w:p w14:paraId="6C38846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F3C6D10" w14:textId="77777777" w:rsidR="005752DE" w:rsidRPr="00C37D2B" w:rsidRDefault="005752DE" w:rsidP="00E25EFA">
            <w:pPr>
              <w:pStyle w:val="TAL"/>
              <w:keepNext w:val="0"/>
              <w:keepLines w:val="0"/>
              <w:widowControl w:val="0"/>
              <w:rPr>
                <w:lang w:eastAsia="ja-JP"/>
              </w:rPr>
            </w:pPr>
          </w:p>
        </w:tc>
        <w:tc>
          <w:tcPr>
            <w:tcW w:w="1512" w:type="dxa"/>
          </w:tcPr>
          <w:p w14:paraId="5C30CC36" w14:textId="77777777" w:rsidR="005752DE" w:rsidRPr="00C37D2B" w:rsidRDefault="005752DE" w:rsidP="00E25EFA">
            <w:pPr>
              <w:pStyle w:val="TAL"/>
              <w:keepNext w:val="0"/>
              <w:keepLines w:val="0"/>
              <w:widowControl w:val="0"/>
              <w:rPr>
                <w:lang w:eastAsia="ja-JP"/>
              </w:rPr>
            </w:pPr>
            <w:r w:rsidRPr="00C37D2B">
              <w:rPr>
                <w:lang w:eastAsia="ja-JP"/>
              </w:rPr>
              <w:t>BIT STRING (28)</w:t>
            </w:r>
          </w:p>
        </w:tc>
        <w:tc>
          <w:tcPr>
            <w:tcW w:w="1728" w:type="dxa"/>
          </w:tcPr>
          <w:p w14:paraId="571725CF"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2E124925"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0E8CED35" w14:textId="77777777" w:rsidR="005752DE" w:rsidRPr="00C37D2B" w:rsidRDefault="005752DE" w:rsidP="00E25EFA">
            <w:pPr>
              <w:pStyle w:val="TAC"/>
              <w:keepNext w:val="0"/>
              <w:keepLines w:val="0"/>
              <w:widowControl w:val="0"/>
              <w:rPr>
                <w:rFonts w:cs="Arial"/>
                <w:szCs w:val="18"/>
                <w:lang w:eastAsia="ja-JP"/>
              </w:rPr>
            </w:pPr>
          </w:p>
        </w:tc>
      </w:tr>
    </w:tbl>
    <w:p w14:paraId="4BE1C924" w14:textId="77777777" w:rsidR="005752DE" w:rsidRPr="00C37D2B" w:rsidRDefault="005752DE" w:rsidP="00E25EFA">
      <w:pPr>
        <w:widowControl w:val="0"/>
      </w:pPr>
    </w:p>
    <w:p w14:paraId="2FEE46EA" w14:textId="77777777" w:rsidR="005752DE" w:rsidRPr="00C37D2B" w:rsidRDefault="005752DE" w:rsidP="00E25EFA">
      <w:pPr>
        <w:pStyle w:val="Heading3"/>
        <w:keepNext w:val="0"/>
        <w:keepLines w:val="0"/>
        <w:widowControl w:val="0"/>
      </w:pPr>
      <w:bookmarkStart w:id="6913" w:name="_Toc20954478"/>
      <w:bookmarkStart w:id="6914" w:name="_Toc29902482"/>
      <w:bookmarkStart w:id="6915" w:name="_Toc29906486"/>
      <w:bookmarkStart w:id="6916" w:name="_Toc36550476"/>
      <w:bookmarkStart w:id="6917" w:name="_Toc45104233"/>
      <w:bookmarkStart w:id="6918" w:name="_Toc45227729"/>
      <w:bookmarkStart w:id="6919" w:name="_Toc45891543"/>
      <w:bookmarkStart w:id="6920" w:name="_Toc51764187"/>
      <w:bookmarkStart w:id="6921" w:name="_Toc56528188"/>
      <w:bookmarkStart w:id="6922" w:name="_Toc64382155"/>
      <w:bookmarkStart w:id="6923" w:name="_Toc66283730"/>
      <w:bookmarkStart w:id="6924" w:name="_Toc67911106"/>
      <w:bookmarkStart w:id="6925" w:name="_Toc73979884"/>
      <w:bookmarkStart w:id="6926" w:name="_Toc88650608"/>
      <w:bookmarkStart w:id="6927" w:name="_Toc97885735"/>
      <w:bookmarkStart w:id="6928" w:name="_Toc105524974"/>
      <w:bookmarkStart w:id="6929" w:name="_Toc145325746"/>
      <w:r w:rsidRPr="00C37D2B">
        <w:t>9.2.15</w:t>
      </w:r>
      <w:r w:rsidRPr="00C37D2B">
        <w:tab/>
        <w:t>COUNT Value</w:t>
      </w:r>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63235ADE" w14:textId="77777777" w:rsidR="005752DE" w:rsidRPr="00C37D2B" w:rsidRDefault="005752DE" w:rsidP="00E25EFA">
      <w:pPr>
        <w:widowControl w:val="0"/>
      </w:pPr>
      <w:r w:rsidRPr="00C37D2B">
        <w:t>This information element indicates the 12 bit PDCP sequence number and the corresponding 20 bit Hyper frame number.</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D1AD0CE" w14:textId="77777777" w:rsidTr="00E25EFA">
        <w:trPr>
          <w:tblHeader/>
        </w:trPr>
        <w:tc>
          <w:tcPr>
            <w:tcW w:w="2160" w:type="dxa"/>
          </w:tcPr>
          <w:p w14:paraId="5E61EB0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D81AF4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232EF55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B85DDE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99E803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10AAB380"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7FB4FB54"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870E424" w14:textId="77777777" w:rsidTr="00E25EFA">
        <w:tc>
          <w:tcPr>
            <w:tcW w:w="2160" w:type="dxa"/>
          </w:tcPr>
          <w:p w14:paraId="68C96273" w14:textId="77777777" w:rsidR="005752DE" w:rsidRPr="00C37D2B" w:rsidRDefault="005752DE" w:rsidP="00E25EFA">
            <w:pPr>
              <w:pStyle w:val="TAL"/>
              <w:keepNext w:val="0"/>
              <w:keepLines w:val="0"/>
              <w:widowControl w:val="0"/>
              <w:rPr>
                <w:lang w:eastAsia="ja-JP"/>
              </w:rPr>
            </w:pPr>
            <w:r w:rsidRPr="00C37D2B">
              <w:rPr>
                <w:lang w:eastAsia="ja-JP"/>
              </w:rPr>
              <w:t>PDCP-SN</w:t>
            </w:r>
          </w:p>
        </w:tc>
        <w:tc>
          <w:tcPr>
            <w:tcW w:w="1080" w:type="dxa"/>
          </w:tcPr>
          <w:p w14:paraId="10D2BA0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F37A017" w14:textId="77777777" w:rsidR="005752DE" w:rsidRPr="00C37D2B" w:rsidRDefault="005752DE" w:rsidP="00E25EFA">
            <w:pPr>
              <w:pStyle w:val="TAL"/>
              <w:keepNext w:val="0"/>
              <w:keepLines w:val="0"/>
              <w:widowControl w:val="0"/>
              <w:rPr>
                <w:lang w:eastAsia="ja-JP"/>
              </w:rPr>
            </w:pPr>
          </w:p>
        </w:tc>
        <w:tc>
          <w:tcPr>
            <w:tcW w:w="1512" w:type="dxa"/>
          </w:tcPr>
          <w:p w14:paraId="140594BC" w14:textId="77777777" w:rsidR="005752DE" w:rsidRPr="00C37D2B" w:rsidRDefault="005752DE" w:rsidP="00E25EFA">
            <w:pPr>
              <w:pStyle w:val="TAL"/>
              <w:keepNext w:val="0"/>
              <w:keepLines w:val="0"/>
              <w:widowControl w:val="0"/>
              <w:rPr>
                <w:lang w:eastAsia="ja-JP"/>
              </w:rPr>
            </w:pPr>
            <w:r w:rsidRPr="00C37D2B">
              <w:rPr>
                <w:lang w:eastAsia="ja-JP"/>
              </w:rPr>
              <w:t>INTEGER (0..4095)</w:t>
            </w:r>
          </w:p>
        </w:tc>
        <w:tc>
          <w:tcPr>
            <w:tcW w:w="1728" w:type="dxa"/>
          </w:tcPr>
          <w:p w14:paraId="3527A5DF" w14:textId="77777777" w:rsidR="005752DE" w:rsidRPr="00C37D2B" w:rsidRDefault="005752DE" w:rsidP="00E25EFA">
            <w:pPr>
              <w:pStyle w:val="TAL"/>
              <w:keepNext w:val="0"/>
              <w:keepLines w:val="0"/>
              <w:widowControl w:val="0"/>
              <w:rPr>
                <w:lang w:eastAsia="ja-JP"/>
              </w:rPr>
            </w:pPr>
          </w:p>
        </w:tc>
        <w:tc>
          <w:tcPr>
            <w:tcW w:w="1080" w:type="dxa"/>
          </w:tcPr>
          <w:p w14:paraId="4D1330F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44AE645" w14:textId="77777777" w:rsidR="005752DE" w:rsidRPr="00C37D2B" w:rsidRDefault="005752DE" w:rsidP="00E25EFA">
            <w:pPr>
              <w:pStyle w:val="TAC"/>
              <w:keepNext w:val="0"/>
              <w:keepLines w:val="0"/>
              <w:widowControl w:val="0"/>
              <w:rPr>
                <w:lang w:eastAsia="ja-JP"/>
              </w:rPr>
            </w:pPr>
          </w:p>
        </w:tc>
      </w:tr>
      <w:tr w:rsidR="005752DE" w:rsidRPr="00C37D2B" w14:paraId="0C1D7602" w14:textId="77777777" w:rsidTr="00E25EFA">
        <w:tc>
          <w:tcPr>
            <w:tcW w:w="2160" w:type="dxa"/>
          </w:tcPr>
          <w:p w14:paraId="1DED3BAE" w14:textId="77777777" w:rsidR="005752DE" w:rsidRPr="00C37D2B" w:rsidRDefault="005752DE" w:rsidP="00E25EFA">
            <w:pPr>
              <w:pStyle w:val="TAL"/>
              <w:keepNext w:val="0"/>
              <w:keepLines w:val="0"/>
              <w:widowControl w:val="0"/>
              <w:rPr>
                <w:lang w:eastAsia="ja-JP"/>
              </w:rPr>
            </w:pPr>
            <w:r w:rsidRPr="00C37D2B">
              <w:rPr>
                <w:lang w:eastAsia="ja-JP"/>
              </w:rPr>
              <w:t>HFN</w:t>
            </w:r>
          </w:p>
        </w:tc>
        <w:tc>
          <w:tcPr>
            <w:tcW w:w="1080" w:type="dxa"/>
          </w:tcPr>
          <w:p w14:paraId="31174CC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65E8CAC6" w14:textId="77777777" w:rsidR="005752DE" w:rsidRPr="00C37D2B" w:rsidRDefault="005752DE" w:rsidP="00E25EFA">
            <w:pPr>
              <w:pStyle w:val="TAL"/>
              <w:keepNext w:val="0"/>
              <w:keepLines w:val="0"/>
              <w:widowControl w:val="0"/>
              <w:rPr>
                <w:lang w:eastAsia="ja-JP"/>
              </w:rPr>
            </w:pPr>
          </w:p>
        </w:tc>
        <w:tc>
          <w:tcPr>
            <w:tcW w:w="1512" w:type="dxa"/>
          </w:tcPr>
          <w:p w14:paraId="2EB80A63" w14:textId="77777777" w:rsidR="005752DE" w:rsidRPr="00C37D2B" w:rsidRDefault="005752DE" w:rsidP="00E25EFA">
            <w:pPr>
              <w:pStyle w:val="TAL"/>
              <w:keepNext w:val="0"/>
              <w:keepLines w:val="0"/>
              <w:widowControl w:val="0"/>
              <w:rPr>
                <w:lang w:eastAsia="ja-JP"/>
              </w:rPr>
            </w:pPr>
            <w:r w:rsidRPr="00C37D2B">
              <w:rPr>
                <w:lang w:eastAsia="ja-JP"/>
              </w:rPr>
              <w:t>INTEGER (0..1048575)</w:t>
            </w:r>
          </w:p>
        </w:tc>
        <w:tc>
          <w:tcPr>
            <w:tcW w:w="1728" w:type="dxa"/>
          </w:tcPr>
          <w:p w14:paraId="6573467D" w14:textId="77777777" w:rsidR="005752DE" w:rsidRPr="00C37D2B" w:rsidRDefault="005752DE" w:rsidP="00E25EFA">
            <w:pPr>
              <w:pStyle w:val="TAL"/>
              <w:keepNext w:val="0"/>
              <w:keepLines w:val="0"/>
              <w:widowControl w:val="0"/>
              <w:rPr>
                <w:lang w:eastAsia="ja-JP"/>
              </w:rPr>
            </w:pPr>
          </w:p>
        </w:tc>
        <w:tc>
          <w:tcPr>
            <w:tcW w:w="1080" w:type="dxa"/>
          </w:tcPr>
          <w:p w14:paraId="1264110A"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3EE6821" w14:textId="77777777" w:rsidR="005752DE" w:rsidRPr="00C37D2B" w:rsidRDefault="005752DE" w:rsidP="00E25EFA">
            <w:pPr>
              <w:pStyle w:val="TAC"/>
              <w:keepNext w:val="0"/>
              <w:keepLines w:val="0"/>
              <w:widowControl w:val="0"/>
              <w:rPr>
                <w:lang w:eastAsia="ja-JP"/>
              </w:rPr>
            </w:pPr>
          </w:p>
        </w:tc>
      </w:tr>
    </w:tbl>
    <w:p w14:paraId="6144F128" w14:textId="77777777" w:rsidR="005752DE" w:rsidRPr="00C37D2B" w:rsidRDefault="005752DE" w:rsidP="00E25EFA">
      <w:pPr>
        <w:widowControl w:val="0"/>
      </w:pPr>
    </w:p>
    <w:p w14:paraId="2CE481D8" w14:textId="77777777" w:rsidR="005752DE" w:rsidRPr="00C37D2B" w:rsidRDefault="005752DE" w:rsidP="00E25EFA">
      <w:pPr>
        <w:pStyle w:val="Heading3"/>
        <w:keepNext w:val="0"/>
        <w:keepLines w:val="0"/>
        <w:widowControl w:val="0"/>
      </w:pPr>
      <w:bookmarkStart w:id="6930" w:name="_Toc20954479"/>
      <w:bookmarkStart w:id="6931" w:name="_Toc29902483"/>
      <w:bookmarkStart w:id="6932" w:name="_Toc29906487"/>
      <w:bookmarkStart w:id="6933" w:name="_Toc36550477"/>
      <w:bookmarkStart w:id="6934" w:name="_Toc45104234"/>
      <w:bookmarkStart w:id="6935" w:name="_Toc45227730"/>
      <w:bookmarkStart w:id="6936" w:name="_Toc45891544"/>
      <w:bookmarkStart w:id="6937" w:name="_Toc51764188"/>
      <w:bookmarkStart w:id="6938" w:name="_Toc56528189"/>
      <w:bookmarkStart w:id="6939" w:name="_Toc64382156"/>
      <w:bookmarkStart w:id="6940" w:name="_Toc66283731"/>
      <w:bookmarkStart w:id="6941" w:name="_Toc67911107"/>
      <w:bookmarkStart w:id="6942" w:name="_Toc73979885"/>
      <w:bookmarkStart w:id="6943" w:name="_Toc88650609"/>
      <w:bookmarkStart w:id="6944" w:name="_Toc97885736"/>
      <w:bookmarkStart w:id="6945" w:name="_Toc105524975"/>
      <w:bookmarkStart w:id="6946" w:name="_Toc145325747"/>
      <w:r w:rsidRPr="00C37D2B">
        <w:t>9.2.16</w:t>
      </w:r>
      <w:r w:rsidRPr="00C37D2B">
        <w:tab/>
        <w:t>GUMMEI</w:t>
      </w:r>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55560E0A" w14:textId="77777777" w:rsidR="005752DE" w:rsidRPr="00C37D2B" w:rsidRDefault="005752DE" w:rsidP="00E25EFA">
      <w:pPr>
        <w:widowControl w:val="0"/>
      </w:pPr>
      <w:r w:rsidRPr="00C37D2B">
        <w:t>This information element indicates the globally unique MME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96CC0B7" w14:textId="77777777" w:rsidTr="00E25EFA">
        <w:tc>
          <w:tcPr>
            <w:tcW w:w="2160" w:type="dxa"/>
          </w:tcPr>
          <w:p w14:paraId="616575EA"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C697B8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5B3FA7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249CE26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1A65938"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5B97DFA"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4822C85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51FBF1BB" w14:textId="77777777" w:rsidTr="00E25EFA">
        <w:tc>
          <w:tcPr>
            <w:tcW w:w="2160" w:type="dxa"/>
            <w:tcBorders>
              <w:top w:val="single" w:sz="4" w:space="0" w:color="auto"/>
              <w:left w:val="single" w:sz="4" w:space="0" w:color="auto"/>
              <w:bottom w:val="single" w:sz="4" w:space="0" w:color="auto"/>
              <w:right w:val="single" w:sz="4" w:space="0" w:color="auto"/>
            </w:tcBorders>
          </w:tcPr>
          <w:p w14:paraId="5C2A2A22" w14:textId="77777777" w:rsidR="005752DE" w:rsidRPr="00C37D2B" w:rsidRDefault="005752DE" w:rsidP="00E25EFA">
            <w:pPr>
              <w:pStyle w:val="TAL"/>
              <w:keepNext w:val="0"/>
              <w:keepLines w:val="0"/>
              <w:widowControl w:val="0"/>
              <w:rPr>
                <w:lang w:eastAsia="ja-JP"/>
              </w:rPr>
            </w:pPr>
            <w:r w:rsidRPr="00C37D2B">
              <w:rPr>
                <w:lang w:eastAsia="ja-JP"/>
              </w:rPr>
              <w:t>GU Group Id</w:t>
            </w:r>
          </w:p>
        </w:tc>
        <w:tc>
          <w:tcPr>
            <w:tcW w:w="1080" w:type="dxa"/>
            <w:tcBorders>
              <w:top w:val="single" w:sz="4" w:space="0" w:color="auto"/>
              <w:left w:val="single" w:sz="4" w:space="0" w:color="auto"/>
              <w:bottom w:val="single" w:sz="4" w:space="0" w:color="auto"/>
              <w:right w:val="single" w:sz="4" w:space="0" w:color="auto"/>
            </w:tcBorders>
          </w:tcPr>
          <w:p w14:paraId="589F4BB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8A4DD"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499604" w14:textId="77777777" w:rsidR="005752DE" w:rsidRPr="00C37D2B" w:rsidRDefault="005752DE" w:rsidP="00E25EFA">
            <w:pPr>
              <w:pStyle w:val="TAL"/>
              <w:keepNext w:val="0"/>
              <w:keepLines w:val="0"/>
              <w:widowControl w:val="0"/>
              <w:rPr>
                <w:lang w:eastAsia="ja-JP"/>
              </w:rPr>
            </w:pPr>
            <w:r w:rsidRPr="00C37D2B">
              <w:rPr>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4E0CE84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8AB6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5BCE1" w14:textId="77777777" w:rsidR="005752DE" w:rsidRPr="00C37D2B" w:rsidRDefault="005752DE" w:rsidP="00E25EFA">
            <w:pPr>
              <w:pStyle w:val="TAC"/>
              <w:keepNext w:val="0"/>
              <w:keepLines w:val="0"/>
              <w:widowControl w:val="0"/>
              <w:rPr>
                <w:lang w:eastAsia="ja-JP"/>
              </w:rPr>
            </w:pPr>
          </w:p>
        </w:tc>
      </w:tr>
      <w:tr w:rsidR="005752DE" w:rsidRPr="00C37D2B" w14:paraId="0E7D35DD" w14:textId="77777777" w:rsidTr="00E25EFA">
        <w:tc>
          <w:tcPr>
            <w:tcW w:w="2160" w:type="dxa"/>
            <w:tcBorders>
              <w:top w:val="single" w:sz="4" w:space="0" w:color="auto"/>
              <w:left w:val="single" w:sz="4" w:space="0" w:color="auto"/>
              <w:bottom w:val="single" w:sz="4" w:space="0" w:color="auto"/>
              <w:right w:val="single" w:sz="4" w:space="0" w:color="auto"/>
            </w:tcBorders>
          </w:tcPr>
          <w:p w14:paraId="497585A6" w14:textId="77777777" w:rsidR="005752DE" w:rsidRPr="00C37D2B" w:rsidRDefault="005752DE" w:rsidP="00E25EFA">
            <w:pPr>
              <w:pStyle w:val="TAL"/>
              <w:keepNext w:val="0"/>
              <w:keepLines w:val="0"/>
              <w:widowControl w:val="0"/>
              <w:rPr>
                <w:lang w:eastAsia="ja-JP"/>
              </w:rPr>
            </w:pPr>
            <w:r w:rsidRPr="00C37D2B">
              <w:rPr>
                <w:lang w:eastAsia="ja-JP"/>
              </w:rPr>
              <w:t>MME code</w:t>
            </w:r>
          </w:p>
        </w:tc>
        <w:tc>
          <w:tcPr>
            <w:tcW w:w="1080" w:type="dxa"/>
            <w:tcBorders>
              <w:top w:val="single" w:sz="4" w:space="0" w:color="auto"/>
              <w:left w:val="single" w:sz="4" w:space="0" w:color="auto"/>
              <w:bottom w:val="single" w:sz="4" w:space="0" w:color="auto"/>
              <w:right w:val="single" w:sz="4" w:space="0" w:color="auto"/>
            </w:tcBorders>
          </w:tcPr>
          <w:p w14:paraId="3C950EA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609"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D0EC9" w14:textId="77777777" w:rsidR="005752DE" w:rsidRPr="00C37D2B" w:rsidRDefault="005752DE" w:rsidP="00E25EFA">
            <w:pPr>
              <w:pStyle w:val="TAL"/>
              <w:keepNext w:val="0"/>
              <w:keepLines w:val="0"/>
              <w:widowControl w:val="0"/>
              <w:rPr>
                <w:lang w:eastAsia="ja-JP"/>
              </w:rPr>
            </w:pPr>
            <w:r w:rsidRPr="00C37D2B">
              <w:rPr>
                <w:lang w:eastAsia="ja-JP"/>
              </w:rPr>
              <w:t>OCTET STRING (1)</w:t>
            </w:r>
          </w:p>
        </w:tc>
        <w:tc>
          <w:tcPr>
            <w:tcW w:w="1728" w:type="dxa"/>
            <w:tcBorders>
              <w:top w:val="single" w:sz="4" w:space="0" w:color="auto"/>
              <w:left w:val="single" w:sz="4" w:space="0" w:color="auto"/>
              <w:bottom w:val="single" w:sz="4" w:space="0" w:color="auto"/>
              <w:right w:val="single" w:sz="4" w:space="0" w:color="auto"/>
            </w:tcBorders>
          </w:tcPr>
          <w:p w14:paraId="7C4D14D9"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5D54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2BB03" w14:textId="77777777" w:rsidR="005752DE" w:rsidRPr="00C37D2B" w:rsidRDefault="005752DE" w:rsidP="00E25EFA">
            <w:pPr>
              <w:pStyle w:val="TAC"/>
              <w:keepNext w:val="0"/>
              <w:keepLines w:val="0"/>
              <w:widowControl w:val="0"/>
              <w:rPr>
                <w:lang w:eastAsia="ja-JP"/>
              </w:rPr>
            </w:pPr>
          </w:p>
        </w:tc>
      </w:tr>
    </w:tbl>
    <w:p w14:paraId="7488159B" w14:textId="77777777" w:rsidR="005752DE" w:rsidRPr="00C37D2B" w:rsidRDefault="005752DE" w:rsidP="00E25EFA">
      <w:pPr>
        <w:widowControl w:val="0"/>
      </w:pPr>
    </w:p>
    <w:p w14:paraId="23B1CF99" w14:textId="77777777" w:rsidR="005752DE" w:rsidRPr="00C37D2B" w:rsidRDefault="005752DE" w:rsidP="00E25EFA">
      <w:pPr>
        <w:pStyle w:val="Heading3"/>
        <w:keepNext w:val="0"/>
        <w:keepLines w:val="0"/>
        <w:widowControl w:val="0"/>
      </w:pPr>
      <w:bookmarkStart w:id="6947" w:name="_Toc20954480"/>
      <w:bookmarkStart w:id="6948" w:name="_Toc29902484"/>
      <w:bookmarkStart w:id="6949" w:name="_Toc29906488"/>
      <w:bookmarkStart w:id="6950" w:name="_Toc36550478"/>
      <w:bookmarkStart w:id="6951" w:name="_Toc45104235"/>
      <w:bookmarkStart w:id="6952" w:name="_Toc45227731"/>
      <w:bookmarkStart w:id="6953" w:name="_Toc45891545"/>
      <w:bookmarkStart w:id="6954" w:name="_Toc51764189"/>
      <w:bookmarkStart w:id="6955" w:name="_Toc56528190"/>
      <w:bookmarkStart w:id="6956" w:name="_Toc64382157"/>
      <w:bookmarkStart w:id="6957" w:name="_Toc66283732"/>
      <w:bookmarkStart w:id="6958" w:name="_Toc67911108"/>
      <w:bookmarkStart w:id="6959" w:name="_Toc73979886"/>
      <w:bookmarkStart w:id="6960" w:name="_Toc88650610"/>
      <w:bookmarkStart w:id="6961" w:name="_Toc97885737"/>
      <w:bookmarkStart w:id="6962" w:name="_Toc105524976"/>
      <w:bookmarkStart w:id="6963" w:name="_Toc145325748"/>
      <w:r w:rsidRPr="00C37D2B">
        <w:t>9.2.17</w:t>
      </w:r>
      <w:r w:rsidRPr="00C37D2B">
        <w:tab/>
        <w:t>UL Interference Overload Indication</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p>
    <w:p w14:paraId="7775F6D2" w14:textId="77777777" w:rsidR="005752DE" w:rsidRPr="00C37D2B" w:rsidRDefault="005752DE" w:rsidP="00E25EFA">
      <w:pPr>
        <w:widowControl w:val="0"/>
      </w:pPr>
      <w:r w:rsidRPr="00C37D2B">
        <w:t>This IE provides, per PRB, a report on interference overload. The interaction between the indication of UL Interference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703203A" w14:textId="77777777" w:rsidTr="00E25EFA">
        <w:trPr>
          <w:jc w:val="center"/>
        </w:trPr>
        <w:tc>
          <w:tcPr>
            <w:tcW w:w="2448" w:type="dxa"/>
          </w:tcPr>
          <w:p w14:paraId="038AD91E"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0B80D1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FDA35B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614BA6F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E503B6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7FB8AD5E" w14:textId="77777777" w:rsidTr="00E25EFA">
        <w:trPr>
          <w:jc w:val="center"/>
        </w:trPr>
        <w:tc>
          <w:tcPr>
            <w:tcW w:w="2448" w:type="dxa"/>
          </w:tcPr>
          <w:p w14:paraId="2DF8340D" w14:textId="77777777" w:rsidR="005752DE" w:rsidRPr="00C37D2B" w:rsidRDefault="005752DE" w:rsidP="00E25EFA">
            <w:pPr>
              <w:pStyle w:val="TAL"/>
              <w:keepNext w:val="0"/>
              <w:keepLines w:val="0"/>
              <w:widowControl w:val="0"/>
              <w:rPr>
                <w:b/>
                <w:lang w:eastAsia="ja-JP"/>
              </w:rPr>
            </w:pPr>
            <w:r w:rsidRPr="00C37D2B">
              <w:rPr>
                <w:b/>
                <w:lang w:eastAsia="ja-JP"/>
              </w:rPr>
              <w:t>UL Interference Overload Indication List</w:t>
            </w:r>
          </w:p>
        </w:tc>
        <w:tc>
          <w:tcPr>
            <w:tcW w:w="1080" w:type="dxa"/>
          </w:tcPr>
          <w:p w14:paraId="25F1AE8A" w14:textId="77777777" w:rsidR="005752DE" w:rsidRPr="00C37D2B" w:rsidRDefault="005752DE" w:rsidP="00E25EFA">
            <w:pPr>
              <w:pStyle w:val="TAL"/>
              <w:keepNext w:val="0"/>
              <w:keepLines w:val="0"/>
              <w:widowControl w:val="0"/>
              <w:rPr>
                <w:lang w:eastAsia="ja-JP"/>
              </w:rPr>
            </w:pPr>
          </w:p>
        </w:tc>
        <w:tc>
          <w:tcPr>
            <w:tcW w:w="1440" w:type="dxa"/>
          </w:tcPr>
          <w:p w14:paraId="43C1B97A" w14:textId="77777777" w:rsidR="005752DE" w:rsidRPr="00C37D2B" w:rsidRDefault="005752DE" w:rsidP="00E25EFA">
            <w:pPr>
              <w:pStyle w:val="TAL"/>
              <w:keepNext w:val="0"/>
              <w:keepLines w:val="0"/>
              <w:widowControl w:val="0"/>
              <w:rPr>
                <w:i/>
                <w:lang w:eastAsia="ja-JP"/>
              </w:rPr>
            </w:pPr>
            <w:r w:rsidRPr="00C37D2B">
              <w:rPr>
                <w:i/>
                <w:lang w:eastAsia="ja-JP"/>
              </w:rPr>
              <w:t>1..&lt;maxnoofPRBs&gt;</w:t>
            </w:r>
          </w:p>
        </w:tc>
        <w:tc>
          <w:tcPr>
            <w:tcW w:w="1872" w:type="dxa"/>
          </w:tcPr>
          <w:p w14:paraId="79F552E3" w14:textId="77777777" w:rsidR="005752DE" w:rsidRPr="00C37D2B" w:rsidRDefault="005752DE" w:rsidP="00E25EFA">
            <w:pPr>
              <w:pStyle w:val="TAL"/>
              <w:keepNext w:val="0"/>
              <w:keepLines w:val="0"/>
              <w:widowControl w:val="0"/>
              <w:rPr>
                <w:lang w:eastAsia="ja-JP"/>
              </w:rPr>
            </w:pPr>
          </w:p>
        </w:tc>
        <w:tc>
          <w:tcPr>
            <w:tcW w:w="2880" w:type="dxa"/>
          </w:tcPr>
          <w:p w14:paraId="5379B8F0" w14:textId="77777777" w:rsidR="005752DE" w:rsidRPr="00C37D2B" w:rsidRDefault="005752DE" w:rsidP="00E25EFA">
            <w:pPr>
              <w:pStyle w:val="TAL"/>
              <w:keepNext w:val="0"/>
              <w:keepLines w:val="0"/>
              <w:widowControl w:val="0"/>
              <w:rPr>
                <w:lang w:eastAsia="ja-JP"/>
              </w:rPr>
            </w:pPr>
          </w:p>
        </w:tc>
      </w:tr>
      <w:tr w:rsidR="008E6632" w:rsidRPr="00C37D2B" w14:paraId="78D9D2E7" w14:textId="77777777" w:rsidTr="00E25EFA">
        <w:trPr>
          <w:jc w:val="center"/>
        </w:trPr>
        <w:tc>
          <w:tcPr>
            <w:tcW w:w="2448" w:type="dxa"/>
          </w:tcPr>
          <w:p w14:paraId="6ADFFBB6" w14:textId="77777777" w:rsidR="005752DE" w:rsidRPr="00C37D2B" w:rsidRDefault="005752DE" w:rsidP="00E25EFA">
            <w:pPr>
              <w:pStyle w:val="TAL"/>
              <w:keepNext w:val="0"/>
              <w:keepLines w:val="0"/>
              <w:widowControl w:val="0"/>
              <w:ind w:left="142"/>
              <w:rPr>
                <w:lang w:eastAsia="ja-JP"/>
              </w:rPr>
            </w:pPr>
            <w:r w:rsidRPr="00C37D2B">
              <w:rPr>
                <w:lang w:eastAsia="ja-JP"/>
              </w:rPr>
              <w:t>&gt;UL Interference Overload Indication</w:t>
            </w:r>
          </w:p>
        </w:tc>
        <w:tc>
          <w:tcPr>
            <w:tcW w:w="1080" w:type="dxa"/>
          </w:tcPr>
          <w:p w14:paraId="2DC86C0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CE52C92" w14:textId="77777777" w:rsidR="005752DE" w:rsidRPr="00C37D2B" w:rsidRDefault="005752DE" w:rsidP="00E25EFA">
            <w:pPr>
              <w:pStyle w:val="TAL"/>
              <w:keepNext w:val="0"/>
              <w:keepLines w:val="0"/>
              <w:widowControl w:val="0"/>
              <w:rPr>
                <w:i/>
                <w:lang w:eastAsia="ja-JP"/>
              </w:rPr>
            </w:pPr>
          </w:p>
        </w:tc>
        <w:tc>
          <w:tcPr>
            <w:tcW w:w="1872" w:type="dxa"/>
          </w:tcPr>
          <w:p w14:paraId="7EEBC9AE" w14:textId="77777777" w:rsidR="005752DE" w:rsidRPr="00C37D2B" w:rsidRDefault="005752DE" w:rsidP="00E25EFA">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36A5271A" w14:textId="77777777" w:rsidR="005752DE" w:rsidRPr="00C37D2B" w:rsidRDefault="005752DE" w:rsidP="00E25EFA">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577CEC8A" w14:textId="77777777" w:rsidR="005752DE" w:rsidRPr="00C37D2B" w:rsidRDefault="005752DE" w:rsidP="00E25EFA">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A64C1B" w14:textId="77777777" w:rsidTr="005D2033">
        <w:trPr>
          <w:jc w:val="center"/>
        </w:trPr>
        <w:tc>
          <w:tcPr>
            <w:tcW w:w="3686" w:type="dxa"/>
          </w:tcPr>
          <w:p w14:paraId="6E8B5773"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72A6D780"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632DBC7E" w14:textId="77777777" w:rsidTr="005D2033">
        <w:trPr>
          <w:jc w:val="center"/>
        </w:trPr>
        <w:tc>
          <w:tcPr>
            <w:tcW w:w="3686" w:type="dxa"/>
          </w:tcPr>
          <w:p w14:paraId="57C24BFF" w14:textId="77777777" w:rsidR="005752DE" w:rsidRPr="00C37D2B" w:rsidRDefault="005752DE" w:rsidP="00E25EFA">
            <w:pPr>
              <w:pStyle w:val="TAL"/>
              <w:keepNext w:val="0"/>
              <w:keepLines w:val="0"/>
              <w:widowControl w:val="0"/>
              <w:rPr>
                <w:lang w:eastAsia="ja-JP"/>
              </w:rPr>
            </w:pPr>
            <w:r w:rsidRPr="00C37D2B">
              <w:rPr>
                <w:lang w:eastAsia="ja-JP"/>
              </w:rPr>
              <w:t>maxnoofPRBs</w:t>
            </w:r>
          </w:p>
        </w:tc>
        <w:tc>
          <w:tcPr>
            <w:tcW w:w="5670" w:type="dxa"/>
          </w:tcPr>
          <w:p w14:paraId="53EA6B93" w14:textId="77777777" w:rsidR="005752DE" w:rsidRPr="00C37D2B" w:rsidRDefault="005752DE" w:rsidP="00E25EFA">
            <w:pPr>
              <w:pStyle w:val="TAL"/>
              <w:keepNext w:val="0"/>
              <w:keepLines w:val="0"/>
              <w:widowControl w:val="0"/>
              <w:rPr>
                <w:lang w:eastAsia="ja-JP"/>
              </w:rPr>
            </w:pPr>
            <w:r w:rsidRPr="00C37D2B">
              <w:rPr>
                <w:lang w:eastAsia="ja-JP"/>
              </w:rPr>
              <w:t>Maximum no. Physical Resource Blocks. Value is 110.</w:t>
            </w:r>
          </w:p>
        </w:tc>
      </w:tr>
    </w:tbl>
    <w:p w14:paraId="6CA522A9" w14:textId="77777777" w:rsidR="005752DE" w:rsidRPr="00C37D2B" w:rsidRDefault="005752DE" w:rsidP="00E25EFA">
      <w:pPr>
        <w:widowControl w:val="0"/>
      </w:pPr>
    </w:p>
    <w:p w14:paraId="162F9506" w14:textId="77777777" w:rsidR="005752DE" w:rsidRPr="00C37D2B" w:rsidRDefault="005752DE" w:rsidP="00E25EFA">
      <w:pPr>
        <w:pStyle w:val="Heading3"/>
        <w:keepNext w:val="0"/>
        <w:keepLines w:val="0"/>
        <w:widowControl w:val="0"/>
      </w:pPr>
      <w:bookmarkStart w:id="6964" w:name="_Toc20954481"/>
      <w:bookmarkStart w:id="6965" w:name="_Toc29902485"/>
      <w:bookmarkStart w:id="6966" w:name="_Toc29906489"/>
      <w:bookmarkStart w:id="6967" w:name="_Toc36550479"/>
      <w:bookmarkStart w:id="6968" w:name="_Toc45104236"/>
      <w:bookmarkStart w:id="6969" w:name="_Toc45227732"/>
      <w:bookmarkStart w:id="6970" w:name="_Toc45891546"/>
      <w:bookmarkStart w:id="6971" w:name="_Toc51764190"/>
      <w:bookmarkStart w:id="6972" w:name="_Toc56528191"/>
      <w:bookmarkStart w:id="6973" w:name="_Toc64382158"/>
      <w:bookmarkStart w:id="6974" w:name="_Toc66283733"/>
      <w:bookmarkStart w:id="6975" w:name="_Toc67911109"/>
      <w:bookmarkStart w:id="6976" w:name="_Toc73979887"/>
      <w:bookmarkStart w:id="6977" w:name="_Toc88650611"/>
      <w:bookmarkStart w:id="6978" w:name="_Toc97885738"/>
      <w:bookmarkStart w:id="6979" w:name="_Toc105524977"/>
      <w:bookmarkStart w:id="6980" w:name="_Toc145325749"/>
      <w:r w:rsidRPr="00C37D2B">
        <w:t>9.2.18</w:t>
      </w:r>
      <w:r w:rsidRPr="00C37D2B">
        <w:tab/>
        <w:t>UL High Interference Indication</w:t>
      </w:r>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3A74C2C0" w14:textId="77777777" w:rsidR="005752DE" w:rsidRPr="00C37D2B" w:rsidRDefault="005752DE" w:rsidP="00E25EFA">
      <w:pPr>
        <w:widowControl w:val="0"/>
      </w:pPr>
      <w:r w:rsidRPr="00C37D2B">
        <w:t>This IE provides, per PRB, a 2 level report on interference sensitivity. The interaction between the indication of UL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EEAD354" w14:textId="77777777" w:rsidTr="00AA2D3C">
        <w:trPr>
          <w:jc w:val="center"/>
        </w:trPr>
        <w:tc>
          <w:tcPr>
            <w:tcW w:w="2448" w:type="dxa"/>
          </w:tcPr>
          <w:p w14:paraId="2C6002B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A55CEF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8F1F6C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59525B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5D45C6E"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CD4663B" w14:textId="77777777" w:rsidTr="00AA2D3C">
        <w:trPr>
          <w:jc w:val="center"/>
        </w:trPr>
        <w:tc>
          <w:tcPr>
            <w:tcW w:w="2448" w:type="dxa"/>
          </w:tcPr>
          <w:p w14:paraId="11BA48E3" w14:textId="77777777" w:rsidR="005752DE" w:rsidRPr="00C37D2B" w:rsidRDefault="005752DE" w:rsidP="00E25EFA">
            <w:pPr>
              <w:pStyle w:val="TAL"/>
              <w:keepNext w:val="0"/>
              <w:keepLines w:val="0"/>
              <w:widowControl w:val="0"/>
              <w:ind w:left="142"/>
              <w:rPr>
                <w:lang w:eastAsia="ja-JP"/>
              </w:rPr>
            </w:pPr>
            <w:r w:rsidRPr="00C37D2B">
              <w:rPr>
                <w:lang w:eastAsia="ja-JP"/>
              </w:rPr>
              <w:t>HII</w:t>
            </w:r>
          </w:p>
        </w:tc>
        <w:tc>
          <w:tcPr>
            <w:tcW w:w="1080" w:type="dxa"/>
          </w:tcPr>
          <w:p w14:paraId="328ADA3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3E37C0E" w14:textId="77777777" w:rsidR="005752DE" w:rsidRPr="00C37D2B" w:rsidRDefault="005752DE" w:rsidP="00E25EFA">
            <w:pPr>
              <w:pStyle w:val="TAL"/>
              <w:keepNext w:val="0"/>
              <w:keepLines w:val="0"/>
              <w:widowControl w:val="0"/>
              <w:rPr>
                <w:lang w:eastAsia="ja-JP"/>
              </w:rPr>
            </w:pPr>
          </w:p>
        </w:tc>
        <w:tc>
          <w:tcPr>
            <w:tcW w:w="1872" w:type="dxa"/>
          </w:tcPr>
          <w:p w14:paraId="191ADE69" w14:textId="77777777" w:rsidR="005752DE" w:rsidRPr="00C37D2B" w:rsidRDefault="005752DE" w:rsidP="00E25EFA">
            <w:pPr>
              <w:pStyle w:val="TAL"/>
              <w:keepNext w:val="0"/>
              <w:keepLines w:val="0"/>
              <w:widowControl w:val="0"/>
              <w:rPr>
                <w:lang w:eastAsia="ja-JP"/>
              </w:rPr>
            </w:pPr>
            <w:r w:rsidRPr="00C37D2B">
              <w:rPr>
                <w:lang w:eastAsia="ja-JP"/>
              </w:rPr>
              <w:t>BIT STRING (1..110, …)</w:t>
            </w:r>
          </w:p>
        </w:tc>
        <w:tc>
          <w:tcPr>
            <w:tcW w:w="2880" w:type="dxa"/>
          </w:tcPr>
          <w:p w14:paraId="36D313E6"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5AAF2968" w14:textId="77777777" w:rsidR="005752DE" w:rsidRPr="00C37D2B" w:rsidRDefault="005752DE" w:rsidP="00E25EFA">
            <w:pPr>
              <w:pStyle w:val="TAL"/>
              <w:keepNext w:val="0"/>
              <w:keepLines w:val="0"/>
              <w:widowControl w:val="0"/>
              <w:rPr>
                <w:lang w:eastAsia="ja-JP"/>
              </w:rPr>
            </w:pPr>
            <w:r w:rsidRPr="00C37D2B">
              <w:rPr>
                <w:lang w:eastAsia="ja-JP"/>
              </w:rPr>
              <w:t>The maximum number of Physical Resource Blocks is 110.</w:t>
            </w:r>
          </w:p>
        </w:tc>
      </w:tr>
    </w:tbl>
    <w:p w14:paraId="4B62AB0B" w14:textId="77777777" w:rsidR="005752DE" w:rsidRPr="00C37D2B" w:rsidRDefault="005752DE" w:rsidP="00E25EFA">
      <w:pPr>
        <w:widowControl w:val="0"/>
      </w:pPr>
    </w:p>
    <w:p w14:paraId="23489506" w14:textId="77777777" w:rsidR="005752DE" w:rsidRPr="00C37D2B" w:rsidRDefault="005752DE" w:rsidP="00E25EFA">
      <w:pPr>
        <w:pStyle w:val="Heading3"/>
        <w:keepNext w:val="0"/>
        <w:keepLines w:val="0"/>
        <w:widowControl w:val="0"/>
      </w:pPr>
      <w:bookmarkStart w:id="6981" w:name="_Toc20954482"/>
      <w:bookmarkStart w:id="6982" w:name="_Toc29902486"/>
      <w:bookmarkStart w:id="6983" w:name="_Toc29906490"/>
      <w:bookmarkStart w:id="6984" w:name="_Toc36550480"/>
      <w:bookmarkStart w:id="6985" w:name="_Toc45104237"/>
      <w:bookmarkStart w:id="6986" w:name="_Toc45227733"/>
      <w:bookmarkStart w:id="6987" w:name="_Toc45891547"/>
      <w:bookmarkStart w:id="6988" w:name="_Toc51764191"/>
      <w:bookmarkStart w:id="6989" w:name="_Toc56528192"/>
      <w:bookmarkStart w:id="6990" w:name="_Toc64382159"/>
      <w:bookmarkStart w:id="6991" w:name="_Toc66283734"/>
      <w:bookmarkStart w:id="6992" w:name="_Toc67911110"/>
      <w:bookmarkStart w:id="6993" w:name="_Toc73979888"/>
      <w:bookmarkStart w:id="6994" w:name="_Toc88650612"/>
      <w:bookmarkStart w:id="6995" w:name="_Toc97885739"/>
      <w:bookmarkStart w:id="6996" w:name="_Toc105524978"/>
      <w:bookmarkStart w:id="6997" w:name="_Toc145325750"/>
      <w:r w:rsidRPr="00C37D2B">
        <w:t>9.2.19</w:t>
      </w:r>
      <w:r w:rsidRPr="00C37D2B">
        <w:tab/>
        <w:t>Relative Narrowband Tx Power (RNTP)</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p>
    <w:p w14:paraId="3289BA5B" w14:textId="77777777" w:rsidR="005752DE" w:rsidRPr="00C37D2B" w:rsidRDefault="005752DE" w:rsidP="00E25EFA">
      <w:pPr>
        <w:widowControl w:val="0"/>
      </w:pPr>
      <w:r w:rsidRPr="00C37D2B">
        <w:t>This IE provides an indication on DL power restriction per PRB or per subframe per PRB (Enhanced RNTP) in a cell and other information needed by a neighbour eNB for interference aware scheduling.</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1B50E4" w14:textId="77777777" w:rsidTr="00E25EFA">
        <w:trPr>
          <w:tblHeader/>
        </w:trPr>
        <w:tc>
          <w:tcPr>
            <w:tcW w:w="2160" w:type="dxa"/>
          </w:tcPr>
          <w:p w14:paraId="68BF1138"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5047B39"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7F7E01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1B5BEC6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08816E9"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FE3C208"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0F97A17F"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DCEDD39" w14:textId="77777777" w:rsidTr="00E25EFA">
        <w:tc>
          <w:tcPr>
            <w:tcW w:w="2160" w:type="dxa"/>
          </w:tcPr>
          <w:p w14:paraId="7DFB06CD" w14:textId="77777777" w:rsidR="005752DE" w:rsidRPr="00C37D2B" w:rsidRDefault="005752DE" w:rsidP="00E25EFA">
            <w:pPr>
              <w:pStyle w:val="TAL"/>
              <w:keepNext w:val="0"/>
              <w:keepLines w:val="0"/>
              <w:widowControl w:val="0"/>
              <w:rPr>
                <w:lang w:eastAsia="ja-JP"/>
              </w:rPr>
            </w:pPr>
            <w:r w:rsidRPr="00C37D2B">
              <w:rPr>
                <w:lang w:eastAsia="ja-JP"/>
              </w:rPr>
              <w:t>RNTP Per PRB</w:t>
            </w:r>
          </w:p>
        </w:tc>
        <w:tc>
          <w:tcPr>
            <w:tcW w:w="1080" w:type="dxa"/>
          </w:tcPr>
          <w:p w14:paraId="2240EDB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FEC8070" w14:textId="77777777" w:rsidR="005752DE" w:rsidRPr="00C37D2B" w:rsidRDefault="005752DE" w:rsidP="00E25EFA">
            <w:pPr>
              <w:pStyle w:val="TAL"/>
              <w:keepNext w:val="0"/>
              <w:keepLines w:val="0"/>
              <w:widowControl w:val="0"/>
              <w:rPr>
                <w:lang w:eastAsia="ja-JP"/>
              </w:rPr>
            </w:pPr>
          </w:p>
        </w:tc>
        <w:tc>
          <w:tcPr>
            <w:tcW w:w="1512" w:type="dxa"/>
          </w:tcPr>
          <w:p w14:paraId="1F08254D" w14:textId="77777777" w:rsidR="005752DE" w:rsidRPr="00C37D2B" w:rsidRDefault="005752DE" w:rsidP="00E25EFA">
            <w:pPr>
              <w:pStyle w:val="TAL"/>
              <w:keepNext w:val="0"/>
              <w:keepLines w:val="0"/>
              <w:widowControl w:val="0"/>
              <w:rPr>
                <w:lang w:eastAsia="ja-JP"/>
              </w:rPr>
            </w:pPr>
            <w:r w:rsidRPr="00C37D2B">
              <w:rPr>
                <w:lang w:eastAsia="ja-JP"/>
              </w:rPr>
              <w:t>BIT STRING (6..110, …)</w:t>
            </w:r>
          </w:p>
        </w:tc>
        <w:tc>
          <w:tcPr>
            <w:tcW w:w="1728" w:type="dxa"/>
          </w:tcPr>
          <w:p w14:paraId="168BC1EF"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0A9BA1D4" w14:textId="77777777" w:rsidR="005752DE" w:rsidRPr="00C37D2B" w:rsidRDefault="005752DE" w:rsidP="00E25EFA">
            <w:pPr>
              <w:pStyle w:val="TAL"/>
              <w:keepNext w:val="0"/>
              <w:keepLines w:val="0"/>
              <w:widowControl w:val="0"/>
              <w:rPr>
                <w:lang w:eastAsia="ja-JP"/>
              </w:rPr>
            </w:pPr>
            <w:r w:rsidRPr="00C37D2B">
              <w:rPr>
                <w:lang w:eastAsia="ja-JP"/>
              </w:rPr>
              <w:t>Value 0 indicates "Tx not exceeding RNTP threshold".</w:t>
            </w:r>
          </w:p>
          <w:p w14:paraId="0F9BF7BE" w14:textId="77777777" w:rsidR="005752DE" w:rsidRPr="00C37D2B" w:rsidRDefault="005752DE" w:rsidP="00E25EFA">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1080" w:type="dxa"/>
          </w:tcPr>
          <w:p w14:paraId="6D7BF09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6C8BB86" w14:textId="77777777" w:rsidR="005752DE" w:rsidRPr="00C37D2B" w:rsidRDefault="005752DE" w:rsidP="00E25EFA">
            <w:pPr>
              <w:pStyle w:val="TAC"/>
              <w:keepNext w:val="0"/>
              <w:keepLines w:val="0"/>
              <w:widowControl w:val="0"/>
              <w:rPr>
                <w:lang w:eastAsia="ja-JP"/>
              </w:rPr>
            </w:pPr>
          </w:p>
        </w:tc>
      </w:tr>
      <w:tr w:rsidR="008E6632" w:rsidRPr="00C37D2B" w14:paraId="78482E2C" w14:textId="77777777" w:rsidTr="00E25EFA">
        <w:tc>
          <w:tcPr>
            <w:tcW w:w="2160" w:type="dxa"/>
          </w:tcPr>
          <w:p w14:paraId="24098982" w14:textId="77777777" w:rsidR="005752DE" w:rsidRPr="00C37D2B" w:rsidRDefault="005752DE" w:rsidP="00E25EFA">
            <w:pPr>
              <w:pStyle w:val="TAL"/>
              <w:keepNext w:val="0"/>
              <w:keepLines w:val="0"/>
              <w:widowControl w:val="0"/>
              <w:rPr>
                <w:lang w:eastAsia="ja-JP"/>
              </w:rPr>
            </w:pPr>
            <w:r w:rsidRPr="00C37D2B">
              <w:rPr>
                <w:lang w:eastAsia="ja-JP"/>
              </w:rPr>
              <w:t>RNTP Threshold</w:t>
            </w:r>
          </w:p>
        </w:tc>
        <w:tc>
          <w:tcPr>
            <w:tcW w:w="1080" w:type="dxa"/>
          </w:tcPr>
          <w:p w14:paraId="1CED03B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BB53663" w14:textId="77777777" w:rsidR="005752DE" w:rsidRPr="00C37D2B" w:rsidRDefault="005752DE" w:rsidP="00E25EFA">
            <w:pPr>
              <w:pStyle w:val="TAL"/>
              <w:keepNext w:val="0"/>
              <w:keepLines w:val="0"/>
              <w:widowControl w:val="0"/>
              <w:rPr>
                <w:lang w:eastAsia="ja-JP"/>
              </w:rPr>
            </w:pPr>
          </w:p>
        </w:tc>
        <w:tc>
          <w:tcPr>
            <w:tcW w:w="1512" w:type="dxa"/>
          </w:tcPr>
          <w:p w14:paraId="01F44DCF" w14:textId="77777777" w:rsidR="005752DE" w:rsidRPr="00C37D2B" w:rsidRDefault="005752DE" w:rsidP="00E25EFA">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1728" w:type="dxa"/>
          </w:tcPr>
          <w:p w14:paraId="1459A983" w14:textId="77777777" w:rsidR="005752DE" w:rsidRPr="00C37D2B" w:rsidRDefault="005752DE" w:rsidP="00E25EFA">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1080" w:type="dxa"/>
          </w:tcPr>
          <w:p w14:paraId="4EC8B99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585C7A1" w14:textId="77777777" w:rsidR="005752DE" w:rsidRPr="00C37D2B" w:rsidRDefault="005752DE" w:rsidP="00E25EFA">
            <w:pPr>
              <w:pStyle w:val="TAC"/>
              <w:keepNext w:val="0"/>
              <w:keepLines w:val="0"/>
              <w:widowControl w:val="0"/>
              <w:rPr>
                <w:lang w:eastAsia="ja-JP"/>
              </w:rPr>
            </w:pPr>
          </w:p>
        </w:tc>
      </w:tr>
      <w:tr w:rsidR="008E6632" w:rsidRPr="00C37D2B" w14:paraId="67249EE0" w14:textId="77777777" w:rsidTr="00E25EFA">
        <w:tc>
          <w:tcPr>
            <w:tcW w:w="2160" w:type="dxa"/>
          </w:tcPr>
          <w:p w14:paraId="04204127" w14:textId="77777777" w:rsidR="005752DE" w:rsidRPr="00C37D2B" w:rsidRDefault="005752DE" w:rsidP="00E25EFA">
            <w:pPr>
              <w:pStyle w:val="TAL"/>
              <w:keepNext w:val="0"/>
              <w:keepLines w:val="0"/>
              <w:widowControl w:val="0"/>
              <w:rPr>
                <w:lang w:eastAsia="ja-JP"/>
              </w:rPr>
            </w:pPr>
            <w:r w:rsidRPr="00C37D2B">
              <w:rPr>
                <w:lang w:eastAsia="ja-JP"/>
              </w:rPr>
              <w:t xml:space="preserve">Number Of Cell-specific Antenna Ports </w:t>
            </w:r>
          </w:p>
        </w:tc>
        <w:tc>
          <w:tcPr>
            <w:tcW w:w="1080" w:type="dxa"/>
          </w:tcPr>
          <w:p w14:paraId="64702FA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EE24775" w14:textId="77777777" w:rsidR="005752DE" w:rsidRPr="00C37D2B" w:rsidRDefault="005752DE" w:rsidP="00E25EFA">
            <w:pPr>
              <w:pStyle w:val="TAL"/>
              <w:keepNext w:val="0"/>
              <w:keepLines w:val="0"/>
              <w:widowControl w:val="0"/>
              <w:rPr>
                <w:lang w:eastAsia="ja-JP"/>
              </w:rPr>
            </w:pPr>
          </w:p>
        </w:tc>
        <w:tc>
          <w:tcPr>
            <w:tcW w:w="1512" w:type="dxa"/>
          </w:tcPr>
          <w:p w14:paraId="09DC2927" w14:textId="77777777" w:rsidR="005752DE" w:rsidRPr="00C37D2B" w:rsidRDefault="005752DE" w:rsidP="00E25EFA">
            <w:pPr>
              <w:pStyle w:val="TAL"/>
              <w:keepNext w:val="0"/>
              <w:keepLines w:val="0"/>
              <w:widowControl w:val="0"/>
              <w:rPr>
                <w:lang w:eastAsia="ja-JP"/>
              </w:rPr>
            </w:pPr>
            <w:r w:rsidRPr="00C37D2B">
              <w:rPr>
                <w:lang w:eastAsia="ja-JP"/>
              </w:rPr>
              <w:t>ENUMERATED (1, 2, 4, …)</w:t>
            </w:r>
          </w:p>
        </w:tc>
        <w:tc>
          <w:tcPr>
            <w:tcW w:w="1728" w:type="dxa"/>
          </w:tcPr>
          <w:p w14:paraId="5E2361E2" w14:textId="77777777" w:rsidR="005752DE" w:rsidRPr="00C37D2B" w:rsidRDefault="005752DE" w:rsidP="00E25EFA">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1080" w:type="dxa"/>
          </w:tcPr>
          <w:p w14:paraId="0E6EF518" w14:textId="77777777" w:rsidR="005752DE" w:rsidRPr="00C37D2B" w:rsidRDefault="005752DE" w:rsidP="00E25EFA">
            <w:pPr>
              <w:pStyle w:val="TAC"/>
              <w:keepNext w:val="0"/>
              <w:keepLines w:val="0"/>
              <w:widowControl w:val="0"/>
              <w:rPr>
                <w:i/>
                <w:lang w:eastAsia="ja-JP"/>
              </w:rPr>
            </w:pPr>
            <w:r w:rsidRPr="00C37D2B">
              <w:rPr>
                <w:lang w:eastAsia="ja-JP"/>
              </w:rPr>
              <w:t>–</w:t>
            </w:r>
          </w:p>
        </w:tc>
        <w:tc>
          <w:tcPr>
            <w:tcW w:w="1080" w:type="dxa"/>
          </w:tcPr>
          <w:p w14:paraId="51BD52F7" w14:textId="77777777" w:rsidR="005752DE" w:rsidRPr="00C37D2B" w:rsidRDefault="005752DE" w:rsidP="00E25EFA">
            <w:pPr>
              <w:pStyle w:val="TAC"/>
              <w:keepNext w:val="0"/>
              <w:keepLines w:val="0"/>
              <w:widowControl w:val="0"/>
              <w:rPr>
                <w:i/>
                <w:lang w:eastAsia="ja-JP"/>
              </w:rPr>
            </w:pPr>
          </w:p>
        </w:tc>
      </w:tr>
      <w:tr w:rsidR="008E6632" w:rsidRPr="00C37D2B" w14:paraId="06E96726" w14:textId="77777777" w:rsidTr="00E25EFA">
        <w:tc>
          <w:tcPr>
            <w:tcW w:w="2160" w:type="dxa"/>
          </w:tcPr>
          <w:p w14:paraId="02EFECB7" w14:textId="77777777" w:rsidR="005752DE" w:rsidRPr="00C37D2B" w:rsidRDefault="005752DE" w:rsidP="00E25EFA">
            <w:pPr>
              <w:pStyle w:val="TAL"/>
              <w:keepNext w:val="0"/>
              <w:keepLines w:val="0"/>
              <w:widowControl w:val="0"/>
              <w:rPr>
                <w:lang w:eastAsia="ja-JP"/>
              </w:rPr>
            </w:pPr>
            <w:r w:rsidRPr="00C37D2B">
              <w:rPr>
                <w:lang w:eastAsia="ja-JP"/>
              </w:rPr>
              <w:t>P_B</w:t>
            </w:r>
          </w:p>
        </w:tc>
        <w:tc>
          <w:tcPr>
            <w:tcW w:w="1080" w:type="dxa"/>
          </w:tcPr>
          <w:p w14:paraId="4958ED3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39039EE" w14:textId="77777777" w:rsidR="005752DE" w:rsidRPr="00C37D2B" w:rsidRDefault="005752DE" w:rsidP="00E25EFA">
            <w:pPr>
              <w:pStyle w:val="TAL"/>
              <w:keepNext w:val="0"/>
              <w:keepLines w:val="0"/>
              <w:widowControl w:val="0"/>
              <w:rPr>
                <w:lang w:eastAsia="ja-JP"/>
              </w:rPr>
            </w:pPr>
          </w:p>
        </w:tc>
        <w:tc>
          <w:tcPr>
            <w:tcW w:w="1512" w:type="dxa"/>
          </w:tcPr>
          <w:p w14:paraId="7F0B5B17" w14:textId="77777777" w:rsidR="005752DE" w:rsidRPr="00C37D2B" w:rsidRDefault="005752DE" w:rsidP="00E25EFA">
            <w:pPr>
              <w:pStyle w:val="TAL"/>
              <w:keepNext w:val="0"/>
              <w:keepLines w:val="0"/>
              <w:widowControl w:val="0"/>
              <w:rPr>
                <w:lang w:eastAsia="ja-JP"/>
              </w:rPr>
            </w:pPr>
            <w:r w:rsidRPr="00C37D2B">
              <w:rPr>
                <w:lang w:eastAsia="ja-JP"/>
              </w:rPr>
              <w:t>INTEGER (0..3, …)</w:t>
            </w:r>
          </w:p>
        </w:tc>
        <w:tc>
          <w:tcPr>
            <w:tcW w:w="1728" w:type="dxa"/>
          </w:tcPr>
          <w:p w14:paraId="71B27677" w14:textId="77777777" w:rsidR="005752DE" w:rsidRPr="00C37D2B" w:rsidRDefault="005752DE" w:rsidP="00E25EFA">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1080" w:type="dxa"/>
          </w:tcPr>
          <w:p w14:paraId="6677AFD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8A18148" w14:textId="77777777" w:rsidR="005752DE" w:rsidRPr="00C37D2B" w:rsidRDefault="005752DE" w:rsidP="00E25EFA">
            <w:pPr>
              <w:pStyle w:val="TAC"/>
              <w:keepNext w:val="0"/>
              <w:keepLines w:val="0"/>
              <w:widowControl w:val="0"/>
              <w:rPr>
                <w:lang w:eastAsia="ja-JP"/>
              </w:rPr>
            </w:pPr>
          </w:p>
        </w:tc>
      </w:tr>
      <w:tr w:rsidR="008E6632" w:rsidRPr="00C37D2B" w14:paraId="5256B733" w14:textId="77777777" w:rsidTr="00E25EFA">
        <w:tc>
          <w:tcPr>
            <w:tcW w:w="2160" w:type="dxa"/>
          </w:tcPr>
          <w:p w14:paraId="4326D4ED" w14:textId="77777777" w:rsidR="005752DE" w:rsidRPr="00C37D2B" w:rsidRDefault="005752DE" w:rsidP="00E25EFA">
            <w:pPr>
              <w:pStyle w:val="TAL"/>
              <w:keepNext w:val="0"/>
              <w:keepLines w:val="0"/>
              <w:widowControl w:val="0"/>
              <w:rPr>
                <w:lang w:eastAsia="ja-JP"/>
              </w:rPr>
            </w:pPr>
            <w:r w:rsidRPr="00C37D2B">
              <w:rPr>
                <w:lang w:eastAsia="ja-JP"/>
              </w:rPr>
              <w:t>PDCCH Interference Impact</w:t>
            </w:r>
          </w:p>
        </w:tc>
        <w:tc>
          <w:tcPr>
            <w:tcW w:w="1080" w:type="dxa"/>
          </w:tcPr>
          <w:p w14:paraId="43C363C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9D8E2A0" w14:textId="77777777" w:rsidR="005752DE" w:rsidRPr="00C37D2B" w:rsidRDefault="005752DE" w:rsidP="00E25EFA">
            <w:pPr>
              <w:pStyle w:val="TAL"/>
              <w:keepNext w:val="0"/>
              <w:keepLines w:val="0"/>
              <w:widowControl w:val="0"/>
              <w:rPr>
                <w:lang w:eastAsia="ja-JP"/>
              </w:rPr>
            </w:pPr>
          </w:p>
        </w:tc>
        <w:tc>
          <w:tcPr>
            <w:tcW w:w="1512" w:type="dxa"/>
          </w:tcPr>
          <w:p w14:paraId="507AF994" w14:textId="77777777" w:rsidR="005752DE" w:rsidRPr="00C37D2B" w:rsidRDefault="005752DE" w:rsidP="00E25EFA">
            <w:pPr>
              <w:pStyle w:val="TAL"/>
              <w:keepNext w:val="0"/>
              <w:keepLines w:val="0"/>
              <w:widowControl w:val="0"/>
              <w:rPr>
                <w:lang w:eastAsia="ja-JP"/>
              </w:rPr>
            </w:pPr>
            <w:r w:rsidRPr="00C37D2B">
              <w:rPr>
                <w:lang w:eastAsia="ja-JP"/>
              </w:rPr>
              <w:t>INTEGER (0..4, …)</w:t>
            </w:r>
          </w:p>
        </w:tc>
        <w:tc>
          <w:tcPr>
            <w:tcW w:w="1728" w:type="dxa"/>
          </w:tcPr>
          <w:p w14:paraId="18C57A5C" w14:textId="77777777" w:rsidR="005752DE" w:rsidRPr="00C37D2B" w:rsidRDefault="005752DE" w:rsidP="00E25EFA">
            <w:pPr>
              <w:pStyle w:val="TAL"/>
              <w:keepNext w:val="0"/>
              <w:keepLines w:val="0"/>
              <w:widowControl w:val="0"/>
              <w:rPr>
                <w:lang w:eastAsia="ja-JP"/>
              </w:rPr>
            </w:pPr>
            <w:r w:rsidRPr="00C37D2B">
              <w:rPr>
                <w:lang w:eastAsia="ja-JP"/>
              </w:rPr>
              <w:t>Measured by Predicted Number Of Occupied PDCCH OFDM Symbols (see TS 36.211 [10]).</w:t>
            </w:r>
          </w:p>
          <w:p w14:paraId="6AF3DBDC" w14:textId="77777777" w:rsidR="005752DE" w:rsidRPr="00C37D2B" w:rsidRDefault="005752DE" w:rsidP="00E25EFA">
            <w:pPr>
              <w:pStyle w:val="TAL"/>
              <w:keepNext w:val="0"/>
              <w:keepLines w:val="0"/>
              <w:widowControl w:val="0"/>
              <w:rPr>
                <w:lang w:eastAsia="ja-JP"/>
              </w:rPr>
            </w:pPr>
          </w:p>
          <w:p w14:paraId="284668DB" w14:textId="77777777" w:rsidR="005752DE" w:rsidRPr="00C37D2B" w:rsidRDefault="005752DE" w:rsidP="00E25EFA">
            <w:pPr>
              <w:pStyle w:val="TAL"/>
              <w:keepNext w:val="0"/>
              <w:keepLines w:val="0"/>
              <w:widowControl w:val="0"/>
              <w:rPr>
                <w:lang w:eastAsia="ja-JP"/>
              </w:rPr>
            </w:pPr>
            <w:r w:rsidRPr="00C37D2B">
              <w:rPr>
                <w:lang w:eastAsia="ja-JP"/>
              </w:rPr>
              <w:t>Value 0 means "no prediction is available".</w:t>
            </w:r>
          </w:p>
        </w:tc>
        <w:tc>
          <w:tcPr>
            <w:tcW w:w="1080" w:type="dxa"/>
          </w:tcPr>
          <w:p w14:paraId="30315C9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0BB090A" w14:textId="77777777" w:rsidR="005752DE" w:rsidRPr="00C37D2B" w:rsidRDefault="005752DE" w:rsidP="00E25EFA">
            <w:pPr>
              <w:pStyle w:val="TAC"/>
              <w:keepNext w:val="0"/>
              <w:keepLines w:val="0"/>
              <w:widowControl w:val="0"/>
              <w:rPr>
                <w:lang w:eastAsia="ja-JP"/>
              </w:rPr>
            </w:pPr>
          </w:p>
        </w:tc>
      </w:tr>
      <w:tr w:rsidR="008E6632" w:rsidRPr="00C37D2B" w14:paraId="3E1B6CBB" w14:textId="77777777" w:rsidTr="00E25EFA">
        <w:tc>
          <w:tcPr>
            <w:tcW w:w="2160" w:type="dxa"/>
            <w:tcBorders>
              <w:top w:val="single" w:sz="4" w:space="0" w:color="auto"/>
              <w:left w:val="single" w:sz="4" w:space="0" w:color="auto"/>
              <w:bottom w:val="single" w:sz="4" w:space="0" w:color="auto"/>
              <w:right w:val="single" w:sz="4" w:space="0" w:color="auto"/>
            </w:tcBorders>
          </w:tcPr>
          <w:p w14:paraId="63BEEF06" w14:textId="77777777" w:rsidR="005752DE" w:rsidRPr="00C37D2B" w:rsidRDefault="005752DE" w:rsidP="00E25EFA">
            <w:pPr>
              <w:pStyle w:val="TAL"/>
              <w:keepNext w:val="0"/>
              <w:keepLines w:val="0"/>
              <w:widowControl w:val="0"/>
              <w:rPr>
                <w:lang w:eastAsia="ja-JP"/>
              </w:rPr>
            </w:pPr>
            <w:r w:rsidRPr="00C37D2B">
              <w:rPr>
                <w:lang w:eastAsia="ja-JP"/>
              </w:rPr>
              <w:t>Enhanced RNTP</w:t>
            </w:r>
          </w:p>
        </w:tc>
        <w:tc>
          <w:tcPr>
            <w:tcW w:w="1080" w:type="dxa"/>
            <w:tcBorders>
              <w:top w:val="single" w:sz="4" w:space="0" w:color="auto"/>
              <w:left w:val="single" w:sz="4" w:space="0" w:color="auto"/>
              <w:bottom w:val="single" w:sz="4" w:space="0" w:color="auto"/>
              <w:right w:val="single" w:sz="4" w:space="0" w:color="auto"/>
            </w:tcBorders>
          </w:tcPr>
          <w:p w14:paraId="2EE4AEAB"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8C5"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104E7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E9D8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DC7F0"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BC2D1D"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08A947F" w14:textId="77777777" w:rsidTr="00E25EFA">
        <w:tc>
          <w:tcPr>
            <w:tcW w:w="2160" w:type="dxa"/>
            <w:tcBorders>
              <w:top w:val="single" w:sz="4" w:space="0" w:color="auto"/>
              <w:left w:val="single" w:sz="4" w:space="0" w:color="auto"/>
              <w:bottom w:val="single" w:sz="4" w:space="0" w:color="auto"/>
              <w:right w:val="single" w:sz="4" w:space="0" w:color="auto"/>
            </w:tcBorders>
          </w:tcPr>
          <w:p w14:paraId="3D270871" w14:textId="77777777" w:rsidR="005752DE" w:rsidRPr="00C37D2B" w:rsidRDefault="005752DE" w:rsidP="00E25EFA">
            <w:pPr>
              <w:pStyle w:val="TAL"/>
              <w:keepNext w:val="0"/>
              <w:keepLines w:val="0"/>
              <w:widowControl w:val="0"/>
              <w:ind w:left="140"/>
              <w:rPr>
                <w:i/>
                <w:iCs/>
                <w:lang w:eastAsia="ja-JP"/>
              </w:rPr>
            </w:pPr>
            <w:r w:rsidRPr="00C37D2B">
              <w:rPr>
                <w:i/>
                <w:iCs/>
                <w:lang w:eastAsia="ja-JP"/>
              </w:rPr>
              <w:t>&gt;Enhanced RNTP Bitmap</w:t>
            </w:r>
          </w:p>
        </w:tc>
        <w:tc>
          <w:tcPr>
            <w:tcW w:w="1080" w:type="dxa"/>
            <w:tcBorders>
              <w:top w:val="single" w:sz="4" w:space="0" w:color="auto"/>
              <w:left w:val="single" w:sz="4" w:space="0" w:color="auto"/>
              <w:bottom w:val="single" w:sz="4" w:space="0" w:color="auto"/>
              <w:right w:val="single" w:sz="4" w:space="0" w:color="auto"/>
            </w:tcBorders>
          </w:tcPr>
          <w:p w14:paraId="1D7BADF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CDD18C"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ECA227" w14:textId="77777777" w:rsidR="005752DE" w:rsidRPr="00C37D2B" w:rsidRDefault="005752DE" w:rsidP="00E25EFA">
            <w:pPr>
              <w:pStyle w:val="TAL"/>
              <w:keepNext w:val="0"/>
              <w:keepLines w:val="0"/>
              <w:widowControl w:val="0"/>
              <w:rPr>
                <w:lang w:eastAsia="ja-JP"/>
              </w:rPr>
            </w:pPr>
            <w:r w:rsidRPr="00C37D2B">
              <w:rPr>
                <w:lang w:eastAsia="ja-JP"/>
              </w:rPr>
              <w:t>BIT STRING (12..8800, …)</w:t>
            </w:r>
          </w:p>
          <w:p w14:paraId="07159826"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7AA585" w14:textId="77777777" w:rsidR="005752DE" w:rsidRPr="00C37D2B" w:rsidRDefault="005752DE" w:rsidP="00E25EFA">
            <w:pPr>
              <w:pStyle w:val="TAL"/>
              <w:keepNext w:val="0"/>
              <w:keepLines w:val="0"/>
              <w:widowControl w:val="0"/>
              <w:rPr>
                <w:lang w:eastAsia="ja-JP"/>
              </w:rPr>
            </w:pPr>
            <w:r w:rsidRPr="00C37D2B">
              <w:rPr>
                <w:lang w:eastAsia="ja-JP"/>
              </w:rPr>
              <w:t xml:space="preserve">Each position in the bitmap represents a PRB in a subframe; value </w:t>
            </w:r>
            <w:r w:rsidR="00BC7FA0" w:rsidRPr="00C37D2B">
              <w:rPr>
                <w:lang w:eastAsia="ja-JP"/>
              </w:rPr>
              <w:t>"</w:t>
            </w:r>
            <w:r w:rsidRPr="00C37D2B">
              <w:rPr>
                <w:lang w:eastAsia="ja-JP"/>
              </w:rPr>
              <w:t>0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0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High Power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1</w:t>
            </w:r>
            <w:r w:rsidR="00BC7FA0" w:rsidRPr="00C37D2B">
              <w:rPr>
                <w:lang w:eastAsia="ja-JP"/>
              </w:rPr>
              <w:t>"</w:t>
            </w:r>
            <w:r w:rsidRPr="00C37D2B">
              <w:rPr>
                <w:lang w:eastAsia="ja-JP"/>
              </w:rPr>
              <w:t xml:space="preserve"> indicates that </w:t>
            </w:r>
            <w:r w:rsidR="00BC7FA0" w:rsidRPr="00C37D2B">
              <w:rPr>
                <w:lang w:eastAsia="ja-JP"/>
              </w:rPr>
              <w:t>"</w:t>
            </w:r>
            <w:r w:rsidRPr="00C37D2B">
              <w:rPr>
                <w:lang w:eastAsia="ja-JP"/>
              </w:rPr>
              <w:t>no promise on the Tx power is given</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0</w:t>
            </w:r>
            <w:r w:rsidR="00BC7FA0" w:rsidRPr="00C37D2B">
              <w:rPr>
                <w:lang w:eastAsia="ja-JP"/>
              </w:rPr>
              <w:t>"</w:t>
            </w:r>
            <w:r w:rsidRPr="00C37D2B">
              <w:rPr>
                <w:lang w:eastAsia="ja-JP"/>
              </w:rPr>
              <w:t xml:space="preserve"> is ignored by the receiver</w:t>
            </w:r>
            <w:r w:rsidR="00BC7FA0" w:rsidRPr="00C37D2B">
              <w:rPr>
                <w:lang w:eastAsia="ja-JP"/>
              </w:rPr>
              <w:t>"</w:t>
            </w:r>
            <w:r w:rsidRPr="00C37D2B">
              <w:rPr>
                <w:lang w:eastAsia="ja-JP"/>
              </w:rPr>
              <w:t>.</w:t>
            </w:r>
          </w:p>
          <w:p w14:paraId="162CD69B" w14:textId="77777777" w:rsidR="005752DE" w:rsidRPr="00C37D2B" w:rsidRDefault="005752DE" w:rsidP="00E25EFA">
            <w:pPr>
              <w:pStyle w:val="TAL"/>
              <w:keepNext w:val="0"/>
              <w:keepLines w:val="0"/>
              <w:widowControl w:val="0"/>
              <w:rPr>
                <w:lang w:eastAsia="ja-JP"/>
              </w:rPr>
            </w:pPr>
            <w:r w:rsidRPr="00C37D2B">
              <w:rPr>
                <w:lang w:eastAsia="ja-JP"/>
              </w:rPr>
              <w:t>Each position is applicable only in positions corresponding to DL subframes.</w:t>
            </w:r>
          </w:p>
          <w:p w14:paraId="5131B261" w14:textId="77777777" w:rsidR="005752DE" w:rsidRPr="00C37D2B" w:rsidRDefault="005752DE" w:rsidP="00E25EFA">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7A95044F" w14:textId="77777777" w:rsidR="005752DE" w:rsidRPr="00C37D2B" w:rsidRDefault="005752DE" w:rsidP="00E25EFA">
            <w:pPr>
              <w:pStyle w:val="TAL"/>
              <w:keepNext w:val="0"/>
              <w:keepLines w:val="0"/>
              <w:widowControl w:val="0"/>
              <w:rPr>
                <w:lang w:eastAsia="ja-JP"/>
              </w:rPr>
            </w:pPr>
            <w:r w:rsidRPr="00C37D2B">
              <w:rPr>
                <w:lang w:eastAsia="ja-JP"/>
              </w:rPr>
              <w:t>The bit string may span across multiple contiguous subframes (maximum 40).</w:t>
            </w:r>
          </w:p>
          <w:p w14:paraId="41D33912" w14:textId="77777777" w:rsidR="005752DE" w:rsidRPr="00C37D2B" w:rsidRDefault="005752DE" w:rsidP="00E25EFA">
            <w:pPr>
              <w:pStyle w:val="TAL"/>
              <w:keepNext w:val="0"/>
              <w:keepLines w:val="0"/>
              <w:widowControl w:val="0"/>
              <w:rPr>
                <w:lang w:eastAsia="ja-JP"/>
              </w:rPr>
            </w:pPr>
            <w:r w:rsidRPr="00C37D2B">
              <w:rPr>
                <w:lang w:eastAsia="ja-JP"/>
              </w:rPr>
              <w:t xml:space="preserve">The length of the bit string is an integer multiple of </w:t>
            </w:r>
            <w:r w:rsidRPr="00C37D2B">
              <w:rPr>
                <w:position w:val="-10"/>
                <w:lang w:eastAsia="ja-JP"/>
              </w:rPr>
              <w:object w:dxaOrig="800" w:dyaOrig="360" w14:anchorId="41E8C35F">
                <v:shape id="_x0000_i1122" type="#_x0000_t75" style="width:40.5pt;height:19.5pt" o:ole="">
                  <v:imagedata r:id="rId205" o:title=""/>
                </v:shape>
                <o:OLEObject Type="Embed" ProgID="Equation.3" ShapeID="_x0000_i1122" DrawAspect="Content" ObjectID="_1755956409" r:id="rId206"/>
              </w:object>
            </w:r>
            <w:r w:rsidRPr="00C37D2B">
              <w:rPr>
                <w:lang w:eastAsia="ja-JP"/>
              </w:rPr>
              <w:t xml:space="preserve">. </w:t>
            </w:r>
            <w:r w:rsidRPr="00C37D2B">
              <w:rPr>
                <w:lang w:eastAsia="ja-JP"/>
              </w:rPr>
              <w:object w:dxaOrig="420" w:dyaOrig="345" w14:anchorId="199BEC01">
                <v:shape id="_x0000_i1123" type="#_x0000_t75" style="width:21pt;height:18pt" o:ole="">
                  <v:imagedata r:id="rId207" o:title=""/>
                </v:shape>
                <o:OLEObject Type="Embed" ProgID="Equation.3" ShapeID="_x0000_i1123" DrawAspect="Content" ObjectID="_1755956410" r:id="rId208"/>
              </w:object>
            </w:r>
            <w:r w:rsidRPr="00C37D2B">
              <w:rPr>
                <w:lang w:eastAsia="ja-JP"/>
              </w:rPr>
              <w:t xml:space="preserve"> is defined in TS 36.211 [10].</w:t>
            </w:r>
          </w:p>
          <w:p w14:paraId="5F413071" w14:textId="77777777" w:rsidR="005752DE" w:rsidRPr="00C37D2B" w:rsidRDefault="005752DE" w:rsidP="00E25EFA">
            <w:pPr>
              <w:pStyle w:val="TAL"/>
              <w:keepNext w:val="0"/>
              <w:keepLines w:val="0"/>
              <w:widowControl w:val="0"/>
              <w:rPr>
                <w:lang w:eastAsia="ja-JP"/>
              </w:rPr>
            </w:pPr>
            <w:r w:rsidRPr="00C37D2B">
              <w:rPr>
                <w:lang w:eastAsia="ja-JP"/>
              </w:rPr>
              <w:t>The Enhanced RNTP pattern is continuously repeated.</w:t>
            </w:r>
          </w:p>
          <w:p w14:paraId="62EC5523"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8B03BF"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B7CAC" w14:textId="77777777" w:rsidR="005752DE" w:rsidRPr="00C37D2B" w:rsidRDefault="005752DE" w:rsidP="00E25EFA">
            <w:pPr>
              <w:pStyle w:val="TAC"/>
              <w:keepNext w:val="0"/>
              <w:keepLines w:val="0"/>
              <w:widowControl w:val="0"/>
              <w:rPr>
                <w:lang w:eastAsia="ja-JP"/>
              </w:rPr>
            </w:pPr>
          </w:p>
        </w:tc>
      </w:tr>
      <w:tr w:rsidR="008E6632" w:rsidRPr="00C37D2B" w14:paraId="1DF481C4" w14:textId="77777777" w:rsidTr="00E25EFA">
        <w:tc>
          <w:tcPr>
            <w:tcW w:w="2160" w:type="dxa"/>
            <w:tcBorders>
              <w:top w:val="single" w:sz="4" w:space="0" w:color="auto"/>
              <w:left w:val="single" w:sz="4" w:space="0" w:color="auto"/>
              <w:bottom w:val="single" w:sz="4" w:space="0" w:color="auto"/>
              <w:right w:val="single" w:sz="4" w:space="0" w:color="auto"/>
            </w:tcBorders>
          </w:tcPr>
          <w:p w14:paraId="1F6FA6F4" w14:textId="77777777" w:rsidR="005752DE" w:rsidRPr="00C37D2B" w:rsidRDefault="005752DE" w:rsidP="00E25EFA">
            <w:pPr>
              <w:pStyle w:val="TAL"/>
              <w:keepNext w:val="0"/>
              <w:keepLines w:val="0"/>
              <w:widowControl w:val="0"/>
              <w:ind w:left="140"/>
              <w:rPr>
                <w:i/>
                <w:iCs/>
                <w:lang w:eastAsia="ja-JP"/>
              </w:rPr>
            </w:pPr>
            <w:r w:rsidRPr="00C37D2B">
              <w:rPr>
                <w:i/>
                <w:iCs/>
                <w:lang w:eastAsia="ja-JP"/>
              </w:rPr>
              <w:t>&gt;RNTP High Power Threshold</w:t>
            </w:r>
          </w:p>
        </w:tc>
        <w:tc>
          <w:tcPr>
            <w:tcW w:w="1080" w:type="dxa"/>
            <w:tcBorders>
              <w:top w:val="single" w:sz="4" w:space="0" w:color="auto"/>
              <w:left w:val="single" w:sz="4" w:space="0" w:color="auto"/>
              <w:bottom w:val="single" w:sz="4" w:space="0" w:color="auto"/>
              <w:right w:val="single" w:sz="4" w:space="0" w:color="auto"/>
            </w:tcBorders>
          </w:tcPr>
          <w:p w14:paraId="196497D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0D0BE"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F4DC1E" w14:textId="77777777" w:rsidR="005752DE" w:rsidRPr="00C37D2B" w:rsidRDefault="005752DE" w:rsidP="00E25EFA">
            <w:pPr>
              <w:pStyle w:val="TAL"/>
              <w:keepNext w:val="0"/>
              <w:keepLines w:val="0"/>
              <w:widowControl w:val="0"/>
              <w:rPr>
                <w:lang w:eastAsia="ja-JP"/>
              </w:rPr>
            </w:pPr>
            <w:r w:rsidRPr="00C37D2B">
              <w:rPr>
                <w:lang w:eastAsia="ja-JP"/>
              </w:rPr>
              <w:t>ENUMERATED (-∞, -11, -10, -9, -8, -7, -6, -5, -4, -3, -2, -1, 0, 1, 2, 3, …)</w:t>
            </w:r>
          </w:p>
        </w:tc>
        <w:tc>
          <w:tcPr>
            <w:tcW w:w="1728" w:type="dxa"/>
            <w:tcBorders>
              <w:top w:val="single" w:sz="4" w:space="0" w:color="auto"/>
              <w:left w:val="single" w:sz="4" w:space="0" w:color="auto"/>
              <w:bottom w:val="single" w:sz="4" w:space="0" w:color="auto"/>
              <w:right w:val="single" w:sz="4" w:space="0" w:color="auto"/>
            </w:tcBorders>
          </w:tcPr>
          <w:p w14:paraId="38AD5599" w14:textId="77777777" w:rsidR="005752DE" w:rsidRPr="00C37D2B" w:rsidRDefault="005752DE" w:rsidP="00E25EFA">
            <w:pPr>
              <w:pStyle w:val="TAL"/>
              <w:keepNext w:val="0"/>
              <w:keepLines w:val="0"/>
              <w:widowControl w:val="0"/>
              <w:rPr>
                <w:lang w:eastAsia="ja-JP"/>
              </w:rPr>
            </w:pPr>
            <w:r w:rsidRPr="00C37D2B">
              <w:rPr>
                <w:lang w:eastAsia="ja-JP"/>
              </w:rPr>
              <w:t>Defined as the</w:t>
            </w:r>
          </w:p>
          <w:p w14:paraId="6CB99B3B" w14:textId="77777777" w:rsidR="005752DE" w:rsidRPr="00C37D2B" w:rsidRDefault="005752DE" w:rsidP="00E25EFA">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1080" w:type="dxa"/>
            <w:tcBorders>
              <w:top w:val="single" w:sz="4" w:space="0" w:color="auto"/>
              <w:left w:val="single" w:sz="4" w:space="0" w:color="auto"/>
              <w:bottom w:val="single" w:sz="4" w:space="0" w:color="auto"/>
              <w:right w:val="single" w:sz="4" w:space="0" w:color="auto"/>
            </w:tcBorders>
          </w:tcPr>
          <w:p w14:paraId="27851FAB"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CB911" w14:textId="77777777" w:rsidR="005752DE" w:rsidRPr="00C37D2B" w:rsidRDefault="005752DE" w:rsidP="00E25EFA">
            <w:pPr>
              <w:pStyle w:val="TAC"/>
              <w:keepNext w:val="0"/>
              <w:keepLines w:val="0"/>
              <w:widowControl w:val="0"/>
              <w:rPr>
                <w:lang w:eastAsia="ja-JP"/>
              </w:rPr>
            </w:pPr>
          </w:p>
        </w:tc>
      </w:tr>
      <w:tr w:rsidR="008E6632" w:rsidRPr="00C37D2B" w14:paraId="6A494E52" w14:textId="77777777" w:rsidTr="00E25EFA">
        <w:tc>
          <w:tcPr>
            <w:tcW w:w="2160" w:type="dxa"/>
            <w:tcBorders>
              <w:top w:val="single" w:sz="4" w:space="0" w:color="auto"/>
              <w:left w:val="single" w:sz="4" w:space="0" w:color="auto"/>
              <w:bottom w:val="single" w:sz="4" w:space="0" w:color="auto"/>
              <w:right w:val="single" w:sz="4" w:space="0" w:color="auto"/>
            </w:tcBorders>
          </w:tcPr>
          <w:p w14:paraId="482305B5" w14:textId="77777777" w:rsidR="005752DE" w:rsidRPr="00C37D2B" w:rsidRDefault="005752DE" w:rsidP="00E25EFA">
            <w:pPr>
              <w:pStyle w:val="TAL"/>
              <w:keepNext w:val="0"/>
              <w:keepLines w:val="0"/>
              <w:widowControl w:val="0"/>
              <w:ind w:left="142"/>
              <w:rPr>
                <w:lang w:eastAsia="ja-JP"/>
              </w:rPr>
            </w:pPr>
            <w:r w:rsidRPr="00C37D2B">
              <w:rPr>
                <w:lang w:eastAsia="ja-JP"/>
              </w:rPr>
              <w:t>&gt;Enhanced RNTP Start Time</w:t>
            </w:r>
          </w:p>
        </w:tc>
        <w:tc>
          <w:tcPr>
            <w:tcW w:w="1080" w:type="dxa"/>
            <w:tcBorders>
              <w:top w:val="single" w:sz="4" w:space="0" w:color="auto"/>
              <w:left w:val="single" w:sz="4" w:space="0" w:color="auto"/>
              <w:bottom w:val="single" w:sz="4" w:space="0" w:color="auto"/>
              <w:right w:val="single" w:sz="4" w:space="0" w:color="auto"/>
            </w:tcBorders>
          </w:tcPr>
          <w:p w14:paraId="029ED1D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5CE59" w14:textId="77777777" w:rsidR="005752DE" w:rsidRPr="00C37D2B" w:rsidRDefault="005752DE" w:rsidP="00E25EFA">
            <w:pPr>
              <w:pStyle w:val="TAL"/>
              <w:keepNext w:val="0"/>
              <w:keepLines w:val="0"/>
              <w:widowControl w:val="0"/>
              <w:rPr>
                <w:lang w:eastAsia="ja-JP"/>
              </w:rPr>
            </w:pPr>
            <w:r w:rsidRPr="00C37D2B">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29F59E"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C06B3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DEEFE2"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A57A15" w14:textId="77777777" w:rsidR="005752DE" w:rsidRPr="00C37D2B" w:rsidRDefault="005752DE" w:rsidP="00E25EFA">
            <w:pPr>
              <w:pStyle w:val="TAC"/>
              <w:keepNext w:val="0"/>
              <w:keepLines w:val="0"/>
              <w:widowControl w:val="0"/>
              <w:rPr>
                <w:lang w:eastAsia="ja-JP"/>
              </w:rPr>
            </w:pPr>
          </w:p>
        </w:tc>
      </w:tr>
      <w:tr w:rsidR="008E6632" w:rsidRPr="00C37D2B" w14:paraId="7D32F636" w14:textId="77777777" w:rsidTr="00E25EFA">
        <w:tc>
          <w:tcPr>
            <w:tcW w:w="2160" w:type="dxa"/>
            <w:tcBorders>
              <w:top w:val="single" w:sz="4" w:space="0" w:color="auto"/>
              <w:left w:val="single" w:sz="4" w:space="0" w:color="auto"/>
              <w:bottom w:val="single" w:sz="4" w:space="0" w:color="auto"/>
              <w:right w:val="single" w:sz="4" w:space="0" w:color="auto"/>
            </w:tcBorders>
          </w:tcPr>
          <w:p w14:paraId="194E7FB3" w14:textId="77777777" w:rsidR="005752DE" w:rsidRPr="00C37D2B" w:rsidRDefault="005752DE" w:rsidP="00E25EFA">
            <w:pPr>
              <w:pStyle w:val="TAL"/>
              <w:keepNext w:val="0"/>
              <w:keepLines w:val="0"/>
              <w:widowControl w:val="0"/>
              <w:ind w:left="283"/>
              <w:rPr>
                <w:lang w:eastAsia="ja-JP"/>
              </w:rPr>
            </w:pPr>
            <w:r w:rsidRPr="00C37D2B">
              <w:rPr>
                <w:lang w:eastAsia="ja-JP"/>
              </w:rPr>
              <w:t>&gt;&gt;Start SFN</w:t>
            </w:r>
          </w:p>
        </w:tc>
        <w:tc>
          <w:tcPr>
            <w:tcW w:w="1080" w:type="dxa"/>
            <w:tcBorders>
              <w:top w:val="single" w:sz="4" w:space="0" w:color="auto"/>
              <w:left w:val="single" w:sz="4" w:space="0" w:color="auto"/>
              <w:bottom w:val="single" w:sz="4" w:space="0" w:color="auto"/>
              <w:right w:val="single" w:sz="4" w:space="0" w:color="auto"/>
            </w:tcBorders>
          </w:tcPr>
          <w:p w14:paraId="7385BCA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A46A6D"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3C451" w14:textId="77777777" w:rsidR="005752DE" w:rsidRPr="00C37D2B" w:rsidRDefault="005752DE" w:rsidP="00E25EFA">
            <w:pPr>
              <w:pStyle w:val="TAL"/>
              <w:keepNext w:val="0"/>
              <w:keepLines w:val="0"/>
              <w:widowControl w:val="0"/>
              <w:rPr>
                <w:lang w:eastAsia="ja-JP"/>
              </w:rPr>
            </w:pPr>
            <w:r w:rsidRPr="00C37D2B">
              <w:rPr>
                <w:lang w:eastAsia="ja-JP"/>
              </w:rPr>
              <w:t>INTEGER (0..1023, …)</w:t>
            </w:r>
          </w:p>
        </w:tc>
        <w:tc>
          <w:tcPr>
            <w:tcW w:w="1728" w:type="dxa"/>
            <w:tcBorders>
              <w:top w:val="single" w:sz="4" w:space="0" w:color="auto"/>
              <w:left w:val="single" w:sz="4" w:space="0" w:color="auto"/>
              <w:bottom w:val="single" w:sz="4" w:space="0" w:color="auto"/>
              <w:right w:val="single" w:sz="4" w:space="0" w:color="auto"/>
            </w:tcBorders>
          </w:tcPr>
          <w:p w14:paraId="11DF46D9" w14:textId="77777777" w:rsidR="005752DE" w:rsidRPr="00C37D2B" w:rsidRDefault="005752DE" w:rsidP="00E25EFA">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1080" w:type="dxa"/>
            <w:tcBorders>
              <w:top w:val="single" w:sz="4" w:space="0" w:color="auto"/>
              <w:left w:val="single" w:sz="4" w:space="0" w:color="auto"/>
              <w:bottom w:val="single" w:sz="4" w:space="0" w:color="auto"/>
              <w:right w:val="single" w:sz="4" w:space="0" w:color="auto"/>
            </w:tcBorders>
          </w:tcPr>
          <w:p w14:paraId="3DADAA34"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76FA5" w14:textId="77777777" w:rsidR="005752DE" w:rsidRPr="00C37D2B" w:rsidRDefault="005752DE" w:rsidP="00E25EFA">
            <w:pPr>
              <w:pStyle w:val="TAC"/>
              <w:keepNext w:val="0"/>
              <w:keepLines w:val="0"/>
              <w:widowControl w:val="0"/>
              <w:rPr>
                <w:lang w:eastAsia="ja-JP"/>
              </w:rPr>
            </w:pPr>
          </w:p>
        </w:tc>
      </w:tr>
      <w:tr w:rsidR="005752DE" w:rsidRPr="00C37D2B" w14:paraId="2C0F928F" w14:textId="77777777" w:rsidTr="00E25EFA">
        <w:tc>
          <w:tcPr>
            <w:tcW w:w="2160" w:type="dxa"/>
            <w:tcBorders>
              <w:top w:val="single" w:sz="4" w:space="0" w:color="auto"/>
              <w:left w:val="single" w:sz="4" w:space="0" w:color="auto"/>
              <w:bottom w:val="single" w:sz="4" w:space="0" w:color="auto"/>
              <w:right w:val="single" w:sz="4" w:space="0" w:color="auto"/>
            </w:tcBorders>
          </w:tcPr>
          <w:p w14:paraId="271C7DB0" w14:textId="77777777" w:rsidR="005752DE" w:rsidRPr="00C37D2B" w:rsidRDefault="005752DE" w:rsidP="00E25EFA">
            <w:pPr>
              <w:pStyle w:val="TAL"/>
              <w:keepNext w:val="0"/>
              <w:keepLines w:val="0"/>
              <w:widowControl w:val="0"/>
              <w:ind w:left="283"/>
              <w:rPr>
                <w:lang w:eastAsia="ja-JP"/>
              </w:rPr>
            </w:pPr>
            <w:r w:rsidRPr="00C37D2B">
              <w:rPr>
                <w:lang w:eastAsia="ja-JP"/>
              </w:rPr>
              <w:t>&gt;&gt;Start Subframe Number</w:t>
            </w:r>
          </w:p>
        </w:tc>
        <w:tc>
          <w:tcPr>
            <w:tcW w:w="1080" w:type="dxa"/>
            <w:tcBorders>
              <w:top w:val="single" w:sz="4" w:space="0" w:color="auto"/>
              <w:left w:val="single" w:sz="4" w:space="0" w:color="auto"/>
              <w:bottom w:val="single" w:sz="4" w:space="0" w:color="auto"/>
              <w:right w:val="single" w:sz="4" w:space="0" w:color="auto"/>
            </w:tcBorders>
          </w:tcPr>
          <w:p w14:paraId="0B0E9D6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88747"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2A7DFF" w14:textId="77777777" w:rsidR="005752DE" w:rsidRPr="00C37D2B" w:rsidRDefault="005752DE" w:rsidP="00E25EFA">
            <w:pPr>
              <w:pStyle w:val="TAL"/>
              <w:keepNext w:val="0"/>
              <w:keepLines w:val="0"/>
              <w:widowControl w:val="0"/>
              <w:rPr>
                <w:lang w:eastAsia="ja-JP"/>
              </w:rPr>
            </w:pPr>
            <w:r w:rsidRPr="00C37D2B">
              <w:rPr>
                <w:lang w:eastAsia="ja-JP"/>
              </w:rPr>
              <w:t>INTEGER (0..9, …)</w:t>
            </w:r>
          </w:p>
        </w:tc>
        <w:tc>
          <w:tcPr>
            <w:tcW w:w="1728" w:type="dxa"/>
            <w:tcBorders>
              <w:top w:val="single" w:sz="4" w:space="0" w:color="auto"/>
              <w:left w:val="single" w:sz="4" w:space="0" w:color="auto"/>
              <w:bottom w:val="single" w:sz="4" w:space="0" w:color="auto"/>
              <w:right w:val="single" w:sz="4" w:space="0" w:color="auto"/>
            </w:tcBorders>
          </w:tcPr>
          <w:p w14:paraId="0D3052E4" w14:textId="77777777" w:rsidR="005752DE" w:rsidRPr="00C37D2B" w:rsidRDefault="005752DE" w:rsidP="00E25EFA">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1080" w:type="dxa"/>
            <w:tcBorders>
              <w:top w:val="single" w:sz="4" w:space="0" w:color="auto"/>
              <w:left w:val="single" w:sz="4" w:space="0" w:color="auto"/>
              <w:bottom w:val="single" w:sz="4" w:space="0" w:color="auto"/>
              <w:right w:val="single" w:sz="4" w:space="0" w:color="auto"/>
            </w:tcBorders>
          </w:tcPr>
          <w:p w14:paraId="11E8B199"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F1F9F9" w14:textId="77777777" w:rsidR="005752DE" w:rsidRPr="00C37D2B" w:rsidRDefault="005752DE" w:rsidP="00E25EFA">
            <w:pPr>
              <w:pStyle w:val="TAC"/>
              <w:keepNext w:val="0"/>
              <w:keepLines w:val="0"/>
              <w:widowControl w:val="0"/>
              <w:rPr>
                <w:lang w:eastAsia="ja-JP"/>
              </w:rPr>
            </w:pPr>
          </w:p>
        </w:tc>
      </w:tr>
    </w:tbl>
    <w:p w14:paraId="6C764E44" w14:textId="77777777" w:rsidR="005752DE" w:rsidRPr="00C37D2B" w:rsidRDefault="005752DE" w:rsidP="00E25EFA">
      <w:pPr>
        <w:widowControl w:val="0"/>
      </w:pPr>
    </w:p>
    <w:p w14:paraId="11A56A23" w14:textId="77777777" w:rsidR="005752DE" w:rsidRPr="00C37D2B" w:rsidRDefault="005752DE" w:rsidP="00E25EFA">
      <w:pPr>
        <w:pStyle w:val="Heading3"/>
        <w:keepNext w:val="0"/>
        <w:keepLines w:val="0"/>
        <w:widowControl w:val="0"/>
      </w:pPr>
      <w:bookmarkStart w:id="6998" w:name="_Toc20954483"/>
      <w:bookmarkStart w:id="6999" w:name="_Toc29902487"/>
      <w:bookmarkStart w:id="7000" w:name="_Toc29906491"/>
      <w:bookmarkStart w:id="7001" w:name="_Toc36550481"/>
      <w:bookmarkStart w:id="7002" w:name="_Toc45104238"/>
      <w:bookmarkStart w:id="7003" w:name="_Toc45227734"/>
      <w:bookmarkStart w:id="7004" w:name="_Toc45891548"/>
      <w:bookmarkStart w:id="7005" w:name="_Toc51764192"/>
      <w:bookmarkStart w:id="7006" w:name="_Toc56528193"/>
      <w:bookmarkStart w:id="7007" w:name="_Toc64382160"/>
      <w:bookmarkStart w:id="7008" w:name="_Toc66283735"/>
      <w:bookmarkStart w:id="7009" w:name="_Toc67911111"/>
      <w:bookmarkStart w:id="7010" w:name="_Toc73979889"/>
      <w:bookmarkStart w:id="7011" w:name="_Toc88650613"/>
      <w:bookmarkStart w:id="7012" w:name="_Toc97885740"/>
      <w:bookmarkStart w:id="7013" w:name="_Toc105524979"/>
      <w:bookmarkStart w:id="7014" w:name="_Toc145325751"/>
      <w:r w:rsidRPr="00C37D2B">
        <w:t>9.2.20</w:t>
      </w:r>
      <w:r w:rsidRPr="00C37D2B">
        <w:tab/>
        <w:t>GU Group Id</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11E575B1" w14:textId="77777777" w:rsidR="005752DE" w:rsidRPr="00C37D2B" w:rsidRDefault="005752DE" w:rsidP="00E25EFA">
      <w:pPr>
        <w:widowControl w:val="0"/>
      </w:pPr>
      <w:r w:rsidRPr="00C37D2B">
        <w:t xml:space="preserve">The </w:t>
      </w:r>
      <w:r w:rsidRPr="00C37D2B">
        <w:rPr>
          <w:i/>
        </w:rPr>
        <w:t>GU Group Id</w:t>
      </w:r>
      <w:r w:rsidRPr="00C37D2B">
        <w:t xml:space="preserve"> IE is the globally unique group id corresponding to a pool area.</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4AD3A34" w14:textId="77777777" w:rsidTr="00E25EFA">
        <w:tc>
          <w:tcPr>
            <w:tcW w:w="2160" w:type="dxa"/>
          </w:tcPr>
          <w:p w14:paraId="2AE0CAE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CD43A2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4C80C9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998B51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267BC8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0B7341E"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6F5756E3"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26E74440" w14:textId="77777777" w:rsidTr="00E25EFA">
        <w:tc>
          <w:tcPr>
            <w:tcW w:w="2160" w:type="dxa"/>
          </w:tcPr>
          <w:p w14:paraId="049E9A90" w14:textId="77777777" w:rsidR="005752DE" w:rsidRPr="00C37D2B" w:rsidRDefault="005752DE" w:rsidP="00E25EFA">
            <w:pPr>
              <w:pStyle w:val="TAL"/>
              <w:keepNext w:val="0"/>
              <w:keepLines w:val="0"/>
              <w:widowControl w:val="0"/>
              <w:rPr>
                <w:lang w:eastAsia="ja-JP"/>
              </w:rPr>
            </w:pPr>
            <w:r w:rsidRPr="00C37D2B">
              <w:rPr>
                <w:lang w:eastAsia="ja-JP"/>
              </w:rPr>
              <w:t>PLMN Id</w:t>
            </w:r>
          </w:p>
        </w:tc>
        <w:tc>
          <w:tcPr>
            <w:tcW w:w="1080" w:type="dxa"/>
          </w:tcPr>
          <w:p w14:paraId="539C263B"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M</w:t>
            </w:r>
          </w:p>
        </w:tc>
        <w:tc>
          <w:tcPr>
            <w:tcW w:w="1080" w:type="dxa"/>
          </w:tcPr>
          <w:p w14:paraId="28738DCF" w14:textId="77777777" w:rsidR="005752DE" w:rsidRPr="00C37D2B" w:rsidRDefault="005752DE" w:rsidP="00E25EFA">
            <w:pPr>
              <w:pStyle w:val="TAL"/>
              <w:keepNext w:val="0"/>
              <w:keepLines w:val="0"/>
              <w:widowControl w:val="0"/>
              <w:rPr>
                <w:lang w:eastAsia="ja-JP"/>
              </w:rPr>
            </w:pPr>
          </w:p>
        </w:tc>
        <w:tc>
          <w:tcPr>
            <w:tcW w:w="1512" w:type="dxa"/>
          </w:tcPr>
          <w:p w14:paraId="7414190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PLMN Identity</w:t>
            </w:r>
          </w:p>
          <w:p w14:paraId="421067A0" w14:textId="77777777" w:rsidR="005752DE" w:rsidRPr="00C37D2B" w:rsidRDefault="005752DE" w:rsidP="00E25EFA">
            <w:pPr>
              <w:pStyle w:val="TAL"/>
              <w:keepNext w:val="0"/>
              <w:keepLines w:val="0"/>
              <w:widowControl w:val="0"/>
              <w:rPr>
                <w:lang w:eastAsia="ja-JP"/>
              </w:rPr>
            </w:pPr>
            <w:r w:rsidRPr="00C37D2B">
              <w:rPr>
                <w:snapToGrid w:val="0"/>
                <w:lang w:eastAsia="ja-JP"/>
              </w:rPr>
              <w:t>9.2.4</w:t>
            </w:r>
          </w:p>
        </w:tc>
        <w:tc>
          <w:tcPr>
            <w:tcW w:w="1728" w:type="dxa"/>
          </w:tcPr>
          <w:p w14:paraId="0A642F62" w14:textId="77777777" w:rsidR="005752DE" w:rsidRPr="00C37D2B" w:rsidRDefault="005752DE" w:rsidP="00E25EFA">
            <w:pPr>
              <w:pStyle w:val="TAL"/>
              <w:keepNext w:val="0"/>
              <w:keepLines w:val="0"/>
              <w:widowControl w:val="0"/>
              <w:rPr>
                <w:lang w:eastAsia="ja-JP"/>
              </w:rPr>
            </w:pPr>
          </w:p>
        </w:tc>
        <w:tc>
          <w:tcPr>
            <w:tcW w:w="1080" w:type="dxa"/>
          </w:tcPr>
          <w:p w14:paraId="407A764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5194E8D" w14:textId="77777777" w:rsidR="005752DE" w:rsidRPr="00C37D2B" w:rsidRDefault="005752DE" w:rsidP="00E25EFA">
            <w:pPr>
              <w:pStyle w:val="TAC"/>
              <w:keepNext w:val="0"/>
              <w:keepLines w:val="0"/>
              <w:widowControl w:val="0"/>
              <w:rPr>
                <w:lang w:eastAsia="ja-JP"/>
              </w:rPr>
            </w:pPr>
          </w:p>
        </w:tc>
      </w:tr>
      <w:tr w:rsidR="005752DE" w:rsidRPr="00C37D2B" w14:paraId="6A6CC00E" w14:textId="77777777" w:rsidTr="00E25EFA">
        <w:tc>
          <w:tcPr>
            <w:tcW w:w="2160" w:type="dxa"/>
          </w:tcPr>
          <w:p w14:paraId="11321A9A" w14:textId="77777777" w:rsidR="005752DE" w:rsidRPr="00C37D2B" w:rsidRDefault="005752DE" w:rsidP="00E25EFA">
            <w:pPr>
              <w:pStyle w:val="TAL"/>
              <w:keepNext w:val="0"/>
              <w:keepLines w:val="0"/>
              <w:widowControl w:val="0"/>
              <w:rPr>
                <w:lang w:eastAsia="ja-JP"/>
              </w:rPr>
            </w:pPr>
            <w:r w:rsidRPr="00C37D2B">
              <w:rPr>
                <w:lang w:eastAsia="ja-JP"/>
              </w:rPr>
              <w:t>MME Group Id</w:t>
            </w:r>
          </w:p>
        </w:tc>
        <w:tc>
          <w:tcPr>
            <w:tcW w:w="1080" w:type="dxa"/>
          </w:tcPr>
          <w:p w14:paraId="4A334722"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M</w:t>
            </w:r>
          </w:p>
        </w:tc>
        <w:tc>
          <w:tcPr>
            <w:tcW w:w="1080" w:type="dxa"/>
          </w:tcPr>
          <w:p w14:paraId="2C3CBE3E" w14:textId="77777777" w:rsidR="005752DE" w:rsidRPr="00C37D2B" w:rsidRDefault="005752DE" w:rsidP="00E25EFA">
            <w:pPr>
              <w:pStyle w:val="TAL"/>
              <w:keepNext w:val="0"/>
              <w:keepLines w:val="0"/>
              <w:widowControl w:val="0"/>
              <w:rPr>
                <w:lang w:eastAsia="ja-JP"/>
              </w:rPr>
            </w:pPr>
          </w:p>
        </w:tc>
        <w:tc>
          <w:tcPr>
            <w:tcW w:w="1512" w:type="dxa"/>
          </w:tcPr>
          <w:p w14:paraId="315B10AA"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OCTET STRING(2)</w:t>
            </w:r>
          </w:p>
        </w:tc>
        <w:tc>
          <w:tcPr>
            <w:tcW w:w="1728" w:type="dxa"/>
          </w:tcPr>
          <w:p w14:paraId="0D9B0FD2" w14:textId="77777777" w:rsidR="005752DE" w:rsidRPr="00C37D2B" w:rsidRDefault="005752DE" w:rsidP="00E25EFA">
            <w:pPr>
              <w:pStyle w:val="TAL"/>
              <w:keepNext w:val="0"/>
              <w:keepLines w:val="0"/>
              <w:widowControl w:val="0"/>
              <w:rPr>
                <w:lang w:eastAsia="ja-JP"/>
              </w:rPr>
            </w:pPr>
          </w:p>
        </w:tc>
        <w:tc>
          <w:tcPr>
            <w:tcW w:w="1080" w:type="dxa"/>
          </w:tcPr>
          <w:p w14:paraId="10BA986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17541DE" w14:textId="77777777" w:rsidR="005752DE" w:rsidRPr="00C37D2B" w:rsidRDefault="005752DE" w:rsidP="00E25EFA">
            <w:pPr>
              <w:pStyle w:val="TAC"/>
              <w:keepNext w:val="0"/>
              <w:keepLines w:val="0"/>
              <w:widowControl w:val="0"/>
              <w:rPr>
                <w:lang w:eastAsia="ja-JP"/>
              </w:rPr>
            </w:pPr>
          </w:p>
        </w:tc>
      </w:tr>
    </w:tbl>
    <w:p w14:paraId="6910D431" w14:textId="77777777" w:rsidR="005752DE" w:rsidRPr="00C37D2B" w:rsidRDefault="005752DE" w:rsidP="00E25EFA">
      <w:pPr>
        <w:widowControl w:val="0"/>
      </w:pPr>
    </w:p>
    <w:p w14:paraId="45A94659" w14:textId="77777777" w:rsidR="005752DE" w:rsidRPr="00C37D2B" w:rsidRDefault="005752DE" w:rsidP="00E25EFA">
      <w:pPr>
        <w:pStyle w:val="Heading3"/>
        <w:keepNext w:val="0"/>
        <w:keepLines w:val="0"/>
        <w:widowControl w:val="0"/>
      </w:pPr>
      <w:bookmarkStart w:id="7015" w:name="_Toc20954484"/>
      <w:bookmarkStart w:id="7016" w:name="_Toc29902488"/>
      <w:bookmarkStart w:id="7017" w:name="_Toc29906492"/>
      <w:bookmarkStart w:id="7018" w:name="_Toc36550482"/>
      <w:bookmarkStart w:id="7019" w:name="_Toc45104239"/>
      <w:bookmarkStart w:id="7020" w:name="_Toc45227735"/>
      <w:bookmarkStart w:id="7021" w:name="_Toc45891549"/>
      <w:bookmarkStart w:id="7022" w:name="_Toc51764193"/>
      <w:bookmarkStart w:id="7023" w:name="_Toc56528194"/>
      <w:bookmarkStart w:id="7024" w:name="_Toc64382161"/>
      <w:bookmarkStart w:id="7025" w:name="_Toc66283736"/>
      <w:bookmarkStart w:id="7026" w:name="_Toc67911112"/>
      <w:bookmarkStart w:id="7027" w:name="_Toc73979890"/>
      <w:bookmarkStart w:id="7028" w:name="_Toc88650614"/>
      <w:bookmarkStart w:id="7029" w:name="_Toc97885741"/>
      <w:bookmarkStart w:id="7030" w:name="_Toc105524980"/>
      <w:bookmarkStart w:id="7031" w:name="_Toc145325752"/>
      <w:r w:rsidRPr="00C37D2B">
        <w:t>9.2.21</w:t>
      </w:r>
      <w:r w:rsidRPr="00C37D2B">
        <w:tab/>
        <w:t>Location Reporting Information</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09FCA96A" w14:textId="77777777" w:rsidR="005752DE" w:rsidRPr="00C37D2B" w:rsidRDefault="005752DE" w:rsidP="00E25EFA">
      <w:pPr>
        <w:widowControl w:val="0"/>
      </w:pPr>
      <w:r w:rsidRPr="00C37D2B">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31A03C5" w14:textId="77777777" w:rsidTr="00E25EFA">
        <w:tc>
          <w:tcPr>
            <w:tcW w:w="2160" w:type="dxa"/>
          </w:tcPr>
          <w:p w14:paraId="3CFBFC4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A09450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0A9B0E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8F355F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A35E7B5"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106D1B6"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3DA80D7B"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5F27B7A2" w14:textId="77777777" w:rsidTr="00E25EFA">
        <w:tc>
          <w:tcPr>
            <w:tcW w:w="2160" w:type="dxa"/>
          </w:tcPr>
          <w:p w14:paraId="480F7F79" w14:textId="77777777" w:rsidR="005752DE" w:rsidRPr="00C37D2B" w:rsidRDefault="005752DE" w:rsidP="00E25EFA">
            <w:pPr>
              <w:pStyle w:val="TAL"/>
              <w:keepNext w:val="0"/>
              <w:keepLines w:val="0"/>
              <w:widowControl w:val="0"/>
              <w:rPr>
                <w:lang w:eastAsia="ja-JP"/>
              </w:rPr>
            </w:pPr>
            <w:r w:rsidRPr="00C37D2B">
              <w:rPr>
                <w:lang w:eastAsia="ja-JP"/>
              </w:rPr>
              <w:t>Event</w:t>
            </w:r>
          </w:p>
        </w:tc>
        <w:tc>
          <w:tcPr>
            <w:tcW w:w="1080" w:type="dxa"/>
          </w:tcPr>
          <w:p w14:paraId="159A15C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343594D" w14:textId="77777777" w:rsidR="005752DE" w:rsidRPr="00C37D2B" w:rsidRDefault="005752DE" w:rsidP="00E25EFA">
            <w:pPr>
              <w:pStyle w:val="TAL"/>
              <w:keepNext w:val="0"/>
              <w:keepLines w:val="0"/>
              <w:widowControl w:val="0"/>
              <w:rPr>
                <w:lang w:eastAsia="ja-JP"/>
              </w:rPr>
            </w:pPr>
          </w:p>
        </w:tc>
        <w:tc>
          <w:tcPr>
            <w:tcW w:w="1512" w:type="dxa"/>
          </w:tcPr>
          <w:p w14:paraId="59C5B42A" w14:textId="77777777" w:rsidR="005752DE" w:rsidRPr="00C37D2B" w:rsidRDefault="005752DE" w:rsidP="00E25EFA">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1728" w:type="dxa"/>
          </w:tcPr>
          <w:p w14:paraId="109D9D41" w14:textId="77777777" w:rsidR="005752DE" w:rsidRPr="00C37D2B" w:rsidRDefault="005752DE" w:rsidP="00E25EFA">
            <w:pPr>
              <w:pStyle w:val="TAL"/>
              <w:keepNext w:val="0"/>
              <w:keepLines w:val="0"/>
              <w:widowControl w:val="0"/>
              <w:rPr>
                <w:lang w:eastAsia="ja-JP"/>
              </w:rPr>
            </w:pPr>
          </w:p>
        </w:tc>
        <w:tc>
          <w:tcPr>
            <w:tcW w:w="1080" w:type="dxa"/>
          </w:tcPr>
          <w:p w14:paraId="09A692F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660EB17" w14:textId="77777777" w:rsidR="005752DE" w:rsidRPr="00C37D2B" w:rsidRDefault="005752DE" w:rsidP="00E25EFA">
            <w:pPr>
              <w:pStyle w:val="TAC"/>
              <w:keepNext w:val="0"/>
              <w:keepLines w:val="0"/>
              <w:widowControl w:val="0"/>
              <w:rPr>
                <w:lang w:eastAsia="ja-JP"/>
              </w:rPr>
            </w:pPr>
          </w:p>
        </w:tc>
      </w:tr>
      <w:tr w:rsidR="008E6632" w:rsidRPr="00C37D2B" w14:paraId="1D0EA150" w14:textId="77777777" w:rsidTr="00E25EFA">
        <w:tc>
          <w:tcPr>
            <w:tcW w:w="2160" w:type="dxa"/>
            <w:tcBorders>
              <w:top w:val="single" w:sz="4" w:space="0" w:color="auto"/>
              <w:left w:val="single" w:sz="4" w:space="0" w:color="auto"/>
              <w:bottom w:val="single" w:sz="4" w:space="0" w:color="auto"/>
              <w:right w:val="single" w:sz="4" w:space="0" w:color="auto"/>
            </w:tcBorders>
          </w:tcPr>
          <w:p w14:paraId="11BC995F" w14:textId="77777777" w:rsidR="005752DE" w:rsidRPr="00C37D2B" w:rsidRDefault="005752DE" w:rsidP="00E25EFA">
            <w:pPr>
              <w:pStyle w:val="TAL"/>
              <w:keepNext w:val="0"/>
              <w:keepLines w:val="0"/>
              <w:widowControl w:val="0"/>
              <w:rPr>
                <w:bCs/>
                <w:lang w:eastAsia="ja-JP"/>
              </w:rPr>
            </w:pPr>
            <w:r w:rsidRPr="00C37D2B">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0B548AF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4A53C"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3D7C6" w14:textId="77777777" w:rsidR="005752DE" w:rsidRPr="00C37D2B" w:rsidRDefault="005752DE" w:rsidP="00E25EFA">
            <w:pPr>
              <w:pStyle w:val="TAL"/>
              <w:keepNext w:val="0"/>
              <w:keepLines w:val="0"/>
              <w:widowControl w:val="0"/>
              <w:rPr>
                <w:bCs/>
                <w:lang w:eastAsia="ja-JP"/>
              </w:rPr>
            </w:pPr>
            <w:r w:rsidRPr="00C37D2B">
              <w:rPr>
                <w:bCs/>
                <w:lang w:eastAsia="ja-JP"/>
              </w:rPr>
              <w:t>ENUMERATED (ECGI, …)</w:t>
            </w:r>
          </w:p>
        </w:tc>
        <w:tc>
          <w:tcPr>
            <w:tcW w:w="1728" w:type="dxa"/>
            <w:tcBorders>
              <w:top w:val="single" w:sz="4" w:space="0" w:color="auto"/>
              <w:left w:val="single" w:sz="4" w:space="0" w:color="auto"/>
              <w:bottom w:val="single" w:sz="4" w:space="0" w:color="auto"/>
              <w:right w:val="single" w:sz="4" w:space="0" w:color="auto"/>
            </w:tcBorders>
          </w:tcPr>
          <w:p w14:paraId="17198CC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39F9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FC7BE" w14:textId="77777777" w:rsidR="005752DE" w:rsidRPr="00C37D2B" w:rsidRDefault="005752DE" w:rsidP="00E25EFA">
            <w:pPr>
              <w:pStyle w:val="TAC"/>
              <w:keepNext w:val="0"/>
              <w:keepLines w:val="0"/>
              <w:widowControl w:val="0"/>
              <w:rPr>
                <w:lang w:eastAsia="ja-JP"/>
              </w:rPr>
            </w:pPr>
          </w:p>
        </w:tc>
      </w:tr>
      <w:tr w:rsidR="007C62C0" w:rsidRPr="00C37D2B" w14:paraId="0EF7AEFD" w14:textId="77777777" w:rsidTr="00E25EFA">
        <w:tc>
          <w:tcPr>
            <w:tcW w:w="2160" w:type="dxa"/>
            <w:tcBorders>
              <w:top w:val="single" w:sz="4" w:space="0" w:color="auto"/>
              <w:left w:val="single" w:sz="4" w:space="0" w:color="auto"/>
              <w:bottom w:val="single" w:sz="4" w:space="0" w:color="auto"/>
              <w:right w:val="single" w:sz="4" w:space="0" w:color="auto"/>
            </w:tcBorders>
          </w:tcPr>
          <w:p w14:paraId="554F3302" w14:textId="77777777" w:rsidR="007C62C0" w:rsidRPr="00C37D2B" w:rsidRDefault="007C62C0" w:rsidP="00E25EFA">
            <w:pPr>
              <w:pStyle w:val="TAL"/>
              <w:keepNext w:val="0"/>
              <w:keepLines w:val="0"/>
              <w:widowControl w:val="0"/>
              <w:rPr>
                <w:bCs/>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5A64AF5D" w14:textId="77777777" w:rsidR="007C62C0" w:rsidRPr="00C37D2B" w:rsidRDefault="007C62C0" w:rsidP="00E25EFA">
            <w:pPr>
              <w:pStyle w:val="TAL"/>
              <w:keepNext w:val="0"/>
              <w:keepLines w:val="0"/>
              <w:widowControl w:val="0"/>
              <w:rPr>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8623E" w14:textId="77777777" w:rsidR="007C62C0" w:rsidRPr="00C37D2B" w:rsidRDefault="007C62C0"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CDCE19" w14:textId="77777777" w:rsidR="007C62C0" w:rsidRPr="00C37D2B" w:rsidRDefault="007C62C0" w:rsidP="00E25EFA">
            <w:pPr>
              <w:pStyle w:val="TAL"/>
              <w:keepNext w:val="0"/>
              <w:keepLines w:val="0"/>
              <w:widowControl w:val="0"/>
              <w:rPr>
                <w:bCs/>
                <w:lang w:eastAsia="ja-JP"/>
              </w:rPr>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6B686C4C" w14:textId="77777777" w:rsidR="007C62C0" w:rsidRPr="00C37D2B" w:rsidRDefault="007C62C0"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F89EF" w14:textId="77777777" w:rsidR="007C62C0" w:rsidRPr="00C37D2B" w:rsidRDefault="007C62C0" w:rsidP="00E25EFA">
            <w:pPr>
              <w:pStyle w:val="TAC"/>
              <w:keepNext w:val="0"/>
              <w:keepLines w:val="0"/>
              <w:widowControl w:val="0"/>
              <w:rPr>
                <w:lang w:eastAsia="ja-JP"/>
              </w:rPr>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2B6613" w14:textId="77777777" w:rsidR="007C62C0" w:rsidRPr="00C37D2B" w:rsidRDefault="007C62C0" w:rsidP="00E25EFA">
            <w:pPr>
              <w:pStyle w:val="TAC"/>
              <w:keepNext w:val="0"/>
              <w:keepLines w:val="0"/>
              <w:widowControl w:val="0"/>
              <w:rPr>
                <w:lang w:eastAsia="ja-JP"/>
              </w:rPr>
            </w:pPr>
            <w:r w:rsidRPr="008711EA">
              <w:rPr>
                <w:lang w:eastAsia="ja-JP"/>
              </w:rPr>
              <w:t>ignore</w:t>
            </w:r>
          </w:p>
        </w:tc>
      </w:tr>
    </w:tbl>
    <w:p w14:paraId="4F00C958" w14:textId="77777777" w:rsidR="005752DE" w:rsidRPr="00C37D2B" w:rsidRDefault="005752DE" w:rsidP="00E25EFA">
      <w:pPr>
        <w:widowControl w:val="0"/>
      </w:pPr>
    </w:p>
    <w:p w14:paraId="6C391FF7" w14:textId="77777777" w:rsidR="005752DE" w:rsidRPr="00C37D2B" w:rsidRDefault="005752DE" w:rsidP="00E25EFA">
      <w:pPr>
        <w:pStyle w:val="Heading3"/>
        <w:keepNext w:val="0"/>
        <w:keepLines w:val="0"/>
        <w:widowControl w:val="0"/>
      </w:pPr>
      <w:bookmarkStart w:id="7032" w:name="_Toc20954485"/>
      <w:bookmarkStart w:id="7033" w:name="_Toc29902489"/>
      <w:bookmarkStart w:id="7034" w:name="_Toc29906493"/>
      <w:bookmarkStart w:id="7035" w:name="_Toc36550483"/>
      <w:bookmarkStart w:id="7036" w:name="_Toc45104240"/>
      <w:bookmarkStart w:id="7037" w:name="_Toc45227736"/>
      <w:bookmarkStart w:id="7038" w:name="_Toc45891550"/>
      <w:bookmarkStart w:id="7039" w:name="_Toc51764194"/>
      <w:bookmarkStart w:id="7040" w:name="_Toc56528195"/>
      <w:bookmarkStart w:id="7041" w:name="_Toc64382162"/>
      <w:bookmarkStart w:id="7042" w:name="_Toc66283737"/>
      <w:bookmarkStart w:id="7043" w:name="_Toc67911113"/>
      <w:bookmarkStart w:id="7044" w:name="_Toc73979891"/>
      <w:bookmarkStart w:id="7045" w:name="_Toc88650615"/>
      <w:bookmarkStart w:id="7046" w:name="_Toc97885742"/>
      <w:bookmarkStart w:id="7047" w:name="_Toc105524981"/>
      <w:bookmarkStart w:id="7048" w:name="_Toc145325753"/>
      <w:r w:rsidRPr="00C37D2B">
        <w:t>9.2.22</w:t>
      </w:r>
      <w:r w:rsidRPr="00C37D2B">
        <w:tab/>
        <w:t>Global eNB ID</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668C2F41" w14:textId="77777777" w:rsidR="005752DE" w:rsidRPr="00C37D2B" w:rsidRDefault="005752DE" w:rsidP="00E25EFA">
      <w:pPr>
        <w:widowControl w:val="0"/>
      </w:pPr>
      <w:r w:rsidRPr="00C37D2B">
        <w:t>This IE is used to globally identify an eNB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980D8B" w14:textId="77777777" w:rsidTr="00E25EFA">
        <w:tc>
          <w:tcPr>
            <w:tcW w:w="2160" w:type="dxa"/>
          </w:tcPr>
          <w:p w14:paraId="2AFDB97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2BFDBF2"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565C01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B86D86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F29653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21C37AF"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1F910C7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0A82F3F8" w14:textId="77777777" w:rsidTr="00E25EFA">
        <w:tc>
          <w:tcPr>
            <w:tcW w:w="2160" w:type="dxa"/>
          </w:tcPr>
          <w:p w14:paraId="564C5EF1" w14:textId="77777777" w:rsidR="005752DE" w:rsidRPr="00C37D2B" w:rsidRDefault="005752DE" w:rsidP="00E25EFA">
            <w:pPr>
              <w:pStyle w:val="TAL"/>
              <w:keepNext w:val="0"/>
              <w:keepLines w:val="0"/>
              <w:widowControl w:val="0"/>
              <w:rPr>
                <w:lang w:eastAsia="ja-JP"/>
              </w:rPr>
            </w:pPr>
            <w:r w:rsidRPr="00C37D2B">
              <w:rPr>
                <w:lang w:eastAsia="ja-JP"/>
              </w:rPr>
              <w:t>PLMN Identity</w:t>
            </w:r>
          </w:p>
        </w:tc>
        <w:tc>
          <w:tcPr>
            <w:tcW w:w="1080" w:type="dxa"/>
          </w:tcPr>
          <w:p w14:paraId="4AE32E6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877D9A6" w14:textId="77777777" w:rsidR="005752DE" w:rsidRPr="00C37D2B" w:rsidRDefault="005752DE" w:rsidP="00E25EFA">
            <w:pPr>
              <w:pStyle w:val="TAL"/>
              <w:keepNext w:val="0"/>
              <w:keepLines w:val="0"/>
              <w:widowControl w:val="0"/>
              <w:rPr>
                <w:lang w:eastAsia="ja-JP"/>
              </w:rPr>
            </w:pPr>
          </w:p>
        </w:tc>
        <w:tc>
          <w:tcPr>
            <w:tcW w:w="1512" w:type="dxa"/>
          </w:tcPr>
          <w:p w14:paraId="78E55991" w14:textId="77777777" w:rsidR="005752DE" w:rsidRPr="00C37D2B" w:rsidRDefault="005752DE" w:rsidP="00E25EFA">
            <w:pPr>
              <w:pStyle w:val="TAL"/>
              <w:keepNext w:val="0"/>
              <w:keepLines w:val="0"/>
              <w:widowControl w:val="0"/>
              <w:rPr>
                <w:rFonts w:cs="Arial"/>
                <w:szCs w:val="18"/>
                <w:lang w:eastAsia="ja-JP"/>
              </w:rPr>
            </w:pPr>
            <w:r w:rsidRPr="00C37D2B">
              <w:rPr>
                <w:lang w:eastAsia="ja-JP"/>
              </w:rPr>
              <w:t>9.2.4</w:t>
            </w:r>
          </w:p>
        </w:tc>
        <w:tc>
          <w:tcPr>
            <w:tcW w:w="1728" w:type="dxa"/>
          </w:tcPr>
          <w:p w14:paraId="11AA0C96"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43B1822D"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0BDBCE38"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6CCF20EA" w14:textId="77777777" w:rsidTr="00E25EFA">
        <w:tc>
          <w:tcPr>
            <w:tcW w:w="2160" w:type="dxa"/>
          </w:tcPr>
          <w:p w14:paraId="5CD6185B" w14:textId="77777777" w:rsidR="005752DE" w:rsidRPr="00C37D2B" w:rsidRDefault="005752DE" w:rsidP="00E25EFA">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1080" w:type="dxa"/>
          </w:tcPr>
          <w:p w14:paraId="1C713BC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F0FA154" w14:textId="77777777" w:rsidR="005752DE" w:rsidRPr="00C37D2B" w:rsidRDefault="005752DE" w:rsidP="00E25EFA">
            <w:pPr>
              <w:pStyle w:val="TAL"/>
              <w:keepNext w:val="0"/>
              <w:keepLines w:val="0"/>
              <w:widowControl w:val="0"/>
              <w:rPr>
                <w:lang w:eastAsia="ja-JP"/>
              </w:rPr>
            </w:pPr>
          </w:p>
        </w:tc>
        <w:tc>
          <w:tcPr>
            <w:tcW w:w="1512" w:type="dxa"/>
          </w:tcPr>
          <w:p w14:paraId="55ACF166" w14:textId="77777777" w:rsidR="005752DE" w:rsidRPr="00C37D2B" w:rsidRDefault="005752DE" w:rsidP="00E25EFA">
            <w:pPr>
              <w:pStyle w:val="TAL"/>
              <w:keepNext w:val="0"/>
              <w:keepLines w:val="0"/>
              <w:widowControl w:val="0"/>
              <w:rPr>
                <w:lang w:eastAsia="ja-JP"/>
              </w:rPr>
            </w:pPr>
          </w:p>
        </w:tc>
        <w:tc>
          <w:tcPr>
            <w:tcW w:w="1728" w:type="dxa"/>
          </w:tcPr>
          <w:p w14:paraId="66B5C6BF"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66966E6B"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3416E154"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28011038" w14:textId="77777777" w:rsidTr="00E25EFA">
        <w:tc>
          <w:tcPr>
            <w:tcW w:w="2160" w:type="dxa"/>
          </w:tcPr>
          <w:p w14:paraId="612EA332"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Macro eNB ID</w:t>
            </w:r>
          </w:p>
        </w:tc>
        <w:tc>
          <w:tcPr>
            <w:tcW w:w="1080" w:type="dxa"/>
          </w:tcPr>
          <w:p w14:paraId="5537AE7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42D34B8" w14:textId="77777777" w:rsidR="005752DE" w:rsidRPr="00C37D2B" w:rsidRDefault="005752DE" w:rsidP="00E25EFA">
            <w:pPr>
              <w:pStyle w:val="TAL"/>
              <w:keepNext w:val="0"/>
              <w:keepLines w:val="0"/>
              <w:widowControl w:val="0"/>
              <w:rPr>
                <w:lang w:eastAsia="ja-JP"/>
              </w:rPr>
            </w:pPr>
          </w:p>
        </w:tc>
        <w:tc>
          <w:tcPr>
            <w:tcW w:w="1512" w:type="dxa"/>
          </w:tcPr>
          <w:p w14:paraId="654C4BBC" w14:textId="77777777" w:rsidR="005752DE" w:rsidRPr="00C37D2B" w:rsidRDefault="005752DE" w:rsidP="00E25EFA">
            <w:pPr>
              <w:pStyle w:val="TAL"/>
              <w:keepNext w:val="0"/>
              <w:keepLines w:val="0"/>
              <w:widowControl w:val="0"/>
              <w:rPr>
                <w:lang w:eastAsia="ja-JP"/>
              </w:rPr>
            </w:pPr>
            <w:r w:rsidRPr="00C37D2B">
              <w:rPr>
                <w:lang w:eastAsia="ja-JP"/>
              </w:rPr>
              <w:t>BIT STRING (20)</w:t>
            </w:r>
          </w:p>
        </w:tc>
        <w:tc>
          <w:tcPr>
            <w:tcW w:w="1728" w:type="dxa"/>
          </w:tcPr>
          <w:p w14:paraId="3B0263C8"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65BACC7E" w14:textId="77777777" w:rsidR="005752DE" w:rsidRPr="00C37D2B" w:rsidRDefault="005752DE" w:rsidP="00E25EFA">
            <w:pPr>
              <w:pStyle w:val="TAC"/>
              <w:keepNext w:val="0"/>
              <w:keepLines w:val="0"/>
              <w:widowControl w:val="0"/>
              <w:rPr>
                <w:rFonts w:cs="Arial"/>
                <w:szCs w:val="18"/>
              </w:rPr>
            </w:pPr>
            <w:r w:rsidRPr="00C37D2B">
              <w:t>–</w:t>
            </w:r>
          </w:p>
        </w:tc>
        <w:tc>
          <w:tcPr>
            <w:tcW w:w="1080" w:type="dxa"/>
          </w:tcPr>
          <w:p w14:paraId="4A43D9A3" w14:textId="77777777" w:rsidR="005752DE" w:rsidRPr="00C37D2B" w:rsidRDefault="005752DE" w:rsidP="00E25EFA">
            <w:pPr>
              <w:pStyle w:val="TAC"/>
              <w:keepNext w:val="0"/>
              <w:keepLines w:val="0"/>
              <w:widowControl w:val="0"/>
              <w:rPr>
                <w:rFonts w:cs="Arial"/>
                <w:szCs w:val="18"/>
              </w:rPr>
            </w:pPr>
          </w:p>
        </w:tc>
      </w:tr>
      <w:tr w:rsidR="008E6632" w:rsidRPr="00C37D2B" w14:paraId="6FF1652B" w14:textId="77777777" w:rsidTr="00E25EFA">
        <w:tc>
          <w:tcPr>
            <w:tcW w:w="2160" w:type="dxa"/>
          </w:tcPr>
          <w:p w14:paraId="4BD7EB31" w14:textId="77777777" w:rsidR="005752DE" w:rsidRPr="00C37D2B" w:rsidRDefault="005752DE" w:rsidP="00E25EFA">
            <w:pPr>
              <w:pStyle w:val="TAL"/>
              <w:keepNext w:val="0"/>
              <w:keepLines w:val="0"/>
              <w:widowControl w:val="0"/>
              <w:ind w:left="142"/>
              <w:rPr>
                <w:i/>
                <w:iCs/>
                <w:lang w:eastAsia="ja-JP"/>
              </w:rPr>
            </w:pPr>
            <w:r w:rsidRPr="00C37D2B">
              <w:rPr>
                <w:i/>
                <w:iCs/>
                <w:lang w:eastAsia="ja-JP"/>
              </w:rPr>
              <w:t>&gt;Home eNB ID</w:t>
            </w:r>
          </w:p>
        </w:tc>
        <w:tc>
          <w:tcPr>
            <w:tcW w:w="1080" w:type="dxa"/>
          </w:tcPr>
          <w:p w14:paraId="35668F2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A8E37D6" w14:textId="77777777" w:rsidR="005752DE" w:rsidRPr="00C37D2B" w:rsidRDefault="005752DE" w:rsidP="00E25EFA">
            <w:pPr>
              <w:pStyle w:val="TAL"/>
              <w:keepNext w:val="0"/>
              <w:keepLines w:val="0"/>
              <w:widowControl w:val="0"/>
              <w:rPr>
                <w:lang w:eastAsia="ja-JP"/>
              </w:rPr>
            </w:pPr>
          </w:p>
        </w:tc>
        <w:tc>
          <w:tcPr>
            <w:tcW w:w="1512" w:type="dxa"/>
          </w:tcPr>
          <w:p w14:paraId="7D00EBD3" w14:textId="77777777" w:rsidR="005752DE" w:rsidRPr="00C37D2B" w:rsidRDefault="005752DE" w:rsidP="00E25EFA">
            <w:pPr>
              <w:pStyle w:val="TAL"/>
              <w:keepNext w:val="0"/>
              <w:keepLines w:val="0"/>
              <w:widowControl w:val="0"/>
              <w:rPr>
                <w:lang w:eastAsia="ja-JP"/>
              </w:rPr>
            </w:pPr>
            <w:r w:rsidRPr="00C37D2B">
              <w:rPr>
                <w:lang w:eastAsia="ja-JP"/>
              </w:rPr>
              <w:t>BIT STRING (28)</w:t>
            </w:r>
          </w:p>
        </w:tc>
        <w:tc>
          <w:tcPr>
            <w:tcW w:w="1728" w:type="dxa"/>
          </w:tcPr>
          <w:p w14:paraId="2763EAC0"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1080" w:type="dxa"/>
          </w:tcPr>
          <w:p w14:paraId="3F318D35" w14:textId="77777777" w:rsidR="005752DE" w:rsidRPr="00C37D2B" w:rsidRDefault="005752DE" w:rsidP="00E25EFA">
            <w:pPr>
              <w:pStyle w:val="TAC"/>
              <w:keepNext w:val="0"/>
              <w:keepLines w:val="0"/>
              <w:widowControl w:val="0"/>
              <w:rPr>
                <w:rFonts w:cs="Arial"/>
                <w:szCs w:val="18"/>
              </w:rPr>
            </w:pPr>
            <w:r w:rsidRPr="00C37D2B">
              <w:t>–</w:t>
            </w:r>
          </w:p>
        </w:tc>
        <w:tc>
          <w:tcPr>
            <w:tcW w:w="1080" w:type="dxa"/>
          </w:tcPr>
          <w:p w14:paraId="6B0312B4" w14:textId="77777777" w:rsidR="005752DE" w:rsidRPr="00C37D2B" w:rsidRDefault="005752DE" w:rsidP="00E25EFA">
            <w:pPr>
              <w:pStyle w:val="TAC"/>
              <w:keepNext w:val="0"/>
              <w:keepLines w:val="0"/>
              <w:widowControl w:val="0"/>
              <w:rPr>
                <w:rFonts w:cs="Arial"/>
                <w:szCs w:val="18"/>
              </w:rPr>
            </w:pPr>
          </w:p>
        </w:tc>
      </w:tr>
      <w:tr w:rsidR="005752DE" w:rsidRPr="00C37D2B" w14:paraId="69EB1274" w14:textId="77777777" w:rsidTr="00E25EFA">
        <w:tc>
          <w:tcPr>
            <w:tcW w:w="2160" w:type="dxa"/>
          </w:tcPr>
          <w:p w14:paraId="1AC32479" w14:textId="77777777" w:rsidR="005752DE" w:rsidRPr="00C37D2B" w:rsidRDefault="005752DE" w:rsidP="00E25EFA">
            <w:pPr>
              <w:pStyle w:val="TAL"/>
              <w:keepNext w:val="0"/>
              <w:keepLines w:val="0"/>
              <w:widowControl w:val="0"/>
              <w:ind w:left="142"/>
              <w:rPr>
                <w:i/>
                <w:iCs/>
                <w:lang w:eastAsia="ja-JP"/>
              </w:rPr>
            </w:pPr>
            <w:r w:rsidRPr="00C37D2B">
              <w:rPr>
                <w:i/>
                <w:iCs/>
                <w:lang w:eastAsia="en-US"/>
              </w:rPr>
              <w:t>&gt;Short Macro eNB ID</w:t>
            </w:r>
          </w:p>
        </w:tc>
        <w:tc>
          <w:tcPr>
            <w:tcW w:w="1080" w:type="dxa"/>
          </w:tcPr>
          <w:p w14:paraId="4B5B078E" w14:textId="77777777" w:rsidR="005752DE" w:rsidRPr="00C37D2B" w:rsidRDefault="005752DE" w:rsidP="00E25EFA">
            <w:pPr>
              <w:pStyle w:val="TAL"/>
              <w:keepNext w:val="0"/>
              <w:keepLines w:val="0"/>
              <w:widowControl w:val="0"/>
              <w:rPr>
                <w:lang w:eastAsia="ja-JP"/>
              </w:rPr>
            </w:pPr>
            <w:r w:rsidRPr="00C37D2B">
              <w:rPr>
                <w:lang w:eastAsia="en-US"/>
              </w:rPr>
              <w:t>M</w:t>
            </w:r>
          </w:p>
        </w:tc>
        <w:tc>
          <w:tcPr>
            <w:tcW w:w="1080" w:type="dxa"/>
          </w:tcPr>
          <w:p w14:paraId="7E3DA501" w14:textId="77777777" w:rsidR="005752DE" w:rsidRPr="00C37D2B" w:rsidRDefault="005752DE" w:rsidP="00E25EFA">
            <w:pPr>
              <w:pStyle w:val="TAL"/>
              <w:keepNext w:val="0"/>
              <w:keepLines w:val="0"/>
              <w:widowControl w:val="0"/>
              <w:rPr>
                <w:lang w:eastAsia="ja-JP"/>
              </w:rPr>
            </w:pPr>
          </w:p>
        </w:tc>
        <w:tc>
          <w:tcPr>
            <w:tcW w:w="1512" w:type="dxa"/>
          </w:tcPr>
          <w:p w14:paraId="1DF01013" w14:textId="77777777" w:rsidR="005752DE" w:rsidRPr="00C37D2B" w:rsidRDefault="005752DE" w:rsidP="00E25EFA">
            <w:pPr>
              <w:pStyle w:val="TAL"/>
              <w:keepNext w:val="0"/>
              <w:keepLines w:val="0"/>
              <w:widowControl w:val="0"/>
              <w:rPr>
                <w:lang w:eastAsia="ja-JP"/>
              </w:rPr>
            </w:pPr>
            <w:r w:rsidRPr="00C37D2B">
              <w:rPr>
                <w:lang w:eastAsia="en-US"/>
              </w:rPr>
              <w:t>BIT STRING (SIZE(18))</w:t>
            </w:r>
          </w:p>
        </w:tc>
        <w:tc>
          <w:tcPr>
            <w:tcW w:w="1728" w:type="dxa"/>
          </w:tcPr>
          <w:p w14:paraId="1DA5745C"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6F6D9D86" w14:textId="77777777" w:rsidR="005752DE" w:rsidRPr="00C37D2B" w:rsidRDefault="005752DE" w:rsidP="00E25EFA">
            <w:pPr>
              <w:pStyle w:val="TAC"/>
              <w:keepNext w:val="0"/>
              <w:keepLines w:val="0"/>
              <w:widowControl w:val="0"/>
            </w:pPr>
            <w:r w:rsidRPr="00C37D2B">
              <w:t>–</w:t>
            </w:r>
          </w:p>
        </w:tc>
        <w:tc>
          <w:tcPr>
            <w:tcW w:w="1080" w:type="dxa"/>
          </w:tcPr>
          <w:p w14:paraId="5B410F0B" w14:textId="77777777" w:rsidR="005752DE" w:rsidRPr="00C37D2B" w:rsidRDefault="005752DE" w:rsidP="00E25EFA">
            <w:pPr>
              <w:pStyle w:val="TAC"/>
              <w:keepNext w:val="0"/>
              <w:keepLines w:val="0"/>
              <w:widowControl w:val="0"/>
            </w:pPr>
          </w:p>
        </w:tc>
      </w:tr>
      <w:tr w:rsidR="005752DE" w:rsidRPr="00C37D2B" w14:paraId="0FA11E9B" w14:textId="77777777" w:rsidTr="00E25EFA">
        <w:tc>
          <w:tcPr>
            <w:tcW w:w="2160" w:type="dxa"/>
          </w:tcPr>
          <w:p w14:paraId="7A2FD6D6" w14:textId="77777777" w:rsidR="005752DE" w:rsidRPr="00C37D2B" w:rsidRDefault="005752DE" w:rsidP="00E25EFA">
            <w:pPr>
              <w:pStyle w:val="TAL"/>
              <w:keepNext w:val="0"/>
              <w:keepLines w:val="0"/>
              <w:widowControl w:val="0"/>
              <w:ind w:left="142"/>
              <w:rPr>
                <w:i/>
                <w:iCs/>
                <w:lang w:eastAsia="ja-JP"/>
              </w:rPr>
            </w:pPr>
            <w:r w:rsidRPr="00C37D2B">
              <w:rPr>
                <w:i/>
                <w:iCs/>
                <w:lang w:eastAsia="en-US"/>
              </w:rPr>
              <w:t>&gt;Long Macro eNB ID</w:t>
            </w:r>
          </w:p>
        </w:tc>
        <w:tc>
          <w:tcPr>
            <w:tcW w:w="1080" w:type="dxa"/>
          </w:tcPr>
          <w:p w14:paraId="1851C2C3" w14:textId="77777777" w:rsidR="005752DE" w:rsidRPr="00C37D2B" w:rsidRDefault="005752DE" w:rsidP="00E25EFA">
            <w:pPr>
              <w:pStyle w:val="TAL"/>
              <w:keepNext w:val="0"/>
              <w:keepLines w:val="0"/>
              <w:widowControl w:val="0"/>
              <w:rPr>
                <w:lang w:eastAsia="ja-JP"/>
              </w:rPr>
            </w:pPr>
            <w:r w:rsidRPr="00C37D2B">
              <w:rPr>
                <w:lang w:eastAsia="en-US"/>
              </w:rPr>
              <w:t>M</w:t>
            </w:r>
          </w:p>
        </w:tc>
        <w:tc>
          <w:tcPr>
            <w:tcW w:w="1080" w:type="dxa"/>
          </w:tcPr>
          <w:p w14:paraId="13A95F6D" w14:textId="77777777" w:rsidR="005752DE" w:rsidRPr="00C37D2B" w:rsidRDefault="005752DE" w:rsidP="00E25EFA">
            <w:pPr>
              <w:pStyle w:val="TAL"/>
              <w:keepNext w:val="0"/>
              <w:keepLines w:val="0"/>
              <w:widowControl w:val="0"/>
              <w:rPr>
                <w:lang w:eastAsia="ja-JP"/>
              </w:rPr>
            </w:pPr>
          </w:p>
        </w:tc>
        <w:tc>
          <w:tcPr>
            <w:tcW w:w="1512" w:type="dxa"/>
          </w:tcPr>
          <w:p w14:paraId="63BE8EFE" w14:textId="77777777" w:rsidR="005752DE" w:rsidRPr="00C37D2B" w:rsidRDefault="005752DE" w:rsidP="00E25EFA">
            <w:pPr>
              <w:pStyle w:val="TAL"/>
              <w:keepNext w:val="0"/>
              <w:keepLines w:val="0"/>
              <w:widowControl w:val="0"/>
              <w:rPr>
                <w:lang w:eastAsia="ja-JP"/>
              </w:rPr>
            </w:pPr>
            <w:r w:rsidRPr="00C37D2B">
              <w:rPr>
                <w:lang w:eastAsia="en-US"/>
              </w:rPr>
              <w:t>BIT STRING (SIZE(21))</w:t>
            </w:r>
          </w:p>
        </w:tc>
        <w:tc>
          <w:tcPr>
            <w:tcW w:w="1728" w:type="dxa"/>
          </w:tcPr>
          <w:p w14:paraId="2080A188" w14:textId="77777777" w:rsidR="005752DE" w:rsidRPr="00C37D2B" w:rsidRDefault="005752DE" w:rsidP="00E25EFA">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1080" w:type="dxa"/>
          </w:tcPr>
          <w:p w14:paraId="01C1B088" w14:textId="77777777" w:rsidR="005752DE" w:rsidRPr="00C37D2B" w:rsidRDefault="005752DE" w:rsidP="00E25EFA">
            <w:pPr>
              <w:pStyle w:val="TAC"/>
              <w:keepNext w:val="0"/>
              <w:keepLines w:val="0"/>
              <w:widowControl w:val="0"/>
            </w:pPr>
            <w:r w:rsidRPr="00C37D2B">
              <w:t>–</w:t>
            </w:r>
          </w:p>
        </w:tc>
        <w:tc>
          <w:tcPr>
            <w:tcW w:w="1080" w:type="dxa"/>
          </w:tcPr>
          <w:p w14:paraId="7E9E07E0" w14:textId="77777777" w:rsidR="005752DE" w:rsidRPr="00C37D2B" w:rsidRDefault="005752DE" w:rsidP="00E25EFA">
            <w:pPr>
              <w:pStyle w:val="TAC"/>
              <w:keepNext w:val="0"/>
              <w:keepLines w:val="0"/>
              <w:widowControl w:val="0"/>
            </w:pPr>
          </w:p>
        </w:tc>
      </w:tr>
    </w:tbl>
    <w:p w14:paraId="331FDF06" w14:textId="77777777" w:rsidR="005752DE" w:rsidRPr="00C37D2B" w:rsidRDefault="005752DE" w:rsidP="00E25EFA">
      <w:pPr>
        <w:widowControl w:val="0"/>
      </w:pPr>
    </w:p>
    <w:p w14:paraId="68BBC44A" w14:textId="77777777" w:rsidR="005752DE" w:rsidRPr="00C37D2B" w:rsidRDefault="005752DE" w:rsidP="00E25EFA">
      <w:pPr>
        <w:pStyle w:val="Heading3"/>
        <w:keepNext w:val="0"/>
        <w:keepLines w:val="0"/>
        <w:widowControl w:val="0"/>
      </w:pPr>
      <w:bookmarkStart w:id="7049" w:name="_Toc20954486"/>
      <w:bookmarkStart w:id="7050" w:name="_Toc29902490"/>
      <w:bookmarkStart w:id="7051" w:name="_Toc29906494"/>
      <w:bookmarkStart w:id="7052" w:name="_Toc36550484"/>
      <w:bookmarkStart w:id="7053" w:name="_Toc45104241"/>
      <w:bookmarkStart w:id="7054" w:name="_Toc45227737"/>
      <w:bookmarkStart w:id="7055" w:name="_Toc45891551"/>
      <w:bookmarkStart w:id="7056" w:name="_Toc51764195"/>
      <w:bookmarkStart w:id="7057" w:name="_Toc56528196"/>
      <w:bookmarkStart w:id="7058" w:name="_Toc64382163"/>
      <w:bookmarkStart w:id="7059" w:name="_Toc66283738"/>
      <w:bookmarkStart w:id="7060" w:name="_Toc67911114"/>
      <w:bookmarkStart w:id="7061" w:name="_Toc73979892"/>
      <w:bookmarkStart w:id="7062" w:name="_Toc88650616"/>
      <w:bookmarkStart w:id="7063" w:name="_Toc97885743"/>
      <w:bookmarkStart w:id="7064" w:name="_Toc105524982"/>
      <w:bookmarkStart w:id="7065" w:name="_Toc145325754"/>
      <w:r w:rsidRPr="00C37D2B">
        <w:t>9.2.23</w:t>
      </w:r>
      <w:r w:rsidRPr="00C37D2B">
        <w:tab/>
        <w:t>E-RAB ID</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0666464B" w14:textId="77777777" w:rsidR="005752DE" w:rsidRPr="00C37D2B" w:rsidRDefault="005752DE" w:rsidP="00E25EFA">
      <w:pPr>
        <w:widowControl w:val="0"/>
      </w:pPr>
      <w:r w:rsidRPr="00C37D2B">
        <w:rPr>
          <w:lang w:eastAsia="zh-CN"/>
        </w:rPr>
        <w:t>This IE uniquely identifies an E-RAB for a UE</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E131361" w14:textId="77777777" w:rsidTr="00AA2D3C">
        <w:trPr>
          <w:jc w:val="center"/>
        </w:trPr>
        <w:tc>
          <w:tcPr>
            <w:tcW w:w="2448" w:type="dxa"/>
          </w:tcPr>
          <w:p w14:paraId="1CA364F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364462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8E3D60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7979E0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E96E66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5CE690E" w14:textId="77777777" w:rsidTr="00AA2D3C">
        <w:trPr>
          <w:jc w:val="center"/>
        </w:trPr>
        <w:tc>
          <w:tcPr>
            <w:tcW w:w="2448" w:type="dxa"/>
          </w:tcPr>
          <w:p w14:paraId="2CDB4F2D" w14:textId="77777777" w:rsidR="005752DE" w:rsidRPr="00C37D2B" w:rsidRDefault="005752DE" w:rsidP="00E25EFA">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74792A2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7529B24" w14:textId="77777777" w:rsidR="005752DE" w:rsidRPr="00C37D2B" w:rsidRDefault="005752DE" w:rsidP="00E25EFA">
            <w:pPr>
              <w:pStyle w:val="TAL"/>
              <w:keepNext w:val="0"/>
              <w:keepLines w:val="0"/>
              <w:widowControl w:val="0"/>
              <w:rPr>
                <w:lang w:eastAsia="ja-JP"/>
              </w:rPr>
            </w:pPr>
          </w:p>
        </w:tc>
        <w:tc>
          <w:tcPr>
            <w:tcW w:w="1872" w:type="dxa"/>
          </w:tcPr>
          <w:p w14:paraId="67169BDA" w14:textId="77777777" w:rsidR="005752DE" w:rsidRPr="00C37D2B" w:rsidRDefault="005752DE" w:rsidP="00E25EFA">
            <w:pPr>
              <w:pStyle w:val="TAL"/>
              <w:keepNext w:val="0"/>
              <w:keepLines w:val="0"/>
              <w:widowControl w:val="0"/>
              <w:rPr>
                <w:lang w:eastAsia="ja-JP"/>
              </w:rPr>
            </w:pPr>
            <w:r w:rsidRPr="00C37D2B">
              <w:rPr>
                <w:lang w:eastAsia="ja-JP"/>
              </w:rPr>
              <w:t>INTEGER (0..15, ...)</w:t>
            </w:r>
          </w:p>
        </w:tc>
        <w:tc>
          <w:tcPr>
            <w:tcW w:w="2880" w:type="dxa"/>
          </w:tcPr>
          <w:p w14:paraId="6965E9FC" w14:textId="77777777" w:rsidR="005752DE" w:rsidRPr="00C37D2B" w:rsidRDefault="005752DE" w:rsidP="00E25EFA">
            <w:pPr>
              <w:pStyle w:val="TAL"/>
              <w:keepNext w:val="0"/>
              <w:keepLines w:val="0"/>
              <w:widowControl w:val="0"/>
              <w:rPr>
                <w:lang w:eastAsia="ja-JP"/>
              </w:rPr>
            </w:pPr>
          </w:p>
        </w:tc>
      </w:tr>
    </w:tbl>
    <w:p w14:paraId="5AA0DEE7" w14:textId="77777777" w:rsidR="005752DE" w:rsidRPr="00C37D2B" w:rsidRDefault="005752DE" w:rsidP="00E25EFA">
      <w:pPr>
        <w:widowControl w:val="0"/>
      </w:pPr>
    </w:p>
    <w:p w14:paraId="6894332F" w14:textId="77777777" w:rsidR="005752DE" w:rsidRPr="00C37D2B" w:rsidRDefault="005752DE" w:rsidP="00E25EFA">
      <w:pPr>
        <w:pStyle w:val="Heading3"/>
        <w:keepNext w:val="0"/>
        <w:keepLines w:val="0"/>
        <w:widowControl w:val="0"/>
      </w:pPr>
      <w:bookmarkStart w:id="7066" w:name="_Toc20954487"/>
      <w:bookmarkStart w:id="7067" w:name="_Toc29902491"/>
      <w:bookmarkStart w:id="7068" w:name="_Toc29906495"/>
      <w:bookmarkStart w:id="7069" w:name="_Toc36550485"/>
      <w:bookmarkStart w:id="7070" w:name="_Toc45104242"/>
      <w:bookmarkStart w:id="7071" w:name="_Toc45227738"/>
      <w:bookmarkStart w:id="7072" w:name="_Toc45891552"/>
      <w:bookmarkStart w:id="7073" w:name="_Toc51764196"/>
      <w:bookmarkStart w:id="7074" w:name="_Toc56528197"/>
      <w:bookmarkStart w:id="7075" w:name="_Toc64382164"/>
      <w:bookmarkStart w:id="7076" w:name="_Toc66283739"/>
      <w:bookmarkStart w:id="7077" w:name="_Toc67911115"/>
      <w:bookmarkStart w:id="7078" w:name="_Toc73979893"/>
      <w:bookmarkStart w:id="7079" w:name="_Toc88650617"/>
      <w:bookmarkStart w:id="7080" w:name="_Toc97885744"/>
      <w:bookmarkStart w:id="7081" w:name="_Toc105524983"/>
      <w:bookmarkStart w:id="7082" w:name="_Toc145325755"/>
      <w:r w:rsidRPr="00C37D2B">
        <w:t>9.2.24</w:t>
      </w:r>
      <w:r w:rsidRPr="00C37D2B">
        <w:tab/>
        <w:t>eNB UE X2AP ID</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187C882A" w14:textId="77777777" w:rsidR="005752DE" w:rsidRPr="00C37D2B" w:rsidRDefault="005752DE" w:rsidP="00E25EFA">
      <w:pPr>
        <w:widowControl w:val="0"/>
      </w:pPr>
      <w:r w:rsidRPr="00C37D2B">
        <w:t>This information element, combined with the eNB UE X2AP ID Extension when present regardless its value, uniquely identifies an UE over the X2 interface within an eNB.</w:t>
      </w:r>
    </w:p>
    <w:p w14:paraId="7C8070EC" w14:textId="77777777" w:rsidR="005752DE" w:rsidRPr="00C37D2B" w:rsidRDefault="005752DE" w:rsidP="00E25EFA">
      <w:pPr>
        <w:widowControl w:val="0"/>
      </w:pPr>
      <w:r w:rsidRPr="00C37D2B">
        <w:t>The usage of this IE is defined in TS 36.401 [2].</w:t>
      </w:r>
    </w:p>
    <w:p w14:paraId="6678FA61" w14:textId="77777777" w:rsidR="0073561E" w:rsidRPr="00C37D2B" w:rsidRDefault="0073561E" w:rsidP="00E25EFA">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B4D0243" w14:textId="77777777" w:rsidTr="00AA2D3C">
        <w:trPr>
          <w:jc w:val="center"/>
        </w:trPr>
        <w:tc>
          <w:tcPr>
            <w:tcW w:w="2448" w:type="dxa"/>
          </w:tcPr>
          <w:p w14:paraId="4A2A43C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276789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5FD102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78614CB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7C99459"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2E200DDC" w14:textId="77777777" w:rsidTr="00AA2D3C">
        <w:trPr>
          <w:jc w:val="center"/>
        </w:trPr>
        <w:tc>
          <w:tcPr>
            <w:tcW w:w="2448" w:type="dxa"/>
          </w:tcPr>
          <w:p w14:paraId="745C7557" w14:textId="77777777" w:rsidR="005752DE" w:rsidRPr="00C37D2B" w:rsidRDefault="005752DE" w:rsidP="00E25EFA">
            <w:pPr>
              <w:pStyle w:val="TAL"/>
              <w:keepNext w:val="0"/>
              <w:keepLines w:val="0"/>
              <w:widowControl w:val="0"/>
              <w:rPr>
                <w:lang w:eastAsia="ja-JP"/>
              </w:rPr>
            </w:pPr>
            <w:r w:rsidRPr="00C37D2B">
              <w:rPr>
                <w:lang w:eastAsia="ja-JP"/>
              </w:rPr>
              <w:t>eNB UE X2AP ID</w:t>
            </w:r>
          </w:p>
        </w:tc>
        <w:tc>
          <w:tcPr>
            <w:tcW w:w="1080" w:type="dxa"/>
          </w:tcPr>
          <w:p w14:paraId="1A0E82D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9BF46A8" w14:textId="77777777" w:rsidR="005752DE" w:rsidRPr="00C37D2B" w:rsidRDefault="005752DE" w:rsidP="00E25EFA">
            <w:pPr>
              <w:pStyle w:val="TAL"/>
              <w:keepNext w:val="0"/>
              <w:keepLines w:val="0"/>
              <w:widowControl w:val="0"/>
              <w:rPr>
                <w:lang w:eastAsia="ja-JP"/>
              </w:rPr>
            </w:pPr>
          </w:p>
        </w:tc>
        <w:tc>
          <w:tcPr>
            <w:tcW w:w="1872" w:type="dxa"/>
          </w:tcPr>
          <w:p w14:paraId="7A0663DC" w14:textId="77777777" w:rsidR="005752DE" w:rsidRPr="00C37D2B" w:rsidRDefault="005752DE" w:rsidP="00E25EFA">
            <w:pPr>
              <w:pStyle w:val="TAL"/>
              <w:keepNext w:val="0"/>
              <w:keepLines w:val="0"/>
              <w:widowControl w:val="0"/>
              <w:rPr>
                <w:lang w:eastAsia="ja-JP"/>
              </w:rPr>
            </w:pPr>
            <w:r w:rsidRPr="00C37D2B">
              <w:rPr>
                <w:lang w:eastAsia="ja-JP"/>
              </w:rPr>
              <w:t>INTEGER (0..4095)</w:t>
            </w:r>
          </w:p>
        </w:tc>
        <w:tc>
          <w:tcPr>
            <w:tcW w:w="2880" w:type="dxa"/>
          </w:tcPr>
          <w:p w14:paraId="6231DE0A" w14:textId="77777777" w:rsidR="005752DE" w:rsidRPr="00C37D2B" w:rsidRDefault="005752DE" w:rsidP="00E25EFA">
            <w:pPr>
              <w:pStyle w:val="TAL"/>
              <w:keepNext w:val="0"/>
              <w:keepLines w:val="0"/>
              <w:widowControl w:val="0"/>
              <w:rPr>
                <w:lang w:eastAsia="ja-JP"/>
              </w:rPr>
            </w:pPr>
          </w:p>
        </w:tc>
      </w:tr>
    </w:tbl>
    <w:p w14:paraId="1EC07DCD" w14:textId="77777777" w:rsidR="005752DE" w:rsidRPr="00C37D2B" w:rsidRDefault="005752DE" w:rsidP="00E25EFA">
      <w:pPr>
        <w:widowControl w:val="0"/>
      </w:pPr>
    </w:p>
    <w:p w14:paraId="59A6E2E2" w14:textId="77777777" w:rsidR="005752DE" w:rsidRPr="00C37D2B" w:rsidRDefault="005752DE" w:rsidP="00E25EFA">
      <w:pPr>
        <w:pStyle w:val="Heading3"/>
        <w:keepNext w:val="0"/>
        <w:keepLines w:val="0"/>
        <w:widowControl w:val="0"/>
        <w:rPr>
          <w:rFonts w:eastAsia="Batang"/>
        </w:rPr>
      </w:pPr>
      <w:bookmarkStart w:id="7083" w:name="_Toc20954488"/>
      <w:bookmarkStart w:id="7084" w:name="_Toc29902492"/>
      <w:bookmarkStart w:id="7085" w:name="_Toc29906496"/>
      <w:bookmarkStart w:id="7086" w:name="_Toc36550486"/>
      <w:bookmarkStart w:id="7087" w:name="_Toc45104243"/>
      <w:bookmarkStart w:id="7088" w:name="_Toc45227739"/>
      <w:bookmarkStart w:id="7089" w:name="_Toc45891553"/>
      <w:bookmarkStart w:id="7090" w:name="_Toc51764197"/>
      <w:bookmarkStart w:id="7091" w:name="_Toc56528198"/>
      <w:bookmarkStart w:id="7092" w:name="_Toc64382165"/>
      <w:bookmarkStart w:id="7093" w:name="_Toc66283740"/>
      <w:bookmarkStart w:id="7094" w:name="_Toc67911116"/>
      <w:bookmarkStart w:id="7095" w:name="_Toc73979894"/>
      <w:bookmarkStart w:id="7096" w:name="_Toc88650618"/>
      <w:bookmarkStart w:id="7097" w:name="_Toc97885745"/>
      <w:bookmarkStart w:id="7098" w:name="_Toc105524984"/>
      <w:bookmarkStart w:id="7099" w:name="_Toc145325756"/>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p>
    <w:p w14:paraId="725AE7E4" w14:textId="77777777" w:rsidR="005752DE" w:rsidRPr="00C37D2B" w:rsidRDefault="005752DE" w:rsidP="00E25EFA">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97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4DB1D68" w14:textId="77777777" w:rsidTr="00E25EFA">
        <w:tc>
          <w:tcPr>
            <w:tcW w:w="2448" w:type="dxa"/>
          </w:tcPr>
          <w:p w14:paraId="247F165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A88822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1F54897"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9EE947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30C230E9"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F54B8C8" w14:textId="77777777" w:rsidTr="00E25EFA">
        <w:tc>
          <w:tcPr>
            <w:tcW w:w="2448" w:type="dxa"/>
          </w:tcPr>
          <w:p w14:paraId="0503F28E" w14:textId="77777777" w:rsidR="005752DE" w:rsidRPr="00C37D2B" w:rsidRDefault="005752DE" w:rsidP="00E25EFA">
            <w:pPr>
              <w:pStyle w:val="TAL"/>
              <w:keepNext w:val="0"/>
              <w:keepLines w:val="0"/>
              <w:widowControl w:val="0"/>
              <w:rPr>
                <w:lang w:eastAsia="ja-JP"/>
              </w:rPr>
            </w:pPr>
            <w:r w:rsidRPr="00C37D2B">
              <w:rPr>
                <w:lang w:eastAsia="ja-JP"/>
              </w:rPr>
              <w:t>Subscriber Profile ID for RAT/Frequency Priority</w:t>
            </w:r>
          </w:p>
        </w:tc>
        <w:tc>
          <w:tcPr>
            <w:tcW w:w="1080" w:type="dxa"/>
          </w:tcPr>
          <w:p w14:paraId="037CE7E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9D9A391" w14:textId="77777777" w:rsidR="005752DE" w:rsidRPr="00C37D2B" w:rsidRDefault="005752DE" w:rsidP="00E25EFA">
            <w:pPr>
              <w:pStyle w:val="TAL"/>
              <w:keepNext w:val="0"/>
              <w:keepLines w:val="0"/>
              <w:widowControl w:val="0"/>
              <w:rPr>
                <w:lang w:eastAsia="ja-JP"/>
              </w:rPr>
            </w:pPr>
          </w:p>
        </w:tc>
        <w:tc>
          <w:tcPr>
            <w:tcW w:w="1872" w:type="dxa"/>
          </w:tcPr>
          <w:p w14:paraId="5D64EE48" w14:textId="77777777" w:rsidR="005752DE" w:rsidRPr="00C37D2B" w:rsidRDefault="005752DE" w:rsidP="00E25EFA">
            <w:pPr>
              <w:pStyle w:val="TAL"/>
              <w:keepNext w:val="0"/>
              <w:keepLines w:val="0"/>
              <w:widowControl w:val="0"/>
              <w:rPr>
                <w:lang w:eastAsia="ja-JP"/>
              </w:rPr>
            </w:pPr>
            <w:r w:rsidRPr="00C37D2B">
              <w:rPr>
                <w:lang w:eastAsia="ja-JP"/>
              </w:rPr>
              <w:t>INTEGER (1..256)</w:t>
            </w:r>
          </w:p>
        </w:tc>
        <w:tc>
          <w:tcPr>
            <w:tcW w:w="2880" w:type="dxa"/>
          </w:tcPr>
          <w:p w14:paraId="04161C9F" w14:textId="77777777" w:rsidR="005752DE" w:rsidRPr="00C37D2B" w:rsidRDefault="005752DE" w:rsidP="00E25EFA">
            <w:pPr>
              <w:pStyle w:val="TAL"/>
              <w:keepNext w:val="0"/>
              <w:keepLines w:val="0"/>
              <w:widowControl w:val="0"/>
              <w:rPr>
                <w:lang w:eastAsia="ja-JP"/>
              </w:rPr>
            </w:pPr>
          </w:p>
        </w:tc>
      </w:tr>
    </w:tbl>
    <w:p w14:paraId="5041B343" w14:textId="77777777" w:rsidR="005752DE" w:rsidRPr="00C37D2B" w:rsidRDefault="005752DE" w:rsidP="00E25EFA">
      <w:pPr>
        <w:widowControl w:val="0"/>
      </w:pPr>
    </w:p>
    <w:p w14:paraId="0386ECAE" w14:textId="77777777" w:rsidR="00CF03AE" w:rsidRPr="00C37D2B" w:rsidRDefault="00CF03AE" w:rsidP="00E25EFA">
      <w:pPr>
        <w:pStyle w:val="Heading3"/>
        <w:keepNext w:val="0"/>
        <w:keepLines w:val="0"/>
        <w:widowControl w:val="0"/>
        <w:rPr>
          <w:rFonts w:eastAsia="Batang"/>
        </w:rPr>
      </w:pPr>
      <w:bookmarkStart w:id="7100" w:name="_Toc29902493"/>
      <w:bookmarkStart w:id="7101" w:name="_Toc29906497"/>
      <w:bookmarkStart w:id="7102" w:name="_Toc36550487"/>
      <w:bookmarkStart w:id="7103" w:name="_Toc45104244"/>
      <w:bookmarkStart w:id="7104" w:name="_Toc45227740"/>
      <w:bookmarkStart w:id="7105" w:name="_Toc45891554"/>
      <w:bookmarkStart w:id="7106" w:name="_Toc51764198"/>
      <w:bookmarkStart w:id="7107" w:name="_Toc56528199"/>
      <w:bookmarkStart w:id="7108" w:name="_Toc64382166"/>
      <w:bookmarkStart w:id="7109" w:name="_Toc66283741"/>
      <w:bookmarkStart w:id="7110" w:name="_Toc67911117"/>
      <w:bookmarkStart w:id="7111" w:name="_Toc73979895"/>
      <w:bookmarkStart w:id="7112" w:name="_Toc88650619"/>
      <w:bookmarkStart w:id="7113" w:name="_Toc97885746"/>
      <w:bookmarkStart w:id="7114" w:name="_Toc105524985"/>
      <w:bookmarkStart w:id="7115" w:name="_Toc145325757"/>
      <w:bookmarkStart w:id="7116" w:name="_Toc14207838"/>
      <w:bookmarkStart w:id="7117" w:name="_Toc20954489"/>
      <w:r w:rsidRPr="00C37D2B">
        <w:rPr>
          <w:rFonts w:eastAsia="Batang"/>
        </w:rPr>
        <w:t>9.2.25a</w:t>
      </w:r>
      <w:r w:rsidRPr="00C37D2B">
        <w:rPr>
          <w:rFonts w:eastAsia="Batang"/>
        </w:rPr>
        <w:tab/>
        <w:t>Additional RRM Policy Index</w:t>
      </w:r>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6A3292CB" w14:textId="77777777" w:rsidR="00CF03AE" w:rsidRPr="00C37D2B" w:rsidRDefault="00CF03AE" w:rsidP="00E25EFA">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97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F03AE" w:rsidRPr="00C37D2B" w14:paraId="18CE2CA5" w14:textId="77777777" w:rsidTr="00E25EFA">
        <w:tc>
          <w:tcPr>
            <w:tcW w:w="2448" w:type="dxa"/>
          </w:tcPr>
          <w:p w14:paraId="31366FCE" w14:textId="77777777" w:rsidR="00CF03AE" w:rsidRPr="00C37D2B" w:rsidRDefault="00CF03AE" w:rsidP="00E25EFA">
            <w:pPr>
              <w:pStyle w:val="TAH"/>
              <w:keepNext w:val="0"/>
              <w:keepLines w:val="0"/>
              <w:widowControl w:val="0"/>
              <w:rPr>
                <w:lang w:eastAsia="ja-JP"/>
              </w:rPr>
            </w:pPr>
            <w:r w:rsidRPr="00C37D2B">
              <w:rPr>
                <w:lang w:eastAsia="ja-JP"/>
              </w:rPr>
              <w:t>IE/Group Name</w:t>
            </w:r>
          </w:p>
        </w:tc>
        <w:tc>
          <w:tcPr>
            <w:tcW w:w="1080" w:type="dxa"/>
          </w:tcPr>
          <w:p w14:paraId="106C078F" w14:textId="77777777" w:rsidR="00CF03AE" w:rsidRPr="00C37D2B" w:rsidRDefault="00CF03AE" w:rsidP="00E25EFA">
            <w:pPr>
              <w:pStyle w:val="TAH"/>
              <w:keepNext w:val="0"/>
              <w:keepLines w:val="0"/>
              <w:widowControl w:val="0"/>
              <w:rPr>
                <w:lang w:eastAsia="ja-JP"/>
              </w:rPr>
            </w:pPr>
            <w:r w:rsidRPr="00C37D2B">
              <w:rPr>
                <w:lang w:eastAsia="ja-JP"/>
              </w:rPr>
              <w:t>Presence</w:t>
            </w:r>
          </w:p>
        </w:tc>
        <w:tc>
          <w:tcPr>
            <w:tcW w:w="1440" w:type="dxa"/>
          </w:tcPr>
          <w:p w14:paraId="1B6AA4A3" w14:textId="77777777" w:rsidR="00CF03AE" w:rsidRPr="00C37D2B" w:rsidRDefault="00CF03AE" w:rsidP="00E25EFA">
            <w:pPr>
              <w:pStyle w:val="TAH"/>
              <w:keepNext w:val="0"/>
              <w:keepLines w:val="0"/>
              <w:widowControl w:val="0"/>
              <w:rPr>
                <w:lang w:eastAsia="ja-JP"/>
              </w:rPr>
            </w:pPr>
            <w:r w:rsidRPr="00C37D2B">
              <w:rPr>
                <w:lang w:eastAsia="ja-JP"/>
              </w:rPr>
              <w:t>Range</w:t>
            </w:r>
          </w:p>
        </w:tc>
        <w:tc>
          <w:tcPr>
            <w:tcW w:w="1872" w:type="dxa"/>
          </w:tcPr>
          <w:p w14:paraId="653AB0B8" w14:textId="77777777" w:rsidR="00CF03AE" w:rsidRPr="00C37D2B" w:rsidRDefault="00CF03AE" w:rsidP="00E25EFA">
            <w:pPr>
              <w:pStyle w:val="TAH"/>
              <w:keepNext w:val="0"/>
              <w:keepLines w:val="0"/>
              <w:widowControl w:val="0"/>
              <w:rPr>
                <w:lang w:eastAsia="ja-JP"/>
              </w:rPr>
            </w:pPr>
            <w:r w:rsidRPr="00C37D2B">
              <w:rPr>
                <w:lang w:eastAsia="ja-JP"/>
              </w:rPr>
              <w:t>IE type and reference</w:t>
            </w:r>
          </w:p>
        </w:tc>
        <w:tc>
          <w:tcPr>
            <w:tcW w:w="2880" w:type="dxa"/>
          </w:tcPr>
          <w:p w14:paraId="179A62D4" w14:textId="77777777" w:rsidR="00CF03AE" w:rsidRPr="00C37D2B" w:rsidRDefault="00CF03AE" w:rsidP="00E25EFA">
            <w:pPr>
              <w:pStyle w:val="TAH"/>
              <w:keepNext w:val="0"/>
              <w:keepLines w:val="0"/>
              <w:widowControl w:val="0"/>
              <w:rPr>
                <w:lang w:eastAsia="ja-JP"/>
              </w:rPr>
            </w:pPr>
            <w:r w:rsidRPr="00C37D2B">
              <w:rPr>
                <w:lang w:eastAsia="ja-JP"/>
              </w:rPr>
              <w:t>Semantics description</w:t>
            </w:r>
          </w:p>
        </w:tc>
      </w:tr>
      <w:tr w:rsidR="00CF03AE" w:rsidRPr="00C37D2B" w14:paraId="55B92C74" w14:textId="77777777" w:rsidTr="00E25EFA">
        <w:tc>
          <w:tcPr>
            <w:tcW w:w="2448" w:type="dxa"/>
          </w:tcPr>
          <w:p w14:paraId="38937050" w14:textId="77777777" w:rsidR="00CF03AE" w:rsidRPr="00C37D2B" w:rsidRDefault="00CF03AE" w:rsidP="00E25EFA">
            <w:pPr>
              <w:pStyle w:val="TAL"/>
              <w:keepNext w:val="0"/>
              <w:keepLines w:val="0"/>
              <w:widowControl w:val="0"/>
              <w:rPr>
                <w:lang w:eastAsia="ja-JP"/>
              </w:rPr>
            </w:pPr>
            <w:r w:rsidRPr="00C37D2B">
              <w:rPr>
                <w:lang w:eastAsia="ja-JP"/>
              </w:rPr>
              <w:t>Additional RRM Policy Index</w:t>
            </w:r>
          </w:p>
        </w:tc>
        <w:tc>
          <w:tcPr>
            <w:tcW w:w="1080" w:type="dxa"/>
          </w:tcPr>
          <w:p w14:paraId="0B4873A6" w14:textId="77777777" w:rsidR="00CF03AE" w:rsidRPr="00C37D2B" w:rsidRDefault="00CF03AE" w:rsidP="00E25EFA">
            <w:pPr>
              <w:pStyle w:val="TAL"/>
              <w:keepNext w:val="0"/>
              <w:keepLines w:val="0"/>
              <w:widowControl w:val="0"/>
              <w:rPr>
                <w:lang w:eastAsia="ja-JP"/>
              </w:rPr>
            </w:pPr>
            <w:r w:rsidRPr="00C37D2B">
              <w:rPr>
                <w:lang w:eastAsia="ja-JP"/>
              </w:rPr>
              <w:t>M</w:t>
            </w:r>
          </w:p>
        </w:tc>
        <w:tc>
          <w:tcPr>
            <w:tcW w:w="1440" w:type="dxa"/>
          </w:tcPr>
          <w:p w14:paraId="75895ED3" w14:textId="77777777" w:rsidR="00CF03AE" w:rsidRPr="00C37D2B" w:rsidRDefault="00CF03AE" w:rsidP="00E25EFA">
            <w:pPr>
              <w:pStyle w:val="TAL"/>
              <w:keepNext w:val="0"/>
              <w:keepLines w:val="0"/>
              <w:widowControl w:val="0"/>
              <w:rPr>
                <w:lang w:eastAsia="ja-JP"/>
              </w:rPr>
            </w:pPr>
          </w:p>
        </w:tc>
        <w:tc>
          <w:tcPr>
            <w:tcW w:w="1872" w:type="dxa"/>
          </w:tcPr>
          <w:p w14:paraId="3207B558" w14:textId="77777777" w:rsidR="00CF03AE" w:rsidRPr="00C37D2B" w:rsidRDefault="00CF03AE" w:rsidP="00E25EFA">
            <w:pPr>
              <w:pStyle w:val="TAL"/>
              <w:keepNext w:val="0"/>
              <w:keepLines w:val="0"/>
              <w:widowControl w:val="0"/>
              <w:rPr>
                <w:lang w:eastAsia="ja-JP"/>
              </w:rPr>
            </w:pPr>
            <w:r w:rsidRPr="00C37D2B">
              <w:rPr>
                <w:lang w:eastAsia="ja-JP"/>
              </w:rPr>
              <w:t>BIT STRING (32)</w:t>
            </w:r>
          </w:p>
        </w:tc>
        <w:tc>
          <w:tcPr>
            <w:tcW w:w="2880" w:type="dxa"/>
          </w:tcPr>
          <w:p w14:paraId="6CC4D200" w14:textId="77777777" w:rsidR="00CF03AE" w:rsidRPr="00C37D2B" w:rsidRDefault="00CF03AE" w:rsidP="00E25EFA">
            <w:pPr>
              <w:pStyle w:val="TAL"/>
              <w:keepNext w:val="0"/>
              <w:keepLines w:val="0"/>
              <w:widowControl w:val="0"/>
              <w:rPr>
                <w:lang w:eastAsia="ja-JP"/>
              </w:rPr>
            </w:pPr>
          </w:p>
        </w:tc>
      </w:tr>
    </w:tbl>
    <w:p w14:paraId="3BEB520E" w14:textId="77777777" w:rsidR="00CF03AE" w:rsidRPr="00C37D2B" w:rsidRDefault="00CF03AE" w:rsidP="00E25EFA">
      <w:pPr>
        <w:widowControl w:val="0"/>
      </w:pPr>
    </w:p>
    <w:p w14:paraId="4DB7BCD9" w14:textId="77777777" w:rsidR="005752DE" w:rsidRPr="00C37D2B" w:rsidRDefault="005752DE" w:rsidP="00E25EFA">
      <w:pPr>
        <w:pStyle w:val="Heading3"/>
        <w:keepNext w:val="0"/>
        <w:keepLines w:val="0"/>
        <w:widowControl w:val="0"/>
      </w:pPr>
      <w:bookmarkStart w:id="7118" w:name="_Toc29902494"/>
      <w:bookmarkStart w:id="7119" w:name="_Toc29906498"/>
      <w:bookmarkStart w:id="7120" w:name="_Toc36550488"/>
      <w:bookmarkStart w:id="7121" w:name="_Toc45104245"/>
      <w:bookmarkStart w:id="7122" w:name="_Toc45227741"/>
      <w:bookmarkStart w:id="7123" w:name="_Toc45891555"/>
      <w:bookmarkStart w:id="7124" w:name="_Toc51764199"/>
      <w:bookmarkStart w:id="7125" w:name="_Toc56528200"/>
      <w:bookmarkStart w:id="7126" w:name="_Toc64382167"/>
      <w:bookmarkStart w:id="7127" w:name="_Toc66283742"/>
      <w:bookmarkStart w:id="7128" w:name="_Toc67911118"/>
      <w:bookmarkStart w:id="7129" w:name="_Toc73979896"/>
      <w:bookmarkStart w:id="7130" w:name="_Toc88650620"/>
      <w:bookmarkStart w:id="7131" w:name="_Toc97885747"/>
      <w:bookmarkStart w:id="7132" w:name="_Toc105524986"/>
      <w:bookmarkStart w:id="7133" w:name="_Toc145325758"/>
      <w:bookmarkEnd w:id="7116"/>
      <w:r w:rsidRPr="00C37D2B">
        <w:t>9.2.26</w:t>
      </w:r>
      <w:r w:rsidRPr="00C37D2B">
        <w:tab/>
        <w:t>EARFCN</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1CD4C1E7" w14:textId="77777777" w:rsidR="005752DE" w:rsidRPr="00C37D2B" w:rsidRDefault="005752DE" w:rsidP="00E25EFA">
      <w:pPr>
        <w:widowControl w:val="0"/>
      </w:pPr>
      <w:r w:rsidRPr="00C37D2B">
        <w:t>The E-UTRA Absolute Radio Frequency Channel Number defines the carrier frequency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DC022ED" w14:textId="77777777" w:rsidTr="00AA2D3C">
        <w:trPr>
          <w:jc w:val="center"/>
        </w:trPr>
        <w:tc>
          <w:tcPr>
            <w:tcW w:w="2448" w:type="dxa"/>
          </w:tcPr>
          <w:p w14:paraId="291F721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667C40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5D80FD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CE3A58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14514B3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15F3C77F" w14:textId="77777777" w:rsidTr="00AA2D3C">
        <w:trPr>
          <w:jc w:val="center"/>
        </w:trPr>
        <w:tc>
          <w:tcPr>
            <w:tcW w:w="2448" w:type="dxa"/>
          </w:tcPr>
          <w:p w14:paraId="1F08A7AE" w14:textId="77777777" w:rsidR="005752DE" w:rsidRPr="00C37D2B" w:rsidRDefault="005752DE" w:rsidP="00E25EFA">
            <w:pPr>
              <w:pStyle w:val="TAL"/>
              <w:keepNext w:val="0"/>
              <w:keepLines w:val="0"/>
              <w:widowControl w:val="0"/>
              <w:rPr>
                <w:lang w:eastAsia="ja-JP"/>
              </w:rPr>
            </w:pPr>
            <w:r w:rsidRPr="00C37D2B">
              <w:rPr>
                <w:lang w:eastAsia="ja-JP"/>
              </w:rPr>
              <w:t>EARFCN</w:t>
            </w:r>
          </w:p>
        </w:tc>
        <w:tc>
          <w:tcPr>
            <w:tcW w:w="1080" w:type="dxa"/>
          </w:tcPr>
          <w:p w14:paraId="2A157FED" w14:textId="77777777" w:rsidR="005752DE" w:rsidRPr="00C37D2B" w:rsidRDefault="005752DE" w:rsidP="00E25EFA">
            <w:pPr>
              <w:pStyle w:val="TAL"/>
              <w:keepNext w:val="0"/>
              <w:keepLines w:val="0"/>
              <w:widowControl w:val="0"/>
              <w:rPr>
                <w:lang w:eastAsia="ja-JP"/>
              </w:rPr>
            </w:pPr>
            <w:r w:rsidRPr="00C37D2B">
              <w:rPr>
                <w:szCs w:val="18"/>
                <w:lang w:eastAsia="ja-JP"/>
              </w:rPr>
              <w:t>M</w:t>
            </w:r>
          </w:p>
        </w:tc>
        <w:tc>
          <w:tcPr>
            <w:tcW w:w="1440" w:type="dxa"/>
          </w:tcPr>
          <w:p w14:paraId="15D9660A" w14:textId="77777777" w:rsidR="005752DE" w:rsidRPr="00C37D2B" w:rsidRDefault="005752DE" w:rsidP="00E25EFA">
            <w:pPr>
              <w:pStyle w:val="TAL"/>
              <w:keepNext w:val="0"/>
              <w:keepLines w:val="0"/>
              <w:widowControl w:val="0"/>
              <w:rPr>
                <w:lang w:eastAsia="ja-JP"/>
              </w:rPr>
            </w:pPr>
          </w:p>
        </w:tc>
        <w:tc>
          <w:tcPr>
            <w:tcW w:w="1872" w:type="dxa"/>
          </w:tcPr>
          <w:p w14:paraId="502C5749" w14:textId="77777777" w:rsidR="005752DE" w:rsidRPr="00C37D2B" w:rsidRDefault="005752DE" w:rsidP="00E25EFA">
            <w:pPr>
              <w:pStyle w:val="TAL"/>
              <w:keepNext w:val="0"/>
              <w:keepLines w:val="0"/>
              <w:widowControl w:val="0"/>
              <w:rPr>
                <w:lang w:eastAsia="ja-JP"/>
              </w:rPr>
            </w:pPr>
            <w:r w:rsidRPr="00C37D2B">
              <w:rPr>
                <w:lang w:eastAsia="ja-JP"/>
              </w:rPr>
              <w:t>INTEGER (0..maxEARFCN)</w:t>
            </w:r>
          </w:p>
        </w:tc>
        <w:tc>
          <w:tcPr>
            <w:tcW w:w="2880" w:type="dxa"/>
          </w:tcPr>
          <w:p w14:paraId="501D7A90" w14:textId="77777777" w:rsidR="005752DE" w:rsidRPr="00C37D2B" w:rsidRDefault="005752DE" w:rsidP="00E25EFA">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4391D2A"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689651B2" w14:textId="77777777" w:rsidTr="008D5B6A">
        <w:trPr>
          <w:tblHeader/>
        </w:trPr>
        <w:tc>
          <w:tcPr>
            <w:tcW w:w="3110" w:type="dxa"/>
          </w:tcPr>
          <w:p w14:paraId="5E20BFC7"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296A283C"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6DBB2C11" w14:textId="77777777" w:rsidTr="005D2033">
        <w:tc>
          <w:tcPr>
            <w:tcW w:w="3110" w:type="dxa"/>
          </w:tcPr>
          <w:p w14:paraId="69C919F0" w14:textId="77777777" w:rsidR="005752DE" w:rsidRPr="00C37D2B" w:rsidRDefault="005752DE" w:rsidP="00E25EFA">
            <w:pPr>
              <w:pStyle w:val="TAL"/>
              <w:keepNext w:val="0"/>
              <w:keepLines w:val="0"/>
              <w:widowControl w:val="0"/>
              <w:rPr>
                <w:lang w:eastAsia="ja-JP"/>
              </w:rPr>
            </w:pPr>
            <w:r w:rsidRPr="00C37D2B">
              <w:rPr>
                <w:lang w:eastAsia="ja-JP"/>
              </w:rPr>
              <w:t>maxEARFCN</w:t>
            </w:r>
          </w:p>
        </w:tc>
        <w:tc>
          <w:tcPr>
            <w:tcW w:w="5670" w:type="dxa"/>
          </w:tcPr>
          <w:p w14:paraId="62F50B30" w14:textId="77777777" w:rsidR="005752DE" w:rsidRPr="00C37D2B" w:rsidRDefault="005752DE" w:rsidP="00E25EFA">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40967D24" w14:textId="77777777" w:rsidR="005752DE" w:rsidRPr="00C37D2B" w:rsidRDefault="005752DE" w:rsidP="00E25EFA">
      <w:pPr>
        <w:widowControl w:val="0"/>
      </w:pPr>
    </w:p>
    <w:p w14:paraId="684B9662" w14:textId="77777777" w:rsidR="005752DE" w:rsidRPr="00C37D2B" w:rsidRDefault="005752DE" w:rsidP="00E25EFA">
      <w:pPr>
        <w:pStyle w:val="Heading3"/>
        <w:keepNext w:val="0"/>
        <w:keepLines w:val="0"/>
        <w:widowControl w:val="0"/>
      </w:pPr>
      <w:bookmarkStart w:id="7134" w:name="_Toc20954490"/>
      <w:bookmarkStart w:id="7135" w:name="_Toc29902495"/>
      <w:bookmarkStart w:id="7136" w:name="_Toc29906499"/>
      <w:bookmarkStart w:id="7137" w:name="_Toc36550489"/>
      <w:bookmarkStart w:id="7138" w:name="_Toc45104246"/>
      <w:bookmarkStart w:id="7139" w:name="_Toc45227742"/>
      <w:bookmarkStart w:id="7140" w:name="_Toc45891556"/>
      <w:bookmarkStart w:id="7141" w:name="_Toc51764200"/>
      <w:bookmarkStart w:id="7142" w:name="_Toc56528201"/>
      <w:bookmarkStart w:id="7143" w:name="_Toc64382168"/>
      <w:bookmarkStart w:id="7144" w:name="_Toc66283743"/>
      <w:bookmarkStart w:id="7145" w:name="_Toc67911119"/>
      <w:bookmarkStart w:id="7146" w:name="_Toc73979897"/>
      <w:bookmarkStart w:id="7147" w:name="_Toc88650621"/>
      <w:bookmarkStart w:id="7148" w:name="_Toc97885748"/>
      <w:bookmarkStart w:id="7149" w:name="_Toc105524987"/>
      <w:bookmarkStart w:id="7150" w:name="_Toc145325759"/>
      <w:r w:rsidRPr="00C37D2B">
        <w:t>9.2.27</w:t>
      </w:r>
      <w:r w:rsidRPr="00C37D2B">
        <w:tab/>
        <w:t>Transmission Bandwidth</w:t>
      </w:r>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36D5124E" w14:textId="77777777" w:rsidR="005752DE" w:rsidRPr="00C37D2B" w:rsidRDefault="005752DE" w:rsidP="00E25EFA">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D2268AD" w14:textId="77777777" w:rsidTr="00AA2D3C">
        <w:trPr>
          <w:jc w:val="center"/>
        </w:trPr>
        <w:tc>
          <w:tcPr>
            <w:tcW w:w="2448" w:type="dxa"/>
          </w:tcPr>
          <w:p w14:paraId="272C18F9"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1C6CBB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283163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9F7D57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3C4BA0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59C4993C" w14:textId="77777777" w:rsidTr="00AA2D3C">
        <w:trPr>
          <w:jc w:val="center"/>
        </w:trPr>
        <w:tc>
          <w:tcPr>
            <w:tcW w:w="2448" w:type="dxa"/>
          </w:tcPr>
          <w:p w14:paraId="6C169A86" w14:textId="77777777" w:rsidR="005752DE" w:rsidRPr="00C37D2B" w:rsidRDefault="005752DE" w:rsidP="00E25EFA">
            <w:pPr>
              <w:pStyle w:val="TAL"/>
              <w:keepNext w:val="0"/>
              <w:keepLines w:val="0"/>
              <w:widowControl w:val="0"/>
              <w:rPr>
                <w:lang w:eastAsia="ja-JP"/>
              </w:rPr>
            </w:pPr>
            <w:r w:rsidRPr="00C37D2B">
              <w:rPr>
                <w:lang w:eastAsia="ja-JP"/>
              </w:rPr>
              <w:t>Transmission Bandwidth</w:t>
            </w:r>
          </w:p>
        </w:tc>
        <w:tc>
          <w:tcPr>
            <w:tcW w:w="1080" w:type="dxa"/>
          </w:tcPr>
          <w:p w14:paraId="3A32F32D" w14:textId="77777777" w:rsidR="005752DE" w:rsidRPr="00C37D2B" w:rsidRDefault="005752DE" w:rsidP="00E25EFA">
            <w:pPr>
              <w:pStyle w:val="TAL"/>
              <w:keepNext w:val="0"/>
              <w:keepLines w:val="0"/>
              <w:widowControl w:val="0"/>
              <w:rPr>
                <w:b/>
                <w:lang w:eastAsia="ja-JP"/>
              </w:rPr>
            </w:pPr>
            <w:r w:rsidRPr="00C37D2B">
              <w:rPr>
                <w:b/>
                <w:szCs w:val="18"/>
                <w:lang w:eastAsia="ja-JP"/>
              </w:rPr>
              <w:t>M</w:t>
            </w:r>
          </w:p>
        </w:tc>
        <w:tc>
          <w:tcPr>
            <w:tcW w:w="1440" w:type="dxa"/>
          </w:tcPr>
          <w:p w14:paraId="4FA7DFC9" w14:textId="77777777" w:rsidR="005752DE" w:rsidRPr="00C37D2B" w:rsidRDefault="005752DE" w:rsidP="00E25EFA">
            <w:pPr>
              <w:pStyle w:val="TAL"/>
              <w:keepNext w:val="0"/>
              <w:keepLines w:val="0"/>
              <w:widowControl w:val="0"/>
              <w:rPr>
                <w:b/>
                <w:lang w:eastAsia="ja-JP"/>
              </w:rPr>
            </w:pPr>
          </w:p>
        </w:tc>
        <w:tc>
          <w:tcPr>
            <w:tcW w:w="1872" w:type="dxa"/>
          </w:tcPr>
          <w:p w14:paraId="76410512" w14:textId="77777777" w:rsidR="005752DE" w:rsidRPr="00C37D2B" w:rsidRDefault="005752DE" w:rsidP="00E25EFA">
            <w:pPr>
              <w:pStyle w:val="TAL"/>
              <w:keepNext w:val="0"/>
              <w:keepLines w:val="0"/>
              <w:widowControl w:val="0"/>
              <w:rPr>
                <w:lang w:eastAsia="ja-JP"/>
              </w:rPr>
            </w:pPr>
            <w:r w:rsidRPr="00C37D2B">
              <w:rPr>
                <w:lang w:eastAsia="ja-JP"/>
              </w:rPr>
              <w:t>ENUMERATED (bw6, bw15, bw25, bw50, bw75, bw100,... , bw1)</w:t>
            </w:r>
          </w:p>
        </w:tc>
        <w:tc>
          <w:tcPr>
            <w:tcW w:w="2880" w:type="dxa"/>
          </w:tcPr>
          <w:p w14:paraId="376C88B0" w14:textId="77777777" w:rsidR="005752DE" w:rsidRPr="00C37D2B" w:rsidRDefault="005752DE" w:rsidP="00E25EFA">
            <w:pPr>
              <w:pStyle w:val="TAL"/>
              <w:keepNext w:val="0"/>
              <w:keepLines w:val="0"/>
              <w:widowControl w:val="0"/>
              <w:rPr>
                <w:lang w:eastAsia="ja-JP"/>
              </w:rPr>
            </w:pPr>
          </w:p>
        </w:tc>
      </w:tr>
    </w:tbl>
    <w:p w14:paraId="66376FB5" w14:textId="77777777" w:rsidR="005752DE" w:rsidRPr="00C37D2B" w:rsidRDefault="005752DE" w:rsidP="00E25EFA">
      <w:pPr>
        <w:widowControl w:val="0"/>
      </w:pPr>
    </w:p>
    <w:p w14:paraId="77C55595" w14:textId="77777777" w:rsidR="005752DE" w:rsidRPr="00C37D2B" w:rsidRDefault="005752DE" w:rsidP="00E25EFA">
      <w:pPr>
        <w:pStyle w:val="Heading3"/>
        <w:keepNext w:val="0"/>
        <w:keepLines w:val="0"/>
        <w:widowControl w:val="0"/>
      </w:pPr>
      <w:bookmarkStart w:id="7151" w:name="_Toc20954491"/>
      <w:bookmarkStart w:id="7152" w:name="_Toc29902496"/>
      <w:bookmarkStart w:id="7153" w:name="_Toc29906500"/>
      <w:bookmarkStart w:id="7154" w:name="_Toc36550490"/>
      <w:bookmarkStart w:id="7155" w:name="_Toc45104247"/>
      <w:bookmarkStart w:id="7156" w:name="_Toc45227743"/>
      <w:bookmarkStart w:id="7157" w:name="_Toc45891557"/>
      <w:bookmarkStart w:id="7158" w:name="_Toc51764201"/>
      <w:bookmarkStart w:id="7159" w:name="_Toc56528202"/>
      <w:bookmarkStart w:id="7160" w:name="_Toc64382169"/>
      <w:bookmarkStart w:id="7161" w:name="_Toc66283744"/>
      <w:bookmarkStart w:id="7162" w:name="_Toc67911120"/>
      <w:bookmarkStart w:id="7163" w:name="_Toc73979898"/>
      <w:bookmarkStart w:id="7164" w:name="_Toc88650622"/>
      <w:bookmarkStart w:id="7165" w:name="_Toc97885749"/>
      <w:bookmarkStart w:id="7166" w:name="_Toc105524988"/>
      <w:bookmarkStart w:id="7167" w:name="_Toc145325760"/>
      <w:r w:rsidRPr="00C37D2B">
        <w:t>9.2.</w:t>
      </w:r>
      <w:r w:rsidRPr="00C37D2B">
        <w:rPr>
          <w:lang w:eastAsia="zh-CN"/>
        </w:rPr>
        <w:t>28</w:t>
      </w:r>
      <w:r w:rsidRPr="00C37D2B">
        <w:tab/>
        <w:t>E-RAB List</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6871255F" w14:textId="77777777" w:rsidR="005752DE" w:rsidRPr="00C37D2B" w:rsidRDefault="005752DE" w:rsidP="00E25EFA">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9E2DDD" w14:textId="77777777" w:rsidTr="00E25EFA">
        <w:tc>
          <w:tcPr>
            <w:tcW w:w="2160" w:type="dxa"/>
            <w:tcBorders>
              <w:top w:val="single" w:sz="4" w:space="0" w:color="auto"/>
              <w:left w:val="single" w:sz="4" w:space="0" w:color="auto"/>
              <w:bottom w:val="single" w:sz="4" w:space="0" w:color="auto"/>
              <w:right w:val="single" w:sz="4" w:space="0" w:color="auto"/>
            </w:tcBorders>
          </w:tcPr>
          <w:p w14:paraId="57B38B3F"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F1D2A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2AC6D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1B7AE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646C45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7F275"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4D6812"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2A022CBC" w14:textId="77777777" w:rsidTr="00E25EFA">
        <w:tc>
          <w:tcPr>
            <w:tcW w:w="2160" w:type="dxa"/>
          </w:tcPr>
          <w:p w14:paraId="77526161" w14:textId="77777777" w:rsidR="005752DE" w:rsidRPr="00C37D2B" w:rsidRDefault="005752DE" w:rsidP="00E25EFA">
            <w:pPr>
              <w:pStyle w:val="TAL"/>
              <w:keepNext w:val="0"/>
              <w:keepLines w:val="0"/>
              <w:widowControl w:val="0"/>
              <w:ind w:left="60"/>
              <w:rPr>
                <w:b/>
                <w:lang w:eastAsia="ja-JP"/>
              </w:rPr>
            </w:pPr>
            <w:r w:rsidRPr="00C37D2B">
              <w:rPr>
                <w:b/>
                <w:lang w:eastAsia="ja-JP"/>
              </w:rPr>
              <w:t xml:space="preserve">E-RAB </w:t>
            </w:r>
            <w:r w:rsidRPr="00C37D2B">
              <w:rPr>
                <w:rFonts w:eastAsia="MS Mincho"/>
                <w:b/>
                <w:lang w:eastAsia="ja-JP"/>
              </w:rPr>
              <w:t>List Item</w:t>
            </w:r>
          </w:p>
        </w:tc>
        <w:tc>
          <w:tcPr>
            <w:tcW w:w="1080" w:type="dxa"/>
          </w:tcPr>
          <w:p w14:paraId="2E6ECE3C" w14:textId="77777777" w:rsidR="005752DE" w:rsidRPr="00C37D2B" w:rsidRDefault="005752DE" w:rsidP="00E25EFA">
            <w:pPr>
              <w:pStyle w:val="TAL"/>
              <w:keepNext w:val="0"/>
              <w:keepLines w:val="0"/>
              <w:widowControl w:val="0"/>
              <w:rPr>
                <w:lang w:eastAsia="ja-JP"/>
              </w:rPr>
            </w:pPr>
          </w:p>
        </w:tc>
        <w:tc>
          <w:tcPr>
            <w:tcW w:w="1080" w:type="dxa"/>
          </w:tcPr>
          <w:p w14:paraId="6BEAA158" w14:textId="77777777" w:rsidR="005752DE" w:rsidRPr="00C37D2B" w:rsidRDefault="005752DE" w:rsidP="00E25EFA">
            <w:pPr>
              <w:pStyle w:val="TAL"/>
              <w:keepNext w:val="0"/>
              <w:keepLines w:val="0"/>
              <w:widowControl w:val="0"/>
              <w:rPr>
                <w:b/>
                <w:bCs/>
                <w:i/>
                <w:sz w:val="16"/>
                <w:szCs w:val="16"/>
                <w:lang w:eastAsia="ja-JP"/>
              </w:rPr>
            </w:pPr>
            <w:r w:rsidRPr="00C37D2B">
              <w:rPr>
                <w:i/>
                <w:lang w:eastAsia="ja-JP"/>
              </w:rPr>
              <w:t>1..&lt;maxnoofBearers&gt;</w:t>
            </w:r>
          </w:p>
        </w:tc>
        <w:tc>
          <w:tcPr>
            <w:tcW w:w="1512" w:type="dxa"/>
          </w:tcPr>
          <w:p w14:paraId="233CAD19" w14:textId="77777777" w:rsidR="005752DE" w:rsidRPr="00C37D2B" w:rsidRDefault="005752DE" w:rsidP="00E25EFA">
            <w:pPr>
              <w:pStyle w:val="TAL"/>
              <w:keepNext w:val="0"/>
              <w:keepLines w:val="0"/>
              <w:widowControl w:val="0"/>
              <w:rPr>
                <w:lang w:eastAsia="ja-JP"/>
              </w:rPr>
            </w:pPr>
          </w:p>
        </w:tc>
        <w:tc>
          <w:tcPr>
            <w:tcW w:w="1728" w:type="dxa"/>
          </w:tcPr>
          <w:p w14:paraId="69C962EF" w14:textId="77777777" w:rsidR="005752DE" w:rsidRPr="00C37D2B" w:rsidRDefault="005752DE" w:rsidP="00E25EFA">
            <w:pPr>
              <w:pStyle w:val="TAC"/>
              <w:keepNext w:val="0"/>
              <w:keepLines w:val="0"/>
              <w:widowControl w:val="0"/>
              <w:jc w:val="left"/>
              <w:rPr>
                <w:lang w:eastAsia="ja-JP"/>
              </w:rPr>
            </w:pPr>
          </w:p>
        </w:tc>
        <w:tc>
          <w:tcPr>
            <w:tcW w:w="1080" w:type="dxa"/>
          </w:tcPr>
          <w:p w14:paraId="6DE55645" w14:textId="77777777" w:rsidR="005752DE" w:rsidRPr="00C37D2B" w:rsidRDefault="005752DE" w:rsidP="00E25EFA">
            <w:pPr>
              <w:pStyle w:val="TAC"/>
              <w:keepNext w:val="0"/>
              <w:keepLines w:val="0"/>
              <w:widowControl w:val="0"/>
              <w:rPr>
                <w:lang w:eastAsia="ja-JP"/>
              </w:rPr>
            </w:pPr>
            <w:r w:rsidRPr="00C37D2B">
              <w:rPr>
                <w:lang w:eastAsia="ja-JP"/>
              </w:rPr>
              <w:t>EACH</w:t>
            </w:r>
          </w:p>
        </w:tc>
        <w:tc>
          <w:tcPr>
            <w:tcW w:w="1080" w:type="dxa"/>
          </w:tcPr>
          <w:p w14:paraId="122B810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7C8B1B8A" w14:textId="77777777" w:rsidTr="00E25EFA">
        <w:tc>
          <w:tcPr>
            <w:tcW w:w="2160" w:type="dxa"/>
          </w:tcPr>
          <w:p w14:paraId="307AE271" w14:textId="77777777" w:rsidR="005752DE" w:rsidRPr="00C37D2B" w:rsidRDefault="005752DE" w:rsidP="00E25EFA">
            <w:pPr>
              <w:pStyle w:val="TAL"/>
              <w:keepNext w:val="0"/>
              <w:keepLines w:val="0"/>
              <w:widowControl w:val="0"/>
              <w:ind w:left="142"/>
              <w:rPr>
                <w:lang w:eastAsia="ja-JP"/>
              </w:rPr>
            </w:pPr>
            <w:r w:rsidRPr="00C37D2B">
              <w:rPr>
                <w:lang w:eastAsia="ja-JP"/>
              </w:rPr>
              <w:t>&gt;E-RAB ID</w:t>
            </w:r>
          </w:p>
        </w:tc>
        <w:tc>
          <w:tcPr>
            <w:tcW w:w="1080" w:type="dxa"/>
          </w:tcPr>
          <w:p w14:paraId="754DE11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7C1199B" w14:textId="77777777" w:rsidR="005752DE" w:rsidRPr="00C37D2B" w:rsidRDefault="005752DE" w:rsidP="00E25EFA">
            <w:pPr>
              <w:pStyle w:val="TAL"/>
              <w:keepNext w:val="0"/>
              <w:keepLines w:val="0"/>
              <w:widowControl w:val="0"/>
              <w:rPr>
                <w:i/>
                <w:lang w:eastAsia="ja-JP"/>
              </w:rPr>
            </w:pPr>
          </w:p>
        </w:tc>
        <w:tc>
          <w:tcPr>
            <w:tcW w:w="1512" w:type="dxa"/>
          </w:tcPr>
          <w:p w14:paraId="560018AA" w14:textId="77777777" w:rsidR="005752DE" w:rsidRPr="00C37D2B" w:rsidRDefault="005752DE" w:rsidP="00E25EFA">
            <w:pPr>
              <w:pStyle w:val="TAL"/>
              <w:keepNext w:val="0"/>
              <w:keepLines w:val="0"/>
              <w:widowControl w:val="0"/>
              <w:rPr>
                <w:lang w:eastAsia="zh-CN"/>
              </w:rPr>
            </w:pPr>
            <w:r w:rsidRPr="00C37D2B">
              <w:rPr>
                <w:lang w:eastAsia="ja-JP"/>
              </w:rPr>
              <w:t>9.2.</w:t>
            </w:r>
            <w:r w:rsidRPr="00C37D2B">
              <w:rPr>
                <w:lang w:eastAsia="zh-CN"/>
              </w:rPr>
              <w:t>23</w:t>
            </w:r>
          </w:p>
        </w:tc>
        <w:tc>
          <w:tcPr>
            <w:tcW w:w="1728" w:type="dxa"/>
          </w:tcPr>
          <w:p w14:paraId="5CBF04ED" w14:textId="77777777" w:rsidR="005752DE" w:rsidRPr="00C37D2B" w:rsidRDefault="005752DE" w:rsidP="00E25EFA">
            <w:pPr>
              <w:pStyle w:val="TAC"/>
              <w:keepNext w:val="0"/>
              <w:keepLines w:val="0"/>
              <w:widowControl w:val="0"/>
              <w:jc w:val="left"/>
              <w:rPr>
                <w:lang w:eastAsia="ja-JP"/>
              </w:rPr>
            </w:pPr>
          </w:p>
        </w:tc>
        <w:tc>
          <w:tcPr>
            <w:tcW w:w="1080" w:type="dxa"/>
          </w:tcPr>
          <w:p w14:paraId="272CE9C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110CCBD" w14:textId="77777777" w:rsidR="005752DE" w:rsidRPr="00C37D2B" w:rsidRDefault="005752DE" w:rsidP="00E25EFA">
            <w:pPr>
              <w:pStyle w:val="TAC"/>
              <w:keepNext w:val="0"/>
              <w:keepLines w:val="0"/>
              <w:widowControl w:val="0"/>
              <w:rPr>
                <w:lang w:eastAsia="ja-JP"/>
              </w:rPr>
            </w:pPr>
          </w:p>
        </w:tc>
      </w:tr>
      <w:tr w:rsidR="005752DE" w:rsidRPr="00C37D2B" w14:paraId="22BFEAAF" w14:textId="77777777" w:rsidTr="00E25EFA">
        <w:tc>
          <w:tcPr>
            <w:tcW w:w="2160" w:type="dxa"/>
          </w:tcPr>
          <w:p w14:paraId="7FAC75C4" w14:textId="77777777" w:rsidR="005752DE" w:rsidRPr="00C37D2B" w:rsidRDefault="005752DE" w:rsidP="00E25EFA">
            <w:pPr>
              <w:pStyle w:val="TAL"/>
              <w:keepNext w:val="0"/>
              <w:keepLines w:val="0"/>
              <w:widowControl w:val="0"/>
              <w:ind w:left="142"/>
              <w:rPr>
                <w:lang w:eastAsia="ja-JP"/>
              </w:rPr>
            </w:pPr>
            <w:r w:rsidRPr="00C37D2B">
              <w:rPr>
                <w:lang w:eastAsia="ja-JP"/>
              </w:rPr>
              <w:t>&gt;Cause</w:t>
            </w:r>
          </w:p>
        </w:tc>
        <w:tc>
          <w:tcPr>
            <w:tcW w:w="1080" w:type="dxa"/>
          </w:tcPr>
          <w:p w14:paraId="162ED68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DE8589A" w14:textId="77777777" w:rsidR="005752DE" w:rsidRPr="00C37D2B" w:rsidRDefault="005752DE" w:rsidP="00E25EFA">
            <w:pPr>
              <w:pStyle w:val="TAL"/>
              <w:keepNext w:val="0"/>
              <w:keepLines w:val="0"/>
              <w:widowControl w:val="0"/>
              <w:rPr>
                <w:i/>
                <w:lang w:eastAsia="ja-JP"/>
              </w:rPr>
            </w:pPr>
          </w:p>
        </w:tc>
        <w:tc>
          <w:tcPr>
            <w:tcW w:w="1512" w:type="dxa"/>
          </w:tcPr>
          <w:p w14:paraId="759BCCD5"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Pr>
          <w:p w14:paraId="750DECC1" w14:textId="77777777" w:rsidR="005752DE" w:rsidRPr="00C37D2B" w:rsidRDefault="005752DE" w:rsidP="00E25EFA">
            <w:pPr>
              <w:pStyle w:val="TALNotBold"/>
              <w:keepLines w:val="0"/>
              <w:widowControl w:val="0"/>
              <w:spacing w:after="0"/>
              <w:jc w:val="left"/>
              <w:rPr>
                <w:b w:val="0"/>
                <w:bCs/>
                <w:sz w:val="18"/>
                <w:szCs w:val="18"/>
                <w:lang w:eastAsia="ja-JP"/>
              </w:rPr>
            </w:pPr>
          </w:p>
        </w:tc>
        <w:tc>
          <w:tcPr>
            <w:tcW w:w="1080" w:type="dxa"/>
          </w:tcPr>
          <w:p w14:paraId="32409F2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4274CF3" w14:textId="77777777" w:rsidR="005752DE" w:rsidRPr="00C37D2B" w:rsidRDefault="005752DE" w:rsidP="00E25EFA">
            <w:pPr>
              <w:pStyle w:val="TAC"/>
              <w:keepNext w:val="0"/>
              <w:keepLines w:val="0"/>
              <w:widowControl w:val="0"/>
              <w:rPr>
                <w:lang w:eastAsia="ja-JP"/>
              </w:rPr>
            </w:pPr>
          </w:p>
        </w:tc>
      </w:tr>
    </w:tbl>
    <w:p w14:paraId="379AFE56" w14:textId="77777777" w:rsidR="005752DE" w:rsidRPr="00C37D2B" w:rsidRDefault="005752DE" w:rsidP="00E25EF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B7CF838" w14:textId="77777777" w:rsidTr="005D2033">
        <w:tc>
          <w:tcPr>
            <w:tcW w:w="3686" w:type="dxa"/>
          </w:tcPr>
          <w:p w14:paraId="501BFD03"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5CC638C6"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1E791007" w14:textId="77777777" w:rsidTr="005D2033">
        <w:tc>
          <w:tcPr>
            <w:tcW w:w="3686" w:type="dxa"/>
          </w:tcPr>
          <w:p w14:paraId="444B5296" w14:textId="77777777" w:rsidR="005752DE" w:rsidRPr="00C37D2B" w:rsidRDefault="005752DE" w:rsidP="00E25EFA">
            <w:pPr>
              <w:pStyle w:val="TAL"/>
              <w:keepNext w:val="0"/>
              <w:keepLines w:val="0"/>
              <w:widowControl w:val="0"/>
              <w:rPr>
                <w:lang w:eastAsia="ja-JP"/>
              </w:rPr>
            </w:pPr>
            <w:r w:rsidRPr="00C37D2B">
              <w:rPr>
                <w:lang w:eastAsia="ja-JP"/>
              </w:rPr>
              <w:t>maxnoofBearers</w:t>
            </w:r>
          </w:p>
        </w:tc>
        <w:tc>
          <w:tcPr>
            <w:tcW w:w="5670" w:type="dxa"/>
          </w:tcPr>
          <w:p w14:paraId="18AC20F5" w14:textId="77777777" w:rsidR="005752DE" w:rsidRPr="00C37D2B" w:rsidRDefault="005752DE" w:rsidP="00E25EFA">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256898CA" w14:textId="77777777" w:rsidR="005752DE" w:rsidRPr="00C37D2B" w:rsidRDefault="005752DE" w:rsidP="00E25EFA">
      <w:pPr>
        <w:widowControl w:val="0"/>
      </w:pPr>
    </w:p>
    <w:p w14:paraId="38BA325C" w14:textId="77777777" w:rsidR="005752DE" w:rsidRPr="00C37D2B" w:rsidRDefault="005752DE" w:rsidP="00E25EFA">
      <w:pPr>
        <w:pStyle w:val="Heading3"/>
        <w:keepNext w:val="0"/>
        <w:keepLines w:val="0"/>
        <w:widowControl w:val="0"/>
      </w:pPr>
      <w:bookmarkStart w:id="7168" w:name="_Toc20954492"/>
      <w:bookmarkStart w:id="7169" w:name="_Toc29902497"/>
      <w:bookmarkStart w:id="7170" w:name="_Toc29906501"/>
      <w:bookmarkStart w:id="7171" w:name="_Toc36550491"/>
      <w:bookmarkStart w:id="7172" w:name="_Toc45104248"/>
      <w:bookmarkStart w:id="7173" w:name="_Toc45227744"/>
      <w:bookmarkStart w:id="7174" w:name="_Toc45891558"/>
      <w:bookmarkStart w:id="7175" w:name="_Toc51764202"/>
      <w:bookmarkStart w:id="7176" w:name="_Toc56528203"/>
      <w:bookmarkStart w:id="7177" w:name="_Toc64382170"/>
      <w:bookmarkStart w:id="7178" w:name="_Toc66283745"/>
      <w:bookmarkStart w:id="7179" w:name="_Toc67911121"/>
      <w:bookmarkStart w:id="7180" w:name="_Toc73979899"/>
      <w:bookmarkStart w:id="7181" w:name="_Toc88650623"/>
      <w:bookmarkStart w:id="7182" w:name="_Toc97885750"/>
      <w:bookmarkStart w:id="7183" w:name="_Toc105524989"/>
      <w:bookmarkStart w:id="7184" w:name="_Toc145325761"/>
      <w:r w:rsidRPr="00C37D2B">
        <w:t>9.2.29</w:t>
      </w:r>
      <w:r w:rsidRPr="00C37D2B">
        <w:tab/>
        <w:t>UE Security Capabilities</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p>
    <w:p w14:paraId="5A2AB702" w14:textId="77777777" w:rsidR="005752DE" w:rsidRPr="00C37D2B" w:rsidRDefault="005752DE" w:rsidP="00E25EFA">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D8395E9" w14:textId="77777777" w:rsidTr="00E25EFA">
        <w:trPr>
          <w:tblHeader/>
          <w:jc w:val="center"/>
        </w:trPr>
        <w:tc>
          <w:tcPr>
            <w:tcW w:w="2448" w:type="dxa"/>
          </w:tcPr>
          <w:p w14:paraId="33BB9B6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F4653F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80F89B1"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721FAC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D9F90D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AF67281" w14:textId="77777777" w:rsidTr="00E25EFA">
        <w:trPr>
          <w:jc w:val="center"/>
        </w:trPr>
        <w:tc>
          <w:tcPr>
            <w:tcW w:w="2448" w:type="dxa"/>
          </w:tcPr>
          <w:p w14:paraId="3C1B12BE" w14:textId="77777777" w:rsidR="005752DE" w:rsidRPr="00C37D2B" w:rsidRDefault="005752DE" w:rsidP="00E25EFA">
            <w:pPr>
              <w:pStyle w:val="TAL"/>
              <w:keepNext w:val="0"/>
              <w:keepLines w:val="0"/>
              <w:widowControl w:val="0"/>
              <w:rPr>
                <w:bCs/>
                <w:lang w:eastAsia="zh-CN"/>
              </w:rPr>
            </w:pPr>
            <w:r w:rsidRPr="00C37D2B">
              <w:rPr>
                <w:bCs/>
                <w:lang w:eastAsia="ja-JP"/>
              </w:rPr>
              <w:t xml:space="preserve"> Encryption Algorithms</w:t>
            </w:r>
          </w:p>
        </w:tc>
        <w:tc>
          <w:tcPr>
            <w:tcW w:w="1080" w:type="dxa"/>
          </w:tcPr>
          <w:p w14:paraId="75AAC9A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407FD11" w14:textId="77777777" w:rsidR="005752DE" w:rsidRPr="00C37D2B" w:rsidRDefault="005752DE" w:rsidP="00E25EFA">
            <w:pPr>
              <w:pStyle w:val="TAL"/>
              <w:keepNext w:val="0"/>
              <w:keepLines w:val="0"/>
              <w:widowControl w:val="0"/>
              <w:rPr>
                <w:lang w:eastAsia="ja-JP"/>
              </w:rPr>
            </w:pPr>
          </w:p>
        </w:tc>
        <w:tc>
          <w:tcPr>
            <w:tcW w:w="1872" w:type="dxa"/>
          </w:tcPr>
          <w:p w14:paraId="31843B89" w14:textId="77777777" w:rsidR="005752DE" w:rsidRPr="00C37D2B" w:rsidRDefault="005752DE" w:rsidP="00E25EFA">
            <w:pPr>
              <w:pStyle w:val="TAL"/>
              <w:keepNext w:val="0"/>
              <w:keepLines w:val="0"/>
              <w:widowControl w:val="0"/>
              <w:rPr>
                <w:lang w:eastAsia="ja-JP"/>
              </w:rPr>
            </w:pPr>
            <w:r w:rsidRPr="00C37D2B">
              <w:rPr>
                <w:rFonts w:eastAsia="SimSun" w:cs="Arial"/>
                <w:lang w:eastAsia="zh-CN"/>
              </w:rPr>
              <w:t>BIT STRING</w:t>
            </w:r>
            <w:r w:rsidRPr="00C37D2B">
              <w:rPr>
                <w:lang w:eastAsia="ja-JP"/>
              </w:rPr>
              <w:t xml:space="preserve"> (16, ...)</w:t>
            </w:r>
          </w:p>
        </w:tc>
        <w:tc>
          <w:tcPr>
            <w:tcW w:w="2880" w:type="dxa"/>
          </w:tcPr>
          <w:p w14:paraId="38ECBFC0"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n encryption algorithm:</w:t>
            </w:r>
          </w:p>
          <w:p w14:paraId="6D84FF71" w14:textId="77777777" w:rsidR="005752DE" w:rsidRPr="00C37D2B" w:rsidRDefault="005752DE" w:rsidP="00E25EFA">
            <w:pPr>
              <w:pStyle w:val="TAL"/>
              <w:keepNext w:val="0"/>
              <w:keepLines w:val="0"/>
              <w:widowControl w:val="0"/>
              <w:rPr>
                <w:lang w:eastAsia="ja-JP"/>
              </w:rPr>
            </w:pPr>
            <w:r w:rsidRPr="00C37D2B">
              <w:rPr>
                <w:lang w:eastAsia="ja-JP"/>
              </w:rPr>
              <w:t>"all bits equal to 0" - UE supports no other algorithm than EEA0</w:t>
            </w:r>
          </w:p>
          <w:p w14:paraId="224871F6" w14:textId="77777777" w:rsidR="005752DE" w:rsidRPr="00C37D2B" w:rsidRDefault="005752DE" w:rsidP="00E25EFA">
            <w:pPr>
              <w:pStyle w:val="TAL"/>
              <w:keepNext w:val="0"/>
              <w:keepLines w:val="0"/>
              <w:widowControl w:val="0"/>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5048B106" w14:textId="77777777" w:rsidR="005752DE" w:rsidRPr="00C37D2B" w:rsidRDefault="00BC7FA0" w:rsidP="00E25EFA">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0FBC1809" w14:textId="77777777" w:rsidR="005752DE" w:rsidRPr="00C37D2B" w:rsidRDefault="00BC7FA0" w:rsidP="00E25EFA">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DF2D77A" w14:textId="77777777" w:rsidR="005752DE" w:rsidRPr="00C37D2B" w:rsidRDefault="005752DE" w:rsidP="00E25EFA">
            <w:pPr>
              <w:pStyle w:val="TAL"/>
              <w:keepNext w:val="0"/>
              <w:keepLines w:val="0"/>
              <w:widowControl w:val="0"/>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84144BB" w14:textId="77777777" w:rsidR="005752DE" w:rsidRPr="00C37D2B" w:rsidRDefault="005752DE" w:rsidP="00E25EFA">
            <w:pPr>
              <w:pStyle w:val="TAL"/>
              <w:keepNext w:val="0"/>
              <w:keepLines w:val="0"/>
              <w:widowControl w:val="0"/>
              <w:rPr>
                <w:lang w:eastAsia="ja-JP"/>
              </w:rPr>
            </w:pPr>
            <w:r w:rsidRPr="00C37D2B">
              <w:rPr>
                <w:lang w:eastAsia="ja-JP"/>
              </w:rPr>
              <w:t>Algorithms are defined in TS 33.401 [18].</w:t>
            </w:r>
          </w:p>
        </w:tc>
      </w:tr>
      <w:tr w:rsidR="008E6632" w:rsidRPr="00C37D2B" w14:paraId="21C084FD" w14:textId="77777777" w:rsidTr="00E25EFA">
        <w:trPr>
          <w:jc w:val="center"/>
        </w:trPr>
        <w:tc>
          <w:tcPr>
            <w:tcW w:w="2448" w:type="dxa"/>
          </w:tcPr>
          <w:p w14:paraId="0B939E07" w14:textId="77777777" w:rsidR="005752DE" w:rsidRPr="00C37D2B" w:rsidRDefault="005752DE" w:rsidP="00E25EFA">
            <w:pPr>
              <w:pStyle w:val="TAL"/>
              <w:keepNext w:val="0"/>
              <w:keepLines w:val="0"/>
              <w:widowControl w:val="0"/>
              <w:rPr>
                <w:bCs/>
                <w:lang w:eastAsia="ja-JP"/>
              </w:rPr>
            </w:pPr>
            <w:r w:rsidRPr="00C37D2B">
              <w:rPr>
                <w:bCs/>
                <w:lang w:eastAsia="ja-JP"/>
              </w:rPr>
              <w:t>Integrity Protection Algorithms</w:t>
            </w:r>
          </w:p>
        </w:tc>
        <w:tc>
          <w:tcPr>
            <w:tcW w:w="1080" w:type="dxa"/>
          </w:tcPr>
          <w:p w14:paraId="39221A0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C4D742E" w14:textId="77777777" w:rsidR="005752DE" w:rsidRPr="00C37D2B" w:rsidRDefault="005752DE" w:rsidP="00E25EFA">
            <w:pPr>
              <w:pStyle w:val="TAL"/>
              <w:keepNext w:val="0"/>
              <w:keepLines w:val="0"/>
              <w:widowControl w:val="0"/>
              <w:rPr>
                <w:lang w:eastAsia="ja-JP"/>
              </w:rPr>
            </w:pPr>
          </w:p>
        </w:tc>
        <w:tc>
          <w:tcPr>
            <w:tcW w:w="1872" w:type="dxa"/>
          </w:tcPr>
          <w:p w14:paraId="726EE94A" w14:textId="77777777" w:rsidR="005752DE" w:rsidRPr="00C37D2B" w:rsidRDefault="005752DE" w:rsidP="00E25EFA">
            <w:pPr>
              <w:pStyle w:val="TAL"/>
              <w:keepNext w:val="0"/>
              <w:keepLines w:val="0"/>
              <w:widowControl w:val="0"/>
              <w:rPr>
                <w:lang w:eastAsia="zh-CN"/>
              </w:rPr>
            </w:pPr>
            <w:r w:rsidRPr="00C37D2B">
              <w:rPr>
                <w:rFonts w:eastAsia="SimSun" w:cs="Arial"/>
                <w:lang w:eastAsia="zh-CN"/>
              </w:rPr>
              <w:t>BIT STRING</w:t>
            </w:r>
            <w:r w:rsidRPr="00C37D2B">
              <w:rPr>
                <w:lang w:eastAsia="ja-JP"/>
              </w:rPr>
              <w:t xml:space="preserve"> (16, ...)</w:t>
            </w:r>
          </w:p>
        </w:tc>
        <w:tc>
          <w:tcPr>
            <w:tcW w:w="2880" w:type="dxa"/>
          </w:tcPr>
          <w:p w14:paraId="23F8C155" w14:textId="77777777" w:rsidR="005752DE" w:rsidRPr="00C37D2B" w:rsidRDefault="005752DE" w:rsidP="00E25EFA">
            <w:pPr>
              <w:pStyle w:val="TAL"/>
              <w:keepNext w:val="0"/>
              <w:keepLines w:val="0"/>
              <w:widowControl w:val="0"/>
              <w:rPr>
                <w:lang w:eastAsia="ja-JP"/>
              </w:rPr>
            </w:pPr>
            <w:r w:rsidRPr="00C37D2B">
              <w:rPr>
                <w:lang w:eastAsia="ja-JP"/>
              </w:rPr>
              <w:t xml:space="preserve"> Each position in the bitmap represents an integrity protection algorithm:</w:t>
            </w:r>
          </w:p>
          <w:p w14:paraId="191DA0B0" w14:textId="77777777" w:rsidR="005752DE" w:rsidRPr="00C37D2B" w:rsidRDefault="005752DE" w:rsidP="00E25EFA">
            <w:pPr>
              <w:pStyle w:val="TAL"/>
              <w:keepNext w:val="0"/>
              <w:keepLines w:val="0"/>
              <w:widowControl w:val="0"/>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20AA4C5E" w14:textId="77777777" w:rsidR="005752DE" w:rsidRPr="00C37D2B" w:rsidRDefault="00BC7FA0" w:rsidP="00E25EFA">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4040701D" w14:textId="77777777" w:rsidR="005752DE" w:rsidRPr="00C37D2B" w:rsidRDefault="00BC7FA0" w:rsidP="00E25EFA">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0319EAB2" w14:textId="77777777" w:rsidR="005752DE" w:rsidRPr="00C37D2B" w:rsidRDefault="005752DE" w:rsidP="00E25EFA">
            <w:pPr>
              <w:pStyle w:val="TAL"/>
              <w:keepNext w:val="0"/>
              <w:keepLines w:val="0"/>
              <w:widowControl w:val="0"/>
              <w:rPr>
                <w:lang w:eastAsia="ja-JP"/>
              </w:rPr>
            </w:pPr>
            <w:r w:rsidRPr="00C37D2B">
              <w:rPr>
                <w:lang w:eastAsia="ja-JP"/>
              </w:rPr>
              <w:t>other bits reserved for future use.</w:t>
            </w:r>
          </w:p>
          <w:p w14:paraId="144D6032" w14:textId="77777777" w:rsidR="005752DE" w:rsidRPr="00C37D2B" w:rsidRDefault="005752DE" w:rsidP="00E25EFA">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770141D" w14:textId="77777777" w:rsidR="005752DE" w:rsidRPr="00C37D2B" w:rsidRDefault="005752DE" w:rsidP="00E25EFA">
            <w:pPr>
              <w:pStyle w:val="TAL"/>
              <w:keepNext w:val="0"/>
              <w:keepLines w:val="0"/>
              <w:widowControl w:val="0"/>
              <w:rPr>
                <w:lang w:eastAsia="ja-JP"/>
              </w:rPr>
            </w:pPr>
            <w:r w:rsidRPr="00C37D2B">
              <w:rPr>
                <w:lang w:eastAsia="ja-JP"/>
              </w:rPr>
              <w:t>Algorithms are defined in TS 33.401 [18].</w:t>
            </w:r>
          </w:p>
        </w:tc>
      </w:tr>
    </w:tbl>
    <w:p w14:paraId="71BA997A" w14:textId="77777777" w:rsidR="005752DE" w:rsidRPr="00C37D2B" w:rsidRDefault="005752DE" w:rsidP="00E25EFA">
      <w:pPr>
        <w:widowControl w:val="0"/>
      </w:pPr>
    </w:p>
    <w:p w14:paraId="1E9EC6AC" w14:textId="77777777" w:rsidR="005752DE" w:rsidRPr="00C37D2B" w:rsidRDefault="005752DE" w:rsidP="00E25EFA">
      <w:pPr>
        <w:pStyle w:val="Heading3"/>
        <w:keepNext w:val="0"/>
        <w:keepLines w:val="0"/>
        <w:widowControl w:val="0"/>
      </w:pPr>
      <w:bookmarkStart w:id="7185" w:name="_Toc20954493"/>
      <w:bookmarkStart w:id="7186" w:name="_Toc29902498"/>
      <w:bookmarkStart w:id="7187" w:name="_Toc29906502"/>
      <w:bookmarkStart w:id="7188" w:name="_Toc36550492"/>
      <w:bookmarkStart w:id="7189" w:name="_Toc45104249"/>
      <w:bookmarkStart w:id="7190" w:name="_Toc45227745"/>
      <w:bookmarkStart w:id="7191" w:name="_Toc45891559"/>
      <w:bookmarkStart w:id="7192" w:name="_Toc51764203"/>
      <w:bookmarkStart w:id="7193" w:name="_Toc56528204"/>
      <w:bookmarkStart w:id="7194" w:name="_Toc64382171"/>
      <w:bookmarkStart w:id="7195" w:name="_Toc66283746"/>
      <w:bookmarkStart w:id="7196" w:name="_Toc67911122"/>
      <w:bookmarkStart w:id="7197" w:name="_Toc73979900"/>
      <w:bookmarkStart w:id="7198" w:name="_Toc88650624"/>
      <w:bookmarkStart w:id="7199" w:name="_Toc97885751"/>
      <w:bookmarkStart w:id="7200" w:name="_Toc105524990"/>
      <w:bookmarkStart w:id="7201" w:name="_Toc145325762"/>
      <w:r w:rsidRPr="00C37D2B">
        <w:t>9.2.30</w:t>
      </w:r>
      <w:r w:rsidRPr="00C37D2B">
        <w:tab/>
      </w:r>
      <w:r w:rsidRPr="00C37D2B">
        <w:rPr>
          <w:rFonts w:cs="Arial"/>
          <w:szCs w:val="18"/>
          <w:lang w:eastAsia="zh-CN"/>
        </w:rPr>
        <w:t>AS Security Information</w:t>
      </w:r>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4C3876F2" w14:textId="77777777" w:rsidR="005752DE" w:rsidRPr="00C37D2B" w:rsidRDefault="005752DE" w:rsidP="00E25EFA">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4D12E2A" w14:textId="77777777" w:rsidTr="00AA2D3C">
        <w:trPr>
          <w:jc w:val="center"/>
        </w:trPr>
        <w:tc>
          <w:tcPr>
            <w:tcW w:w="2448" w:type="dxa"/>
          </w:tcPr>
          <w:p w14:paraId="2D38002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86B852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FE01BF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439D6A5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905210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654CABE" w14:textId="77777777" w:rsidTr="00AA2D3C">
        <w:trPr>
          <w:jc w:val="center"/>
        </w:trPr>
        <w:tc>
          <w:tcPr>
            <w:tcW w:w="2448" w:type="dxa"/>
          </w:tcPr>
          <w:p w14:paraId="07E4B736" w14:textId="77777777" w:rsidR="005752DE" w:rsidRPr="00C37D2B" w:rsidRDefault="005752DE" w:rsidP="00E25EFA">
            <w:pPr>
              <w:pStyle w:val="TAL"/>
              <w:keepNext w:val="0"/>
              <w:keepLines w:val="0"/>
              <w:widowControl w:val="0"/>
              <w:rPr>
                <w:lang w:eastAsia="ja-JP"/>
              </w:rPr>
            </w:pPr>
            <w:r w:rsidRPr="00C37D2B">
              <w:rPr>
                <w:lang w:eastAsia="ja-JP"/>
              </w:rPr>
              <w:t>Key eNodeB Star</w:t>
            </w:r>
          </w:p>
        </w:tc>
        <w:tc>
          <w:tcPr>
            <w:tcW w:w="1080" w:type="dxa"/>
          </w:tcPr>
          <w:p w14:paraId="6C553DB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D2CE6E1" w14:textId="77777777" w:rsidR="005752DE" w:rsidRPr="00C37D2B" w:rsidRDefault="005752DE" w:rsidP="00E25EFA">
            <w:pPr>
              <w:pStyle w:val="TAL"/>
              <w:keepNext w:val="0"/>
              <w:keepLines w:val="0"/>
              <w:widowControl w:val="0"/>
              <w:rPr>
                <w:lang w:eastAsia="ja-JP"/>
              </w:rPr>
            </w:pPr>
          </w:p>
        </w:tc>
        <w:tc>
          <w:tcPr>
            <w:tcW w:w="1872" w:type="dxa"/>
          </w:tcPr>
          <w:p w14:paraId="5EA1FA1D" w14:textId="77777777" w:rsidR="005752DE" w:rsidRPr="00C37D2B" w:rsidRDefault="005752DE" w:rsidP="00E25EFA">
            <w:pPr>
              <w:pStyle w:val="TAL"/>
              <w:keepNext w:val="0"/>
              <w:keepLines w:val="0"/>
              <w:widowControl w:val="0"/>
              <w:rPr>
                <w:lang w:eastAsia="ja-JP"/>
              </w:rPr>
            </w:pPr>
            <w:r w:rsidRPr="00C37D2B">
              <w:rPr>
                <w:lang w:eastAsia="ja-JP"/>
              </w:rPr>
              <w:t>BIT STRING (256)</w:t>
            </w:r>
          </w:p>
        </w:tc>
        <w:tc>
          <w:tcPr>
            <w:tcW w:w="2880" w:type="dxa"/>
          </w:tcPr>
          <w:p w14:paraId="0705031B" w14:textId="77777777" w:rsidR="005752DE" w:rsidRPr="00C37D2B" w:rsidRDefault="005752DE" w:rsidP="00E25EFA">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0DA8AD97" w14:textId="77777777" w:rsidTr="00AA2D3C">
        <w:trPr>
          <w:jc w:val="center"/>
        </w:trPr>
        <w:tc>
          <w:tcPr>
            <w:tcW w:w="2448" w:type="dxa"/>
          </w:tcPr>
          <w:p w14:paraId="5DF2D41B" w14:textId="77777777" w:rsidR="005752DE" w:rsidRPr="00C37D2B" w:rsidRDefault="005752DE" w:rsidP="00E25EFA">
            <w:pPr>
              <w:pStyle w:val="TAL"/>
              <w:keepNext w:val="0"/>
              <w:keepLines w:val="0"/>
              <w:widowControl w:val="0"/>
              <w:rPr>
                <w:lang w:eastAsia="ja-JP"/>
              </w:rPr>
            </w:pPr>
            <w:r w:rsidRPr="00C37D2B">
              <w:rPr>
                <w:lang w:eastAsia="ja-JP"/>
              </w:rPr>
              <w:t>Next Hop Chaining Count</w:t>
            </w:r>
          </w:p>
        </w:tc>
        <w:tc>
          <w:tcPr>
            <w:tcW w:w="1080" w:type="dxa"/>
          </w:tcPr>
          <w:p w14:paraId="47BFFE0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B8133CD" w14:textId="77777777" w:rsidR="005752DE" w:rsidRPr="00C37D2B" w:rsidRDefault="005752DE" w:rsidP="00E25EFA">
            <w:pPr>
              <w:pStyle w:val="TAL"/>
              <w:keepNext w:val="0"/>
              <w:keepLines w:val="0"/>
              <w:widowControl w:val="0"/>
              <w:rPr>
                <w:lang w:eastAsia="ja-JP"/>
              </w:rPr>
            </w:pPr>
          </w:p>
        </w:tc>
        <w:tc>
          <w:tcPr>
            <w:tcW w:w="1872" w:type="dxa"/>
          </w:tcPr>
          <w:p w14:paraId="16AD1079" w14:textId="77777777" w:rsidR="005752DE" w:rsidRPr="00C37D2B" w:rsidRDefault="005752DE" w:rsidP="00E25EFA">
            <w:pPr>
              <w:pStyle w:val="TAL"/>
              <w:keepNext w:val="0"/>
              <w:keepLines w:val="0"/>
              <w:widowControl w:val="0"/>
              <w:rPr>
                <w:lang w:eastAsia="ja-JP"/>
              </w:rPr>
            </w:pPr>
            <w:r w:rsidRPr="00C37D2B">
              <w:rPr>
                <w:lang w:eastAsia="ja-JP"/>
              </w:rPr>
              <w:t>INTEGER (0..7)</w:t>
            </w:r>
          </w:p>
        </w:tc>
        <w:tc>
          <w:tcPr>
            <w:tcW w:w="2880" w:type="dxa"/>
          </w:tcPr>
          <w:p w14:paraId="085DB300" w14:textId="77777777" w:rsidR="005752DE" w:rsidRPr="00C37D2B" w:rsidRDefault="005752DE" w:rsidP="00E25EFA">
            <w:pPr>
              <w:pStyle w:val="TAL"/>
              <w:keepNext w:val="0"/>
              <w:keepLines w:val="0"/>
              <w:widowControl w:val="0"/>
              <w:rPr>
                <w:lang w:eastAsia="ja-JP"/>
              </w:rPr>
            </w:pPr>
            <w:r w:rsidRPr="00C37D2B">
              <w:rPr>
                <w:lang w:eastAsia="ja-JP"/>
              </w:rPr>
              <w:t>Next Hop Chaining Count (NCC) defined in TS 33.401 [18]</w:t>
            </w:r>
          </w:p>
        </w:tc>
      </w:tr>
    </w:tbl>
    <w:p w14:paraId="1B18423D" w14:textId="77777777" w:rsidR="005752DE" w:rsidRPr="00C37D2B" w:rsidRDefault="005752DE" w:rsidP="00E25EFA">
      <w:pPr>
        <w:widowControl w:val="0"/>
      </w:pPr>
    </w:p>
    <w:p w14:paraId="0CB1E379" w14:textId="77777777" w:rsidR="005752DE" w:rsidRPr="00C37D2B" w:rsidRDefault="005752DE" w:rsidP="00E25EFA">
      <w:pPr>
        <w:pStyle w:val="Heading3"/>
        <w:keepNext w:val="0"/>
        <w:keepLines w:val="0"/>
        <w:widowControl w:val="0"/>
      </w:pPr>
      <w:bookmarkStart w:id="7202" w:name="_Toc20954494"/>
      <w:bookmarkStart w:id="7203" w:name="_Toc29902499"/>
      <w:bookmarkStart w:id="7204" w:name="_Toc29906503"/>
      <w:bookmarkStart w:id="7205" w:name="_Toc36550493"/>
      <w:bookmarkStart w:id="7206" w:name="_Toc45104250"/>
      <w:bookmarkStart w:id="7207" w:name="_Toc45227746"/>
      <w:bookmarkStart w:id="7208" w:name="_Toc45891560"/>
      <w:bookmarkStart w:id="7209" w:name="_Toc51764204"/>
      <w:bookmarkStart w:id="7210" w:name="_Toc56528205"/>
      <w:bookmarkStart w:id="7211" w:name="_Toc64382172"/>
      <w:bookmarkStart w:id="7212" w:name="_Toc66283747"/>
      <w:bookmarkStart w:id="7213" w:name="_Toc67911123"/>
      <w:bookmarkStart w:id="7214" w:name="_Toc73979901"/>
      <w:bookmarkStart w:id="7215" w:name="_Toc88650625"/>
      <w:bookmarkStart w:id="7216" w:name="_Toc97885752"/>
      <w:bookmarkStart w:id="7217" w:name="_Toc105524991"/>
      <w:bookmarkStart w:id="7218" w:name="_Toc145325763"/>
      <w:r w:rsidRPr="00C37D2B">
        <w:t>9.2.31</w:t>
      </w:r>
      <w:r w:rsidRPr="00C37D2B">
        <w:tab/>
        <w:t>Allocation and Retention Priority</w:t>
      </w:r>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p>
    <w:p w14:paraId="1F704D1C" w14:textId="77777777" w:rsidR="005752DE" w:rsidRPr="00C37D2B" w:rsidRDefault="005752DE" w:rsidP="00E25EFA">
      <w:pPr>
        <w:widowControl w:val="0"/>
      </w:pPr>
      <w:r w:rsidRPr="00C37D2B">
        <w:t>This IE specifies the relative importance compared to other E-RABs for allocation and retention of the E-UTRAN Radio Access Bear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790E8C0" w14:textId="77777777" w:rsidTr="00E25EFA">
        <w:trPr>
          <w:tblHeader/>
          <w:jc w:val="center"/>
        </w:trPr>
        <w:tc>
          <w:tcPr>
            <w:tcW w:w="2448" w:type="dxa"/>
          </w:tcPr>
          <w:p w14:paraId="324AEED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FB93C0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041439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62CAF0B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1E8175C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3A0BAB29" w14:textId="77777777" w:rsidTr="00E25EFA">
        <w:trPr>
          <w:jc w:val="center"/>
        </w:trPr>
        <w:tc>
          <w:tcPr>
            <w:tcW w:w="2448" w:type="dxa"/>
          </w:tcPr>
          <w:p w14:paraId="3D3DFF31" w14:textId="77777777" w:rsidR="005752DE" w:rsidRPr="00C37D2B" w:rsidRDefault="005752DE" w:rsidP="00E25EFA">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1080" w:type="dxa"/>
          </w:tcPr>
          <w:p w14:paraId="0E73D4C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CB728FF" w14:textId="77777777" w:rsidR="005752DE" w:rsidRPr="00C37D2B" w:rsidRDefault="005752DE" w:rsidP="00E25EFA">
            <w:pPr>
              <w:pStyle w:val="TAL"/>
              <w:keepNext w:val="0"/>
              <w:keepLines w:val="0"/>
              <w:widowControl w:val="0"/>
              <w:rPr>
                <w:lang w:eastAsia="ja-JP"/>
              </w:rPr>
            </w:pPr>
          </w:p>
        </w:tc>
        <w:tc>
          <w:tcPr>
            <w:tcW w:w="1872" w:type="dxa"/>
          </w:tcPr>
          <w:p w14:paraId="69AC696B" w14:textId="77777777" w:rsidR="005752DE" w:rsidRPr="00C37D2B" w:rsidRDefault="005752DE" w:rsidP="00E25EFA">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2880" w:type="dxa"/>
          </w:tcPr>
          <w:p w14:paraId="16552336" w14:textId="77777777" w:rsidR="005752DE" w:rsidRPr="00C37D2B" w:rsidRDefault="005752DE" w:rsidP="00E25EFA">
            <w:pPr>
              <w:pStyle w:val="TAL"/>
              <w:keepNext w:val="0"/>
              <w:keepLines w:val="0"/>
              <w:widowControl w:val="0"/>
              <w:rPr>
                <w:rFonts w:cs="Arial"/>
                <w:szCs w:val="18"/>
                <w:lang w:eastAsia="ja-JP"/>
              </w:rPr>
            </w:pPr>
            <w:r w:rsidRPr="00C37D2B">
              <w:rPr>
                <w:rFonts w:cs="Arial"/>
                <w:b/>
                <w:szCs w:val="18"/>
                <w:lang w:eastAsia="ja-JP"/>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5B349353" w14:textId="77777777" w:rsidR="005752DE" w:rsidRPr="00C37D2B" w:rsidRDefault="005752DE" w:rsidP="00E25EFA">
            <w:pPr>
              <w:pStyle w:val="TAL"/>
              <w:keepNext w:val="0"/>
              <w:keepLines w:val="0"/>
              <w:widowControl w:val="0"/>
              <w:rPr>
                <w:b/>
                <w:szCs w:val="18"/>
                <w:lang w:eastAsia="ja-JP"/>
              </w:rPr>
            </w:pPr>
            <w:r w:rsidRPr="00C37D2B">
              <w:rPr>
                <w:b/>
                <w:szCs w:val="18"/>
                <w:lang w:eastAsia="ja-JP"/>
              </w:rPr>
              <w:t>Usage:</w:t>
            </w:r>
          </w:p>
          <w:p w14:paraId="0B04C6A6" w14:textId="77777777" w:rsidR="005752DE" w:rsidRPr="00C37D2B" w:rsidRDefault="005752DE" w:rsidP="00E25EFA">
            <w:pPr>
              <w:pStyle w:val="TAL"/>
              <w:keepNext w:val="0"/>
              <w:keepLines w:val="0"/>
              <w:widowControl w:val="0"/>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51458C92" w14:textId="77777777" w:rsidR="005752DE" w:rsidRPr="00C37D2B" w:rsidRDefault="005752DE" w:rsidP="00E25EFA">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742E94B4" w14:textId="77777777" w:rsidR="005752DE" w:rsidRPr="00C37D2B" w:rsidRDefault="005752DE" w:rsidP="00E25EFA">
            <w:pPr>
              <w:pStyle w:val="TAL"/>
              <w:keepNext w:val="0"/>
              <w:keepLines w:val="0"/>
              <w:widowControl w:val="0"/>
              <w:rPr>
                <w:lang w:eastAsia="ja-JP"/>
              </w:rPr>
            </w:pPr>
            <w:r w:rsidRPr="00C37D2B">
              <w:rPr>
                <w:szCs w:val="18"/>
                <w:lang w:eastAsia="ja-JP"/>
              </w:rPr>
              <w:t>Value 0 shall be treated as a logical error if received.</w:t>
            </w:r>
          </w:p>
        </w:tc>
      </w:tr>
      <w:tr w:rsidR="008E6632" w:rsidRPr="00C37D2B" w14:paraId="511A90BE" w14:textId="77777777" w:rsidTr="00E25EFA">
        <w:trPr>
          <w:jc w:val="center"/>
        </w:trPr>
        <w:tc>
          <w:tcPr>
            <w:tcW w:w="2448" w:type="dxa"/>
          </w:tcPr>
          <w:p w14:paraId="6CB221C7" w14:textId="77777777" w:rsidR="005752DE" w:rsidRPr="00C37D2B" w:rsidRDefault="005752DE" w:rsidP="00E25EFA">
            <w:pPr>
              <w:pStyle w:val="TAL"/>
              <w:keepNext w:val="0"/>
              <w:keepLines w:val="0"/>
              <w:widowControl w:val="0"/>
              <w:rPr>
                <w:szCs w:val="18"/>
                <w:lang w:eastAsia="ja-JP"/>
              </w:rPr>
            </w:pPr>
            <w:r w:rsidRPr="00C37D2B">
              <w:rPr>
                <w:szCs w:val="18"/>
                <w:lang w:eastAsia="ja-JP"/>
              </w:rPr>
              <w:t>Pre-emption Capability</w:t>
            </w:r>
          </w:p>
        </w:tc>
        <w:tc>
          <w:tcPr>
            <w:tcW w:w="1080" w:type="dxa"/>
          </w:tcPr>
          <w:p w14:paraId="08C6BFFD" w14:textId="77777777" w:rsidR="005752DE" w:rsidRPr="00C37D2B" w:rsidRDefault="005752DE" w:rsidP="00E25EFA">
            <w:pPr>
              <w:pStyle w:val="TAL"/>
              <w:keepNext w:val="0"/>
              <w:keepLines w:val="0"/>
              <w:widowControl w:val="0"/>
              <w:rPr>
                <w:szCs w:val="18"/>
                <w:lang w:eastAsia="ja-JP"/>
              </w:rPr>
            </w:pPr>
            <w:r w:rsidRPr="00C37D2B">
              <w:rPr>
                <w:szCs w:val="18"/>
                <w:lang w:eastAsia="ja-JP"/>
              </w:rPr>
              <w:t>M</w:t>
            </w:r>
          </w:p>
        </w:tc>
        <w:tc>
          <w:tcPr>
            <w:tcW w:w="1440" w:type="dxa"/>
          </w:tcPr>
          <w:p w14:paraId="4BC00794" w14:textId="77777777" w:rsidR="005752DE" w:rsidRPr="00C37D2B" w:rsidRDefault="005752DE" w:rsidP="00E25EFA">
            <w:pPr>
              <w:pStyle w:val="TAL"/>
              <w:keepNext w:val="0"/>
              <w:keepLines w:val="0"/>
              <w:widowControl w:val="0"/>
              <w:rPr>
                <w:szCs w:val="18"/>
                <w:lang w:eastAsia="ja-JP"/>
              </w:rPr>
            </w:pPr>
          </w:p>
        </w:tc>
        <w:tc>
          <w:tcPr>
            <w:tcW w:w="1872" w:type="dxa"/>
          </w:tcPr>
          <w:p w14:paraId="20EF9B39" w14:textId="77777777" w:rsidR="005752DE" w:rsidRPr="00C37D2B" w:rsidRDefault="005752DE" w:rsidP="00E25EFA">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2880" w:type="dxa"/>
          </w:tcPr>
          <w:p w14:paraId="2322A71C" w14:textId="77777777" w:rsidR="005752DE" w:rsidRPr="00C37D2B" w:rsidRDefault="005752DE" w:rsidP="00E25EFA">
            <w:pPr>
              <w:pStyle w:val="TAL"/>
              <w:keepNext w:val="0"/>
              <w:keepLines w:val="0"/>
              <w:widowControl w:val="0"/>
              <w:rPr>
                <w:szCs w:val="18"/>
                <w:lang w:eastAsia="ja-JP"/>
              </w:rPr>
            </w:pPr>
            <w:r w:rsidRPr="00C37D2B">
              <w:rPr>
                <w:b/>
                <w:szCs w:val="18"/>
                <w:lang w:eastAsia="ja-JP"/>
              </w:rPr>
              <w:t>Descr.:</w:t>
            </w:r>
            <w:r w:rsidRPr="00C37D2B">
              <w:rPr>
                <w:szCs w:val="18"/>
                <w:lang w:eastAsia="ja-JP"/>
              </w:rPr>
              <w:t xml:space="preserve"> This IE indicates the pre-emption capability of the request on other E-RABs</w:t>
            </w:r>
          </w:p>
          <w:p w14:paraId="0371A901" w14:textId="77777777" w:rsidR="005752DE" w:rsidRPr="00C37D2B" w:rsidRDefault="005752DE" w:rsidP="00E25EFA">
            <w:pPr>
              <w:pStyle w:val="TAL"/>
              <w:keepNext w:val="0"/>
              <w:keepLines w:val="0"/>
              <w:widowControl w:val="0"/>
              <w:rPr>
                <w:b/>
                <w:szCs w:val="18"/>
                <w:lang w:eastAsia="ja-JP"/>
              </w:rPr>
            </w:pPr>
            <w:r w:rsidRPr="00C37D2B">
              <w:rPr>
                <w:b/>
                <w:szCs w:val="18"/>
                <w:lang w:eastAsia="ja-JP"/>
              </w:rPr>
              <w:t>Usage:</w:t>
            </w:r>
          </w:p>
          <w:p w14:paraId="3A6D37F2" w14:textId="77777777" w:rsidR="005752DE" w:rsidRPr="00C37D2B" w:rsidRDefault="005752DE" w:rsidP="00E25EFA">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0B081BAE" w14:textId="77777777" w:rsidR="005752DE" w:rsidRPr="00C37D2B" w:rsidRDefault="005752DE" w:rsidP="00E25EFA">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07817084" w14:textId="77777777" w:rsidTr="00E25EFA">
        <w:trPr>
          <w:jc w:val="center"/>
        </w:trPr>
        <w:tc>
          <w:tcPr>
            <w:tcW w:w="2448" w:type="dxa"/>
          </w:tcPr>
          <w:p w14:paraId="032F9B26" w14:textId="77777777" w:rsidR="005752DE" w:rsidRPr="00C37D2B" w:rsidRDefault="005752DE" w:rsidP="00E25EFA">
            <w:pPr>
              <w:pStyle w:val="TAL"/>
              <w:keepNext w:val="0"/>
              <w:keepLines w:val="0"/>
              <w:widowControl w:val="0"/>
              <w:rPr>
                <w:szCs w:val="18"/>
                <w:lang w:eastAsia="ja-JP"/>
              </w:rPr>
            </w:pPr>
            <w:r w:rsidRPr="00C37D2B">
              <w:rPr>
                <w:szCs w:val="18"/>
                <w:lang w:eastAsia="ja-JP"/>
              </w:rPr>
              <w:t>Pre-emption Vulnerability</w:t>
            </w:r>
          </w:p>
        </w:tc>
        <w:tc>
          <w:tcPr>
            <w:tcW w:w="1080" w:type="dxa"/>
          </w:tcPr>
          <w:p w14:paraId="545FB747" w14:textId="77777777" w:rsidR="005752DE" w:rsidRPr="00C37D2B" w:rsidRDefault="005752DE" w:rsidP="00E25EFA">
            <w:pPr>
              <w:pStyle w:val="TAL"/>
              <w:keepNext w:val="0"/>
              <w:keepLines w:val="0"/>
              <w:widowControl w:val="0"/>
              <w:rPr>
                <w:szCs w:val="18"/>
                <w:lang w:eastAsia="ja-JP"/>
              </w:rPr>
            </w:pPr>
            <w:r w:rsidRPr="00C37D2B">
              <w:rPr>
                <w:szCs w:val="18"/>
                <w:lang w:eastAsia="ja-JP"/>
              </w:rPr>
              <w:t>M</w:t>
            </w:r>
          </w:p>
        </w:tc>
        <w:tc>
          <w:tcPr>
            <w:tcW w:w="1440" w:type="dxa"/>
          </w:tcPr>
          <w:p w14:paraId="7706FAA8" w14:textId="77777777" w:rsidR="005752DE" w:rsidRPr="00C37D2B" w:rsidRDefault="005752DE" w:rsidP="00E25EFA">
            <w:pPr>
              <w:pStyle w:val="TAL"/>
              <w:keepNext w:val="0"/>
              <w:keepLines w:val="0"/>
              <w:widowControl w:val="0"/>
              <w:rPr>
                <w:szCs w:val="18"/>
                <w:lang w:eastAsia="ja-JP"/>
              </w:rPr>
            </w:pPr>
          </w:p>
        </w:tc>
        <w:tc>
          <w:tcPr>
            <w:tcW w:w="1872" w:type="dxa"/>
          </w:tcPr>
          <w:p w14:paraId="61CAE408" w14:textId="77777777" w:rsidR="005752DE" w:rsidRPr="00C37D2B" w:rsidRDefault="005752DE" w:rsidP="00E25EFA">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2880" w:type="dxa"/>
          </w:tcPr>
          <w:p w14:paraId="3F9B016A" w14:textId="77777777" w:rsidR="005752DE" w:rsidRPr="00C37D2B" w:rsidRDefault="005752DE" w:rsidP="00E25EFA">
            <w:pPr>
              <w:pStyle w:val="TAL"/>
              <w:keepNext w:val="0"/>
              <w:keepLines w:val="0"/>
              <w:widowControl w:val="0"/>
              <w:rPr>
                <w:szCs w:val="18"/>
                <w:lang w:eastAsia="ja-JP"/>
              </w:rPr>
            </w:pPr>
            <w:r w:rsidRPr="00C37D2B">
              <w:rPr>
                <w:b/>
                <w:szCs w:val="18"/>
                <w:lang w:eastAsia="ja-JP"/>
              </w:rPr>
              <w:t>Desc.:</w:t>
            </w:r>
            <w:r w:rsidRPr="00C37D2B">
              <w:rPr>
                <w:szCs w:val="18"/>
                <w:lang w:eastAsia="ja-JP"/>
              </w:rPr>
              <w:t xml:space="preserve"> This IE indicates the vulnerability of the E-RAB to pre-emption of other E-RABs.</w:t>
            </w:r>
          </w:p>
          <w:p w14:paraId="389218AC" w14:textId="77777777" w:rsidR="005752DE" w:rsidRPr="00C37D2B" w:rsidRDefault="005752DE" w:rsidP="00E25EFA">
            <w:pPr>
              <w:pStyle w:val="TAL"/>
              <w:keepNext w:val="0"/>
              <w:keepLines w:val="0"/>
              <w:widowControl w:val="0"/>
              <w:rPr>
                <w:szCs w:val="18"/>
                <w:lang w:eastAsia="ja-JP"/>
              </w:rPr>
            </w:pPr>
            <w:r w:rsidRPr="00C37D2B">
              <w:rPr>
                <w:b/>
                <w:szCs w:val="18"/>
                <w:lang w:eastAsia="ja-JP"/>
              </w:rPr>
              <w:t>Usage</w:t>
            </w:r>
            <w:r w:rsidRPr="00C37D2B">
              <w:rPr>
                <w:szCs w:val="18"/>
                <w:lang w:eastAsia="ja-JP"/>
              </w:rPr>
              <w:t>:</w:t>
            </w:r>
          </w:p>
          <w:p w14:paraId="57C95E2B" w14:textId="77777777" w:rsidR="005752DE" w:rsidRPr="00C37D2B" w:rsidRDefault="005752DE" w:rsidP="00E25EFA">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632E6FBC" w14:textId="77777777" w:rsidR="005752DE" w:rsidRPr="00C37D2B" w:rsidRDefault="005752DE" w:rsidP="00E25EFA">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0BC63D0A" w14:textId="77777777" w:rsidR="005752DE" w:rsidRPr="00C37D2B" w:rsidRDefault="005752DE" w:rsidP="00E25EFA">
      <w:pPr>
        <w:widowControl w:val="0"/>
      </w:pPr>
    </w:p>
    <w:p w14:paraId="4F206E3E" w14:textId="77777777" w:rsidR="005752DE" w:rsidRPr="00C37D2B" w:rsidRDefault="005752DE" w:rsidP="00E25EFA">
      <w:pPr>
        <w:pStyle w:val="Heading3"/>
        <w:keepNext w:val="0"/>
        <w:keepLines w:val="0"/>
        <w:widowControl w:val="0"/>
        <w:rPr>
          <w:rFonts w:eastAsia="Batang"/>
        </w:rPr>
      </w:pPr>
      <w:bookmarkStart w:id="7219" w:name="_Toc20954495"/>
      <w:bookmarkStart w:id="7220" w:name="_Toc29902500"/>
      <w:bookmarkStart w:id="7221" w:name="_Toc29906504"/>
      <w:bookmarkStart w:id="7222" w:name="_Toc36550494"/>
      <w:bookmarkStart w:id="7223" w:name="_Toc45104251"/>
      <w:bookmarkStart w:id="7224" w:name="_Toc45227747"/>
      <w:bookmarkStart w:id="7225" w:name="_Toc45891561"/>
      <w:bookmarkStart w:id="7226" w:name="_Toc51764205"/>
      <w:bookmarkStart w:id="7227" w:name="_Toc56528206"/>
      <w:bookmarkStart w:id="7228" w:name="_Toc64382173"/>
      <w:bookmarkStart w:id="7229" w:name="_Toc66283748"/>
      <w:bookmarkStart w:id="7230" w:name="_Toc67911124"/>
      <w:bookmarkStart w:id="7231" w:name="_Toc73979902"/>
      <w:bookmarkStart w:id="7232" w:name="_Toc88650626"/>
      <w:bookmarkStart w:id="7233" w:name="_Toc97885753"/>
      <w:bookmarkStart w:id="7234" w:name="_Toc105524992"/>
      <w:bookmarkStart w:id="7235" w:name="_Toc145325764"/>
      <w:r w:rsidRPr="00C37D2B">
        <w:rPr>
          <w:rFonts w:eastAsia="Batang"/>
        </w:rPr>
        <w:t>9.2.32</w:t>
      </w:r>
      <w:r w:rsidRPr="00C37D2B">
        <w:rPr>
          <w:rFonts w:eastAsia="Batang"/>
        </w:rPr>
        <w:tab/>
        <w:t>Time To Wait</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p>
    <w:p w14:paraId="2A32108C" w14:textId="77777777" w:rsidR="005752DE" w:rsidRPr="00C37D2B" w:rsidRDefault="005752DE" w:rsidP="00E25EFA">
      <w:pPr>
        <w:widowControl w:val="0"/>
      </w:pPr>
      <w:r w:rsidRPr="00C37D2B">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484F64" w14:textId="77777777" w:rsidTr="00AA2D3C">
        <w:tc>
          <w:tcPr>
            <w:tcW w:w="2448" w:type="dxa"/>
          </w:tcPr>
          <w:p w14:paraId="5DB1A46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2FCB93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45A5CD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9A90A4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34FC835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05E1D459" w14:textId="77777777" w:rsidTr="00AA2D3C">
        <w:tc>
          <w:tcPr>
            <w:tcW w:w="2448" w:type="dxa"/>
          </w:tcPr>
          <w:p w14:paraId="2F1A898B" w14:textId="77777777" w:rsidR="005752DE" w:rsidRPr="00C37D2B" w:rsidRDefault="005752DE" w:rsidP="00E25EFA">
            <w:pPr>
              <w:pStyle w:val="TAL"/>
              <w:keepNext w:val="0"/>
              <w:keepLines w:val="0"/>
              <w:widowControl w:val="0"/>
              <w:rPr>
                <w:lang w:eastAsia="ja-JP"/>
              </w:rPr>
            </w:pPr>
            <w:r w:rsidRPr="00C37D2B">
              <w:rPr>
                <w:lang w:eastAsia="ja-JP"/>
              </w:rPr>
              <w:t>Time To Wait</w:t>
            </w:r>
          </w:p>
        </w:tc>
        <w:tc>
          <w:tcPr>
            <w:tcW w:w="1080" w:type="dxa"/>
          </w:tcPr>
          <w:p w14:paraId="281B67A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E641017" w14:textId="77777777" w:rsidR="005752DE" w:rsidRPr="00C37D2B" w:rsidRDefault="005752DE" w:rsidP="00E25EFA">
            <w:pPr>
              <w:pStyle w:val="TAL"/>
              <w:keepNext w:val="0"/>
              <w:keepLines w:val="0"/>
              <w:widowControl w:val="0"/>
              <w:rPr>
                <w:lang w:eastAsia="ja-JP"/>
              </w:rPr>
            </w:pPr>
          </w:p>
        </w:tc>
        <w:tc>
          <w:tcPr>
            <w:tcW w:w="1872" w:type="dxa"/>
          </w:tcPr>
          <w:p w14:paraId="1FCA1275" w14:textId="77777777" w:rsidR="005752DE" w:rsidRPr="00C37D2B" w:rsidRDefault="005752DE" w:rsidP="00E25EFA">
            <w:pPr>
              <w:pStyle w:val="TAL"/>
              <w:keepNext w:val="0"/>
              <w:keepLines w:val="0"/>
              <w:widowControl w:val="0"/>
              <w:rPr>
                <w:lang w:eastAsia="ja-JP"/>
              </w:rPr>
            </w:pPr>
            <w:r w:rsidRPr="00C37D2B">
              <w:rPr>
                <w:lang w:eastAsia="ja-JP"/>
              </w:rPr>
              <w:t>ENUMERATED(1s, 2s, 5s, 10s, 20s, 60s, …)</w:t>
            </w:r>
          </w:p>
        </w:tc>
        <w:tc>
          <w:tcPr>
            <w:tcW w:w="2880" w:type="dxa"/>
          </w:tcPr>
          <w:p w14:paraId="2632CCA6" w14:textId="77777777" w:rsidR="005752DE" w:rsidRPr="00C37D2B" w:rsidRDefault="005752DE" w:rsidP="00E25EFA">
            <w:pPr>
              <w:pStyle w:val="TAL"/>
              <w:keepNext w:val="0"/>
              <w:keepLines w:val="0"/>
              <w:widowControl w:val="0"/>
              <w:rPr>
                <w:lang w:eastAsia="ja-JP"/>
              </w:rPr>
            </w:pPr>
          </w:p>
        </w:tc>
      </w:tr>
    </w:tbl>
    <w:p w14:paraId="439C1E38" w14:textId="77777777" w:rsidR="005752DE" w:rsidRPr="00C37D2B" w:rsidRDefault="005752DE" w:rsidP="00E25EFA">
      <w:pPr>
        <w:widowControl w:val="0"/>
      </w:pPr>
    </w:p>
    <w:p w14:paraId="5740138C" w14:textId="77777777" w:rsidR="005752DE" w:rsidRPr="00C37D2B" w:rsidRDefault="005752DE" w:rsidP="00E25EFA">
      <w:pPr>
        <w:pStyle w:val="Heading3"/>
        <w:keepNext w:val="0"/>
        <w:keepLines w:val="0"/>
        <w:widowControl w:val="0"/>
        <w:rPr>
          <w:rFonts w:eastAsia="Batang"/>
        </w:rPr>
      </w:pPr>
      <w:bookmarkStart w:id="7236" w:name="_Toc20954496"/>
      <w:bookmarkStart w:id="7237" w:name="_Toc29902501"/>
      <w:bookmarkStart w:id="7238" w:name="_Toc29906505"/>
      <w:bookmarkStart w:id="7239" w:name="_Toc36550495"/>
      <w:bookmarkStart w:id="7240" w:name="_Toc45104252"/>
      <w:bookmarkStart w:id="7241" w:name="_Toc45227748"/>
      <w:bookmarkStart w:id="7242" w:name="_Toc45891562"/>
      <w:bookmarkStart w:id="7243" w:name="_Toc51764206"/>
      <w:bookmarkStart w:id="7244" w:name="_Toc56528207"/>
      <w:bookmarkStart w:id="7245" w:name="_Toc64382174"/>
      <w:bookmarkStart w:id="7246" w:name="_Toc66283749"/>
      <w:bookmarkStart w:id="7247" w:name="_Toc67911125"/>
      <w:bookmarkStart w:id="7248" w:name="_Toc73979903"/>
      <w:bookmarkStart w:id="7249" w:name="_Toc88650627"/>
      <w:bookmarkStart w:id="7250" w:name="_Toc97885754"/>
      <w:bookmarkStart w:id="7251" w:name="_Toc105524993"/>
      <w:bookmarkStart w:id="7252" w:name="_Toc145325765"/>
      <w:r w:rsidRPr="00C37D2B">
        <w:rPr>
          <w:rFonts w:eastAsia="Batang"/>
        </w:rPr>
        <w:t>9.2.33</w:t>
      </w:r>
      <w:r w:rsidRPr="00C37D2B">
        <w:rPr>
          <w:rFonts w:eastAsia="Batang"/>
        </w:rPr>
        <w:tab/>
        <w:t>SRVCC Operation Possible</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503ACD75" w14:textId="77777777" w:rsidR="005752DE" w:rsidRPr="00C37D2B" w:rsidRDefault="005752DE" w:rsidP="00E25EFA">
      <w:pPr>
        <w:widowControl w:val="0"/>
      </w:pPr>
      <w:r w:rsidRPr="00C37D2B">
        <w:t>The IE indicates that both the UE and the MME are SRVCC-capable. E-UTRAN behaviour on reception of this is specified in TS 23.216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AE4118E" w14:textId="77777777" w:rsidTr="00AA2D3C">
        <w:tc>
          <w:tcPr>
            <w:tcW w:w="2448" w:type="dxa"/>
          </w:tcPr>
          <w:p w14:paraId="7AE8D50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1421B81"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025FE4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7C99B30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F75F27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2AF4D76" w14:textId="77777777" w:rsidTr="00AA2D3C">
        <w:tc>
          <w:tcPr>
            <w:tcW w:w="2448" w:type="dxa"/>
          </w:tcPr>
          <w:p w14:paraId="7A824940" w14:textId="77777777" w:rsidR="005752DE" w:rsidRPr="00C37D2B" w:rsidRDefault="005752DE" w:rsidP="00E25EFA">
            <w:pPr>
              <w:pStyle w:val="TAL"/>
              <w:keepNext w:val="0"/>
              <w:keepLines w:val="0"/>
              <w:widowControl w:val="0"/>
              <w:rPr>
                <w:lang w:eastAsia="ja-JP"/>
              </w:rPr>
            </w:pPr>
            <w:r w:rsidRPr="00C37D2B">
              <w:rPr>
                <w:lang w:eastAsia="ja-JP"/>
              </w:rPr>
              <w:t>SRVCC Operation Possible</w:t>
            </w:r>
          </w:p>
        </w:tc>
        <w:tc>
          <w:tcPr>
            <w:tcW w:w="1080" w:type="dxa"/>
          </w:tcPr>
          <w:p w14:paraId="7341263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5630F14" w14:textId="77777777" w:rsidR="005752DE" w:rsidRPr="00C37D2B" w:rsidRDefault="005752DE" w:rsidP="00E25EFA">
            <w:pPr>
              <w:pStyle w:val="TAL"/>
              <w:keepNext w:val="0"/>
              <w:keepLines w:val="0"/>
              <w:widowControl w:val="0"/>
              <w:rPr>
                <w:lang w:eastAsia="ja-JP"/>
              </w:rPr>
            </w:pPr>
          </w:p>
        </w:tc>
        <w:tc>
          <w:tcPr>
            <w:tcW w:w="1872" w:type="dxa"/>
          </w:tcPr>
          <w:p w14:paraId="64462DAF" w14:textId="77777777" w:rsidR="005752DE" w:rsidRPr="00C37D2B" w:rsidRDefault="005752DE" w:rsidP="00E25EFA">
            <w:pPr>
              <w:pStyle w:val="TAL"/>
              <w:keepNext w:val="0"/>
              <w:keepLines w:val="0"/>
              <w:widowControl w:val="0"/>
              <w:rPr>
                <w:lang w:eastAsia="ja-JP"/>
              </w:rPr>
            </w:pPr>
            <w:r w:rsidRPr="00C37D2B">
              <w:rPr>
                <w:lang w:eastAsia="ja-JP"/>
              </w:rPr>
              <w:t>ENUMERATED(Possible, …)</w:t>
            </w:r>
          </w:p>
        </w:tc>
        <w:tc>
          <w:tcPr>
            <w:tcW w:w="2880" w:type="dxa"/>
          </w:tcPr>
          <w:p w14:paraId="73536DFC" w14:textId="77777777" w:rsidR="005752DE" w:rsidRPr="00C37D2B" w:rsidRDefault="005752DE" w:rsidP="00E25EFA">
            <w:pPr>
              <w:pStyle w:val="TAL"/>
              <w:keepNext w:val="0"/>
              <w:keepLines w:val="0"/>
              <w:widowControl w:val="0"/>
              <w:rPr>
                <w:lang w:eastAsia="ja-JP"/>
              </w:rPr>
            </w:pPr>
          </w:p>
        </w:tc>
      </w:tr>
    </w:tbl>
    <w:p w14:paraId="7A3B9DE0" w14:textId="77777777" w:rsidR="005752DE" w:rsidRPr="00C37D2B" w:rsidRDefault="005752DE" w:rsidP="00E25EFA">
      <w:pPr>
        <w:widowControl w:val="0"/>
      </w:pPr>
    </w:p>
    <w:p w14:paraId="5C249DCC" w14:textId="77777777" w:rsidR="005752DE" w:rsidRPr="00C37D2B" w:rsidRDefault="005752DE" w:rsidP="00E25EFA">
      <w:pPr>
        <w:pStyle w:val="Heading3"/>
        <w:keepNext w:val="0"/>
        <w:keepLines w:val="0"/>
        <w:widowControl w:val="0"/>
        <w:rPr>
          <w:rFonts w:eastAsia="Batang"/>
        </w:rPr>
      </w:pPr>
      <w:bookmarkStart w:id="7253" w:name="_Toc20954497"/>
      <w:bookmarkStart w:id="7254" w:name="_Toc29902502"/>
      <w:bookmarkStart w:id="7255" w:name="_Toc29906506"/>
      <w:bookmarkStart w:id="7256" w:name="_Toc36550496"/>
      <w:bookmarkStart w:id="7257" w:name="_Toc45104253"/>
      <w:bookmarkStart w:id="7258" w:name="_Toc45227749"/>
      <w:bookmarkStart w:id="7259" w:name="_Toc45891563"/>
      <w:bookmarkStart w:id="7260" w:name="_Toc51764207"/>
      <w:bookmarkStart w:id="7261" w:name="_Toc56528208"/>
      <w:bookmarkStart w:id="7262" w:name="_Toc64382175"/>
      <w:bookmarkStart w:id="7263" w:name="_Toc66283750"/>
      <w:bookmarkStart w:id="7264" w:name="_Toc67911126"/>
      <w:bookmarkStart w:id="7265" w:name="_Toc73979904"/>
      <w:bookmarkStart w:id="7266" w:name="_Toc88650628"/>
      <w:bookmarkStart w:id="7267" w:name="_Toc97885755"/>
      <w:bookmarkStart w:id="7268" w:name="_Toc105524994"/>
      <w:bookmarkStart w:id="7269" w:name="_Toc145325766"/>
      <w:r w:rsidRPr="00C37D2B">
        <w:rPr>
          <w:rFonts w:eastAsia="Batang"/>
        </w:rPr>
        <w:t>9.2.34</w:t>
      </w:r>
      <w:r w:rsidRPr="00C37D2B">
        <w:rPr>
          <w:rFonts w:eastAsia="Batang"/>
        </w:rPr>
        <w:tab/>
        <w:t>Hardware Load Indicator</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03C68C08" w14:textId="77777777" w:rsidR="005752DE" w:rsidRPr="00C37D2B" w:rsidRDefault="005752DE" w:rsidP="00E25EFA">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602CDA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72F6B81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022CFD"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84DAE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7CD8BA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7476E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1590D94A"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2497F63B" w14:textId="77777777" w:rsidR="005752DE" w:rsidRPr="00C37D2B" w:rsidRDefault="005752DE" w:rsidP="00E25EFA">
            <w:pPr>
              <w:pStyle w:val="TAL"/>
              <w:keepNext w:val="0"/>
              <w:keepLines w:val="0"/>
              <w:widowControl w:val="0"/>
              <w:rPr>
                <w:lang w:eastAsia="ja-JP"/>
              </w:rPr>
            </w:pPr>
            <w:r w:rsidRPr="00C37D2B">
              <w:rPr>
                <w:lang w:eastAsia="ja-JP"/>
              </w:rPr>
              <w:t>DL Hardware Load Indicator</w:t>
            </w:r>
          </w:p>
        </w:tc>
        <w:tc>
          <w:tcPr>
            <w:tcW w:w="1080" w:type="dxa"/>
            <w:tcBorders>
              <w:top w:val="single" w:sz="4" w:space="0" w:color="auto"/>
              <w:left w:val="single" w:sz="4" w:space="0" w:color="auto"/>
              <w:bottom w:val="single" w:sz="4" w:space="0" w:color="auto"/>
              <w:right w:val="single" w:sz="4" w:space="0" w:color="auto"/>
            </w:tcBorders>
          </w:tcPr>
          <w:p w14:paraId="74CDED4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3BCD1"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3F6E79" w14:textId="77777777" w:rsidR="005752DE" w:rsidRPr="00C37D2B" w:rsidRDefault="005752DE" w:rsidP="00E25EFA">
            <w:pPr>
              <w:pStyle w:val="TAL"/>
              <w:keepNext w:val="0"/>
              <w:keepLines w:val="0"/>
              <w:widowControl w:val="0"/>
              <w:rPr>
                <w:szCs w:val="18"/>
                <w:lang w:eastAsia="ja-JP"/>
              </w:rPr>
            </w:pPr>
            <w:r w:rsidRPr="00C37D2B">
              <w:rPr>
                <w:szCs w:val="18"/>
                <w:lang w:eastAsia="ja-JP"/>
              </w:rPr>
              <w:t>Load Indicator</w:t>
            </w:r>
          </w:p>
          <w:p w14:paraId="1F7DFBEA" w14:textId="77777777" w:rsidR="005752DE" w:rsidRPr="00C37D2B" w:rsidRDefault="005752DE" w:rsidP="00E25EFA">
            <w:pPr>
              <w:pStyle w:val="TAL"/>
              <w:keepNext w:val="0"/>
              <w:keepLines w:val="0"/>
              <w:widowControl w:val="0"/>
              <w:rPr>
                <w:szCs w:val="18"/>
                <w:lang w:eastAsia="ja-JP"/>
              </w:rPr>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3F35FF53" w14:textId="77777777" w:rsidR="005752DE" w:rsidRPr="00C37D2B" w:rsidRDefault="005752DE" w:rsidP="00E25EFA">
            <w:pPr>
              <w:pStyle w:val="TAL"/>
              <w:keepNext w:val="0"/>
              <w:keepLines w:val="0"/>
              <w:widowControl w:val="0"/>
              <w:rPr>
                <w:lang w:eastAsia="ja-JP"/>
              </w:rPr>
            </w:pPr>
          </w:p>
        </w:tc>
      </w:tr>
      <w:tr w:rsidR="005752DE" w:rsidRPr="00C37D2B" w14:paraId="751D0833"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70EC9FF5" w14:textId="77777777" w:rsidR="005752DE" w:rsidRPr="00C37D2B" w:rsidRDefault="005752DE" w:rsidP="00E25EFA">
            <w:pPr>
              <w:pStyle w:val="TAL"/>
              <w:keepNext w:val="0"/>
              <w:keepLines w:val="0"/>
              <w:widowControl w:val="0"/>
              <w:rPr>
                <w:lang w:eastAsia="ja-JP"/>
              </w:rPr>
            </w:pPr>
            <w:r w:rsidRPr="00C37D2B">
              <w:rPr>
                <w:lang w:eastAsia="ja-JP"/>
              </w:rPr>
              <w:t>UL Hardware Load Indicator</w:t>
            </w:r>
          </w:p>
        </w:tc>
        <w:tc>
          <w:tcPr>
            <w:tcW w:w="1080" w:type="dxa"/>
            <w:tcBorders>
              <w:top w:val="single" w:sz="4" w:space="0" w:color="auto"/>
              <w:left w:val="single" w:sz="4" w:space="0" w:color="auto"/>
              <w:bottom w:val="single" w:sz="4" w:space="0" w:color="auto"/>
              <w:right w:val="single" w:sz="4" w:space="0" w:color="auto"/>
            </w:tcBorders>
          </w:tcPr>
          <w:p w14:paraId="40C15D0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1BE762"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879C3" w14:textId="77777777" w:rsidR="005752DE" w:rsidRPr="00C37D2B" w:rsidRDefault="005752DE" w:rsidP="00E25EFA">
            <w:pPr>
              <w:pStyle w:val="TAL"/>
              <w:keepNext w:val="0"/>
              <w:keepLines w:val="0"/>
              <w:widowControl w:val="0"/>
              <w:rPr>
                <w:szCs w:val="18"/>
                <w:lang w:eastAsia="ja-JP"/>
              </w:rPr>
            </w:pPr>
            <w:r w:rsidRPr="00C37D2B">
              <w:rPr>
                <w:szCs w:val="18"/>
                <w:lang w:eastAsia="ja-JP"/>
              </w:rPr>
              <w:t>Load Indicator</w:t>
            </w:r>
          </w:p>
          <w:p w14:paraId="50B3FB8A" w14:textId="77777777" w:rsidR="005752DE" w:rsidRPr="00C37D2B" w:rsidRDefault="005752DE" w:rsidP="00E25EFA">
            <w:pPr>
              <w:pStyle w:val="TAL"/>
              <w:keepNext w:val="0"/>
              <w:keepLines w:val="0"/>
              <w:widowControl w:val="0"/>
              <w:rPr>
                <w:lang w:eastAsia="ja-JP"/>
              </w:rPr>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23C5C4D6" w14:textId="77777777" w:rsidR="005752DE" w:rsidRPr="00C37D2B" w:rsidRDefault="005752DE" w:rsidP="00E25EFA">
            <w:pPr>
              <w:pStyle w:val="TAL"/>
              <w:keepNext w:val="0"/>
              <w:keepLines w:val="0"/>
              <w:widowControl w:val="0"/>
              <w:rPr>
                <w:lang w:eastAsia="ja-JP"/>
              </w:rPr>
            </w:pPr>
          </w:p>
        </w:tc>
      </w:tr>
    </w:tbl>
    <w:p w14:paraId="75D09126" w14:textId="77777777" w:rsidR="005752DE" w:rsidRPr="00C37D2B" w:rsidRDefault="005752DE" w:rsidP="00E25EFA">
      <w:pPr>
        <w:widowControl w:val="0"/>
      </w:pPr>
    </w:p>
    <w:p w14:paraId="5D5D4C20" w14:textId="77777777" w:rsidR="005752DE" w:rsidRPr="00C37D2B" w:rsidRDefault="005752DE" w:rsidP="00E25EFA">
      <w:pPr>
        <w:pStyle w:val="Heading3"/>
        <w:keepNext w:val="0"/>
        <w:keepLines w:val="0"/>
        <w:widowControl w:val="0"/>
      </w:pPr>
      <w:bookmarkStart w:id="7270" w:name="_Toc20954498"/>
      <w:bookmarkStart w:id="7271" w:name="_Toc29902503"/>
      <w:bookmarkStart w:id="7272" w:name="_Toc29906507"/>
      <w:bookmarkStart w:id="7273" w:name="_Toc36550497"/>
      <w:bookmarkStart w:id="7274" w:name="_Toc45104254"/>
      <w:bookmarkStart w:id="7275" w:name="_Toc45227750"/>
      <w:bookmarkStart w:id="7276" w:name="_Toc45891564"/>
      <w:bookmarkStart w:id="7277" w:name="_Toc51764208"/>
      <w:bookmarkStart w:id="7278" w:name="_Toc56528209"/>
      <w:bookmarkStart w:id="7279" w:name="_Toc64382176"/>
      <w:bookmarkStart w:id="7280" w:name="_Toc66283751"/>
      <w:bookmarkStart w:id="7281" w:name="_Toc67911127"/>
      <w:bookmarkStart w:id="7282" w:name="_Toc73979905"/>
      <w:bookmarkStart w:id="7283" w:name="_Toc88650629"/>
      <w:bookmarkStart w:id="7284" w:name="_Toc97885756"/>
      <w:bookmarkStart w:id="7285" w:name="_Toc105524995"/>
      <w:bookmarkStart w:id="7286" w:name="_Toc145325767"/>
      <w:r w:rsidRPr="00C37D2B">
        <w:t>9.2.35</w:t>
      </w:r>
      <w:r w:rsidRPr="00C37D2B">
        <w:tab/>
        <w:t>S1 TNL Load Indicator</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5F3E4210" w14:textId="77777777" w:rsidR="005752DE" w:rsidRPr="00C37D2B" w:rsidRDefault="005752DE" w:rsidP="00E25EFA">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0DD6E4E"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727942D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071D6F"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00FC9E"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E83CA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96C755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180A8450"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09DD83ED" w14:textId="77777777" w:rsidR="005752DE" w:rsidRPr="00C37D2B" w:rsidRDefault="005752DE" w:rsidP="00E25EFA">
            <w:pPr>
              <w:pStyle w:val="TAL"/>
              <w:keepNext w:val="0"/>
              <w:keepLines w:val="0"/>
              <w:widowControl w:val="0"/>
              <w:rPr>
                <w:lang w:eastAsia="ja-JP"/>
              </w:rPr>
            </w:pPr>
            <w:r w:rsidRPr="00C37D2B">
              <w:rPr>
                <w:lang w:eastAsia="ja-JP"/>
              </w:rPr>
              <w:t>DL S1TNL Load Indicator</w:t>
            </w:r>
          </w:p>
        </w:tc>
        <w:tc>
          <w:tcPr>
            <w:tcW w:w="1080" w:type="dxa"/>
            <w:tcBorders>
              <w:top w:val="single" w:sz="4" w:space="0" w:color="auto"/>
              <w:left w:val="single" w:sz="4" w:space="0" w:color="auto"/>
              <w:bottom w:val="single" w:sz="4" w:space="0" w:color="auto"/>
              <w:right w:val="single" w:sz="4" w:space="0" w:color="auto"/>
            </w:tcBorders>
          </w:tcPr>
          <w:p w14:paraId="121AC98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317B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9A28E9D" w14:textId="77777777" w:rsidR="005752DE" w:rsidRPr="00C37D2B" w:rsidRDefault="005752DE" w:rsidP="00E25EFA">
            <w:pPr>
              <w:pStyle w:val="TAL"/>
              <w:keepNext w:val="0"/>
              <w:keepLines w:val="0"/>
              <w:widowControl w:val="0"/>
              <w:rPr>
                <w:szCs w:val="18"/>
                <w:lang w:eastAsia="ja-JP"/>
              </w:rPr>
            </w:pPr>
            <w:r w:rsidRPr="00C37D2B">
              <w:rPr>
                <w:szCs w:val="18"/>
                <w:lang w:eastAsia="ja-JP"/>
              </w:rPr>
              <w:t>Load Indicator</w:t>
            </w:r>
          </w:p>
          <w:p w14:paraId="6C461EE2" w14:textId="77777777" w:rsidR="005752DE" w:rsidRPr="00C37D2B" w:rsidRDefault="005752DE" w:rsidP="00E25EFA">
            <w:pPr>
              <w:pStyle w:val="TAL"/>
              <w:keepNext w:val="0"/>
              <w:keepLines w:val="0"/>
              <w:widowControl w:val="0"/>
              <w:rPr>
                <w:szCs w:val="18"/>
                <w:lang w:eastAsia="ja-JP"/>
              </w:rPr>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591BBC10" w14:textId="77777777" w:rsidR="005752DE" w:rsidRPr="00C37D2B" w:rsidRDefault="005752DE" w:rsidP="00E25EFA">
            <w:pPr>
              <w:pStyle w:val="TAL"/>
              <w:keepNext w:val="0"/>
              <w:keepLines w:val="0"/>
              <w:widowControl w:val="0"/>
              <w:rPr>
                <w:lang w:eastAsia="ja-JP"/>
              </w:rPr>
            </w:pPr>
          </w:p>
        </w:tc>
      </w:tr>
      <w:tr w:rsidR="005752DE" w:rsidRPr="00C37D2B" w14:paraId="6A65F8B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682A403" w14:textId="77777777" w:rsidR="005752DE" w:rsidRPr="00C37D2B" w:rsidRDefault="005752DE" w:rsidP="00E25EFA">
            <w:pPr>
              <w:pStyle w:val="TAL"/>
              <w:keepNext w:val="0"/>
              <w:keepLines w:val="0"/>
              <w:widowControl w:val="0"/>
              <w:rPr>
                <w:lang w:eastAsia="ja-JP"/>
              </w:rPr>
            </w:pPr>
            <w:r w:rsidRPr="00C37D2B">
              <w:rPr>
                <w:lang w:eastAsia="ja-JP"/>
              </w:rPr>
              <w:t>UL S1TNL Load Indicator</w:t>
            </w:r>
          </w:p>
        </w:tc>
        <w:tc>
          <w:tcPr>
            <w:tcW w:w="1080" w:type="dxa"/>
            <w:tcBorders>
              <w:top w:val="single" w:sz="4" w:space="0" w:color="auto"/>
              <w:left w:val="single" w:sz="4" w:space="0" w:color="auto"/>
              <w:bottom w:val="single" w:sz="4" w:space="0" w:color="auto"/>
              <w:right w:val="single" w:sz="4" w:space="0" w:color="auto"/>
            </w:tcBorders>
          </w:tcPr>
          <w:p w14:paraId="3CDAF4B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AB9F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EE10E0" w14:textId="77777777" w:rsidR="005752DE" w:rsidRPr="00C37D2B" w:rsidRDefault="005752DE" w:rsidP="00E25EFA">
            <w:pPr>
              <w:pStyle w:val="TAL"/>
              <w:keepNext w:val="0"/>
              <w:keepLines w:val="0"/>
              <w:widowControl w:val="0"/>
              <w:rPr>
                <w:szCs w:val="18"/>
                <w:lang w:eastAsia="ja-JP"/>
              </w:rPr>
            </w:pPr>
            <w:r w:rsidRPr="00C37D2B">
              <w:rPr>
                <w:szCs w:val="18"/>
                <w:lang w:eastAsia="ja-JP"/>
              </w:rPr>
              <w:t>Load Indicator</w:t>
            </w:r>
          </w:p>
          <w:p w14:paraId="790A45C7" w14:textId="77777777" w:rsidR="005752DE" w:rsidRPr="00C37D2B" w:rsidRDefault="005752DE" w:rsidP="00E25EFA">
            <w:pPr>
              <w:pStyle w:val="TAL"/>
              <w:keepNext w:val="0"/>
              <w:keepLines w:val="0"/>
              <w:widowControl w:val="0"/>
              <w:rPr>
                <w:lang w:eastAsia="ja-JP"/>
              </w:rPr>
            </w:pPr>
            <w:r w:rsidRPr="00C37D2B">
              <w:rPr>
                <w:szCs w:val="18"/>
                <w:lang w:eastAsia="ja-JP"/>
              </w:rPr>
              <w:t>9.2.36</w:t>
            </w:r>
          </w:p>
        </w:tc>
        <w:tc>
          <w:tcPr>
            <w:tcW w:w="2880" w:type="dxa"/>
            <w:tcBorders>
              <w:top w:val="single" w:sz="4" w:space="0" w:color="auto"/>
              <w:left w:val="single" w:sz="4" w:space="0" w:color="auto"/>
              <w:bottom w:val="single" w:sz="4" w:space="0" w:color="auto"/>
              <w:right w:val="single" w:sz="4" w:space="0" w:color="auto"/>
            </w:tcBorders>
          </w:tcPr>
          <w:p w14:paraId="1A23CC6C" w14:textId="77777777" w:rsidR="005752DE" w:rsidRPr="00C37D2B" w:rsidRDefault="005752DE" w:rsidP="00E25EFA">
            <w:pPr>
              <w:pStyle w:val="TAL"/>
              <w:keepNext w:val="0"/>
              <w:keepLines w:val="0"/>
              <w:widowControl w:val="0"/>
              <w:rPr>
                <w:lang w:eastAsia="ja-JP"/>
              </w:rPr>
            </w:pPr>
          </w:p>
        </w:tc>
      </w:tr>
    </w:tbl>
    <w:p w14:paraId="65036822" w14:textId="77777777" w:rsidR="005752DE" w:rsidRPr="00C37D2B" w:rsidRDefault="005752DE" w:rsidP="00E25EFA">
      <w:pPr>
        <w:widowControl w:val="0"/>
      </w:pPr>
    </w:p>
    <w:p w14:paraId="4EBED085" w14:textId="77777777" w:rsidR="005752DE" w:rsidRPr="00C37D2B" w:rsidRDefault="005752DE" w:rsidP="00E25EFA">
      <w:pPr>
        <w:pStyle w:val="Heading3"/>
        <w:keepNext w:val="0"/>
        <w:keepLines w:val="0"/>
        <w:widowControl w:val="0"/>
      </w:pPr>
      <w:bookmarkStart w:id="7287" w:name="_Toc20954499"/>
      <w:bookmarkStart w:id="7288" w:name="_Toc29902504"/>
      <w:bookmarkStart w:id="7289" w:name="_Toc29906508"/>
      <w:bookmarkStart w:id="7290" w:name="_Toc36550498"/>
      <w:bookmarkStart w:id="7291" w:name="_Toc45104255"/>
      <w:bookmarkStart w:id="7292" w:name="_Toc45227751"/>
      <w:bookmarkStart w:id="7293" w:name="_Toc45891565"/>
      <w:bookmarkStart w:id="7294" w:name="_Toc51764209"/>
      <w:bookmarkStart w:id="7295" w:name="_Toc56528210"/>
      <w:bookmarkStart w:id="7296" w:name="_Toc64382177"/>
      <w:bookmarkStart w:id="7297" w:name="_Toc66283752"/>
      <w:bookmarkStart w:id="7298" w:name="_Toc67911128"/>
      <w:bookmarkStart w:id="7299" w:name="_Toc73979906"/>
      <w:bookmarkStart w:id="7300" w:name="_Toc88650630"/>
      <w:bookmarkStart w:id="7301" w:name="_Toc97885757"/>
      <w:bookmarkStart w:id="7302" w:name="_Toc105524996"/>
      <w:bookmarkStart w:id="7303" w:name="_Toc145325768"/>
      <w:r w:rsidRPr="00C37D2B">
        <w:t>9.2.36</w:t>
      </w:r>
      <w:r w:rsidRPr="00C37D2B">
        <w:tab/>
        <w:t>Load Indicator</w:t>
      </w:r>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095254F0" w14:textId="77777777" w:rsidR="005752DE" w:rsidRPr="00C37D2B" w:rsidRDefault="005752DE" w:rsidP="00E25EFA">
      <w:pPr>
        <w:widowControl w:val="0"/>
      </w:pPr>
      <w:r w:rsidRPr="00C37D2B">
        <w:t>The</w:t>
      </w:r>
      <w:r w:rsidRPr="00C37D2B">
        <w:rPr>
          <w:i/>
          <w:iCs/>
        </w:rPr>
        <w:t xml:space="preserve"> Load Indicator</w:t>
      </w:r>
      <w:r w:rsidRPr="00C37D2B">
        <w:t xml:space="preserve"> IE indicates the status of Loa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B10476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36912DC4"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9582F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CEBBA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02329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5A94EE"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3026497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A900532" w14:textId="77777777" w:rsidR="005752DE" w:rsidRPr="00C37D2B" w:rsidRDefault="005752DE" w:rsidP="00E25EFA">
            <w:pPr>
              <w:pStyle w:val="TAL"/>
              <w:keepNext w:val="0"/>
              <w:keepLines w:val="0"/>
              <w:widowControl w:val="0"/>
              <w:rPr>
                <w:lang w:eastAsia="ja-JP"/>
              </w:rPr>
            </w:pPr>
            <w:r w:rsidRPr="00C37D2B">
              <w:rPr>
                <w:lang w:eastAsia="ja-JP"/>
              </w:rPr>
              <w:t>Load Indicator</w:t>
            </w:r>
          </w:p>
        </w:tc>
        <w:tc>
          <w:tcPr>
            <w:tcW w:w="1080" w:type="dxa"/>
            <w:tcBorders>
              <w:top w:val="single" w:sz="4" w:space="0" w:color="auto"/>
              <w:left w:val="single" w:sz="4" w:space="0" w:color="auto"/>
              <w:bottom w:val="single" w:sz="4" w:space="0" w:color="auto"/>
              <w:right w:val="single" w:sz="4" w:space="0" w:color="auto"/>
            </w:tcBorders>
          </w:tcPr>
          <w:p w14:paraId="322433C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E3CA6A"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AD90BEB"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UMERATED (LowLoad,</w:t>
            </w:r>
          </w:p>
          <w:p w14:paraId="43AAEDD1" w14:textId="77777777" w:rsidR="005752DE" w:rsidRPr="00C37D2B" w:rsidRDefault="005752DE" w:rsidP="00E25EFA">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F7254A7" w14:textId="77777777" w:rsidR="005752DE" w:rsidRPr="00C37D2B" w:rsidRDefault="005752DE" w:rsidP="00E25EFA">
            <w:pPr>
              <w:pStyle w:val="TAC"/>
              <w:keepNext w:val="0"/>
              <w:keepLines w:val="0"/>
              <w:widowControl w:val="0"/>
              <w:rPr>
                <w:lang w:eastAsia="ja-JP"/>
              </w:rPr>
            </w:pPr>
          </w:p>
        </w:tc>
      </w:tr>
    </w:tbl>
    <w:p w14:paraId="47DCEF96" w14:textId="77777777" w:rsidR="005752DE" w:rsidRPr="00C37D2B" w:rsidRDefault="005752DE" w:rsidP="00E25EFA">
      <w:pPr>
        <w:widowControl w:val="0"/>
        <w:rPr>
          <w:rFonts w:eastAsia="Batang"/>
        </w:rPr>
      </w:pPr>
    </w:p>
    <w:p w14:paraId="01E01E6B" w14:textId="77777777" w:rsidR="005752DE" w:rsidRPr="00C37D2B" w:rsidRDefault="005752DE" w:rsidP="00E25EFA">
      <w:pPr>
        <w:pStyle w:val="Heading3"/>
        <w:keepNext w:val="0"/>
        <w:keepLines w:val="0"/>
        <w:widowControl w:val="0"/>
        <w:rPr>
          <w:rFonts w:eastAsia="Batang"/>
        </w:rPr>
      </w:pPr>
      <w:bookmarkStart w:id="7304" w:name="_Toc20954500"/>
      <w:bookmarkStart w:id="7305" w:name="_Toc29902505"/>
      <w:bookmarkStart w:id="7306" w:name="_Toc29906509"/>
      <w:bookmarkStart w:id="7307" w:name="_Toc36550499"/>
      <w:bookmarkStart w:id="7308" w:name="_Toc45104256"/>
      <w:bookmarkStart w:id="7309" w:name="_Toc45227752"/>
      <w:bookmarkStart w:id="7310" w:name="_Toc45891566"/>
      <w:bookmarkStart w:id="7311" w:name="_Toc51764210"/>
      <w:bookmarkStart w:id="7312" w:name="_Toc56528211"/>
      <w:bookmarkStart w:id="7313" w:name="_Toc64382178"/>
      <w:bookmarkStart w:id="7314" w:name="_Toc66283753"/>
      <w:bookmarkStart w:id="7315" w:name="_Toc67911129"/>
      <w:bookmarkStart w:id="7316" w:name="_Toc73979907"/>
      <w:bookmarkStart w:id="7317" w:name="_Toc88650631"/>
      <w:bookmarkStart w:id="7318" w:name="_Toc97885758"/>
      <w:bookmarkStart w:id="7319" w:name="_Toc105524997"/>
      <w:bookmarkStart w:id="7320" w:name="_Toc145325769"/>
      <w:r w:rsidRPr="00C37D2B">
        <w:rPr>
          <w:rFonts w:eastAsia="Batang"/>
        </w:rPr>
        <w:t>9.2.37</w:t>
      </w:r>
      <w:r w:rsidRPr="00C37D2B">
        <w:rPr>
          <w:rFonts w:eastAsia="Batang"/>
        </w:rPr>
        <w:tab/>
        <w:t>Radio Resource Status</w:t>
      </w:r>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0DFBA8F2" w14:textId="77777777" w:rsidR="005752DE" w:rsidRPr="00C37D2B" w:rsidRDefault="005752DE" w:rsidP="00E25EFA">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38F86D1"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0A8CF6A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DE3722"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3F5F97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70AD44"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3B3CB6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29B23B92"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3433A338" w14:textId="77777777" w:rsidR="005752DE" w:rsidRPr="00C37D2B" w:rsidRDefault="005752DE" w:rsidP="00E25EFA">
            <w:pPr>
              <w:pStyle w:val="TAL"/>
              <w:keepNext w:val="0"/>
              <w:keepLines w:val="0"/>
              <w:widowControl w:val="0"/>
              <w:rPr>
                <w:lang w:eastAsia="ja-JP"/>
              </w:rPr>
            </w:pPr>
            <w:r w:rsidRPr="00C37D2B">
              <w:rPr>
                <w:lang w:eastAsia="ja-JP"/>
              </w:rPr>
              <w:t>DL GBR PRB usage</w:t>
            </w:r>
          </w:p>
        </w:tc>
        <w:tc>
          <w:tcPr>
            <w:tcW w:w="1080" w:type="dxa"/>
            <w:tcBorders>
              <w:top w:val="single" w:sz="4" w:space="0" w:color="auto"/>
              <w:left w:val="single" w:sz="4" w:space="0" w:color="auto"/>
              <w:bottom w:val="single" w:sz="4" w:space="0" w:color="auto"/>
              <w:right w:val="single" w:sz="4" w:space="0" w:color="auto"/>
            </w:tcBorders>
          </w:tcPr>
          <w:p w14:paraId="3C09640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4F1B5C"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8D988D1" w14:textId="77777777" w:rsidR="005752DE" w:rsidRPr="00C37D2B" w:rsidRDefault="005752DE" w:rsidP="00E25EFA">
            <w:pPr>
              <w:pStyle w:val="TAL"/>
              <w:keepNext w:val="0"/>
              <w:keepLines w:val="0"/>
              <w:widowControl w:val="0"/>
              <w:rPr>
                <w:szCs w:val="18"/>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C627F16" w14:textId="77777777" w:rsidR="005752DE" w:rsidRPr="00C37D2B" w:rsidRDefault="005752DE" w:rsidP="00E25EFA">
            <w:pPr>
              <w:pStyle w:val="TAL"/>
              <w:keepNext w:val="0"/>
              <w:keepLines w:val="0"/>
              <w:widowControl w:val="0"/>
              <w:rPr>
                <w:lang w:eastAsia="ja-JP"/>
              </w:rPr>
            </w:pPr>
          </w:p>
        </w:tc>
      </w:tr>
      <w:tr w:rsidR="008E6632" w:rsidRPr="00C37D2B" w14:paraId="00FFC39A"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35A41BF1" w14:textId="77777777" w:rsidR="005752DE" w:rsidRPr="00C37D2B" w:rsidRDefault="005752DE" w:rsidP="00E25EFA">
            <w:pPr>
              <w:pStyle w:val="TAL"/>
              <w:keepNext w:val="0"/>
              <w:keepLines w:val="0"/>
              <w:widowControl w:val="0"/>
              <w:rPr>
                <w:lang w:eastAsia="ja-JP"/>
              </w:rPr>
            </w:pPr>
            <w:r w:rsidRPr="00C37D2B">
              <w:rPr>
                <w:lang w:eastAsia="ja-JP"/>
              </w:rPr>
              <w:t>UL GBR PRB usage</w:t>
            </w:r>
          </w:p>
        </w:tc>
        <w:tc>
          <w:tcPr>
            <w:tcW w:w="1080" w:type="dxa"/>
            <w:tcBorders>
              <w:top w:val="single" w:sz="4" w:space="0" w:color="auto"/>
              <w:left w:val="single" w:sz="4" w:space="0" w:color="auto"/>
              <w:bottom w:val="single" w:sz="4" w:space="0" w:color="auto"/>
              <w:right w:val="single" w:sz="4" w:space="0" w:color="auto"/>
            </w:tcBorders>
          </w:tcPr>
          <w:p w14:paraId="73D0C67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5A9BDF"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1A8F5B"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BFA6BA0" w14:textId="77777777" w:rsidR="005752DE" w:rsidRPr="00C37D2B" w:rsidRDefault="005752DE" w:rsidP="00E25EFA">
            <w:pPr>
              <w:pStyle w:val="TAL"/>
              <w:keepNext w:val="0"/>
              <w:keepLines w:val="0"/>
              <w:widowControl w:val="0"/>
              <w:rPr>
                <w:lang w:eastAsia="ja-JP"/>
              </w:rPr>
            </w:pPr>
          </w:p>
        </w:tc>
      </w:tr>
      <w:tr w:rsidR="008E6632" w:rsidRPr="00C37D2B" w14:paraId="54D456CA"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6EFFA2C4" w14:textId="77777777" w:rsidR="005752DE" w:rsidRPr="00BE4715" w:rsidRDefault="005752DE" w:rsidP="00E25EFA">
            <w:pPr>
              <w:pStyle w:val="TAL"/>
              <w:keepNext w:val="0"/>
              <w:keepLines w:val="0"/>
              <w:widowControl w:val="0"/>
              <w:rPr>
                <w:lang w:val="fr-FR" w:eastAsia="ja-JP"/>
              </w:rPr>
            </w:pPr>
            <w:r w:rsidRPr="00BE4715">
              <w:rPr>
                <w:lang w:val="fr-FR" w:eastAsia="ja-JP"/>
              </w:rPr>
              <w:t>DL non-GBR PRB usage</w:t>
            </w:r>
          </w:p>
        </w:tc>
        <w:tc>
          <w:tcPr>
            <w:tcW w:w="1080" w:type="dxa"/>
            <w:tcBorders>
              <w:top w:val="single" w:sz="4" w:space="0" w:color="auto"/>
              <w:left w:val="single" w:sz="4" w:space="0" w:color="auto"/>
              <w:bottom w:val="single" w:sz="4" w:space="0" w:color="auto"/>
              <w:right w:val="single" w:sz="4" w:space="0" w:color="auto"/>
            </w:tcBorders>
          </w:tcPr>
          <w:p w14:paraId="60141F6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05B4DD"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F88B8E"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20E9770" w14:textId="77777777" w:rsidR="005752DE" w:rsidRPr="00C37D2B" w:rsidRDefault="005752DE" w:rsidP="00E25EFA">
            <w:pPr>
              <w:pStyle w:val="TAL"/>
              <w:keepNext w:val="0"/>
              <w:keepLines w:val="0"/>
              <w:widowControl w:val="0"/>
              <w:rPr>
                <w:lang w:eastAsia="ja-JP"/>
              </w:rPr>
            </w:pPr>
          </w:p>
        </w:tc>
      </w:tr>
      <w:tr w:rsidR="008E6632" w:rsidRPr="00C37D2B" w14:paraId="54CBEA93"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71125893" w14:textId="77777777" w:rsidR="005752DE" w:rsidRPr="00BE4715" w:rsidRDefault="005752DE" w:rsidP="00E25EFA">
            <w:pPr>
              <w:pStyle w:val="TAL"/>
              <w:keepNext w:val="0"/>
              <w:keepLines w:val="0"/>
              <w:widowControl w:val="0"/>
              <w:rPr>
                <w:lang w:val="fr-FR" w:eastAsia="ja-JP"/>
              </w:rPr>
            </w:pPr>
            <w:r w:rsidRPr="00BE4715">
              <w:rPr>
                <w:lang w:val="fr-FR" w:eastAsia="ja-JP"/>
              </w:rPr>
              <w:t>UL non-GBR PRB usage</w:t>
            </w:r>
          </w:p>
        </w:tc>
        <w:tc>
          <w:tcPr>
            <w:tcW w:w="1080" w:type="dxa"/>
            <w:tcBorders>
              <w:top w:val="single" w:sz="4" w:space="0" w:color="auto"/>
              <w:left w:val="single" w:sz="4" w:space="0" w:color="auto"/>
              <w:bottom w:val="single" w:sz="4" w:space="0" w:color="auto"/>
              <w:right w:val="single" w:sz="4" w:space="0" w:color="auto"/>
            </w:tcBorders>
          </w:tcPr>
          <w:p w14:paraId="67DCED6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C2E69"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DD2925"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480305B" w14:textId="77777777" w:rsidR="005752DE" w:rsidRPr="00C37D2B" w:rsidRDefault="005752DE" w:rsidP="00E25EFA">
            <w:pPr>
              <w:pStyle w:val="TAL"/>
              <w:keepNext w:val="0"/>
              <w:keepLines w:val="0"/>
              <w:widowControl w:val="0"/>
              <w:rPr>
                <w:lang w:eastAsia="ja-JP"/>
              </w:rPr>
            </w:pPr>
          </w:p>
        </w:tc>
      </w:tr>
      <w:tr w:rsidR="008E6632" w:rsidRPr="00C37D2B" w14:paraId="1832C5EC"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2DF2E93D" w14:textId="77777777" w:rsidR="005752DE" w:rsidRPr="00C37D2B" w:rsidRDefault="005752DE" w:rsidP="00E25EFA">
            <w:pPr>
              <w:pStyle w:val="TAL"/>
              <w:keepNext w:val="0"/>
              <w:keepLines w:val="0"/>
              <w:widowControl w:val="0"/>
              <w:rPr>
                <w:lang w:eastAsia="ja-JP"/>
              </w:rPr>
            </w:pPr>
            <w:r w:rsidRPr="00C37D2B">
              <w:rPr>
                <w:lang w:eastAsia="ja-JP"/>
              </w:rPr>
              <w:t>DL Total PRB usage</w:t>
            </w:r>
          </w:p>
        </w:tc>
        <w:tc>
          <w:tcPr>
            <w:tcW w:w="1080" w:type="dxa"/>
            <w:tcBorders>
              <w:top w:val="single" w:sz="4" w:space="0" w:color="auto"/>
              <w:left w:val="single" w:sz="4" w:space="0" w:color="auto"/>
              <w:bottom w:val="single" w:sz="4" w:space="0" w:color="auto"/>
              <w:right w:val="single" w:sz="4" w:space="0" w:color="auto"/>
            </w:tcBorders>
          </w:tcPr>
          <w:p w14:paraId="5AEA88D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0D5C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672C08"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61113D6" w14:textId="77777777" w:rsidR="005752DE" w:rsidRPr="00C37D2B" w:rsidRDefault="005752DE" w:rsidP="00E25EFA">
            <w:pPr>
              <w:pStyle w:val="TAL"/>
              <w:keepNext w:val="0"/>
              <w:keepLines w:val="0"/>
              <w:widowControl w:val="0"/>
              <w:rPr>
                <w:lang w:eastAsia="ja-JP"/>
              </w:rPr>
            </w:pPr>
          </w:p>
        </w:tc>
      </w:tr>
      <w:tr w:rsidR="008E6632" w:rsidRPr="00C37D2B" w14:paraId="3698CEB2"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6EDFA5A7" w14:textId="77777777" w:rsidR="005752DE" w:rsidRPr="00C37D2B" w:rsidRDefault="005752DE" w:rsidP="00E25EFA">
            <w:pPr>
              <w:pStyle w:val="TAL"/>
              <w:keepNext w:val="0"/>
              <w:keepLines w:val="0"/>
              <w:widowControl w:val="0"/>
              <w:rPr>
                <w:lang w:eastAsia="ja-JP"/>
              </w:rPr>
            </w:pPr>
            <w:r w:rsidRPr="00C37D2B">
              <w:rPr>
                <w:lang w:eastAsia="ja-JP"/>
              </w:rPr>
              <w:t>UL Total PRB usage</w:t>
            </w:r>
          </w:p>
        </w:tc>
        <w:tc>
          <w:tcPr>
            <w:tcW w:w="1080" w:type="dxa"/>
            <w:tcBorders>
              <w:top w:val="single" w:sz="4" w:space="0" w:color="auto"/>
              <w:left w:val="single" w:sz="4" w:space="0" w:color="auto"/>
              <w:bottom w:val="single" w:sz="4" w:space="0" w:color="auto"/>
              <w:right w:val="single" w:sz="4" w:space="0" w:color="auto"/>
            </w:tcBorders>
          </w:tcPr>
          <w:p w14:paraId="14E2FD5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1DCE3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7DFFFC" w14:textId="77777777" w:rsidR="005752DE" w:rsidRPr="00C37D2B" w:rsidRDefault="005752DE" w:rsidP="00E25EFA">
            <w:pPr>
              <w:pStyle w:val="TAL"/>
              <w:keepNext w:val="0"/>
              <w:keepLines w:val="0"/>
              <w:widowControl w:val="0"/>
              <w:rPr>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1D229C2" w14:textId="77777777" w:rsidR="005752DE" w:rsidRPr="00C37D2B" w:rsidRDefault="005752DE" w:rsidP="00E25EFA">
            <w:pPr>
              <w:pStyle w:val="TAL"/>
              <w:keepNext w:val="0"/>
              <w:keepLines w:val="0"/>
              <w:widowControl w:val="0"/>
              <w:rPr>
                <w:lang w:eastAsia="ja-JP"/>
              </w:rPr>
            </w:pPr>
          </w:p>
        </w:tc>
      </w:tr>
      <w:tr w:rsidR="008E6632" w:rsidRPr="00C37D2B" w14:paraId="221003C0"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1F3E46A0" w14:textId="77777777" w:rsidR="00FB123C" w:rsidRPr="00C37D2B" w:rsidRDefault="00FB123C" w:rsidP="00E25EFA">
            <w:pPr>
              <w:pStyle w:val="TAL"/>
              <w:keepNext w:val="0"/>
              <w:keepLines w:val="0"/>
              <w:widowControl w:val="0"/>
              <w:rPr>
                <w:lang w:eastAsia="ja-JP"/>
              </w:rPr>
            </w:pPr>
            <w:r w:rsidRPr="00C37D2B">
              <w:rPr>
                <w:lang w:eastAsia="zh-CN"/>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328384D" w14:textId="77777777" w:rsidR="00FB123C" w:rsidRPr="00C37D2B" w:rsidRDefault="00FB123C" w:rsidP="00E25EFA">
            <w:pPr>
              <w:pStyle w:val="TAL"/>
              <w:keepNext w:val="0"/>
              <w:keepLines w:val="0"/>
              <w:widowControl w:val="0"/>
              <w:rPr>
                <w:lang w:eastAsia="ja-JP"/>
              </w:rPr>
            </w:pPr>
            <w:r w:rsidRPr="00C37D2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904A316" w14:textId="77777777" w:rsidR="00FB123C" w:rsidRPr="00C37D2B" w:rsidRDefault="00FB123C"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F156EA" w14:textId="77777777" w:rsidR="00FB123C" w:rsidRPr="00C37D2B" w:rsidRDefault="00FB123C" w:rsidP="00E25EFA">
            <w:pPr>
              <w:pStyle w:val="TAL"/>
              <w:keepNext w:val="0"/>
              <w:keepLines w:val="0"/>
              <w:widowControl w:val="0"/>
              <w:rPr>
                <w:rFonts w:cs="Arial"/>
                <w:szCs w:val="18"/>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2A01345" w14:textId="77777777" w:rsidR="00FB123C" w:rsidRPr="00C37D2B" w:rsidRDefault="00FB123C" w:rsidP="00E25EFA">
            <w:pPr>
              <w:pStyle w:val="TAL"/>
              <w:keepNext w:val="0"/>
              <w:keepLines w:val="0"/>
              <w:widowControl w:val="0"/>
              <w:rPr>
                <w:lang w:eastAsia="ja-JP"/>
              </w:rPr>
            </w:pPr>
          </w:p>
        </w:tc>
      </w:tr>
      <w:tr w:rsidR="00FB123C" w:rsidRPr="00C37D2B" w14:paraId="77D25E3E"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5B6CB3BE" w14:textId="77777777" w:rsidR="00FB123C" w:rsidRPr="00C37D2B" w:rsidRDefault="00FB123C" w:rsidP="00E25EFA">
            <w:pPr>
              <w:pStyle w:val="TAL"/>
              <w:keepNext w:val="0"/>
              <w:keepLines w:val="0"/>
              <w:widowControl w:val="0"/>
              <w:rPr>
                <w:lang w:eastAsia="ja-JP"/>
              </w:rPr>
            </w:pPr>
            <w:r w:rsidRPr="00C37D2B">
              <w:rPr>
                <w:lang w:eastAsia="zh-CN"/>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4385570" w14:textId="77777777" w:rsidR="00FB123C" w:rsidRPr="00C37D2B" w:rsidRDefault="00FB123C" w:rsidP="00E25EFA">
            <w:pPr>
              <w:pStyle w:val="TAL"/>
              <w:keepNext w:val="0"/>
              <w:keepLines w:val="0"/>
              <w:widowControl w:val="0"/>
              <w:rPr>
                <w:lang w:eastAsia="ja-JP"/>
              </w:rPr>
            </w:pPr>
            <w:r w:rsidRPr="00C37D2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032AC97" w14:textId="77777777" w:rsidR="00FB123C" w:rsidRPr="00C37D2B" w:rsidRDefault="00FB123C"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13DCEC" w14:textId="77777777" w:rsidR="00FB123C" w:rsidRPr="00C37D2B" w:rsidRDefault="00FB123C" w:rsidP="00E25EFA">
            <w:pPr>
              <w:pStyle w:val="TAL"/>
              <w:keepNext w:val="0"/>
              <w:keepLines w:val="0"/>
              <w:widowControl w:val="0"/>
              <w:rPr>
                <w:rFonts w:cs="Arial"/>
                <w:szCs w:val="18"/>
                <w:lang w:eastAsia="ja-JP"/>
              </w:rPr>
            </w:pPr>
            <w:r w:rsidRPr="00C37D2B">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C0F08D3" w14:textId="77777777" w:rsidR="00FB123C" w:rsidRPr="00C37D2B" w:rsidRDefault="00FB123C" w:rsidP="00E25EFA">
            <w:pPr>
              <w:pStyle w:val="TAL"/>
              <w:keepNext w:val="0"/>
              <w:keepLines w:val="0"/>
              <w:widowControl w:val="0"/>
              <w:rPr>
                <w:lang w:eastAsia="ja-JP"/>
              </w:rPr>
            </w:pPr>
          </w:p>
        </w:tc>
      </w:tr>
    </w:tbl>
    <w:p w14:paraId="5C765753" w14:textId="77777777" w:rsidR="005752DE" w:rsidRPr="00C37D2B" w:rsidRDefault="005752DE" w:rsidP="00E25EFA">
      <w:pPr>
        <w:widowControl w:val="0"/>
      </w:pPr>
    </w:p>
    <w:p w14:paraId="4300ED15" w14:textId="77777777" w:rsidR="005752DE" w:rsidRPr="00C37D2B" w:rsidRDefault="005752DE" w:rsidP="00E25EFA">
      <w:pPr>
        <w:pStyle w:val="Heading3"/>
        <w:keepNext w:val="0"/>
        <w:keepLines w:val="0"/>
        <w:widowControl w:val="0"/>
        <w:rPr>
          <w:rFonts w:eastAsia="Batang"/>
        </w:rPr>
      </w:pPr>
      <w:bookmarkStart w:id="7321" w:name="_Toc20954501"/>
      <w:bookmarkStart w:id="7322" w:name="_Toc29902506"/>
      <w:bookmarkStart w:id="7323" w:name="_Toc29906510"/>
      <w:bookmarkStart w:id="7324" w:name="_Toc36550500"/>
      <w:bookmarkStart w:id="7325" w:name="_Toc45104257"/>
      <w:bookmarkStart w:id="7326" w:name="_Toc45227753"/>
      <w:bookmarkStart w:id="7327" w:name="_Toc45891567"/>
      <w:bookmarkStart w:id="7328" w:name="_Toc51764211"/>
      <w:bookmarkStart w:id="7329" w:name="_Toc56528212"/>
      <w:bookmarkStart w:id="7330" w:name="_Toc64382179"/>
      <w:bookmarkStart w:id="7331" w:name="_Toc66283754"/>
      <w:bookmarkStart w:id="7332" w:name="_Toc67911130"/>
      <w:bookmarkStart w:id="7333" w:name="_Toc73979908"/>
      <w:bookmarkStart w:id="7334" w:name="_Toc88650632"/>
      <w:bookmarkStart w:id="7335" w:name="_Toc97885759"/>
      <w:bookmarkStart w:id="7336" w:name="_Toc105524998"/>
      <w:bookmarkStart w:id="7337" w:name="_Toc145325770"/>
      <w:r w:rsidRPr="00C37D2B">
        <w:rPr>
          <w:rFonts w:eastAsia="Batang"/>
        </w:rPr>
        <w:t>9.2.38</w:t>
      </w:r>
      <w:r w:rsidRPr="00C37D2B">
        <w:rPr>
          <w:rFonts w:eastAsia="Batang"/>
        </w:rPr>
        <w:tab/>
        <w:t>UE History Information</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p>
    <w:p w14:paraId="159427FB" w14:textId="77777777" w:rsidR="005752DE" w:rsidRPr="00C37D2B" w:rsidRDefault="005752DE" w:rsidP="00E25EFA">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6FCE8A7E" w14:textId="77777777" w:rsidR="005752DE" w:rsidRPr="00C37D2B" w:rsidRDefault="005752DE" w:rsidP="00E25EFA">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11C6C4A" w14:textId="77777777" w:rsidTr="00E25EFA">
        <w:trPr>
          <w:jc w:val="center"/>
        </w:trPr>
        <w:tc>
          <w:tcPr>
            <w:tcW w:w="2160" w:type="dxa"/>
          </w:tcPr>
          <w:p w14:paraId="61A3FA7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ACC4FE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B22B60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DAED5E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77500BA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4DCDE1D"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841D886"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7A959493" w14:textId="77777777" w:rsidTr="00E25EFA">
        <w:trPr>
          <w:jc w:val="center"/>
        </w:trPr>
        <w:tc>
          <w:tcPr>
            <w:tcW w:w="2160" w:type="dxa"/>
          </w:tcPr>
          <w:p w14:paraId="4A732408" w14:textId="77777777" w:rsidR="005752DE" w:rsidRPr="00C37D2B" w:rsidRDefault="005752DE" w:rsidP="00E25EFA">
            <w:pPr>
              <w:pStyle w:val="TAL"/>
              <w:keepNext w:val="0"/>
              <w:keepLines w:val="0"/>
              <w:widowControl w:val="0"/>
              <w:rPr>
                <w:b/>
                <w:bCs/>
                <w:lang w:eastAsia="ja-JP"/>
              </w:rPr>
            </w:pPr>
            <w:r w:rsidRPr="00C37D2B">
              <w:rPr>
                <w:b/>
                <w:bCs/>
                <w:lang w:eastAsia="ja-JP"/>
              </w:rPr>
              <w:t>Last Visited Cell List</w:t>
            </w:r>
          </w:p>
        </w:tc>
        <w:tc>
          <w:tcPr>
            <w:tcW w:w="1080" w:type="dxa"/>
          </w:tcPr>
          <w:p w14:paraId="3E3A15E2" w14:textId="77777777" w:rsidR="005752DE" w:rsidRPr="00C37D2B" w:rsidRDefault="005752DE" w:rsidP="00E25EFA">
            <w:pPr>
              <w:pStyle w:val="TAL"/>
              <w:keepNext w:val="0"/>
              <w:keepLines w:val="0"/>
              <w:widowControl w:val="0"/>
              <w:rPr>
                <w:lang w:eastAsia="ja-JP"/>
              </w:rPr>
            </w:pPr>
          </w:p>
        </w:tc>
        <w:tc>
          <w:tcPr>
            <w:tcW w:w="1080" w:type="dxa"/>
          </w:tcPr>
          <w:p w14:paraId="556643CF" w14:textId="77777777" w:rsidR="005752DE" w:rsidRPr="00C37D2B" w:rsidRDefault="005752DE" w:rsidP="00E25EFA">
            <w:pPr>
              <w:pStyle w:val="TAL"/>
              <w:keepNext w:val="0"/>
              <w:keepLines w:val="0"/>
              <w:widowControl w:val="0"/>
              <w:rPr>
                <w:i/>
                <w:lang w:eastAsia="ja-JP"/>
              </w:rPr>
            </w:pPr>
            <w:r w:rsidRPr="00C37D2B">
              <w:rPr>
                <w:i/>
                <w:lang w:eastAsia="ja-JP"/>
              </w:rPr>
              <w:t>1..&lt;maxnoofCells&gt;</w:t>
            </w:r>
          </w:p>
        </w:tc>
        <w:tc>
          <w:tcPr>
            <w:tcW w:w="1512" w:type="dxa"/>
          </w:tcPr>
          <w:p w14:paraId="4F444BB1" w14:textId="77777777" w:rsidR="005752DE" w:rsidRPr="00C37D2B" w:rsidRDefault="005752DE" w:rsidP="00E25EFA">
            <w:pPr>
              <w:pStyle w:val="TAL"/>
              <w:keepNext w:val="0"/>
              <w:keepLines w:val="0"/>
              <w:widowControl w:val="0"/>
              <w:rPr>
                <w:lang w:eastAsia="ja-JP"/>
              </w:rPr>
            </w:pPr>
          </w:p>
        </w:tc>
        <w:tc>
          <w:tcPr>
            <w:tcW w:w="1728" w:type="dxa"/>
          </w:tcPr>
          <w:p w14:paraId="0A18A9EF" w14:textId="77777777" w:rsidR="005752DE" w:rsidRPr="00C37D2B" w:rsidRDefault="005752DE" w:rsidP="00E25EFA">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1080" w:type="dxa"/>
          </w:tcPr>
          <w:p w14:paraId="6F3BE72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81EA465" w14:textId="77777777" w:rsidR="005752DE" w:rsidRPr="00C37D2B" w:rsidRDefault="005752DE" w:rsidP="00E25EFA">
            <w:pPr>
              <w:pStyle w:val="TAC"/>
              <w:keepNext w:val="0"/>
              <w:keepLines w:val="0"/>
              <w:widowControl w:val="0"/>
              <w:rPr>
                <w:lang w:eastAsia="ja-JP"/>
              </w:rPr>
            </w:pPr>
          </w:p>
        </w:tc>
      </w:tr>
      <w:tr w:rsidR="008E6632" w:rsidRPr="00C37D2B" w14:paraId="12EDE30B" w14:textId="77777777" w:rsidTr="00E25EFA">
        <w:trPr>
          <w:jc w:val="center"/>
        </w:trPr>
        <w:tc>
          <w:tcPr>
            <w:tcW w:w="2160" w:type="dxa"/>
          </w:tcPr>
          <w:p w14:paraId="5771BC18" w14:textId="77777777" w:rsidR="005752DE" w:rsidRPr="00C37D2B" w:rsidRDefault="005752DE" w:rsidP="00E25EFA">
            <w:pPr>
              <w:pStyle w:val="TAL"/>
              <w:keepNext w:val="0"/>
              <w:keepLines w:val="0"/>
              <w:widowControl w:val="0"/>
              <w:ind w:left="142"/>
              <w:rPr>
                <w:lang w:eastAsia="ja-JP"/>
              </w:rPr>
            </w:pPr>
            <w:r w:rsidRPr="00C37D2B">
              <w:rPr>
                <w:rFonts w:cs="Arial"/>
                <w:lang w:eastAsia="ja-JP"/>
              </w:rPr>
              <w:t>&gt;Last Visited Cell Information</w:t>
            </w:r>
          </w:p>
        </w:tc>
        <w:tc>
          <w:tcPr>
            <w:tcW w:w="1080" w:type="dxa"/>
          </w:tcPr>
          <w:p w14:paraId="4149C5C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6343935" w14:textId="77777777" w:rsidR="005752DE" w:rsidRPr="00C37D2B" w:rsidRDefault="005752DE" w:rsidP="00E25EFA">
            <w:pPr>
              <w:pStyle w:val="TAL"/>
              <w:keepNext w:val="0"/>
              <w:keepLines w:val="0"/>
              <w:widowControl w:val="0"/>
              <w:rPr>
                <w:lang w:eastAsia="ja-JP"/>
              </w:rPr>
            </w:pPr>
          </w:p>
        </w:tc>
        <w:tc>
          <w:tcPr>
            <w:tcW w:w="1512" w:type="dxa"/>
          </w:tcPr>
          <w:p w14:paraId="5C8373A7" w14:textId="77777777" w:rsidR="005752DE" w:rsidRPr="00C37D2B" w:rsidRDefault="005752DE" w:rsidP="00E25EFA">
            <w:pPr>
              <w:pStyle w:val="TAL"/>
              <w:keepNext w:val="0"/>
              <w:keepLines w:val="0"/>
              <w:widowControl w:val="0"/>
              <w:rPr>
                <w:lang w:eastAsia="ja-JP"/>
              </w:rPr>
            </w:pPr>
            <w:r w:rsidRPr="00C37D2B">
              <w:rPr>
                <w:lang w:eastAsia="ja-JP"/>
              </w:rPr>
              <w:t>9.2.39</w:t>
            </w:r>
          </w:p>
        </w:tc>
        <w:tc>
          <w:tcPr>
            <w:tcW w:w="1728" w:type="dxa"/>
          </w:tcPr>
          <w:p w14:paraId="39F8BFDC" w14:textId="77777777" w:rsidR="005752DE" w:rsidRPr="00C37D2B" w:rsidRDefault="005752DE" w:rsidP="00E25EFA">
            <w:pPr>
              <w:pStyle w:val="TAL"/>
              <w:keepNext w:val="0"/>
              <w:keepLines w:val="0"/>
              <w:widowControl w:val="0"/>
              <w:rPr>
                <w:lang w:eastAsia="ja-JP"/>
              </w:rPr>
            </w:pPr>
          </w:p>
        </w:tc>
        <w:tc>
          <w:tcPr>
            <w:tcW w:w="1080" w:type="dxa"/>
          </w:tcPr>
          <w:p w14:paraId="16E52DD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11D7A68" w14:textId="77777777" w:rsidR="005752DE" w:rsidRPr="00C37D2B" w:rsidRDefault="005752DE" w:rsidP="00E25EFA">
            <w:pPr>
              <w:pStyle w:val="TAC"/>
              <w:keepNext w:val="0"/>
              <w:keepLines w:val="0"/>
              <w:widowControl w:val="0"/>
              <w:rPr>
                <w:lang w:eastAsia="ja-JP"/>
              </w:rPr>
            </w:pPr>
          </w:p>
        </w:tc>
      </w:tr>
    </w:tbl>
    <w:p w14:paraId="4B2BC8D4" w14:textId="77777777" w:rsidR="005752DE" w:rsidRPr="00C37D2B" w:rsidRDefault="005752DE" w:rsidP="00E25EFA">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3839E148" w14:textId="77777777" w:rsidTr="005D2033">
        <w:trPr>
          <w:jc w:val="center"/>
        </w:trPr>
        <w:tc>
          <w:tcPr>
            <w:tcW w:w="3811" w:type="dxa"/>
          </w:tcPr>
          <w:p w14:paraId="69C450D1"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760" w:type="dxa"/>
          </w:tcPr>
          <w:p w14:paraId="2B5D6008"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4D15244F" w14:textId="77777777" w:rsidTr="005D2033">
        <w:trPr>
          <w:jc w:val="center"/>
        </w:trPr>
        <w:tc>
          <w:tcPr>
            <w:tcW w:w="3811" w:type="dxa"/>
          </w:tcPr>
          <w:p w14:paraId="1F8460D9" w14:textId="77777777" w:rsidR="005752DE" w:rsidRPr="00C37D2B" w:rsidRDefault="005752DE" w:rsidP="00E25EFA">
            <w:pPr>
              <w:pStyle w:val="TAL"/>
              <w:keepNext w:val="0"/>
              <w:keepLines w:val="0"/>
              <w:widowControl w:val="0"/>
              <w:rPr>
                <w:lang w:eastAsia="ja-JP"/>
              </w:rPr>
            </w:pPr>
            <w:r w:rsidRPr="00C37D2B">
              <w:rPr>
                <w:szCs w:val="16"/>
                <w:lang w:eastAsia="ja-JP"/>
              </w:rPr>
              <w:t>maxnoofCells</w:t>
            </w:r>
          </w:p>
        </w:tc>
        <w:tc>
          <w:tcPr>
            <w:tcW w:w="5760" w:type="dxa"/>
          </w:tcPr>
          <w:p w14:paraId="34842891" w14:textId="77777777" w:rsidR="005752DE" w:rsidRPr="00C37D2B" w:rsidRDefault="005752DE" w:rsidP="00E25EFA">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3F1EB82D" w14:textId="77777777" w:rsidR="005752DE" w:rsidRPr="00C37D2B" w:rsidRDefault="005752DE" w:rsidP="00E25EFA">
      <w:pPr>
        <w:widowControl w:val="0"/>
      </w:pPr>
    </w:p>
    <w:p w14:paraId="188C6925" w14:textId="77777777" w:rsidR="005752DE" w:rsidRPr="00C37D2B" w:rsidRDefault="005752DE" w:rsidP="00E25EFA">
      <w:pPr>
        <w:pStyle w:val="Heading3"/>
        <w:keepNext w:val="0"/>
        <w:keepLines w:val="0"/>
        <w:widowControl w:val="0"/>
        <w:rPr>
          <w:rFonts w:eastAsia="Batang"/>
        </w:rPr>
      </w:pPr>
      <w:bookmarkStart w:id="7338" w:name="_Toc20954502"/>
      <w:bookmarkStart w:id="7339" w:name="_Toc29902507"/>
      <w:bookmarkStart w:id="7340" w:name="_Toc29906511"/>
      <w:bookmarkStart w:id="7341" w:name="_Toc36550501"/>
      <w:bookmarkStart w:id="7342" w:name="_Toc45104258"/>
      <w:bookmarkStart w:id="7343" w:name="_Toc45227754"/>
      <w:bookmarkStart w:id="7344" w:name="_Toc45891568"/>
      <w:bookmarkStart w:id="7345" w:name="_Toc51764212"/>
      <w:bookmarkStart w:id="7346" w:name="_Toc56528213"/>
      <w:bookmarkStart w:id="7347" w:name="_Toc64382180"/>
      <w:bookmarkStart w:id="7348" w:name="_Toc66283755"/>
      <w:bookmarkStart w:id="7349" w:name="_Toc67911131"/>
      <w:bookmarkStart w:id="7350" w:name="_Toc73979909"/>
      <w:bookmarkStart w:id="7351" w:name="_Toc88650633"/>
      <w:bookmarkStart w:id="7352" w:name="_Toc97885760"/>
      <w:bookmarkStart w:id="7353" w:name="_Toc105524999"/>
      <w:bookmarkStart w:id="7354" w:name="_Toc145325771"/>
      <w:r w:rsidRPr="00C37D2B">
        <w:rPr>
          <w:rFonts w:eastAsia="Batang"/>
        </w:rPr>
        <w:t>9.2.39</w:t>
      </w:r>
      <w:r w:rsidRPr="00C37D2B">
        <w:rPr>
          <w:rFonts w:eastAsia="Batang"/>
        </w:rPr>
        <w:tab/>
        <w:t>Last Visited Cell Information</w:t>
      </w:r>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14:paraId="5DAA7F44" w14:textId="77777777" w:rsidR="005752DE" w:rsidRPr="00C37D2B" w:rsidRDefault="005752DE" w:rsidP="00E25EFA">
      <w:pPr>
        <w:widowControl w:val="0"/>
      </w:pPr>
      <w:r w:rsidRPr="00C37D2B">
        <w:t>The Last Visited Cell Information may contain cell specific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750D51" w14:textId="77777777" w:rsidTr="00E25EFA">
        <w:trPr>
          <w:tblHeader/>
          <w:jc w:val="center"/>
        </w:trPr>
        <w:tc>
          <w:tcPr>
            <w:tcW w:w="2160" w:type="dxa"/>
          </w:tcPr>
          <w:p w14:paraId="70E130D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A1B797B"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B10215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14DC3FFB"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08F423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2EB52F9"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48DB205B"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5B8F4B1F" w14:textId="77777777" w:rsidTr="00E25EFA">
        <w:trPr>
          <w:jc w:val="center"/>
        </w:trPr>
        <w:tc>
          <w:tcPr>
            <w:tcW w:w="2160" w:type="dxa"/>
          </w:tcPr>
          <w:p w14:paraId="3A8C9021" w14:textId="77777777" w:rsidR="005752DE" w:rsidRPr="00C37D2B" w:rsidRDefault="005752DE" w:rsidP="00E25EFA">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1080" w:type="dxa"/>
          </w:tcPr>
          <w:p w14:paraId="3D82023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F9B51EB" w14:textId="77777777" w:rsidR="005752DE" w:rsidRPr="00C37D2B" w:rsidRDefault="005752DE" w:rsidP="00E25EFA">
            <w:pPr>
              <w:pStyle w:val="TAL"/>
              <w:keepNext w:val="0"/>
              <w:keepLines w:val="0"/>
              <w:widowControl w:val="0"/>
              <w:rPr>
                <w:lang w:eastAsia="ja-JP"/>
              </w:rPr>
            </w:pPr>
          </w:p>
        </w:tc>
        <w:tc>
          <w:tcPr>
            <w:tcW w:w="1512" w:type="dxa"/>
          </w:tcPr>
          <w:p w14:paraId="44A273B8" w14:textId="77777777" w:rsidR="005752DE" w:rsidRPr="00C37D2B" w:rsidRDefault="005752DE" w:rsidP="00E25EFA">
            <w:pPr>
              <w:pStyle w:val="TAL"/>
              <w:keepNext w:val="0"/>
              <w:keepLines w:val="0"/>
              <w:widowControl w:val="0"/>
              <w:rPr>
                <w:lang w:eastAsia="ja-JP"/>
              </w:rPr>
            </w:pPr>
          </w:p>
        </w:tc>
        <w:tc>
          <w:tcPr>
            <w:tcW w:w="1728" w:type="dxa"/>
          </w:tcPr>
          <w:p w14:paraId="273E4166" w14:textId="77777777" w:rsidR="005752DE" w:rsidRPr="00C37D2B" w:rsidRDefault="005752DE" w:rsidP="00E25EFA">
            <w:pPr>
              <w:pStyle w:val="TAL"/>
              <w:keepNext w:val="0"/>
              <w:keepLines w:val="0"/>
              <w:widowControl w:val="0"/>
              <w:rPr>
                <w:lang w:eastAsia="ja-JP"/>
              </w:rPr>
            </w:pPr>
          </w:p>
        </w:tc>
        <w:tc>
          <w:tcPr>
            <w:tcW w:w="1080" w:type="dxa"/>
          </w:tcPr>
          <w:p w14:paraId="1A5F9A9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0BA0644" w14:textId="77777777" w:rsidR="005752DE" w:rsidRPr="00C37D2B" w:rsidRDefault="005752DE" w:rsidP="00E25EFA">
            <w:pPr>
              <w:pStyle w:val="TAC"/>
              <w:keepNext w:val="0"/>
              <w:keepLines w:val="0"/>
              <w:widowControl w:val="0"/>
              <w:rPr>
                <w:lang w:eastAsia="ja-JP"/>
              </w:rPr>
            </w:pPr>
          </w:p>
        </w:tc>
      </w:tr>
      <w:tr w:rsidR="008E6632" w:rsidRPr="00C37D2B" w14:paraId="722439B3" w14:textId="77777777" w:rsidTr="00E25EFA">
        <w:trPr>
          <w:jc w:val="center"/>
        </w:trPr>
        <w:tc>
          <w:tcPr>
            <w:tcW w:w="2160" w:type="dxa"/>
          </w:tcPr>
          <w:p w14:paraId="2341DE19"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1080" w:type="dxa"/>
          </w:tcPr>
          <w:p w14:paraId="30F225E5" w14:textId="77777777" w:rsidR="005752DE" w:rsidRPr="00C37D2B" w:rsidRDefault="005752DE" w:rsidP="00E25EFA">
            <w:pPr>
              <w:pStyle w:val="TAL"/>
              <w:keepNext w:val="0"/>
              <w:keepLines w:val="0"/>
              <w:widowControl w:val="0"/>
              <w:rPr>
                <w:lang w:eastAsia="ja-JP"/>
              </w:rPr>
            </w:pPr>
          </w:p>
        </w:tc>
        <w:tc>
          <w:tcPr>
            <w:tcW w:w="1080" w:type="dxa"/>
          </w:tcPr>
          <w:p w14:paraId="54A4A09A" w14:textId="77777777" w:rsidR="005752DE" w:rsidRPr="00C37D2B" w:rsidRDefault="005752DE" w:rsidP="00E25EFA">
            <w:pPr>
              <w:pStyle w:val="TAL"/>
              <w:keepNext w:val="0"/>
              <w:keepLines w:val="0"/>
              <w:widowControl w:val="0"/>
              <w:rPr>
                <w:lang w:eastAsia="ja-JP"/>
              </w:rPr>
            </w:pPr>
          </w:p>
        </w:tc>
        <w:tc>
          <w:tcPr>
            <w:tcW w:w="1512" w:type="dxa"/>
          </w:tcPr>
          <w:p w14:paraId="4AB208B0" w14:textId="77777777" w:rsidR="005752DE" w:rsidRPr="00C37D2B" w:rsidRDefault="005752DE" w:rsidP="00E25EFA">
            <w:pPr>
              <w:pStyle w:val="TAL"/>
              <w:keepNext w:val="0"/>
              <w:keepLines w:val="0"/>
              <w:widowControl w:val="0"/>
              <w:rPr>
                <w:lang w:eastAsia="ja-JP"/>
              </w:rPr>
            </w:pPr>
          </w:p>
        </w:tc>
        <w:tc>
          <w:tcPr>
            <w:tcW w:w="1728" w:type="dxa"/>
          </w:tcPr>
          <w:p w14:paraId="2B04327D" w14:textId="77777777" w:rsidR="005752DE" w:rsidRPr="00C37D2B" w:rsidRDefault="005752DE" w:rsidP="00E25EFA">
            <w:pPr>
              <w:pStyle w:val="TAL"/>
              <w:keepNext w:val="0"/>
              <w:keepLines w:val="0"/>
              <w:widowControl w:val="0"/>
              <w:rPr>
                <w:lang w:eastAsia="ja-JP"/>
              </w:rPr>
            </w:pPr>
          </w:p>
        </w:tc>
        <w:tc>
          <w:tcPr>
            <w:tcW w:w="1080" w:type="dxa"/>
          </w:tcPr>
          <w:p w14:paraId="5B11A42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ED23ABD" w14:textId="77777777" w:rsidR="005752DE" w:rsidRPr="00C37D2B" w:rsidRDefault="005752DE" w:rsidP="00E25EFA">
            <w:pPr>
              <w:pStyle w:val="TAC"/>
              <w:keepNext w:val="0"/>
              <w:keepLines w:val="0"/>
              <w:widowControl w:val="0"/>
              <w:rPr>
                <w:lang w:eastAsia="ja-JP"/>
              </w:rPr>
            </w:pPr>
          </w:p>
        </w:tc>
      </w:tr>
      <w:tr w:rsidR="008E6632" w:rsidRPr="00C37D2B" w14:paraId="2D686315" w14:textId="77777777" w:rsidTr="00E25EFA">
        <w:trPr>
          <w:jc w:val="center"/>
        </w:trPr>
        <w:tc>
          <w:tcPr>
            <w:tcW w:w="2160" w:type="dxa"/>
          </w:tcPr>
          <w:p w14:paraId="72C68E72" w14:textId="77777777" w:rsidR="005752DE" w:rsidRPr="00C37D2B" w:rsidRDefault="005752DE" w:rsidP="00E25EFA">
            <w:pPr>
              <w:pStyle w:val="TAL"/>
              <w:keepNext w:val="0"/>
              <w:keepLines w:val="0"/>
              <w:widowControl w:val="0"/>
              <w:ind w:left="284"/>
              <w:rPr>
                <w:lang w:eastAsia="ja-JP"/>
              </w:rPr>
            </w:pPr>
            <w:r w:rsidRPr="00C37D2B">
              <w:rPr>
                <w:lang w:eastAsia="ja-JP"/>
              </w:rPr>
              <w:t>&gt;&gt;Last Visited E-UTRAN Cell Information</w:t>
            </w:r>
          </w:p>
        </w:tc>
        <w:tc>
          <w:tcPr>
            <w:tcW w:w="1080" w:type="dxa"/>
          </w:tcPr>
          <w:p w14:paraId="4653A68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22826F1" w14:textId="77777777" w:rsidR="005752DE" w:rsidRPr="00C37D2B" w:rsidRDefault="005752DE" w:rsidP="00E25EFA">
            <w:pPr>
              <w:pStyle w:val="TAL"/>
              <w:keepNext w:val="0"/>
              <w:keepLines w:val="0"/>
              <w:widowControl w:val="0"/>
              <w:rPr>
                <w:lang w:eastAsia="ja-JP"/>
              </w:rPr>
            </w:pPr>
          </w:p>
        </w:tc>
        <w:tc>
          <w:tcPr>
            <w:tcW w:w="1512" w:type="dxa"/>
          </w:tcPr>
          <w:p w14:paraId="296AB13C" w14:textId="77777777" w:rsidR="005752DE" w:rsidRPr="00C37D2B" w:rsidRDefault="005752DE" w:rsidP="00E25EFA">
            <w:pPr>
              <w:pStyle w:val="TAL"/>
              <w:keepNext w:val="0"/>
              <w:keepLines w:val="0"/>
              <w:widowControl w:val="0"/>
              <w:rPr>
                <w:lang w:eastAsia="ja-JP"/>
              </w:rPr>
            </w:pPr>
            <w:r w:rsidRPr="00C37D2B">
              <w:rPr>
                <w:lang w:eastAsia="ja-JP"/>
              </w:rPr>
              <w:t>9.2.40</w:t>
            </w:r>
          </w:p>
        </w:tc>
        <w:tc>
          <w:tcPr>
            <w:tcW w:w="1728" w:type="dxa"/>
          </w:tcPr>
          <w:p w14:paraId="7D1E21C9" w14:textId="77777777" w:rsidR="005752DE" w:rsidRPr="00C37D2B" w:rsidRDefault="005752DE" w:rsidP="00E25EFA">
            <w:pPr>
              <w:pStyle w:val="TAL"/>
              <w:keepNext w:val="0"/>
              <w:keepLines w:val="0"/>
              <w:widowControl w:val="0"/>
              <w:rPr>
                <w:lang w:eastAsia="ja-JP"/>
              </w:rPr>
            </w:pPr>
          </w:p>
        </w:tc>
        <w:tc>
          <w:tcPr>
            <w:tcW w:w="1080" w:type="dxa"/>
          </w:tcPr>
          <w:p w14:paraId="080317CE"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9B4F002" w14:textId="77777777" w:rsidR="005752DE" w:rsidRPr="00C37D2B" w:rsidRDefault="005752DE" w:rsidP="00E25EFA">
            <w:pPr>
              <w:pStyle w:val="TAC"/>
              <w:keepNext w:val="0"/>
              <w:keepLines w:val="0"/>
              <w:widowControl w:val="0"/>
              <w:rPr>
                <w:lang w:eastAsia="ja-JP"/>
              </w:rPr>
            </w:pPr>
          </w:p>
        </w:tc>
      </w:tr>
      <w:tr w:rsidR="008E6632" w:rsidRPr="00C37D2B" w14:paraId="27DB8F71" w14:textId="77777777" w:rsidTr="00E25EFA">
        <w:trPr>
          <w:jc w:val="center"/>
        </w:trPr>
        <w:tc>
          <w:tcPr>
            <w:tcW w:w="2160" w:type="dxa"/>
          </w:tcPr>
          <w:p w14:paraId="18ADD4E7"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i/>
                <w:lang w:eastAsia="ja-JP"/>
              </w:rPr>
              <w:t>UTRAN Cell</w:t>
            </w:r>
          </w:p>
        </w:tc>
        <w:tc>
          <w:tcPr>
            <w:tcW w:w="1080" w:type="dxa"/>
          </w:tcPr>
          <w:p w14:paraId="5FCD6534" w14:textId="77777777" w:rsidR="005752DE" w:rsidRPr="00C37D2B" w:rsidRDefault="005752DE" w:rsidP="00E25EFA">
            <w:pPr>
              <w:pStyle w:val="TAL"/>
              <w:keepNext w:val="0"/>
              <w:keepLines w:val="0"/>
              <w:widowControl w:val="0"/>
              <w:rPr>
                <w:lang w:eastAsia="ja-JP"/>
              </w:rPr>
            </w:pPr>
          </w:p>
        </w:tc>
        <w:tc>
          <w:tcPr>
            <w:tcW w:w="1080" w:type="dxa"/>
          </w:tcPr>
          <w:p w14:paraId="65B05A13" w14:textId="77777777" w:rsidR="005752DE" w:rsidRPr="00C37D2B" w:rsidRDefault="005752DE" w:rsidP="00E25EFA">
            <w:pPr>
              <w:pStyle w:val="TAL"/>
              <w:keepNext w:val="0"/>
              <w:keepLines w:val="0"/>
              <w:widowControl w:val="0"/>
              <w:rPr>
                <w:lang w:eastAsia="ja-JP"/>
              </w:rPr>
            </w:pPr>
          </w:p>
        </w:tc>
        <w:tc>
          <w:tcPr>
            <w:tcW w:w="1512" w:type="dxa"/>
          </w:tcPr>
          <w:p w14:paraId="397C711B" w14:textId="77777777" w:rsidR="005752DE" w:rsidRPr="00C37D2B" w:rsidRDefault="005752DE" w:rsidP="00E25EFA">
            <w:pPr>
              <w:pStyle w:val="TAL"/>
              <w:keepNext w:val="0"/>
              <w:keepLines w:val="0"/>
              <w:widowControl w:val="0"/>
              <w:rPr>
                <w:lang w:eastAsia="ja-JP"/>
              </w:rPr>
            </w:pPr>
          </w:p>
        </w:tc>
        <w:tc>
          <w:tcPr>
            <w:tcW w:w="1728" w:type="dxa"/>
          </w:tcPr>
          <w:p w14:paraId="760BE95B" w14:textId="77777777" w:rsidR="005752DE" w:rsidRPr="00C37D2B" w:rsidRDefault="005752DE" w:rsidP="00E25EFA">
            <w:pPr>
              <w:pStyle w:val="TAL"/>
              <w:keepNext w:val="0"/>
              <w:keepLines w:val="0"/>
              <w:widowControl w:val="0"/>
              <w:rPr>
                <w:bCs/>
                <w:szCs w:val="18"/>
                <w:lang w:eastAsia="ja-JP"/>
              </w:rPr>
            </w:pPr>
          </w:p>
        </w:tc>
        <w:tc>
          <w:tcPr>
            <w:tcW w:w="1080" w:type="dxa"/>
          </w:tcPr>
          <w:p w14:paraId="42042C0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51954EB" w14:textId="77777777" w:rsidR="005752DE" w:rsidRPr="00C37D2B" w:rsidRDefault="005752DE" w:rsidP="00E25EFA">
            <w:pPr>
              <w:pStyle w:val="TAC"/>
              <w:keepNext w:val="0"/>
              <w:keepLines w:val="0"/>
              <w:widowControl w:val="0"/>
              <w:rPr>
                <w:lang w:eastAsia="ja-JP"/>
              </w:rPr>
            </w:pPr>
          </w:p>
        </w:tc>
      </w:tr>
      <w:tr w:rsidR="008E6632" w:rsidRPr="00C37D2B" w14:paraId="617EE452" w14:textId="77777777" w:rsidTr="00E25EFA">
        <w:trPr>
          <w:jc w:val="center"/>
        </w:trPr>
        <w:tc>
          <w:tcPr>
            <w:tcW w:w="2160" w:type="dxa"/>
          </w:tcPr>
          <w:p w14:paraId="2D1AB440" w14:textId="77777777" w:rsidR="005752DE" w:rsidRPr="00C37D2B" w:rsidRDefault="005752DE" w:rsidP="00E25EFA">
            <w:pPr>
              <w:pStyle w:val="TAL"/>
              <w:keepNext w:val="0"/>
              <w:keepLines w:val="0"/>
              <w:widowControl w:val="0"/>
              <w:ind w:left="284"/>
              <w:rPr>
                <w:lang w:eastAsia="ja-JP"/>
              </w:rPr>
            </w:pPr>
            <w:r w:rsidRPr="00C37D2B">
              <w:rPr>
                <w:lang w:eastAsia="ja-JP"/>
              </w:rPr>
              <w:t>&gt;&gt;Last Visited UTRAN Cell Information</w:t>
            </w:r>
          </w:p>
        </w:tc>
        <w:tc>
          <w:tcPr>
            <w:tcW w:w="1080" w:type="dxa"/>
          </w:tcPr>
          <w:p w14:paraId="7481B8B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F97360B" w14:textId="77777777" w:rsidR="005752DE" w:rsidRPr="00C37D2B" w:rsidRDefault="005752DE" w:rsidP="00E25EFA">
            <w:pPr>
              <w:pStyle w:val="TAL"/>
              <w:keepNext w:val="0"/>
              <w:keepLines w:val="0"/>
              <w:widowControl w:val="0"/>
              <w:rPr>
                <w:lang w:eastAsia="ja-JP"/>
              </w:rPr>
            </w:pPr>
          </w:p>
        </w:tc>
        <w:tc>
          <w:tcPr>
            <w:tcW w:w="1512" w:type="dxa"/>
          </w:tcPr>
          <w:p w14:paraId="57011272" w14:textId="77777777" w:rsidR="005752DE" w:rsidRPr="00C37D2B" w:rsidRDefault="005752DE" w:rsidP="00E25EFA">
            <w:pPr>
              <w:pStyle w:val="TAL"/>
              <w:keepNext w:val="0"/>
              <w:keepLines w:val="0"/>
              <w:widowControl w:val="0"/>
              <w:rPr>
                <w:lang w:eastAsia="ja-JP"/>
              </w:rPr>
            </w:pPr>
            <w:r w:rsidRPr="00C37D2B">
              <w:rPr>
                <w:lang w:eastAsia="ja-JP"/>
              </w:rPr>
              <w:t>OCTET STRING</w:t>
            </w:r>
          </w:p>
        </w:tc>
        <w:tc>
          <w:tcPr>
            <w:tcW w:w="1728" w:type="dxa"/>
          </w:tcPr>
          <w:p w14:paraId="5F2D8012" w14:textId="77777777" w:rsidR="005752DE" w:rsidRPr="00C37D2B" w:rsidRDefault="005752DE" w:rsidP="00E25EFA">
            <w:pPr>
              <w:pStyle w:val="TAL"/>
              <w:keepNext w:val="0"/>
              <w:keepLines w:val="0"/>
              <w:widowControl w:val="0"/>
              <w:rPr>
                <w:bCs/>
                <w:szCs w:val="18"/>
                <w:lang w:eastAsia="ja-JP"/>
              </w:rPr>
            </w:pPr>
            <w:r w:rsidRPr="00C37D2B">
              <w:rPr>
                <w:bCs/>
                <w:szCs w:val="18"/>
                <w:lang w:eastAsia="ja-JP"/>
              </w:rPr>
              <w:t>Defined in TS 25.413 [24]</w:t>
            </w:r>
          </w:p>
        </w:tc>
        <w:tc>
          <w:tcPr>
            <w:tcW w:w="1080" w:type="dxa"/>
          </w:tcPr>
          <w:p w14:paraId="6F971884" w14:textId="77777777" w:rsidR="005752DE" w:rsidRPr="00C37D2B" w:rsidRDefault="005752DE" w:rsidP="00E25EFA">
            <w:pPr>
              <w:pStyle w:val="TAC"/>
              <w:keepNext w:val="0"/>
              <w:keepLines w:val="0"/>
              <w:widowControl w:val="0"/>
              <w:rPr>
                <w:lang w:eastAsia="ja-JP"/>
              </w:rPr>
            </w:pPr>
          </w:p>
        </w:tc>
        <w:tc>
          <w:tcPr>
            <w:tcW w:w="1080" w:type="dxa"/>
          </w:tcPr>
          <w:p w14:paraId="129461F6" w14:textId="77777777" w:rsidR="005752DE" w:rsidRPr="00C37D2B" w:rsidRDefault="005752DE" w:rsidP="00E25EFA">
            <w:pPr>
              <w:pStyle w:val="TAC"/>
              <w:keepNext w:val="0"/>
              <w:keepLines w:val="0"/>
              <w:widowControl w:val="0"/>
              <w:rPr>
                <w:lang w:eastAsia="ja-JP"/>
              </w:rPr>
            </w:pPr>
          </w:p>
        </w:tc>
      </w:tr>
      <w:tr w:rsidR="008E6632" w:rsidRPr="00C37D2B" w14:paraId="04BA14D3" w14:textId="77777777" w:rsidTr="00E25EFA">
        <w:trPr>
          <w:jc w:val="center"/>
        </w:trPr>
        <w:tc>
          <w:tcPr>
            <w:tcW w:w="2160" w:type="dxa"/>
          </w:tcPr>
          <w:p w14:paraId="5C0A0257"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i/>
                <w:lang w:eastAsia="ja-JP"/>
              </w:rPr>
              <w:t>GERAN Cell</w:t>
            </w:r>
          </w:p>
        </w:tc>
        <w:tc>
          <w:tcPr>
            <w:tcW w:w="1080" w:type="dxa"/>
          </w:tcPr>
          <w:p w14:paraId="0708BAAC" w14:textId="77777777" w:rsidR="005752DE" w:rsidRPr="00C37D2B" w:rsidRDefault="005752DE" w:rsidP="00E25EFA">
            <w:pPr>
              <w:pStyle w:val="TAL"/>
              <w:keepNext w:val="0"/>
              <w:keepLines w:val="0"/>
              <w:widowControl w:val="0"/>
              <w:rPr>
                <w:lang w:eastAsia="ja-JP"/>
              </w:rPr>
            </w:pPr>
          </w:p>
        </w:tc>
        <w:tc>
          <w:tcPr>
            <w:tcW w:w="1080" w:type="dxa"/>
          </w:tcPr>
          <w:p w14:paraId="74EDFDA5" w14:textId="77777777" w:rsidR="005752DE" w:rsidRPr="00C37D2B" w:rsidRDefault="005752DE" w:rsidP="00E25EFA">
            <w:pPr>
              <w:pStyle w:val="TAL"/>
              <w:keepNext w:val="0"/>
              <w:keepLines w:val="0"/>
              <w:widowControl w:val="0"/>
              <w:rPr>
                <w:lang w:eastAsia="ja-JP"/>
              </w:rPr>
            </w:pPr>
          </w:p>
        </w:tc>
        <w:tc>
          <w:tcPr>
            <w:tcW w:w="1512" w:type="dxa"/>
          </w:tcPr>
          <w:p w14:paraId="6928A6BD" w14:textId="77777777" w:rsidR="005752DE" w:rsidRPr="00C37D2B" w:rsidRDefault="005752DE" w:rsidP="00E25EFA">
            <w:pPr>
              <w:pStyle w:val="TAL"/>
              <w:keepNext w:val="0"/>
              <w:keepLines w:val="0"/>
              <w:widowControl w:val="0"/>
              <w:rPr>
                <w:lang w:eastAsia="ja-JP"/>
              </w:rPr>
            </w:pPr>
          </w:p>
        </w:tc>
        <w:tc>
          <w:tcPr>
            <w:tcW w:w="1728" w:type="dxa"/>
          </w:tcPr>
          <w:p w14:paraId="57918DFB" w14:textId="77777777" w:rsidR="005752DE" w:rsidRPr="00C37D2B" w:rsidRDefault="005752DE" w:rsidP="00E25EFA">
            <w:pPr>
              <w:pStyle w:val="TAL"/>
              <w:keepNext w:val="0"/>
              <w:keepLines w:val="0"/>
              <w:widowControl w:val="0"/>
              <w:rPr>
                <w:bCs/>
                <w:szCs w:val="18"/>
                <w:lang w:eastAsia="ja-JP"/>
              </w:rPr>
            </w:pPr>
          </w:p>
        </w:tc>
        <w:tc>
          <w:tcPr>
            <w:tcW w:w="1080" w:type="dxa"/>
          </w:tcPr>
          <w:p w14:paraId="0600B08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6381C6F2" w14:textId="77777777" w:rsidR="005752DE" w:rsidRPr="00C37D2B" w:rsidRDefault="005752DE" w:rsidP="00E25EFA">
            <w:pPr>
              <w:pStyle w:val="TAC"/>
              <w:keepNext w:val="0"/>
              <w:keepLines w:val="0"/>
              <w:widowControl w:val="0"/>
              <w:rPr>
                <w:lang w:eastAsia="ja-JP"/>
              </w:rPr>
            </w:pPr>
          </w:p>
        </w:tc>
      </w:tr>
      <w:tr w:rsidR="005752DE" w:rsidRPr="00C37D2B" w14:paraId="6AC52427" w14:textId="77777777" w:rsidTr="00E25EFA">
        <w:trPr>
          <w:jc w:val="center"/>
        </w:trPr>
        <w:tc>
          <w:tcPr>
            <w:tcW w:w="2160" w:type="dxa"/>
          </w:tcPr>
          <w:p w14:paraId="71BD8D22" w14:textId="77777777" w:rsidR="005752DE" w:rsidRPr="00C37D2B" w:rsidRDefault="005752DE" w:rsidP="00E25EFA">
            <w:pPr>
              <w:pStyle w:val="TAL"/>
              <w:keepNext w:val="0"/>
              <w:keepLines w:val="0"/>
              <w:widowControl w:val="0"/>
              <w:ind w:left="284"/>
              <w:rPr>
                <w:lang w:eastAsia="ja-JP"/>
              </w:rPr>
            </w:pPr>
            <w:r w:rsidRPr="00C37D2B">
              <w:rPr>
                <w:lang w:eastAsia="ja-JP"/>
              </w:rPr>
              <w:t>&gt;&gt;Last Visited GERAN Cell Information</w:t>
            </w:r>
          </w:p>
        </w:tc>
        <w:tc>
          <w:tcPr>
            <w:tcW w:w="1080" w:type="dxa"/>
          </w:tcPr>
          <w:p w14:paraId="0FDC512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223270F" w14:textId="77777777" w:rsidR="005752DE" w:rsidRPr="00C37D2B" w:rsidRDefault="005752DE" w:rsidP="00E25EFA">
            <w:pPr>
              <w:pStyle w:val="TAL"/>
              <w:keepNext w:val="0"/>
              <w:keepLines w:val="0"/>
              <w:widowControl w:val="0"/>
              <w:rPr>
                <w:lang w:eastAsia="ja-JP"/>
              </w:rPr>
            </w:pPr>
          </w:p>
        </w:tc>
        <w:tc>
          <w:tcPr>
            <w:tcW w:w="1512" w:type="dxa"/>
          </w:tcPr>
          <w:p w14:paraId="699E19A7" w14:textId="77777777" w:rsidR="005752DE" w:rsidRPr="00C37D2B" w:rsidRDefault="005752DE" w:rsidP="00E25EFA">
            <w:pPr>
              <w:pStyle w:val="TAL"/>
              <w:keepNext w:val="0"/>
              <w:keepLines w:val="0"/>
              <w:widowControl w:val="0"/>
              <w:rPr>
                <w:lang w:eastAsia="ja-JP"/>
              </w:rPr>
            </w:pPr>
            <w:r w:rsidRPr="00C37D2B">
              <w:rPr>
                <w:lang w:eastAsia="ja-JP"/>
              </w:rPr>
              <w:t>9.2.41</w:t>
            </w:r>
          </w:p>
        </w:tc>
        <w:tc>
          <w:tcPr>
            <w:tcW w:w="1728" w:type="dxa"/>
          </w:tcPr>
          <w:p w14:paraId="714B0623" w14:textId="77777777" w:rsidR="005752DE" w:rsidRPr="00C37D2B" w:rsidRDefault="005752DE" w:rsidP="00E25EFA">
            <w:pPr>
              <w:pStyle w:val="TAL"/>
              <w:keepNext w:val="0"/>
              <w:keepLines w:val="0"/>
              <w:widowControl w:val="0"/>
              <w:rPr>
                <w:bCs/>
                <w:szCs w:val="18"/>
                <w:lang w:eastAsia="ja-JP"/>
              </w:rPr>
            </w:pPr>
          </w:p>
        </w:tc>
        <w:tc>
          <w:tcPr>
            <w:tcW w:w="1080" w:type="dxa"/>
          </w:tcPr>
          <w:p w14:paraId="6637713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77FE1DAB" w14:textId="77777777" w:rsidR="005752DE" w:rsidRPr="00C37D2B" w:rsidRDefault="005752DE" w:rsidP="00E25EFA">
            <w:pPr>
              <w:pStyle w:val="TAC"/>
              <w:keepNext w:val="0"/>
              <w:keepLines w:val="0"/>
              <w:widowControl w:val="0"/>
              <w:rPr>
                <w:lang w:eastAsia="ja-JP"/>
              </w:rPr>
            </w:pPr>
          </w:p>
        </w:tc>
      </w:tr>
      <w:tr w:rsidR="003F1FA8" w:rsidRPr="00C37D2B" w14:paraId="672EA24F" w14:textId="77777777" w:rsidTr="00E25EFA">
        <w:trPr>
          <w:jc w:val="center"/>
        </w:trPr>
        <w:tc>
          <w:tcPr>
            <w:tcW w:w="2160" w:type="dxa"/>
          </w:tcPr>
          <w:p w14:paraId="2808CFE6" w14:textId="77777777" w:rsidR="003F1FA8" w:rsidRPr="00C37D2B" w:rsidRDefault="003F1FA8" w:rsidP="00E25EFA">
            <w:pPr>
              <w:pStyle w:val="TAL"/>
              <w:keepNext w:val="0"/>
              <w:keepLines w:val="0"/>
              <w:widowControl w:val="0"/>
              <w:ind w:left="142"/>
              <w:rPr>
                <w:lang w:eastAsia="ja-JP"/>
              </w:rPr>
            </w:pPr>
            <w:r w:rsidRPr="00C37D2B">
              <w:rPr>
                <w:lang w:eastAsia="ja-JP"/>
              </w:rPr>
              <w:t>&gt;</w:t>
            </w:r>
            <w:r w:rsidRPr="00C37D2B">
              <w:rPr>
                <w:i/>
                <w:lang w:eastAsia="ja-JP"/>
              </w:rPr>
              <w:t>NG-RAN Cell</w:t>
            </w:r>
          </w:p>
        </w:tc>
        <w:tc>
          <w:tcPr>
            <w:tcW w:w="1080" w:type="dxa"/>
          </w:tcPr>
          <w:p w14:paraId="751C7B66" w14:textId="77777777" w:rsidR="003F1FA8" w:rsidRPr="00C37D2B" w:rsidRDefault="003F1FA8" w:rsidP="00E25EFA">
            <w:pPr>
              <w:pStyle w:val="TAL"/>
              <w:keepNext w:val="0"/>
              <w:keepLines w:val="0"/>
              <w:widowControl w:val="0"/>
              <w:rPr>
                <w:lang w:eastAsia="ja-JP"/>
              </w:rPr>
            </w:pPr>
          </w:p>
        </w:tc>
        <w:tc>
          <w:tcPr>
            <w:tcW w:w="1080" w:type="dxa"/>
          </w:tcPr>
          <w:p w14:paraId="60B6F7E1" w14:textId="77777777" w:rsidR="003F1FA8" w:rsidRPr="00C37D2B" w:rsidRDefault="003F1FA8" w:rsidP="00E25EFA">
            <w:pPr>
              <w:pStyle w:val="TAL"/>
              <w:keepNext w:val="0"/>
              <w:keepLines w:val="0"/>
              <w:widowControl w:val="0"/>
              <w:rPr>
                <w:lang w:eastAsia="ja-JP"/>
              </w:rPr>
            </w:pPr>
          </w:p>
        </w:tc>
        <w:tc>
          <w:tcPr>
            <w:tcW w:w="1512" w:type="dxa"/>
          </w:tcPr>
          <w:p w14:paraId="66506E71" w14:textId="77777777" w:rsidR="003F1FA8" w:rsidRPr="00C37D2B" w:rsidRDefault="003F1FA8" w:rsidP="00E25EFA">
            <w:pPr>
              <w:pStyle w:val="TAL"/>
              <w:keepNext w:val="0"/>
              <w:keepLines w:val="0"/>
              <w:widowControl w:val="0"/>
              <w:rPr>
                <w:lang w:eastAsia="ja-JP"/>
              </w:rPr>
            </w:pPr>
          </w:p>
        </w:tc>
        <w:tc>
          <w:tcPr>
            <w:tcW w:w="1728" w:type="dxa"/>
          </w:tcPr>
          <w:p w14:paraId="36A9E0FC" w14:textId="77777777" w:rsidR="003F1FA8" w:rsidRPr="00C37D2B" w:rsidRDefault="003F1FA8" w:rsidP="00E25EFA">
            <w:pPr>
              <w:pStyle w:val="TAL"/>
              <w:keepNext w:val="0"/>
              <w:keepLines w:val="0"/>
              <w:widowControl w:val="0"/>
              <w:rPr>
                <w:bCs/>
                <w:szCs w:val="18"/>
                <w:lang w:eastAsia="ja-JP"/>
              </w:rPr>
            </w:pPr>
          </w:p>
        </w:tc>
        <w:tc>
          <w:tcPr>
            <w:tcW w:w="1080" w:type="dxa"/>
          </w:tcPr>
          <w:p w14:paraId="2E28E7A8" w14:textId="77777777" w:rsidR="003F1FA8" w:rsidRPr="00C37D2B" w:rsidRDefault="003F1FA8" w:rsidP="00E25EFA">
            <w:pPr>
              <w:pStyle w:val="TAC"/>
              <w:keepNext w:val="0"/>
              <w:keepLines w:val="0"/>
              <w:widowControl w:val="0"/>
              <w:rPr>
                <w:lang w:eastAsia="ja-JP"/>
              </w:rPr>
            </w:pPr>
            <w:r w:rsidRPr="00C37D2B">
              <w:rPr>
                <w:lang w:eastAsia="ja-JP"/>
              </w:rPr>
              <w:t>-</w:t>
            </w:r>
          </w:p>
        </w:tc>
        <w:tc>
          <w:tcPr>
            <w:tcW w:w="1080" w:type="dxa"/>
          </w:tcPr>
          <w:p w14:paraId="724BF623" w14:textId="77777777" w:rsidR="003F1FA8" w:rsidRPr="00C37D2B" w:rsidRDefault="003F1FA8" w:rsidP="00E25EFA">
            <w:pPr>
              <w:pStyle w:val="TAC"/>
              <w:keepNext w:val="0"/>
              <w:keepLines w:val="0"/>
              <w:widowControl w:val="0"/>
              <w:rPr>
                <w:lang w:eastAsia="ja-JP"/>
              </w:rPr>
            </w:pPr>
          </w:p>
        </w:tc>
      </w:tr>
      <w:tr w:rsidR="003F1FA8" w:rsidRPr="00C37D2B" w14:paraId="44D3A112" w14:textId="77777777" w:rsidTr="00E25EFA">
        <w:trPr>
          <w:jc w:val="center"/>
        </w:trPr>
        <w:tc>
          <w:tcPr>
            <w:tcW w:w="2160" w:type="dxa"/>
          </w:tcPr>
          <w:p w14:paraId="0315ABCF" w14:textId="77777777" w:rsidR="003F1FA8" w:rsidRPr="00C37D2B" w:rsidRDefault="003F1FA8" w:rsidP="00E25EFA">
            <w:pPr>
              <w:pStyle w:val="TAL"/>
              <w:keepNext w:val="0"/>
              <w:keepLines w:val="0"/>
              <w:widowControl w:val="0"/>
              <w:ind w:left="284"/>
              <w:rPr>
                <w:lang w:eastAsia="ja-JP"/>
              </w:rPr>
            </w:pPr>
            <w:r w:rsidRPr="00C37D2B">
              <w:rPr>
                <w:lang w:eastAsia="ja-JP"/>
              </w:rPr>
              <w:t>&gt;&gt;Last Visited NG-RAN Cell Information</w:t>
            </w:r>
          </w:p>
        </w:tc>
        <w:tc>
          <w:tcPr>
            <w:tcW w:w="1080" w:type="dxa"/>
          </w:tcPr>
          <w:p w14:paraId="716CE862" w14:textId="77777777" w:rsidR="003F1FA8" w:rsidRPr="00C37D2B" w:rsidRDefault="003F1FA8" w:rsidP="00E25EFA">
            <w:pPr>
              <w:pStyle w:val="TAL"/>
              <w:keepNext w:val="0"/>
              <w:keepLines w:val="0"/>
              <w:widowControl w:val="0"/>
              <w:rPr>
                <w:lang w:eastAsia="ja-JP"/>
              </w:rPr>
            </w:pPr>
            <w:r w:rsidRPr="00C37D2B">
              <w:rPr>
                <w:lang w:eastAsia="ja-JP"/>
              </w:rPr>
              <w:t>M</w:t>
            </w:r>
          </w:p>
        </w:tc>
        <w:tc>
          <w:tcPr>
            <w:tcW w:w="1080" w:type="dxa"/>
          </w:tcPr>
          <w:p w14:paraId="7A1BDCAE" w14:textId="77777777" w:rsidR="003F1FA8" w:rsidRPr="00C37D2B" w:rsidRDefault="003F1FA8" w:rsidP="00E25EFA">
            <w:pPr>
              <w:pStyle w:val="TAL"/>
              <w:keepNext w:val="0"/>
              <w:keepLines w:val="0"/>
              <w:widowControl w:val="0"/>
              <w:rPr>
                <w:lang w:eastAsia="ja-JP"/>
              </w:rPr>
            </w:pPr>
          </w:p>
        </w:tc>
        <w:tc>
          <w:tcPr>
            <w:tcW w:w="1512" w:type="dxa"/>
          </w:tcPr>
          <w:p w14:paraId="19EDF154" w14:textId="77777777" w:rsidR="003F1FA8" w:rsidRPr="00C37D2B" w:rsidRDefault="003F1FA8" w:rsidP="00E25EFA">
            <w:pPr>
              <w:pStyle w:val="TAL"/>
              <w:keepNext w:val="0"/>
              <w:keepLines w:val="0"/>
              <w:widowControl w:val="0"/>
              <w:rPr>
                <w:lang w:eastAsia="ja-JP"/>
              </w:rPr>
            </w:pPr>
            <w:r w:rsidRPr="00C37D2B">
              <w:rPr>
                <w:lang w:eastAsia="ja-JP"/>
              </w:rPr>
              <w:t>OCTET STRING</w:t>
            </w:r>
          </w:p>
        </w:tc>
        <w:tc>
          <w:tcPr>
            <w:tcW w:w="1728" w:type="dxa"/>
          </w:tcPr>
          <w:p w14:paraId="584FEF91" w14:textId="77777777" w:rsidR="003F1FA8" w:rsidRPr="00C37D2B" w:rsidRDefault="003F1FA8" w:rsidP="00E25EFA">
            <w:pPr>
              <w:pStyle w:val="TAL"/>
              <w:keepNext w:val="0"/>
              <w:keepLines w:val="0"/>
              <w:widowControl w:val="0"/>
              <w:rPr>
                <w:bCs/>
                <w:szCs w:val="18"/>
                <w:lang w:eastAsia="ja-JP"/>
              </w:rPr>
            </w:pPr>
            <w:r w:rsidRPr="00C37D2B">
              <w:rPr>
                <w:bCs/>
                <w:szCs w:val="18"/>
                <w:lang w:eastAsia="ja-JP"/>
              </w:rPr>
              <w:t>Defined in TS 38.413 [</w:t>
            </w:r>
            <w:r w:rsidR="005C25AF" w:rsidRPr="00C37D2B">
              <w:rPr>
                <w:bCs/>
                <w:szCs w:val="18"/>
                <w:lang w:eastAsia="ja-JP"/>
              </w:rPr>
              <w:t>39</w:t>
            </w:r>
            <w:r w:rsidRPr="00C37D2B">
              <w:rPr>
                <w:bCs/>
                <w:szCs w:val="18"/>
                <w:lang w:eastAsia="ja-JP"/>
              </w:rPr>
              <w:t>].</w:t>
            </w:r>
            <w:r w:rsidRPr="00C37D2B">
              <w:t xml:space="preserve"> </w:t>
            </w:r>
            <w:r w:rsidRPr="00C37D2B">
              <w:rPr>
                <w:bCs/>
                <w:szCs w:val="18"/>
                <w:lang w:eastAsia="ja-JP"/>
              </w:rPr>
              <w:t xml:space="preserve">(see subclause </w:t>
            </w:r>
            <w:r w:rsidR="00C679DA" w:rsidRPr="00C37D2B">
              <w:t>9.3.1.97</w:t>
            </w:r>
            <w:r w:rsidRPr="00C37D2B">
              <w:rPr>
                <w:bCs/>
                <w:szCs w:val="18"/>
                <w:lang w:eastAsia="ja-JP"/>
              </w:rPr>
              <w:t>).</w:t>
            </w:r>
          </w:p>
        </w:tc>
        <w:tc>
          <w:tcPr>
            <w:tcW w:w="1080" w:type="dxa"/>
          </w:tcPr>
          <w:p w14:paraId="0DA67588" w14:textId="77777777" w:rsidR="003F1FA8" w:rsidRPr="00C37D2B" w:rsidRDefault="003F1FA8" w:rsidP="00E25EFA">
            <w:pPr>
              <w:pStyle w:val="TAC"/>
              <w:keepNext w:val="0"/>
              <w:keepLines w:val="0"/>
              <w:widowControl w:val="0"/>
              <w:rPr>
                <w:lang w:eastAsia="ja-JP"/>
              </w:rPr>
            </w:pPr>
          </w:p>
        </w:tc>
        <w:tc>
          <w:tcPr>
            <w:tcW w:w="1080" w:type="dxa"/>
          </w:tcPr>
          <w:p w14:paraId="45F78C71" w14:textId="77777777" w:rsidR="003F1FA8" w:rsidRPr="00C37D2B" w:rsidRDefault="003F1FA8" w:rsidP="00E25EFA">
            <w:pPr>
              <w:pStyle w:val="TAC"/>
              <w:keepNext w:val="0"/>
              <w:keepLines w:val="0"/>
              <w:widowControl w:val="0"/>
              <w:rPr>
                <w:lang w:eastAsia="ja-JP"/>
              </w:rPr>
            </w:pPr>
          </w:p>
        </w:tc>
      </w:tr>
    </w:tbl>
    <w:p w14:paraId="05D6F719" w14:textId="77777777" w:rsidR="005752DE" w:rsidRPr="00C37D2B" w:rsidRDefault="005752DE" w:rsidP="00E25EFA">
      <w:pPr>
        <w:widowControl w:val="0"/>
      </w:pPr>
    </w:p>
    <w:p w14:paraId="22D23F78" w14:textId="77777777" w:rsidR="005752DE" w:rsidRPr="00C37D2B" w:rsidRDefault="005752DE" w:rsidP="00E25EFA">
      <w:pPr>
        <w:pStyle w:val="Heading3"/>
        <w:keepNext w:val="0"/>
        <w:keepLines w:val="0"/>
        <w:widowControl w:val="0"/>
      </w:pPr>
      <w:bookmarkStart w:id="7355" w:name="_Toc20954503"/>
      <w:bookmarkStart w:id="7356" w:name="_Toc29902508"/>
      <w:bookmarkStart w:id="7357" w:name="_Toc29906512"/>
      <w:bookmarkStart w:id="7358" w:name="_Toc36550502"/>
      <w:bookmarkStart w:id="7359" w:name="_Toc45104259"/>
      <w:bookmarkStart w:id="7360" w:name="_Toc45227755"/>
      <w:bookmarkStart w:id="7361" w:name="_Toc45891569"/>
      <w:bookmarkStart w:id="7362" w:name="_Toc51764213"/>
      <w:bookmarkStart w:id="7363" w:name="_Toc56528214"/>
      <w:bookmarkStart w:id="7364" w:name="_Toc64382181"/>
      <w:bookmarkStart w:id="7365" w:name="_Toc66283756"/>
      <w:bookmarkStart w:id="7366" w:name="_Toc67911132"/>
      <w:bookmarkStart w:id="7367" w:name="_Toc73979910"/>
      <w:bookmarkStart w:id="7368" w:name="_Toc88650634"/>
      <w:bookmarkStart w:id="7369" w:name="_Toc97885761"/>
      <w:bookmarkStart w:id="7370" w:name="_Toc105525000"/>
      <w:bookmarkStart w:id="7371" w:name="_Toc145325772"/>
      <w:r w:rsidRPr="00C37D2B">
        <w:t>9.2.40</w:t>
      </w:r>
      <w:r w:rsidRPr="00C37D2B">
        <w:tab/>
        <w:t>Last Visited E-UTRAN Cell Information</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76D999B6" w14:textId="77777777" w:rsidR="005752DE" w:rsidRPr="00C37D2B" w:rsidRDefault="005752DE" w:rsidP="00E25EFA">
      <w:pPr>
        <w:widowControl w:val="0"/>
      </w:pPr>
      <w:r w:rsidRPr="00C37D2B">
        <w:t>The Last Visited E-UTRAN Cell Information contains information about a cell that is to be used for RRM purpos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B64611F" w14:textId="77777777" w:rsidTr="00E25EFA">
        <w:trPr>
          <w:jc w:val="center"/>
        </w:trPr>
        <w:tc>
          <w:tcPr>
            <w:tcW w:w="2160" w:type="dxa"/>
          </w:tcPr>
          <w:p w14:paraId="14EAC10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CFBB7D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2FC91AA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10F9D08"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F08102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35F7BC2"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111B9D0B"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40B9B892" w14:textId="77777777" w:rsidTr="00E25EFA">
        <w:trPr>
          <w:jc w:val="center"/>
        </w:trPr>
        <w:tc>
          <w:tcPr>
            <w:tcW w:w="2160" w:type="dxa"/>
          </w:tcPr>
          <w:p w14:paraId="04EECFF6" w14:textId="77777777" w:rsidR="005752DE" w:rsidRPr="00C37D2B" w:rsidRDefault="005752DE" w:rsidP="00E25EFA">
            <w:pPr>
              <w:pStyle w:val="TAL"/>
              <w:keepNext w:val="0"/>
              <w:keepLines w:val="0"/>
              <w:widowControl w:val="0"/>
              <w:rPr>
                <w:lang w:eastAsia="ja-JP"/>
              </w:rPr>
            </w:pPr>
            <w:r w:rsidRPr="00C37D2B">
              <w:rPr>
                <w:lang w:eastAsia="ja-JP"/>
              </w:rPr>
              <w:t>Global Cell ID</w:t>
            </w:r>
          </w:p>
        </w:tc>
        <w:tc>
          <w:tcPr>
            <w:tcW w:w="1080" w:type="dxa"/>
          </w:tcPr>
          <w:p w14:paraId="58ACC0D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66F0C50" w14:textId="77777777" w:rsidR="005752DE" w:rsidRPr="00C37D2B" w:rsidRDefault="005752DE" w:rsidP="00E25EFA">
            <w:pPr>
              <w:pStyle w:val="TAL"/>
              <w:keepNext w:val="0"/>
              <w:keepLines w:val="0"/>
              <w:widowControl w:val="0"/>
              <w:rPr>
                <w:lang w:eastAsia="ja-JP"/>
              </w:rPr>
            </w:pPr>
          </w:p>
        </w:tc>
        <w:tc>
          <w:tcPr>
            <w:tcW w:w="1512" w:type="dxa"/>
          </w:tcPr>
          <w:p w14:paraId="1D383DD8" w14:textId="77777777" w:rsidR="005752DE" w:rsidRPr="00C37D2B" w:rsidRDefault="005752DE" w:rsidP="00E25EFA">
            <w:pPr>
              <w:pStyle w:val="TAL"/>
              <w:keepNext w:val="0"/>
              <w:keepLines w:val="0"/>
              <w:widowControl w:val="0"/>
              <w:rPr>
                <w:lang w:eastAsia="ja-JP"/>
              </w:rPr>
            </w:pPr>
            <w:r w:rsidRPr="00C37D2B">
              <w:rPr>
                <w:lang w:eastAsia="ja-JP"/>
              </w:rPr>
              <w:t>ECGI</w:t>
            </w:r>
          </w:p>
          <w:p w14:paraId="11A946C9" w14:textId="77777777" w:rsidR="005752DE" w:rsidRPr="00C37D2B" w:rsidRDefault="005752DE" w:rsidP="00E25EFA">
            <w:pPr>
              <w:pStyle w:val="TAL"/>
              <w:keepNext w:val="0"/>
              <w:keepLines w:val="0"/>
              <w:widowControl w:val="0"/>
              <w:rPr>
                <w:lang w:eastAsia="ja-JP"/>
              </w:rPr>
            </w:pPr>
            <w:r w:rsidRPr="00C37D2B">
              <w:rPr>
                <w:lang w:eastAsia="ja-JP"/>
              </w:rPr>
              <w:t>9.2.14</w:t>
            </w:r>
          </w:p>
        </w:tc>
        <w:tc>
          <w:tcPr>
            <w:tcW w:w="1728" w:type="dxa"/>
          </w:tcPr>
          <w:p w14:paraId="260D5328" w14:textId="77777777" w:rsidR="005752DE" w:rsidRPr="00C37D2B" w:rsidRDefault="005752DE" w:rsidP="00E25EFA">
            <w:pPr>
              <w:pStyle w:val="TAL"/>
              <w:keepNext w:val="0"/>
              <w:keepLines w:val="0"/>
              <w:widowControl w:val="0"/>
              <w:rPr>
                <w:szCs w:val="18"/>
                <w:lang w:eastAsia="ja-JP"/>
              </w:rPr>
            </w:pPr>
          </w:p>
        </w:tc>
        <w:tc>
          <w:tcPr>
            <w:tcW w:w="1080" w:type="dxa"/>
          </w:tcPr>
          <w:p w14:paraId="683BD99B"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B17F25D" w14:textId="77777777" w:rsidR="005752DE" w:rsidRPr="00C37D2B" w:rsidRDefault="005752DE" w:rsidP="00E25EFA">
            <w:pPr>
              <w:pStyle w:val="TAC"/>
              <w:keepNext w:val="0"/>
              <w:keepLines w:val="0"/>
              <w:widowControl w:val="0"/>
              <w:rPr>
                <w:lang w:eastAsia="ja-JP"/>
              </w:rPr>
            </w:pPr>
          </w:p>
        </w:tc>
      </w:tr>
      <w:tr w:rsidR="008E6632" w:rsidRPr="00C37D2B" w14:paraId="6CF6FADA" w14:textId="77777777" w:rsidTr="00E25EFA">
        <w:trPr>
          <w:jc w:val="center"/>
        </w:trPr>
        <w:tc>
          <w:tcPr>
            <w:tcW w:w="2160" w:type="dxa"/>
          </w:tcPr>
          <w:p w14:paraId="2FEA8A43" w14:textId="77777777" w:rsidR="005752DE" w:rsidRPr="00C37D2B" w:rsidRDefault="005752DE" w:rsidP="00E25EFA">
            <w:pPr>
              <w:pStyle w:val="TAL"/>
              <w:keepNext w:val="0"/>
              <w:keepLines w:val="0"/>
              <w:widowControl w:val="0"/>
              <w:rPr>
                <w:lang w:eastAsia="ja-JP"/>
              </w:rPr>
            </w:pPr>
            <w:r w:rsidRPr="00C37D2B">
              <w:rPr>
                <w:lang w:eastAsia="ja-JP"/>
              </w:rPr>
              <w:t>Cell Type</w:t>
            </w:r>
          </w:p>
        </w:tc>
        <w:tc>
          <w:tcPr>
            <w:tcW w:w="1080" w:type="dxa"/>
          </w:tcPr>
          <w:p w14:paraId="53C7024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4AF6B1C" w14:textId="77777777" w:rsidR="005752DE" w:rsidRPr="00C37D2B" w:rsidRDefault="005752DE" w:rsidP="00E25EFA">
            <w:pPr>
              <w:pStyle w:val="TAL"/>
              <w:keepNext w:val="0"/>
              <w:keepLines w:val="0"/>
              <w:widowControl w:val="0"/>
              <w:rPr>
                <w:lang w:eastAsia="ja-JP"/>
              </w:rPr>
            </w:pPr>
          </w:p>
        </w:tc>
        <w:tc>
          <w:tcPr>
            <w:tcW w:w="1512" w:type="dxa"/>
          </w:tcPr>
          <w:p w14:paraId="28ACDAAE" w14:textId="77777777" w:rsidR="005752DE" w:rsidRPr="00C37D2B" w:rsidRDefault="005752DE" w:rsidP="00E25EFA">
            <w:pPr>
              <w:pStyle w:val="TAL"/>
              <w:keepNext w:val="0"/>
              <w:keepLines w:val="0"/>
              <w:widowControl w:val="0"/>
              <w:rPr>
                <w:lang w:eastAsia="ja-JP"/>
              </w:rPr>
            </w:pPr>
            <w:r w:rsidRPr="00C37D2B">
              <w:rPr>
                <w:lang w:eastAsia="ja-JP"/>
              </w:rPr>
              <w:t>9.2.42</w:t>
            </w:r>
          </w:p>
        </w:tc>
        <w:tc>
          <w:tcPr>
            <w:tcW w:w="1728" w:type="dxa"/>
          </w:tcPr>
          <w:p w14:paraId="0A4DFFF5" w14:textId="77777777" w:rsidR="005752DE" w:rsidRPr="00C37D2B" w:rsidRDefault="005752DE" w:rsidP="00E25EFA">
            <w:pPr>
              <w:pStyle w:val="TAL"/>
              <w:keepNext w:val="0"/>
              <w:keepLines w:val="0"/>
              <w:widowControl w:val="0"/>
              <w:rPr>
                <w:szCs w:val="18"/>
                <w:lang w:eastAsia="ja-JP"/>
              </w:rPr>
            </w:pPr>
          </w:p>
        </w:tc>
        <w:tc>
          <w:tcPr>
            <w:tcW w:w="1080" w:type="dxa"/>
          </w:tcPr>
          <w:p w14:paraId="6D611D10"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41A4DE75" w14:textId="77777777" w:rsidR="005752DE" w:rsidRPr="00C37D2B" w:rsidRDefault="005752DE" w:rsidP="00E25EFA">
            <w:pPr>
              <w:pStyle w:val="TAC"/>
              <w:keepNext w:val="0"/>
              <w:keepLines w:val="0"/>
              <w:widowControl w:val="0"/>
              <w:rPr>
                <w:lang w:eastAsia="ja-JP"/>
              </w:rPr>
            </w:pPr>
          </w:p>
        </w:tc>
      </w:tr>
      <w:tr w:rsidR="008E6632" w:rsidRPr="00C37D2B" w14:paraId="47E1309E" w14:textId="77777777" w:rsidTr="00E25EFA">
        <w:trPr>
          <w:jc w:val="center"/>
        </w:trPr>
        <w:tc>
          <w:tcPr>
            <w:tcW w:w="2160" w:type="dxa"/>
          </w:tcPr>
          <w:p w14:paraId="5A0280EB" w14:textId="77777777" w:rsidR="005752DE" w:rsidRPr="00C37D2B" w:rsidRDefault="005752DE" w:rsidP="00E25EFA">
            <w:pPr>
              <w:pStyle w:val="TAL"/>
              <w:keepNext w:val="0"/>
              <w:keepLines w:val="0"/>
              <w:widowControl w:val="0"/>
              <w:rPr>
                <w:lang w:eastAsia="ja-JP"/>
              </w:rPr>
            </w:pPr>
            <w:r w:rsidRPr="00C37D2B">
              <w:rPr>
                <w:lang w:eastAsia="ja-JP"/>
              </w:rPr>
              <w:t>Time UE stayed in Cell</w:t>
            </w:r>
          </w:p>
        </w:tc>
        <w:tc>
          <w:tcPr>
            <w:tcW w:w="1080" w:type="dxa"/>
          </w:tcPr>
          <w:p w14:paraId="2D189DC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46A8090" w14:textId="77777777" w:rsidR="005752DE" w:rsidRPr="00C37D2B" w:rsidRDefault="005752DE" w:rsidP="00E25EFA">
            <w:pPr>
              <w:pStyle w:val="TAL"/>
              <w:keepNext w:val="0"/>
              <w:keepLines w:val="0"/>
              <w:widowControl w:val="0"/>
              <w:rPr>
                <w:lang w:eastAsia="ja-JP"/>
              </w:rPr>
            </w:pPr>
          </w:p>
        </w:tc>
        <w:tc>
          <w:tcPr>
            <w:tcW w:w="1512" w:type="dxa"/>
          </w:tcPr>
          <w:p w14:paraId="24D2EBE8" w14:textId="77777777" w:rsidR="005752DE" w:rsidRPr="00C37D2B" w:rsidRDefault="005752DE" w:rsidP="00E25EFA">
            <w:pPr>
              <w:pStyle w:val="TAL"/>
              <w:keepNext w:val="0"/>
              <w:keepLines w:val="0"/>
              <w:widowControl w:val="0"/>
              <w:rPr>
                <w:lang w:eastAsia="ja-JP"/>
              </w:rPr>
            </w:pPr>
            <w:r w:rsidRPr="00C37D2B">
              <w:rPr>
                <w:lang w:eastAsia="ja-JP"/>
              </w:rPr>
              <w:t>INTEGER (0..4095)</w:t>
            </w:r>
          </w:p>
        </w:tc>
        <w:tc>
          <w:tcPr>
            <w:tcW w:w="1728" w:type="dxa"/>
          </w:tcPr>
          <w:p w14:paraId="4AB0E3B8" w14:textId="77777777" w:rsidR="005752DE" w:rsidRPr="00C37D2B" w:rsidRDefault="005752DE" w:rsidP="00E25EFA">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7F1CEBC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38DF448" w14:textId="77777777" w:rsidR="005752DE" w:rsidRPr="00C37D2B" w:rsidRDefault="005752DE" w:rsidP="00E25EFA">
            <w:pPr>
              <w:pStyle w:val="TAC"/>
              <w:keepNext w:val="0"/>
              <w:keepLines w:val="0"/>
              <w:widowControl w:val="0"/>
              <w:rPr>
                <w:lang w:eastAsia="ja-JP"/>
              </w:rPr>
            </w:pPr>
          </w:p>
        </w:tc>
      </w:tr>
      <w:tr w:rsidR="008E6632" w:rsidRPr="00C37D2B" w14:paraId="6EE722DF" w14:textId="77777777" w:rsidTr="00E25EFA">
        <w:trPr>
          <w:jc w:val="center"/>
        </w:trPr>
        <w:tc>
          <w:tcPr>
            <w:tcW w:w="2160" w:type="dxa"/>
            <w:tcBorders>
              <w:top w:val="single" w:sz="4" w:space="0" w:color="auto"/>
              <w:left w:val="single" w:sz="4" w:space="0" w:color="auto"/>
              <w:bottom w:val="single" w:sz="4" w:space="0" w:color="auto"/>
              <w:right w:val="single" w:sz="4" w:space="0" w:color="auto"/>
            </w:tcBorders>
          </w:tcPr>
          <w:p w14:paraId="2512FBA9" w14:textId="77777777" w:rsidR="005752DE" w:rsidRPr="00C37D2B" w:rsidRDefault="005752DE" w:rsidP="00E25EFA">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644D493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E1C52"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9133C1" w14:textId="77777777" w:rsidR="005752DE" w:rsidRPr="00C37D2B" w:rsidRDefault="005752DE" w:rsidP="00E25EFA">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4B7B5545" w14:textId="77777777" w:rsidR="005752DE" w:rsidRPr="00C37D2B" w:rsidRDefault="005752DE" w:rsidP="00E25EFA">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5830FF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080651"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5752DE" w:rsidRPr="00C37D2B" w14:paraId="74E16D8A" w14:textId="77777777" w:rsidTr="00E25EFA">
        <w:trPr>
          <w:jc w:val="center"/>
        </w:trPr>
        <w:tc>
          <w:tcPr>
            <w:tcW w:w="2160" w:type="dxa"/>
            <w:tcBorders>
              <w:top w:val="single" w:sz="4" w:space="0" w:color="auto"/>
              <w:left w:val="single" w:sz="4" w:space="0" w:color="auto"/>
              <w:bottom w:val="single" w:sz="4" w:space="0" w:color="auto"/>
              <w:right w:val="single" w:sz="4" w:space="0" w:color="auto"/>
            </w:tcBorders>
          </w:tcPr>
          <w:p w14:paraId="3431AFDC" w14:textId="77777777" w:rsidR="005752DE" w:rsidRPr="00C37D2B" w:rsidRDefault="005752DE" w:rsidP="00E25EFA">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713465A8"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DCF7"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2597D2" w14:textId="77777777" w:rsidR="005752DE" w:rsidRPr="00C37D2B" w:rsidRDefault="005752DE" w:rsidP="00E25EFA">
            <w:pPr>
              <w:pStyle w:val="TAL"/>
              <w:keepNext w:val="0"/>
              <w:keepLines w:val="0"/>
              <w:widowControl w:val="0"/>
              <w:rPr>
                <w:lang w:eastAsia="ja-JP"/>
              </w:rPr>
            </w:pPr>
            <w:r w:rsidRPr="00C37D2B">
              <w:rPr>
                <w:lang w:eastAsia="ja-JP"/>
              </w:rPr>
              <w:t>Cause</w:t>
            </w:r>
          </w:p>
          <w:p w14:paraId="533E0D96" w14:textId="77777777" w:rsidR="005752DE" w:rsidRPr="00C37D2B" w:rsidRDefault="005752DE" w:rsidP="00E25EFA">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E9C0A1D" w14:textId="77777777" w:rsidR="005752DE" w:rsidRPr="00C37D2B" w:rsidRDefault="005752DE" w:rsidP="00E25EFA">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133CAD1D"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C9FC51" w14:textId="77777777" w:rsidR="005752DE" w:rsidRPr="00C37D2B" w:rsidRDefault="005752DE" w:rsidP="00E25EFA">
            <w:pPr>
              <w:pStyle w:val="TAC"/>
              <w:keepNext w:val="0"/>
              <w:keepLines w:val="0"/>
              <w:widowControl w:val="0"/>
              <w:rPr>
                <w:lang w:eastAsia="ja-JP"/>
              </w:rPr>
            </w:pPr>
            <w:r w:rsidRPr="00C37D2B">
              <w:rPr>
                <w:lang w:eastAsia="ja-JP"/>
              </w:rPr>
              <w:t>ignore</w:t>
            </w:r>
          </w:p>
        </w:tc>
      </w:tr>
    </w:tbl>
    <w:p w14:paraId="0734373B" w14:textId="77777777" w:rsidR="005752DE" w:rsidRPr="00C37D2B" w:rsidRDefault="005752DE" w:rsidP="00E25EFA">
      <w:pPr>
        <w:widowControl w:val="0"/>
      </w:pPr>
    </w:p>
    <w:p w14:paraId="79377BB7" w14:textId="77777777" w:rsidR="005752DE" w:rsidRPr="00C37D2B" w:rsidRDefault="005752DE" w:rsidP="00E25EFA">
      <w:pPr>
        <w:pStyle w:val="Heading3"/>
        <w:keepNext w:val="0"/>
        <w:keepLines w:val="0"/>
        <w:widowControl w:val="0"/>
        <w:rPr>
          <w:rFonts w:eastAsia="Batang"/>
        </w:rPr>
      </w:pPr>
      <w:bookmarkStart w:id="7372" w:name="_Toc20954504"/>
      <w:bookmarkStart w:id="7373" w:name="_Toc29902509"/>
      <w:bookmarkStart w:id="7374" w:name="_Toc29906513"/>
      <w:bookmarkStart w:id="7375" w:name="_Toc36550503"/>
      <w:bookmarkStart w:id="7376" w:name="_Toc45104260"/>
      <w:bookmarkStart w:id="7377" w:name="_Toc45227756"/>
      <w:bookmarkStart w:id="7378" w:name="_Toc45891570"/>
      <w:bookmarkStart w:id="7379" w:name="_Toc51764214"/>
      <w:bookmarkStart w:id="7380" w:name="_Toc56528215"/>
      <w:bookmarkStart w:id="7381" w:name="_Toc64382182"/>
      <w:bookmarkStart w:id="7382" w:name="_Toc66283757"/>
      <w:bookmarkStart w:id="7383" w:name="_Toc67911133"/>
      <w:bookmarkStart w:id="7384" w:name="_Toc73979911"/>
      <w:bookmarkStart w:id="7385" w:name="_Toc88650635"/>
      <w:bookmarkStart w:id="7386" w:name="_Toc97885762"/>
      <w:bookmarkStart w:id="7387" w:name="_Toc105525001"/>
      <w:bookmarkStart w:id="7388" w:name="_Toc145325773"/>
      <w:r w:rsidRPr="00C37D2B">
        <w:rPr>
          <w:rFonts w:eastAsia="Batang"/>
        </w:rPr>
        <w:t>9.2.41</w:t>
      </w:r>
      <w:r w:rsidRPr="00C37D2B">
        <w:rPr>
          <w:rFonts w:eastAsia="Batang"/>
        </w:rPr>
        <w:tab/>
        <w:t>Last Visited GERAN Cell Information</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60921EE7" w14:textId="77777777" w:rsidR="005752DE" w:rsidRPr="00C37D2B" w:rsidRDefault="005752DE" w:rsidP="00E25EFA">
      <w:pPr>
        <w:widowControl w:val="0"/>
      </w:pPr>
      <w:r w:rsidRPr="00C37D2B">
        <w:t>The Last Visited Cell Information for GERAN is currently undefined.</w:t>
      </w:r>
    </w:p>
    <w:p w14:paraId="60B874D5" w14:textId="77777777" w:rsidR="005752DE" w:rsidRPr="00C37D2B" w:rsidRDefault="005752DE" w:rsidP="00E25EFA">
      <w:pPr>
        <w:pStyle w:val="NO"/>
        <w:keepLines w:val="0"/>
        <w:widowControl w:val="0"/>
      </w:pPr>
      <w:r w:rsidRPr="00C37D2B">
        <w:t>NOTE:</w:t>
      </w:r>
      <w:r w:rsidRPr="00C37D2B">
        <w:tab/>
        <w:t>If in later Releases this is defined, the choice type may be extended with the actual GERAN specific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74FE52A" w14:textId="77777777" w:rsidTr="00E25EFA">
        <w:trPr>
          <w:jc w:val="center"/>
        </w:trPr>
        <w:tc>
          <w:tcPr>
            <w:tcW w:w="2160" w:type="dxa"/>
          </w:tcPr>
          <w:p w14:paraId="1F670551" w14:textId="77777777" w:rsidR="005752DE" w:rsidRPr="00C37D2B" w:rsidRDefault="005752DE" w:rsidP="00E25EFA">
            <w:pPr>
              <w:pStyle w:val="TAH"/>
              <w:keepNext w:val="0"/>
              <w:keepLines w:val="0"/>
              <w:widowControl w:val="0"/>
              <w:ind w:left="311" w:hanging="311"/>
              <w:rPr>
                <w:lang w:eastAsia="ja-JP"/>
              </w:rPr>
            </w:pPr>
            <w:r w:rsidRPr="00C37D2B">
              <w:rPr>
                <w:lang w:eastAsia="ja-JP"/>
              </w:rPr>
              <w:t>IE/Group Name</w:t>
            </w:r>
          </w:p>
        </w:tc>
        <w:tc>
          <w:tcPr>
            <w:tcW w:w="1080" w:type="dxa"/>
          </w:tcPr>
          <w:p w14:paraId="4E43CA8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9BD1ED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075505B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3C9B8C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4CC2FFC3"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6FDAC8A2"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320B2757" w14:textId="77777777" w:rsidTr="00E25EFA">
        <w:trPr>
          <w:jc w:val="center"/>
        </w:trPr>
        <w:tc>
          <w:tcPr>
            <w:tcW w:w="2160" w:type="dxa"/>
          </w:tcPr>
          <w:p w14:paraId="0F174EE8" w14:textId="77777777" w:rsidR="005752DE" w:rsidRPr="00C37D2B" w:rsidRDefault="005752DE" w:rsidP="00E25EFA">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1080" w:type="dxa"/>
          </w:tcPr>
          <w:p w14:paraId="0C3ADB2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8F6E600" w14:textId="77777777" w:rsidR="005752DE" w:rsidRPr="00C37D2B" w:rsidRDefault="005752DE" w:rsidP="00E25EFA">
            <w:pPr>
              <w:pStyle w:val="TAL"/>
              <w:keepNext w:val="0"/>
              <w:keepLines w:val="0"/>
              <w:widowControl w:val="0"/>
              <w:rPr>
                <w:lang w:eastAsia="ja-JP"/>
              </w:rPr>
            </w:pPr>
          </w:p>
        </w:tc>
        <w:tc>
          <w:tcPr>
            <w:tcW w:w="1512" w:type="dxa"/>
          </w:tcPr>
          <w:p w14:paraId="42E25E9F" w14:textId="77777777" w:rsidR="005752DE" w:rsidRPr="00C37D2B" w:rsidRDefault="005752DE" w:rsidP="00E25EFA">
            <w:pPr>
              <w:pStyle w:val="TAL"/>
              <w:keepNext w:val="0"/>
              <w:keepLines w:val="0"/>
              <w:widowControl w:val="0"/>
              <w:rPr>
                <w:lang w:eastAsia="ja-JP"/>
              </w:rPr>
            </w:pPr>
          </w:p>
        </w:tc>
        <w:tc>
          <w:tcPr>
            <w:tcW w:w="1728" w:type="dxa"/>
          </w:tcPr>
          <w:p w14:paraId="0154E4B0" w14:textId="77777777" w:rsidR="005752DE" w:rsidRPr="00C37D2B" w:rsidRDefault="005752DE" w:rsidP="00E25EFA">
            <w:pPr>
              <w:pStyle w:val="TAL"/>
              <w:keepNext w:val="0"/>
              <w:keepLines w:val="0"/>
              <w:widowControl w:val="0"/>
              <w:rPr>
                <w:lang w:eastAsia="ja-JP"/>
              </w:rPr>
            </w:pPr>
          </w:p>
        </w:tc>
        <w:tc>
          <w:tcPr>
            <w:tcW w:w="1080" w:type="dxa"/>
          </w:tcPr>
          <w:p w14:paraId="30D5EF2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A43B1DD" w14:textId="77777777" w:rsidR="005752DE" w:rsidRPr="00C37D2B" w:rsidRDefault="005752DE" w:rsidP="00E25EFA">
            <w:pPr>
              <w:pStyle w:val="TAC"/>
              <w:keepNext w:val="0"/>
              <w:keepLines w:val="0"/>
              <w:widowControl w:val="0"/>
              <w:rPr>
                <w:lang w:eastAsia="ja-JP"/>
              </w:rPr>
            </w:pPr>
          </w:p>
        </w:tc>
      </w:tr>
      <w:tr w:rsidR="005752DE" w:rsidRPr="00C37D2B" w14:paraId="282965BD" w14:textId="77777777" w:rsidTr="00E25EFA">
        <w:trPr>
          <w:jc w:val="center"/>
        </w:trPr>
        <w:tc>
          <w:tcPr>
            <w:tcW w:w="2160" w:type="dxa"/>
          </w:tcPr>
          <w:p w14:paraId="70F111B4" w14:textId="77777777" w:rsidR="005752DE" w:rsidRPr="00C37D2B" w:rsidRDefault="005752DE" w:rsidP="00E25EFA">
            <w:pPr>
              <w:pStyle w:val="TAL"/>
              <w:keepNext w:val="0"/>
              <w:keepLines w:val="0"/>
              <w:widowControl w:val="0"/>
              <w:ind w:left="142"/>
              <w:rPr>
                <w:lang w:eastAsia="ja-JP"/>
              </w:rPr>
            </w:pPr>
            <w:r w:rsidRPr="00C37D2B">
              <w:rPr>
                <w:lang w:eastAsia="ja-JP"/>
              </w:rPr>
              <w:t>&gt;</w:t>
            </w:r>
            <w:r w:rsidRPr="00C37D2B">
              <w:rPr>
                <w:i/>
                <w:lang w:eastAsia="ja-JP"/>
              </w:rPr>
              <w:t>Undefined</w:t>
            </w:r>
          </w:p>
        </w:tc>
        <w:tc>
          <w:tcPr>
            <w:tcW w:w="1080" w:type="dxa"/>
          </w:tcPr>
          <w:p w14:paraId="6B41077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8C80CAA" w14:textId="77777777" w:rsidR="005752DE" w:rsidRPr="00C37D2B" w:rsidRDefault="005752DE" w:rsidP="00E25EFA">
            <w:pPr>
              <w:pStyle w:val="TAL"/>
              <w:keepNext w:val="0"/>
              <w:keepLines w:val="0"/>
              <w:widowControl w:val="0"/>
              <w:rPr>
                <w:lang w:eastAsia="ja-JP"/>
              </w:rPr>
            </w:pPr>
          </w:p>
        </w:tc>
        <w:tc>
          <w:tcPr>
            <w:tcW w:w="1512" w:type="dxa"/>
          </w:tcPr>
          <w:p w14:paraId="6D9AA4A8" w14:textId="77777777" w:rsidR="005752DE" w:rsidRPr="00C37D2B" w:rsidRDefault="005752DE" w:rsidP="00E25EFA">
            <w:pPr>
              <w:pStyle w:val="TAL"/>
              <w:keepNext w:val="0"/>
              <w:keepLines w:val="0"/>
              <w:widowControl w:val="0"/>
              <w:rPr>
                <w:lang w:eastAsia="ja-JP"/>
              </w:rPr>
            </w:pPr>
            <w:r w:rsidRPr="00C37D2B">
              <w:rPr>
                <w:lang w:eastAsia="ja-JP"/>
              </w:rPr>
              <w:t>NULL</w:t>
            </w:r>
          </w:p>
        </w:tc>
        <w:tc>
          <w:tcPr>
            <w:tcW w:w="1728" w:type="dxa"/>
          </w:tcPr>
          <w:p w14:paraId="60ABA522" w14:textId="77777777" w:rsidR="005752DE" w:rsidRPr="00C37D2B" w:rsidRDefault="005752DE" w:rsidP="00E25EFA">
            <w:pPr>
              <w:pStyle w:val="TAL"/>
              <w:keepNext w:val="0"/>
              <w:keepLines w:val="0"/>
              <w:widowControl w:val="0"/>
              <w:rPr>
                <w:lang w:eastAsia="ja-JP"/>
              </w:rPr>
            </w:pPr>
          </w:p>
        </w:tc>
        <w:tc>
          <w:tcPr>
            <w:tcW w:w="1080" w:type="dxa"/>
          </w:tcPr>
          <w:p w14:paraId="33EAFCF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8F773FC" w14:textId="77777777" w:rsidR="005752DE" w:rsidRPr="00C37D2B" w:rsidRDefault="005752DE" w:rsidP="00E25EFA">
            <w:pPr>
              <w:pStyle w:val="TAC"/>
              <w:keepNext w:val="0"/>
              <w:keepLines w:val="0"/>
              <w:widowControl w:val="0"/>
              <w:rPr>
                <w:lang w:eastAsia="ja-JP"/>
              </w:rPr>
            </w:pPr>
          </w:p>
        </w:tc>
      </w:tr>
    </w:tbl>
    <w:p w14:paraId="5730B94F" w14:textId="77777777" w:rsidR="005752DE" w:rsidRPr="00C37D2B" w:rsidRDefault="005752DE" w:rsidP="00E25EFA">
      <w:pPr>
        <w:widowControl w:val="0"/>
      </w:pPr>
    </w:p>
    <w:p w14:paraId="0341E7A4" w14:textId="77777777" w:rsidR="005752DE" w:rsidRPr="00C37D2B" w:rsidRDefault="005752DE" w:rsidP="00E25EFA">
      <w:pPr>
        <w:pStyle w:val="Heading3"/>
        <w:keepNext w:val="0"/>
        <w:keepLines w:val="0"/>
        <w:widowControl w:val="0"/>
        <w:rPr>
          <w:rFonts w:eastAsia="Batang"/>
        </w:rPr>
      </w:pPr>
      <w:bookmarkStart w:id="7389" w:name="_Toc20954505"/>
      <w:bookmarkStart w:id="7390" w:name="_Toc29902510"/>
      <w:bookmarkStart w:id="7391" w:name="_Toc29906514"/>
      <w:bookmarkStart w:id="7392" w:name="_Toc36550504"/>
      <w:bookmarkStart w:id="7393" w:name="_Toc45104261"/>
      <w:bookmarkStart w:id="7394" w:name="_Toc45227757"/>
      <w:bookmarkStart w:id="7395" w:name="_Toc45891571"/>
      <w:bookmarkStart w:id="7396" w:name="_Toc51764215"/>
      <w:bookmarkStart w:id="7397" w:name="_Toc56528216"/>
      <w:bookmarkStart w:id="7398" w:name="_Toc64382183"/>
      <w:bookmarkStart w:id="7399" w:name="_Toc66283758"/>
      <w:bookmarkStart w:id="7400" w:name="_Toc67911134"/>
      <w:bookmarkStart w:id="7401" w:name="_Toc73979912"/>
      <w:bookmarkStart w:id="7402" w:name="_Toc88650636"/>
      <w:bookmarkStart w:id="7403" w:name="_Toc97885763"/>
      <w:bookmarkStart w:id="7404" w:name="_Toc105525002"/>
      <w:bookmarkStart w:id="7405" w:name="_Toc145325774"/>
      <w:r w:rsidRPr="00C37D2B">
        <w:rPr>
          <w:rFonts w:eastAsia="Batang"/>
        </w:rPr>
        <w:t>9.2.42</w:t>
      </w:r>
      <w:r w:rsidRPr="00C37D2B">
        <w:rPr>
          <w:rFonts w:eastAsia="Batang"/>
        </w:rPr>
        <w:tab/>
        <w:t>Cell Type</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p>
    <w:p w14:paraId="12602D30" w14:textId="77777777" w:rsidR="005752DE" w:rsidRPr="00C37D2B" w:rsidRDefault="005752DE" w:rsidP="00E25EFA">
      <w:pPr>
        <w:widowControl w:val="0"/>
      </w:pPr>
      <w:r w:rsidRPr="00C37D2B">
        <w:t>The cell type provides the cell coverage are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B82DFE2" w14:textId="77777777" w:rsidTr="00E25EFA">
        <w:trPr>
          <w:tblHeader/>
          <w:jc w:val="center"/>
        </w:trPr>
        <w:tc>
          <w:tcPr>
            <w:tcW w:w="2160" w:type="dxa"/>
          </w:tcPr>
          <w:p w14:paraId="0EB23D2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6E163F9"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6FC540F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D5B1B9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B3DC55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BC9A7CC"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0237389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393E1075" w14:textId="77777777" w:rsidTr="00E25EFA">
        <w:trPr>
          <w:jc w:val="center"/>
        </w:trPr>
        <w:tc>
          <w:tcPr>
            <w:tcW w:w="2160" w:type="dxa"/>
          </w:tcPr>
          <w:p w14:paraId="06D3B195" w14:textId="77777777" w:rsidR="005752DE" w:rsidRPr="00C37D2B" w:rsidRDefault="005752DE" w:rsidP="00E25EFA">
            <w:pPr>
              <w:pStyle w:val="TAL"/>
              <w:keepNext w:val="0"/>
              <w:keepLines w:val="0"/>
              <w:widowControl w:val="0"/>
              <w:rPr>
                <w:lang w:eastAsia="ja-JP"/>
              </w:rPr>
            </w:pPr>
            <w:r w:rsidRPr="00C37D2B">
              <w:rPr>
                <w:lang w:eastAsia="ja-JP"/>
              </w:rPr>
              <w:t>Cell Size</w:t>
            </w:r>
          </w:p>
        </w:tc>
        <w:tc>
          <w:tcPr>
            <w:tcW w:w="1080" w:type="dxa"/>
          </w:tcPr>
          <w:p w14:paraId="0250486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CF6050F" w14:textId="77777777" w:rsidR="005752DE" w:rsidRPr="00C37D2B" w:rsidRDefault="005752DE" w:rsidP="00E25EFA">
            <w:pPr>
              <w:pStyle w:val="TAL"/>
              <w:keepNext w:val="0"/>
              <w:keepLines w:val="0"/>
              <w:widowControl w:val="0"/>
              <w:rPr>
                <w:lang w:eastAsia="ja-JP"/>
              </w:rPr>
            </w:pPr>
          </w:p>
        </w:tc>
        <w:tc>
          <w:tcPr>
            <w:tcW w:w="1512" w:type="dxa"/>
          </w:tcPr>
          <w:p w14:paraId="652CFD65" w14:textId="77777777" w:rsidR="005752DE" w:rsidRPr="00C37D2B" w:rsidRDefault="005752DE" w:rsidP="00E25EFA">
            <w:pPr>
              <w:pStyle w:val="TAL"/>
              <w:keepNext w:val="0"/>
              <w:keepLines w:val="0"/>
              <w:widowControl w:val="0"/>
              <w:rPr>
                <w:lang w:eastAsia="ja-JP"/>
              </w:rPr>
            </w:pPr>
            <w:r w:rsidRPr="00C37D2B">
              <w:rPr>
                <w:lang w:eastAsia="ja-JP"/>
              </w:rPr>
              <w:t>ENUMERATED (verysmall, small, medium, large, …)</w:t>
            </w:r>
          </w:p>
        </w:tc>
        <w:tc>
          <w:tcPr>
            <w:tcW w:w="1728" w:type="dxa"/>
          </w:tcPr>
          <w:p w14:paraId="0A020095"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09DD156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18A7F30" w14:textId="77777777" w:rsidR="005752DE" w:rsidRPr="00C37D2B" w:rsidRDefault="005752DE" w:rsidP="00E25EFA">
            <w:pPr>
              <w:pStyle w:val="TAC"/>
              <w:keepNext w:val="0"/>
              <w:keepLines w:val="0"/>
              <w:widowControl w:val="0"/>
              <w:rPr>
                <w:lang w:eastAsia="ja-JP"/>
              </w:rPr>
            </w:pPr>
          </w:p>
        </w:tc>
      </w:tr>
    </w:tbl>
    <w:p w14:paraId="1D0A1EF1" w14:textId="77777777" w:rsidR="005752DE" w:rsidRPr="00C37D2B" w:rsidRDefault="005752DE" w:rsidP="00E25EFA">
      <w:pPr>
        <w:widowControl w:val="0"/>
      </w:pPr>
    </w:p>
    <w:p w14:paraId="2851B89A" w14:textId="77777777" w:rsidR="005752DE" w:rsidRPr="00C37D2B" w:rsidRDefault="005752DE" w:rsidP="00E25EFA">
      <w:pPr>
        <w:pStyle w:val="Heading3"/>
        <w:keepNext w:val="0"/>
        <w:keepLines w:val="0"/>
        <w:widowControl w:val="0"/>
      </w:pPr>
      <w:bookmarkStart w:id="7406" w:name="_Toc20954506"/>
      <w:bookmarkStart w:id="7407" w:name="_Toc29902511"/>
      <w:bookmarkStart w:id="7408" w:name="_Toc29906515"/>
      <w:bookmarkStart w:id="7409" w:name="_Toc36550505"/>
      <w:bookmarkStart w:id="7410" w:name="_Toc45104262"/>
      <w:bookmarkStart w:id="7411" w:name="_Toc45227758"/>
      <w:bookmarkStart w:id="7412" w:name="_Toc45891572"/>
      <w:bookmarkStart w:id="7413" w:name="_Toc51764216"/>
      <w:bookmarkStart w:id="7414" w:name="_Toc56528217"/>
      <w:bookmarkStart w:id="7415" w:name="_Toc64382184"/>
      <w:bookmarkStart w:id="7416" w:name="_Toc66283759"/>
      <w:bookmarkStart w:id="7417" w:name="_Toc67911135"/>
      <w:bookmarkStart w:id="7418" w:name="_Toc73979913"/>
      <w:bookmarkStart w:id="7419" w:name="_Toc88650637"/>
      <w:bookmarkStart w:id="7420" w:name="_Toc97885764"/>
      <w:bookmarkStart w:id="7421" w:name="_Toc105525003"/>
      <w:bookmarkStart w:id="7422" w:name="_Toc145325775"/>
      <w:r w:rsidRPr="00C37D2B">
        <w:t>9.2.43</w:t>
      </w:r>
      <w:r w:rsidRPr="00C37D2B">
        <w:tab/>
        <w:t>Number of Antenna Ports</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6223B67F" w14:textId="77777777" w:rsidR="005752DE" w:rsidRPr="00C37D2B" w:rsidRDefault="005752DE" w:rsidP="00E25EFA">
      <w:pPr>
        <w:widowControl w:val="0"/>
      </w:pPr>
      <w:r w:rsidRPr="00C37D2B">
        <w:t xml:space="preserve">The </w:t>
      </w:r>
      <w:r w:rsidRPr="00C37D2B">
        <w:rPr>
          <w:i/>
        </w:rPr>
        <w:t>Number of Antenna Ports</w:t>
      </w:r>
      <w:r w:rsidRPr="00C37D2B">
        <w:t xml:space="preserve"> IE is used to indicate the number of cell specific antenna por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E8A05F" w14:textId="77777777" w:rsidTr="00E25EFA">
        <w:trPr>
          <w:jc w:val="center"/>
        </w:trPr>
        <w:tc>
          <w:tcPr>
            <w:tcW w:w="2448" w:type="dxa"/>
          </w:tcPr>
          <w:p w14:paraId="0F1D1C14"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ACADAF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340372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191078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3DA5B2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7E16BA02" w14:textId="77777777" w:rsidTr="00E25EFA">
        <w:trPr>
          <w:jc w:val="center"/>
        </w:trPr>
        <w:tc>
          <w:tcPr>
            <w:tcW w:w="2448" w:type="dxa"/>
          </w:tcPr>
          <w:p w14:paraId="395D19E1" w14:textId="77777777" w:rsidR="005752DE" w:rsidRPr="00C37D2B" w:rsidRDefault="005752DE" w:rsidP="00E25EFA">
            <w:pPr>
              <w:pStyle w:val="TAL"/>
              <w:keepNext w:val="0"/>
              <w:keepLines w:val="0"/>
              <w:widowControl w:val="0"/>
              <w:rPr>
                <w:lang w:eastAsia="ja-JP"/>
              </w:rPr>
            </w:pPr>
            <w:r w:rsidRPr="00C37D2B">
              <w:rPr>
                <w:lang w:eastAsia="ja-JP"/>
              </w:rPr>
              <w:t>Number of Antenna Ports</w:t>
            </w:r>
          </w:p>
        </w:tc>
        <w:tc>
          <w:tcPr>
            <w:tcW w:w="1080" w:type="dxa"/>
          </w:tcPr>
          <w:p w14:paraId="43B69D83" w14:textId="77777777" w:rsidR="005752DE" w:rsidRPr="00C37D2B" w:rsidRDefault="005752DE" w:rsidP="00E25EFA">
            <w:pPr>
              <w:pStyle w:val="TAC"/>
              <w:keepNext w:val="0"/>
              <w:keepLines w:val="0"/>
              <w:widowControl w:val="0"/>
              <w:rPr>
                <w:lang w:eastAsia="ja-JP"/>
              </w:rPr>
            </w:pPr>
          </w:p>
        </w:tc>
        <w:tc>
          <w:tcPr>
            <w:tcW w:w="1440" w:type="dxa"/>
          </w:tcPr>
          <w:p w14:paraId="4FC57D16" w14:textId="77777777" w:rsidR="005752DE" w:rsidRPr="00C37D2B" w:rsidRDefault="005752DE" w:rsidP="00E25EFA">
            <w:pPr>
              <w:pStyle w:val="TAC"/>
              <w:keepNext w:val="0"/>
              <w:keepLines w:val="0"/>
              <w:widowControl w:val="0"/>
              <w:rPr>
                <w:lang w:eastAsia="ja-JP"/>
              </w:rPr>
            </w:pPr>
          </w:p>
        </w:tc>
        <w:tc>
          <w:tcPr>
            <w:tcW w:w="1872" w:type="dxa"/>
          </w:tcPr>
          <w:p w14:paraId="665C8E4E" w14:textId="77777777" w:rsidR="005752DE" w:rsidRPr="00C37D2B" w:rsidRDefault="005752DE" w:rsidP="00E25EFA">
            <w:pPr>
              <w:pStyle w:val="TAL"/>
              <w:keepNext w:val="0"/>
              <w:keepLines w:val="0"/>
              <w:widowControl w:val="0"/>
              <w:rPr>
                <w:lang w:eastAsia="ja-JP"/>
              </w:rPr>
            </w:pPr>
            <w:r w:rsidRPr="00C37D2B">
              <w:rPr>
                <w:lang w:eastAsia="ja-JP"/>
              </w:rPr>
              <w:t>ENUMERATED (an1, an2, an4,...)</w:t>
            </w:r>
          </w:p>
        </w:tc>
        <w:tc>
          <w:tcPr>
            <w:tcW w:w="2880" w:type="dxa"/>
          </w:tcPr>
          <w:p w14:paraId="07CC33F6" w14:textId="77777777" w:rsidR="005752DE" w:rsidRPr="00C37D2B" w:rsidRDefault="005752DE" w:rsidP="00E25EFA">
            <w:pPr>
              <w:pStyle w:val="TAL"/>
              <w:keepNext w:val="0"/>
              <w:keepLines w:val="0"/>
              <w:widowControl w:val="0"/>
              <w:rPr>
                <w:lang w:eastAsia="ja-JP"/>
              </w:rPr>
            </w:pPr>
            <w:r w:rsidRPr="00C37D2B">
              <w:rPr>
                <w:lang w:eastAsia="ja-JP"/>
              </w:rPr>
              <w:t>an1 = One antenna port</w:t>
            </w:r>
          </w:p>
          <w:p w14:paraId="3FF20DE1" w14:textId="77777777" w:rsidR="005752DE" w:rsidRPr="00C37D2B" w:rsidRDefault="005752DE" w:rsidP="00E25EFA">
            <w:pPr>
              <w:pStyle w:val="TAL"/>
              <w:keepNext w:val="0"/>
              <w:keepLines w:val="0"/>
              <w:widowControl w:val="0"/>
              <w:rPr>
                <w:lang w:eastAsia="ja-JP"/>
              </w:rPr>
            </w:pPr>
            <w:r w:rsidRPr="00C37D2B">
              <w:rPr>
                <w:lang w:eastAsia="ja-JP"/>
              </w:rPr>
              <w:t>an2 = Two antenna ports</w:t>
            </w:r>
          </w:p>
          <w:p w14:paraId="440B3C57" w14:textId="77777777" w:rsidR="005752DE" w:rsidRPr="00C37D2B" w:rsidRDefault="005752DE" w:rsidP="00E25EFA">
            <w:pPr>
              <w:pStyle w:val="TAL"/>
              <w:keepNext w:val="0"/>
              <w:keepLines w:val="0"/>
              <w:widowControl w:val="0"/>
              <w:rPr>
                <w:lang w:eastAsia="ja-JP"/>
              </w:rPr>
            </w:pPr>
            <w:r w:rsidRPr="00C37D2B">
              <w:rPr>
                <w:lang w:eastAsia="ja-JP"/>
              </w:rPr>
              <w:t>an4 = Four antenna ports</w:t>
            </w:r>
          </w:p>
        </w:tc>
      </w:tr>
    </w:tbl>
    <w:p w14:paraId="48EAC7DA" w14:textId="77777777" w:rsidR="005752DE" w:rsidRPr="00C37D2B" w:rsidRDefault="005752DE" w:rsidP="00E25EFA">
      <w:pPr>
        <w:widowControl w:val="0"/>
      </w:pPr>
    </w:p>
    <w:p w14:paraId="7201CA0A" w14:textId="77777777" w:rsidR="005752DE" w:rsidRPr="00C37D2B" w:rsidRDefault="005752DE" w:rsidP="00E25EFA">
      <w:pPr>
        <w:pStyle w:val="Heading3"/>
        <w:keepNext w:val="0"/>
        <w:keepLines w:val="0"/>
        <w:widowControl w:val="0"/>
        <w:rPr>
          <w:rFonts w:eastAsia="Batang"/>
        </w:rPr>
      </w:pPr>
      <w:bookmarkStart w:id="7423" w:name="_Toc20954507"/>
      <w:bookmarkStart w:id="7424" w:name="_Toc29902512"/>
      <w:bookmarkStart w:id="7425" w:name="_Toc29906516"/>
      <w:bookmarkStart w:id="7426" w:name="_Toc36550506"/>
      <w:bookmarkStart w:id="7427" w:name="_Toc45104263"/>
      <w:bookmarkStart w:id="7428" w:name="_Toc45227759"/>
      <w:bookmarkStart w:id="7429" w:name="_Toc45891573"/>
      <w:bookmarkStart w:id="7430" w:name="_Toc51764217"/>
      <w:bookmarkStart w:id="7431" w:name="_Toc56528218"/>
      <w:bookmarkStart w:id="7432" w:name="_Toc64382185"/>
      <w:bookmarkStart w:id="7433" w:name="_Toc66283760"/>
      <w:bookmarkStart w:id="7434" w:name="_Toc67911136"/>
      <w:bookmarkStart w:id="7435" w:name="_Toc73979914"/>
      <w:bookmarkStart w:id="7436" w:name="_Toc88650638"/>
      <w:bookmarkStart w:id="7437" w:name="_Toc97885765"/>
      <w:bookmarkStart w:id="7438" w:name="_Toc105525004"/>
      <w:bookmarkStart w:id="7439" w:name="_Toc145325776"/>
      <w:r w:rsidRPr="00C37D2B">
        <w:rPr>
          <w:rFonts w:eastAsia="Batang"/>
        </w:rPr>
        <w:t>9.2.44</w:t>
      </w:r>
      <w:r w:rsidRPr="00C37D2B">
        <w:rPr>
          <w:rFonts w:eastAsia="Batang"/>
        </w:rPr>
        <w:tab/>
        <w:t>Composite Available Capacity Group</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p>
    <w:p w14:paraId="49B0C54A" w14:textId="77777777" w:rsidR="005752DE" w:rsidRPr="00C37D2B" w:rsidRDefault="005752DE" w:rsidP="00E25EFA">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618B4E2" w14:textId="77777777" w:rsidTr="00E25EFA">
        <w:tc>
          <w:tcPr>
            <w:tcW w:w="2160" w:type="dxa"/>
          </w:tcPr>
          <w:p w14:paraId="1D8D71D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655034B"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66C4B4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391E13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E7A4B8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4AF811C"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6BF8E291"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C2D09A0" w14:textId="77777777" w:rsidTr="00E25EFA">
        <w:tc>
          <w:tcPr>
            <w:tcW w:w="2160" w:type="dxa"/>
          </w:tcPr>
          <w:p w14:paraId="3CE024A2" w14:textId="77777777" w:rsidR="005752DE" w:rsidRPr="00C37D2B" w:rsidRDefault="005752DE" w:rsidP="00E25EFA">
            <w:pPr>
              <w:pStyle w:val="TAL"/>
              <w:keepNext w:val="0"/>
              <w:keepLines w:val="0"/>
              <w:widowControl w:val="0"/>
              <w:rPr>
                <w:lang w:eastAsia="ja-JP"/>
              </w:rPr>
            </w:pPr>
            <w:r w:rsidRPr="00C37D2B">
              <w:rPr>
                <w:lang w:eastAsia="ja-JP"/>
              </w:rPr>
              <w:t>Composite Available Capacity Downlink</w:t>
            </w:r>
          </w:p>
        </w:tc>
        <w:tc>
          <w:tcPr>
            <w:tcW w:w="1080" w:type="dxa"/>
          </w:tcPr>
          <w:p w14:paraId="7DEA2F3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C22656A" w14:textId="77777777" w:rsidR="005752DE" w:rsidRPr="00C37D2B" w:rsidRDefault="005752DE" w:rsidP="00E25EFA">
            <w:pPr>
              <w:pStyle w:val="TAL"/>
              <w:keepNext w:val="0"/>
              <w:keepLines w:val="0"/>
              <w:widowControl w:val="0"/>
              <w:rPr>
                <w:lang w:eastAsia="ja-JP"/>
              </w:rPr>
            </w:pPr>
          </w:p>
        </w:tc>
        <w:tc>
          <w:tcPr>
            <w:tcW w:w="1512" w:type="dxa"/>
          </w:tcPr>
          <w:p w14:paraId="6E9966E7" w14:textId="77777777" w:rsidR="005752DE" w:rsidRPr="00C37D2B" w:rsidRDefault="005752DE" w:rsidP="00E25EFA">
            <w:pPr>
              <w:pStyle w:val="TAL"/>
              <w:keepNext w:val="0"/>
              <w:keepLines w:val="0"/>
              <w:widowControl w:val="0"/>
              <w:rPr>
                <w:lang w:eastAsia="ja-JP"/>
              </w:rPr>
            </w:pPr>
            <w:r w:rsidRPr="00C37D2B">
              <w:rPr>
                <w:rFonts w:cs="Arial"/>
                <w:szCs w:val="18"/>
                <w:lang w:eastAsia="ja-JP"/>
              </w:rPr>
              <w:t>Composite Available Capacity 9.2.45</w:t>
            </w:r>
          </w:p>
        </w:tc>
        <w:tc>
          <w:tcPr>
            <w:tcW w:w="1728" w:type="dxa"/>
          </w:tcPr>
          <w:p w14:paraId="0E0D8C21"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1080" w:type="dxa"/>
          </w:tcPr>
          <w:p w14:paraId="38C58A2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D51F4E7" w14:textId="77777777" w:rsidR="005752DE" w:rsidRPr="00C37D2B" w:rsidRDefault="005752DE" w:rsidP="00E25EFA">
            <w:pPr>
              <w:pStyle w:val="TAC"/>
              <w:keepNext w:val="0"/>
              <w:keepLines w:val="0"/>
              <w:widowControl w:val="0"/>
              <w:rPr>
                <w:lang w:eastAsia="ja-JP"/>
              </w:rPr>
            </w:pPr>
          </w:p>
        </w:tc>
      </w:tr>
      <w:tr w:rsidR="008E6632" w:rsidRPr="00C37D2B" w14:paraId="55C1FE8F" w14:textId="77777777" w:rsidTr="00E25EFA">
        <w:tc>
          <w:tcPr>
            <w:tcW w:w="2160" w:type="dxa"/>
          </w:tcPr>
          <w:p w14:paraId="06D71273" w14:textId="77777777" w:rsidR="005752DE" w:rsidRPr="00C37D2B" w:rsidRDefault="005752DE" w:rsidP="00E25EFA">
            <w:pPr>
              <w:pStyle w:val="TAL"/>
              <w:keepNext w:val="0"/>
              <w:keepLines w:val="0"/>
              <w:widowControl w:val="0"/>
              <w:rPr>
                <w:lang w:eastAsia="ja-JP"/>
              </w:rPr>
            </w:pPr>
            <w:r w:rsidRPr="00C37D2B">
              <w:rPr>
                <w:lang w:eastAsia="ja-JP"/>
              </w:rPr>
              <w:t>Composite Available Capacity Uplink</w:t>
            </w:r>
          </w:p>
        </w:tc>
        <w:tc>
          <w:tcPr>
            <w:tcW w:w="1080" w:type="dxa"/>
          </w:tcPr>
          <w:p w14:paraId="03EB78A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B808551" w14:textId="77777777" w:rsidR="005752DE" w:rsidRPr="00C37D2B" w:rsidRDefault="005752DE" w:rsidP="00E25EFA">
            <w:pPr>
              <w:pStyle w:val="TAL"/>
              <w:keepNext w:val="0"/>
              <w:keepLines w:val="0"/>
              <w:widowControl w:val="0"/>
              <w:rPr>
                <w:lang w:eastAsia="ja-JP"/>
              </w:rPr>
            </w:pPr>
          </w:p>
        </w:tc>
        <w:tc>
          <w:tcPr>
            <w:tcW w:w="1512" w:type="dxa"/>
          </w:tcPr>
          <w:p w14:paraId="0C876ECA"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1728" w:type="dxa"/>
          </w:tcPr>
          <w:p w14:paraId="42B1E053"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1080" w:type="dxa"/>
          </w:tcPr>
          <w:p w14:paraId="3CF798A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1A944D3" w14:textId="77777777" w:rsidR="005752DE" w:rsidRPr="00C37D2B" w:rsidRDefault="005752DE" w:rsidP="00E25EFA">
            <w:pPr>
              <w:pStyle w:val="TAC"/>
              <w:keepNext w:val="0"/>
              <w:keepLines w:val="0"/>
              <w:widowControl w:val="0"/>
              <w:rPr>
                <w:lang w:eastAsia="ja-JP"/>
              </w:rPr>
            </w:pPr>
          </w:p>
        </w:tc>
      </w:tr>
    </w:tbl>
    <w:p w14:paraId="0E4F9EBA" w14:textId="77777777" w:rsidR="005752DE" w:rsidRPr="00C37D2B" w:rsidRDefault="005752DE" w:rsidP="00E25EFA">
      <w:pPr>
        <w:widowControl w:val="0"/>
        <w:rPr>
          <w:rFonts w:eastAsia="Batang"/>
        </w:rPr>
      </w:pPr>
    </w:p>
    <w:p w14:paraId="1F88FE4B" w14:textId="77777777" w:rsidR="005752DE" w:rsidRPr="00C37D2B" w:rsidRDefault="005752DE" w:rsidP="00E25EFA">
      <w:pPr>
        <w:pStyle w:val="Heading3"/>
        <w:keepNext w:val="0"/>
        <w:keepLines w:val="0"/>
        <w:widowControl w:val="0"/>
        <w:rPr>
          <w:rFonts w:eastAsia="Batang"/>
        </w:rPr>
      </w:pPr>
      <w:bookmarkStart w:id="7440" w:name="_Toc20954508"/>
      <w:bookmarkStart w:id="7441" w:name="_Toc29902513"/>
      <w:bookmarkStart w:id="7442" w:name="_Toc29906517"/>
      <w:bookmarkStart w:id="7443" w:name="_Toc36550507"/>
      <w:bookmarkStart w:id="7444" w:name="_Toc45104264"/>
      <w:bookmarkStart w:id="7445" w:name="_Toc45227760"/>
      <w:bookmarkStart w:id="7446" w:name="_Toc45891574"/>
      <w:bookmarkStart w:id="7447" w:name="_Toc51764218"/>
      <w:bookmarkStart w:id="7448" w:name="_Toc56528219"/>
      <w:bookmarkStart w:id="7449" w:name="_Toc64382186"/>
      <w:bookmarkStart w:id="7450" w:name="_Toc66283761"/>
      <w:bookmarkStart w:id="7451" w:name="_Toc67911137"/>
      <w:bookmarkStart w:id="7452" w:name="_Toc73979915"/>
      <w:bookmarkStart w:id="7453" w:name="_Toc88650639"/>
      <w:bookmarkStart w:id="7454" w:name="_Toc97885766"/>
      <w:bookmarkStart w:id="7455" w:name="_Toc105525005"/>
      <w:bookmarkStart w:id="7456" w:name="_Toc145325777"/>
      <w:r w:rsidRPr="00C37D2B">
        <w:rPr>
          <w:rFonts w:eastAsia="Batang"/>
        </w:rPr>
        <w:t>9.2.45</w:t>
      </w:r>
      <w:r w:rsidRPr="00C37D2B">
        <w:rPr>
          <w:rFonts w:eastAsia="Batang"/>
        </w:rPr>
        <w:tab/>
        <w:t>Composite Available Capacity</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659049FA" w14:textId="77777777" w:rsidR="005752DE" w:rsidRPr="00C37D2B" w:rsidRDefault="005752DE" w:rsidP="00E25EFA">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4995A1" w14:textId="77777777" w:rsidTr="00E25EFA">
        <w:tc>
          <w:tcPr>
            <w:tcW w:w="2160" w:type="dxa"/>
          </w:tcPr>
          <w:p w14:paraId="6B72E7A4"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22D670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2D6597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433604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2027904"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3E9386A"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15260990"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7EC77703" w14:textId="77777777" w:rsidTr="00E25EFA">
        <w:tc>
          <w:tcPr>
            <w:tcW w:w="2160" w:type="dxa"/>
          </w:tcPr>
          <w:p w14:paraId="74FE23CB" w14:textId="77777777" w:rsidR="005752DE" w:rsidRPr="00C37D2B" w:rsidRDefault="005752DE" w:rsidP="00E25EFA">
            <w:pPr>
              <w:pStyle w:val="TAL"/>
              <w:keepNext w:val="0"/>
              <w:keepLines w:val="0"/>
              <w:widowControl w:val="0"/>
              <w:rPr>
                <w:lang w:eastAsia="ja-JP"/>
              </w:rPr>
            </w:pPr>
            <w:r w:rsidRPr="00C37D2B">
              <w:rPr>
                <w:lang w:eastAsia="ja-JP"/>
              </w:rPr>
              <w:t>Cell Capacity Class Value</w:t>
            </w:r>
          </w:p>
        </w:tc>
        <w:tc>
          <w:tcPr>
            <w:tcW w:w="1080" w:type="dxa"/>
          </w:tcPr>
          <w:p w14:paraId="54B0089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0045C38D" w14:textId="77777777" w:rsidR="005752DE" w:rsidRPr="00C37D2B" w:rsidRDefault="005752DE" w:rsidP="00E25EFA">
            <w:pPr>
              <w:pStyle w:val="TAL"/>
              <w:keepNext w:val="0"/>
              <w:keepLines w:val="0"/>
              <w:widowControl w:val="0"/>
              <w:rPr>
                <w:lang w:eastAsia="ja-JP"/>
              </w:rPr>
            </w:pPr>
          </w:p>
        </w:tc>
        <w:tc>
          <w:tcPr>
            <w:tcW w:w="1512" w:type="dxa"/>
          </w:tcPr>
          <w:p w14:paraId="0F6BAB07" w14:textId="77777777" w:rsidR="005752DE" w:rsidRPr="00C37D2B" w:rsidRDefault="005752DE" w:rsidP="00E25EFA">
            <w:pPr>
              <w:pStyle w:val="TAL"/>
              <w:keepNext w:val="0"/>
              <w:keepLines w:val="0"/>
              <w:widowControl w:val="0"/>
              <w:rPr>
                <w:lang w:eastAsia="ja-JP"/>
              </w:rPr>
            </w:pPr>
            <w:r w:rsidRPr="00C37D2B">
              <w:rPr>
                <w:rFonts w:cs="Arial"/>
                <w:szCs w:val="18"/>
                <w:lang w:eastAsia="ja-JP"/>
              </w:rPr>
              <w:t>9.2.46</w:t>
            </w:r>
          </w:p>
        </w:tc>
        <w:tc>
          <w:tcPr>
            <w:tcW w:w="1728" w:type="dxa"/>
          </w:tcPr>
          <w:p w14:paraId="308CE4DE"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2834D8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E6CCB7F" w14:textId="77777777" w:rsidR="005752DE" w:rsidRPr="00C37D2B" w:rsidRDefault="005752DE" w:rsidP="00E25EFA">
            <w:pPr>
              <w:pStyle w:val="TAC"/>
              <w:keepNext w:val="0"/>
              <w:keepLines w:val="0"/>
              <w:widowControl w:val="0"/>
              <w:rPr>
                <w:lang w:eastAsia="ja-JP"/>
              </w:rPr>
            </w:pPr>
          </w:p>
        </w:tc>
      </w:tr>
      <w:tr w:rsidR="005752DE" w:rsidRPr="00C37D2B" w14:paraId="04931362" w14:textId="77777777" w:rsidTr="00E25EFA">
        <w:tc>
          <w:tcPr>
            <w:tcW w:w="2160" w:type="dxa"/>
          </w:tcPr>
          <w:p w14:paraId="452DB0EA" w14:textId="77777777" w:rsidR="005752DE" w:rsidRPr="00C37D2B" w:rsidRDefault="005752DE" w:rsidP="00E25EFA">
            <w:pPr>
              <w:pStyle w:val="TAL"/>
              <w:keepNext w:val="0"/>
              <w:keepLines w:val="0"/>
              <w:widowControl w:val="0"/>
              <w:rPr>
                <w:lang w:eastAsia="ja-JP"/>
              </w:rPr>
            </w:pPr>
            <w:r w:rsidRPr="00C37D2B">
              <w:rPr>
                <w:lang w:eastAsia="ja-JP"/>
              </w:rPr>
              <w:t xml:space="preserve">Capacity Value </w:t>
            </w:r>
          </w:p>
        </w:tc>
        <w:tc>
          <w:tcPr>
            <w:tcW w:w="1080" w:type="dxa"/>
          </w:tcPr>
          <w:p w14:paraId="04E8E08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4FAFEAC" w14:textId="77777777" w:rsidR="005752DE" w:rsidRPr="00C37D2B" w:rsidRDefault="005752DE" w:rsidP="00E25EFA">
            <w:pPr>
              <w:pStyle w:val="TAL"/>
              <w:keepNext w:val="0"/>
              <w:keepLines w:val="0"/>
              <w:widowControl w:val="0"/>
              <w:rPr>
                <w:lang w:eastAsia="ja-JP"/>
              </w:rPr>
            </w:pPr>
          </w:p>
        </w:tc>
        <w:tc>
          <w:tcPr>
            <w:tcW w:w="1512" w:type="dxa"/>
          </w:tcPr>
          <w:p w14:paraId="5C0905F1"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9.2.47</w:t>
            </w:r>
          </w:p>
        </w:tc>
        <w:tc>
          <w:tcPr>
            <w:tcW w:w="1728" w:type="dxa"/>
          </w:tcPr>
          <w:p w14:paraId="6135D952"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1080" w:type="dxa"/>
          </w:tcPr>
          <w:p w14:paraId="69DF18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2EC632AE" w14:textId="77777777" w:rsidR="005752DE" w:rsidRPr="00C37D2B" w:rsidRDefault="005752DE" w:rsidP="00E25EFA">
            <w:pPr>
              <w:pStyle w:val="TAC"/>
              <w:keepNext w:val="0"/>
              <w:keepLines w:val="0"/>
              <w:widowControl w:val="0"/>
              <w:rPr>
                <w:lang w:eastAsia="ja-JP"/>
              </w:rPr>
            </w:pPr>
          </w:p>
        </w:tc>
      </w:tr>
    </w:tbl>
    <w:p w14:paraId="195B45BC" w14:textId="77777777" w:rsidR="005752DE" w:rsidRPr="00C37D2B" w:rsidRDefault="005752DE" w:rsidP="00E25EFA">
      <w:pPr>
        <w:widowControl w:val="0"/>
      </w:pPr>
    </w:p>
    <w:p w14:paraId="5D8EFA70" w14:textId="77777777" w:rsidR="005752DE" w:rsidRPr="00C37D2B" w:rsidRDefault="005752DE" w:rsidP="00E25EFA">
      <w:pPr>
        <w:pStyle w:val="Heading3"/>
        <w:keepNext w:val="0"/>
        <w:keepLines w:val="0"/>
        <w:widowControl w:val="0"/>
        <w:rPr>
          <w:rFonts w:eastAsia="Batang"/>
        </w:rPr>
      </w:pPr>
      <w:bookmarkStart w:id="7457" w:name="_Toc20954509"/>
      <w:bookmarkStart w:id="7458" w:name="_Toc29902514"/>
      <w:bookmarkStart w:id="7459" w:name="_Toc29906518"/>
      <w:bookmarkStart w:id="7460" w:name="_Toc36550508"/>
      <w:bookmarkStart w:id="7461" w:name="_Toc45104265"/>
      <w:bookmarkStart w:id="7462" w:name="_Toc45227761"/>
      <w:bookmarkStart w:id="7463" w:name="_Toc45891575"/>
      <w:bookmarkStart w:id="7464" w:name="_Toc51764219"/>
      <w:bookmarkStart w:id="7465" w:name="_Toc56528220"/>
      <w:bookmarkStart w:id="7466" w:name="_Toc64382187"/>
      <w:bookmarkStart w:id="7467" w:name="_Toc66283762"/>
      <w:bookmarkStart w:id="7468" w:name="_Toc67911138"/>
      <w:bookmarkStart w:id="7469" w:name="_Toc73979916"/>
      <w:bookmarkStart w:id="7470" w:name="_Toc88650640"/>
      <w:bookmarkStart w:id="7471" w:name="_Toc97885767"/>
      <w:bookmarkStart w:id="7472" w:name="_Toc105525006"/>
      <w:bookmarkStart w:id="7473" w:name="_Toc145325778"/>
      <w:r w:rsidRPr="00C37D2B">
        <w:rPr>
          <w:rFonts w:eastAsia="Batang"/>
        </w:rPr>
        <w:t>9.2.46</w:t>
      </w:r>
      <w:r w:rsidRPr="00C37D2B">
        <w:rPr>
          <w:rFonts w:eastAsia="Batang"/>
        </w:rPr>
        <w:tab/>
        <w:t>Cell Capacity Class Value</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512A7CEB" w14:textId="77777777" w:rsidR="005752DE" w:rsidRPr="00C37D2B" w:rsidRDefault="005752DE" w:rsidP="00E25EFA">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0A37EAF" w14:textId="77777777" w:rsidTr="00E25EFA">
        <w:trPr>
          <w:tblHeader/>
        </w:trPr>
        <w:tc>
          <w:tcPr>
            <w:tcW w:w="2160" w:type="dxa"/>
          </w:tcPr>
          <w:p w14:paraId="6607223A"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AB909A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67B310F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B9DFB3D"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56BC3F8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0EDD2ABB"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55BD0CDE"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5752DE" w:rsidRPr="00C37D2B" w14:paraId="7D885D7E" w14:textId="77777777" w:rsidTr="00E25EFA">
        <w:tc>
          <w:tcPr>
            <w:tcW w:w="2160" w:type="dxa"/>
          </w:tcPr>
          <w:p w14:paraId="2B3FD7D7" w14:textId="77777777" w:rsidR="005752DE" w:rsidRPr="00C37D2B" w:rsidRDefault="005752DE" w:rsidP="00E25EFA">
            <w:pPr>
              <w:pStyle w:val="TAL"/>
              <w:keepNext w:val="0"/>
              <w:keepLines w:val="0"/>
              <w:widowControl w:val="0"/>
              <w:rPr>
                <w:lang w:eastAsia="ja-JP"/>
              </w:rPr>
            </w:pPr>
            <w:r w:rsidRPr="00C37D2B">
              <w:rPr>
                <w:lang w:eastAsia="ja-JP"/>
              </w:rPr>
              <w:t>Cell Capacity Class Value</w:t>
            </w:r>
          </w:p>
        </w:tc>
        <w:tc>
          <w:tcPr>
            <w:tcW w:w="1080" w:type="dxa"/>
          </w:tcPr>
          <w:p w14:paraId="4B482BE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AC8D366" w14:textId="77777777" w:rsidR="005752DE" w:rsidRPr="00C37D2B" w:rsidRDefault="005752DE" w:rsidP="00E25EFA">
            <w:pPr>
              <w:pStyle w:val="TAL"/>
              <w:keepNext w:val="0"/>
              <w:keepLines w:val="0"/>
              <w:widowControl w:val="0"/>
              <w:rPr>
                <w:lang w:eastAsia="ja-JP"/>
              </w:rPr>
            </w:pPr>
          </w:p>
        </w:tc>
        <w:tc>
          <w:tcPr>
            <w:tcW w:w="1512" w:type="dxa"/>
          </w:tcPr>
          <w:p w14:paraId="7562B669" w14:textId="77777777" w:rsidR="005752DE" w:rsidRPr="00C37D2B" w:rsidRDefault="005752DE" w:rsidP="00E25EFA">
            <w:pPr>
              <w:pStyle w:val="TAL"/>
              <w:keepNext w:val="0"/>
              <w:keepLines w:val="0"/>
              <w:widowControl w:val="0"/>
              <w:rPr>
                <w:lang w:eastAsia="ja-JP"/>
              </w:rPr>
            </w:pPr>
            <w:r w:rsidRPr="00C37D2B">
              <w:rPr>
                <w:noProof/>
                <w:lang w:eastAsia="ja-JP"/>
              </w:rPr>
              <w:t>INTEGER (1..100,...)</w:t>
            </w:r>
          </w:p>
        </w:tc>
        <w:tc>
          <w:tcPr>
            <w:tcW w:w="1728" w:type="dxa"/>
          </w:tcPr>
          <w:p w14:paraId="66FCC97C" w14:textId="77777777" w:rsidR="005752DE" w:rsidRPr="00C37D2B" w:rsidRDefault="005752DE" w:rsidP="00E25EFA">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1080" w:type="dxa"/>
          </w:tcPr>
          <w:p w14:paraId="0ACA9741"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9196019" w14:textId="77777777" w:rsidR="005752DE" w:rsidRPr="00C37D2B" w:rsidRDefault="005752DE" w:rsidP="00E25EFA">
            <w:pPr>
              <w:pStyle w:val="TAC"/>
              <w:keepNext w:val="0"/>
              <w:keepLines w:val="0"/>
              <w:widowControl w:val="0"/>
              <w:rPr>
                <w:lang w:eastAsia="ja-JP"/>
              </w:rPr>
            </w:pPr>
          </w:p>
        </w:tc>
      </w:tr>
    </w:tbl>
    <w:p w14:paraId="7377B6BD" w14:textId="77777777" w:rsidR="005752DE" w:rsidRPr="00C37D2B" w:rsidRDefault="005752DE" w:rsidP="00E25EFA">
      <w:pPr>
        <w:widowControl w:val="0"/>
      </w:pPr>
    </w:p>
    <w:p w14:paraId="52AA5630" w14:textId="77777777" w:rsidR="005752DE" w:rsidRPr="00C37D2B" w:rsidRDefault="005752DE" w:rsidP="00E25EFA">
      <w:pPr>
        <w:pStyle w:val="Heading3"/>
        <w:keepNext w:val="0"/>
        <w:keepLines w:val="0"/>
        <w:widowControl w:val="0"/>
        <w:rPr>
          <w:rFonts w:eastAsia="Batang"/>
        </w:rPr>
      </w:pPr>
      <w:bookmarkStart w:id="7474" w:name="_Toc20954510"/>
      <w:bookmarkStart w:id="7475" w:name="_Toc29902515"/>
      <w:bookmarkStart w:id="7476" w:name="_Toc29906519"/>
      <w:bookmarkStart w:id="7477" w:name="_Toc36550509"/>
      <w:bookmarkStart w:id="7478" w:name="_Toc45104266"/>
      <w:bookmarkStart w:id="7479" w:name="_Toc45227762"/>
      <w:bookmarkStart w:id="7480" w:name="_Toc45891576"/>
      <w:bookmarkStart w:id="7481" w:name="_Toc51764220"/>
      <w:bookmarkStart w:id="7482" w:name="_Toc56528221"/>
      <w:bookmarkStart w:id="7483" w:name="_Toc64382188"/>
      <w:bookmarkStart w:id="7484" w:name="_Toc66283763"/>
      <w:bookmarkStart w:id="7485" w:name="_Toc67911139"/>
      <w:bookmarkStart w:id="7486" w:name="_Toc73979917"/>
      <w:bookmarkStart w:id="7487" w:name="_Toc88650641"/>
      <w:bookmarkStart w:id="7488" w:name="_Toc97885768"/>
      <w:bookmarkStart w:id="7489" w:name="_Toc105525007"/>
      <w:bookmarkStart w:id="7490" w:name="_Toc145325779"/>
      <w:r w:rsidRPr="00C37D2B">
        <w:rPr>
          <w:rFonts w:eastAsia="Batang"/>
        </w:rPr>
        <w:t>9.2.47</w:t>
      </w:r>
      <w:r w:rsidRPr="00C37D2B">
        <w:rPr>
          <w:rFonts w:eastAsia="Batang"/>
        </w:rPr>
        <w:tab/>
        <w:t>Capacity Value</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6BB94E12" w14:textId="77777777" w:rsidR="005752DE" w:rsidRPr="00C37D2B" w:rsidRDefault="005752DE" w:rsidP="00E25EFA">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377B573" w14:textId="77777777" w:rsidTr="00E25EFA">
        <w:tc>
          <w:tcPr>
            <w:tcW w:w="2160" w:type="dxa"/>
          </w:tcPr>
          <w:p w14:paraId="3EF4F23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5FBF9C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EA9EEB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18375E1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F204A28"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4C998CE"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34F7DA1F"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5752DE" w:rsidRPr="00C37D2B" w14:paraId="7A217653" w14:textId="77777777" w:rsidTr="00E25EFA">
        <w:tc>
          <w:tcPr>
            <w:tcW w:w="2160" w:type="dxa"/>
          </w:tcPr>
          <w:p w14:paraId="4278BC9E" w14:textId="77777777" w:rsidR="005752DE" w:rsidRPr="00C37D2B" w:rsidRDefault="005752DE" w:rsidP="00E25EFA">
            <w:pPr>
              <w:pStyle w:val="TAL"/>
              <w:keepNext w:val="0"/>
              <w:keepLines w:val="0"/>
              <w:widowControl w:val="0"/>
              <w:rPr>
                <w:lang w:eastAsia="ja-JP"/>
              </w:rPr>
            </w:pPr>
            <w:r w:rsidRPr="00C37D2B">
              <w:rPr>
                <w:lang w:eastAsia="ja-JP"/>
              </w:rPr>
              <w:t>Capacity Value</w:t>
            </w:r>
          </w:p>
        </w:tc>
        <w:tc>
          <w:tcPr>
            <w:tcW w:w="1080" w:type="dxa"/>
          </w:tcPr>
          <w:p w14:paraId="2CE8C9F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9982CDD" w14:textId="77777777" w:rsidR="005752DE" w:rsidRPr="00C37D2B" w:rsidRDefault="005752DE" w:rsidP="00E25EFA">
            <w:pPr>
              <w:pStyle w:val="TAL"/>
              <w:keepNext w:val="0"/>
              <w:keepLines w:val="0"/>
              <w:widowControl w:val="0"/>
              <w:rPr>
                <w:lang w:eastAsia="ja-JP"/>
              </w:rPr>
            </w:pPr>
          </w:p>
        </w:tc>
        <w:tc>
          <w:tcPr>
            <w:tcW w:w="1512" w:type="dxa"/>
          </w:tcPr>
          <w:p w14:paraId="5DFE2653" w14:textId="77777777" w:rsidR="005752DE" w:rsidRPr="00C37D2B" w:rsidRDefault="005752DE" w:rsidP="00E25EFA">
            <w:pPr>
              <w:pStyle w:val="TAL"/>
              <w:keepNext w:val="0"/>
              <w:keepLines w:val="0"/>
              <w:widowControl w:val="0"/>
              <w:rPr>
                <w:lang w:eastAsia="ja-JP"/>
              </w:rPr>
            </w:pPr>
            <w:r w:rsidRPr="00C37D2B">
              <w:rPr>
                <w:noProof/>
                <w:lang w:eastAsia="ja-JP"/>
              </w:rPr>
              <w:t>INTEGER (0..100)</w:t>
            </w:r>
          </w:p>
        </w:tc>
        <w:tc>
          <w:tcPr>
            <w:tcW w:w="1728" w:type="dxa"/>
          </w:tcPr>
          <w:p w14:paraId="7A112AB8" w14:textId="77777777" w:rsidR="005752DE" w:rsidRPr="00C37D2B" w:rsidRDefault="005752DE" w:rsidP="00E25EFA">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1080" w:type="dxa"/>
          </w:tcPr>
          <w:p w14:paraId="7FA0DC9C"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93C51F8" w14:textId="77777777" w:rsidR="005752DE" w:rsidRPr="00C37D2B" w:rsidRDefault="005752DE" w:rsidP="00E25EFA">
            <w:pPr>
              <w:pStyle w:val="TAC"/>
              <w:keepNext w:val="0"/>
              <w:keepLines w:val="0"/>
              <w:widowControl w:val="0"/>
              <w:rPr>
                <w:lang w:eastAsia="ja-JP"/>
              </w:rPr>
            </w:pPr>
          </w:p>
        </w:tc>
      </w:tr>
    </w:tbl>
    <w:p w14:paraId="70C5492F" w14:textId="77777777" w:rsidR="005752DE" w:rsidRPr="00C37D2B" w:rsidRDefault="005752DE" w:rsidP="00E25EFA">
      <w:pPr>
        <w:widowControl w:val="0"/>
      </w:pPr>
    </w:p>
    <w:p w14:paraId="5B9573CD" w14:textId="77777777" w:rsidR="005752DE" w:rsidRPr="00C37D2B" w:rsidRDefault="005752DE" w:rsidP="00E25EFA">
      <w:pPr>
        <w:pStyle w:val="Heading3"/>
        <w:keepNext w:val="0"/>
        <w:keepLines w:val="0"/>
        <w:widowControl w:val="0"/>
      </w:pPr>
      <w:bookmarkStart w:id="7491" w:name="_Toc20954511"/>
      <w:bookmarkStart w:id="7492" w:name="_Toc29902516"/>
      <w:bookmarkStart w:id="7493" w:name="_Toc29906520"/>
      <w:bookmarkStart w:id="7494" w:name="_Toc36550510"/>
      <w:bookmarkStart w:id="7495" w:name="_Toc45104267"/>
      <w:bookmarkStart w:id="7496" w:name="_Toc45227763"/>
      <w:bookmarkStart w:id="7497" w:name="_Toc45891577"/>
      <w:bookmarkStart w:id="7498" w:name="_Toc51764221"/>
      <w:bookmarkStart w:id="7499" w:name="_Toc56528222"/>
      <w:bookmarkStart w:id="7500" w:name="_Toc64382189"/>
      <w:bookmarkStart w:id="7501" w:name="_Toc66283764"/>
      <w:bookmarkStart w:id="7502" w:name="_Toc67911140"/>
      <w:bookmarkStart w:id="7503" w:name="_Toc73979918"/>
      <w:bookmarkStart w:id="7504" w:name="_Toc88650642"/>
      <w:bookmarkStart w:id="7505" w:name="_Toc97885769"/>
      <w:bookmarkStart w:id="7506" w:name="_Toc105525008"/>
      <w:bookmarkStart w:id="7507" w:name="_Toc145325780"/>
      <w:r w:rsidRPr="00C37D2B">
        <w:t>9.2.48</w:t>
      </w:r>
      <w:r w:rsidRPr="00C37D2B">
        <w:tab/>
        <w:t>Mobility Parameters Information</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p>
    <w:p w14:paraId="0F8876B0" w14:textId="77777777" w:rsidR="005752DE" w:rsidRPr="00C37D2B" w:rsidRDefault="005752DE" w:rsidP="00E25EFA">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F2046E0" w14:textId="77777777" w:rsidTr="00E25EFA">
        <w:trPr>
          <w:jc w:val="center"/>
        </w:trPr>
        <w:tc>
          <w:tcPr>
            <w:tcW w:w="2448" w:type="dxa"/>
          </w:tcPr>
          <w:p w14:paraId="013DF10B" w14:textId="77777777" w:rsidR="005752DE" w:rsidRPr="00C37D2B" w:rsidRDefault="005752DE" w:rsidP="00E25EFA">
            <w:pPr>
              <w:pStyle w:val="TAH"/>
              <w:keepNext w:val="0"/>
              <w:keepLines w:val="0"/>
              <w:widowControl w:val="0"/>
            </w:pPr>
            <w:r w:rsidRPr="00C37D2B">
              <w:t>IE/Group Name</w:t>
            </w:r>
          </w:p>
        </w:tc>
        <w:tc>
          <w:tcPr>
            <w:tcW w:w="1080" w:type="dxa"/>
          </w:tcPr>
          <w:p w14:paraId="4054E1D4" w14:textId="77777777" w:rsidR="005752DE" w:rsidRPr="00C37D2B" w:rsidRDefault="005752DE" w:rsidP="00E25EFA">
            <w:pPr>
              <w:pStyle w:val="TAH"/>
              <w:keepNext w:val="0"/>
              <w:keepLines w:val="0"/>
              <w:widowControl w:val="0"/>
            </w:pPr>
            <w:r w:rsidRPr="00C37D2B">
              <w:t>Presence</w:t>
            </w:r>
          </w:p>
        </w:tc>
        <w:tc>
          <w:tcPr>
            <w:tcW w:w="1440" w:type="dxa"/>
          </w:tcPr>
          <w:p w14:paraId="136849A7" w14:textId="77777777" w:rsidR="005752DE" w:rsidRPr="00C37D2B" w:rsidRDefault="005752DE" w:rsidP="00E25EFA">
            <w:pPr>
              <w:pStyle w:val="TAH"/>
              <w:keepNext w:val="0"/>
              <w:keepLines w:val="0"/>
              <w:widowControl w:val="0"/>
            </w:pPr>
            <w:r w:rsidRPr="00C37D2B">
              <w:t>Range</w:t>
            </w:r>
          </w:p>
        </w:tc>
        <w:tc>
          <w:tcPr>
            <w:tcW w:w="1872" w:type="dxa"/>
          </w:tcPr>
          <w:p w14:paraId="22DE3D1F" w14:textId="77777777" w:rsidR="005752DE" w:rsidRPr="00C37D2B" w:rsidRDefault="005752DE" w:rsidP="00E25EFA">
            <w:pPr>
              <w:pStyle w:val="TAH"/>
              <w:keepNext w:val="0"/>
              <w:keepLines w:val="0"/>
              <w:widowControl w:val="0"/>
            </w:pPr>
            <w:r w:rsidRPr="00C37D2B">
              <w:t>IE type and reference</w:t>
            </w:r>
          </w:p>
        </w:tc>
        <w:tc>
          <w:tcPr>
            <w:tcW w:w="2880" w:type="dxa"/>
          </w:tcPr>
          <w:p w14:paraId="42DBA39B" w14:textId="77777777" w:rsidR="005752DE" w:rsidRPr="00C37D2B" w:rsidRDefault="005752DE" w:rsidP="00E25EFA">
            <w:pPr>
              <w:pStyle w:val="TAH"/>
              <w:keepNext w:val="0"/>
              <w:keepLines w:val="0"/>
              <w:widowControl w:val="0"/>
            </w:pPr>
            <w:r w:rsidRPr="00C37D2B">
              <w:t>Semantics description</w:t>
            </w:r>
          </w:p>
        </w:tc>
      </w:tr>
      <w:tr w:rsidR="005752DE" w:rsidRPr="00C37D2B" w14:paraId="44C94D85" w14:textId="77777777" w:rsidTr="00E25EFA">
        <w:trPr>
          <w:jc w:val="center"/>
        </w:trPr>
        <w:tc>
          <w:tcPr>
            <w:tcW w:w="2448" w:type="dxa"/>
          </w:tcPr>
          <w:p w14:paraId="144BE9DA" w14:textId="77777777" w:rsidR="005752DE" w:rsidRPr="00C37D2B" w:rsidRDefault="005752DE" w:rsidP="00E25EFA">
            <w:pPr>
              <w:pStyle w:val="TAL"/>
              <w:keepNext w:val="0"/>
              <w:keepLines w:val="0"/>
              <w:widowControl w:val="0"/>
              <w:rPr>
                <w:lang w:eastAsia="ja-JP"/>
              </w:rPr>
            </w:pPr>
            <w:r w:rsidRPr="00C37D2B">
              <w:rPr>
                <w:lang w:eastAsia="ja-JP"/>
              </w:rPr>
              <w:t>Handover Trigger Change</w:t>
            </w:r>
          </w:p>
        </w:tc>
        <w:tc>
          <w:tcPr>
            <w:tcW w:w="1080" w:type="dxa"/>
          </w:tcPr>
          <w:p w14:paraId="3F57080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8DB67A9" w14:textId="77777777" w:rsidR="005752DE" w:rsidRPr="00C37D2B" w:rsidRDefault="005752DE" w:rsidP="00E25EFA">
            <w:pPr>
              <w:pStyle w:val="TAL"/>
              <w:keepNext w:val="0"/>
              <w:keepLines w:val="0"/>
              <w:widowControl w:val="0"/>
              <w:rPr>
                <w:lang w:eastAsia="ja-JP"/>
              </w:rPr>
            </w:pPr>
          </w:p>
        </w:tc>
        <w:tc>
          <w:tcPr>
            <w:tcW w:w="1872" w:type="dxa"/>
          </w:tcPr>
          <w:p w14:paraId="64246894" w14:textId="77777777" w:rsidR="005752DE" w:rsidRPr="00C37D2B" w:rsidRDefault="005752DE" w:rsidP="00E25EFA">
            <w:pPr>
              <w:pStyle w:val="TAL"/>
              <w:keepNext w:val="0"/>
              <w:keepLines w:val="0"/>
              <w:widowControl w:val="0"/>
              <w:rPr>
                <w:lang w:eastAsia="ja-JP"/>
              </w:rPr>
            </w:pPr>
            <w:r w:rsidRPr="00C37D2B">
              <w:rPr>
                <w:lang w:eastAsia="ja-JP"/>
              </w:rPr>
              <w:t>INTEGER (-20..20)</w:t>
            </w:r>
          </w:p>
        </w:tc>
        <w:tc>
          <w:tcPr>
            <w:tcW w:w="2880" w:type="dxa"/>
          </w:tcPr>
          <w:p w14:paraId="63CCD9B8" w14:textId="77777777" w:rsidR="005752DE" w:rsidRPr="00C37D2B" w:rsidRDefault="005752DE" w:rsidP="00E25EFA">
            <w:pPr>
              <w:pStyle w:val="TAL"/>
              <w:keepNext w:val="0"/>
              <w:keepLines w:val="0"/>
              <w:widowControl w:val="0"/>
              <w:rPr>
                <w:lang w:eastAsia="ja-JP"/>
              </w:rPr>
            </w:pPr>
            <w:r w:rsidRPr="00C37D2B">
              <w:rPr>
                <w:lang w:eastAsia="ja-JP"/>
              </w:rPr>
              <w:t>The actual value is IE value * 0.5 dB.</w:t>
            </w:r>
          </w:p>
        </w:tc>
      </w:tr>
    </w:tbl>
    <w:p w14:paraId="79AFD3CF" w14:textId="77777777" w:rsidR="005752DE" w:rsidRPr="00C37D2B" w:rsidRDefault="005752DE" w:rsidP="00E25EFA">
      <w:pPr>
        <w:widowControl w:val="0"/>
      </w:pPr>
    </w:p>
    <w:p w14:paraId="695DAD00" w14:textId="77777777" w:rsidR="005752DE" w:rsidRPr="00C37D2B" w:rsidRDefault="005752DE" w:rsidP="00E25EFA">
      <w:pPr>
        <w:pStyle w:val="Heading3"/>
        <w:keepNext w:val="0"/>
        <w:keepLines w:val="0"/>
        <w:widowControl w:val="0"/>
      </w:pPr>
      <w:bookmarkStart w:id="7508" w:name="_Toc20954512"/>
      <w:bookmarkStart w:id="7509" w:name="_Toc29902517"/>
      <w:bookmarkStart w:id="7510" w:name="_Toc29906521"/>
      <w:bookmarkStart w:id="7511" w:name="_Toc36550511"/>
      <w:bookmarkStart w:id="7512" w:name="_Toc45104268"/>
      <w:bookmarkStart w:id="7513" w:name="_Toc45227764"/>
      <w:bookmarkStart w:id="7514" w:name="_Toc45891578"/>
      <w:bookmarkStart w:id="7515" w:name="_Toc51764222"/>
      <w:bookmarkStart w:id="7516" w:name="_Toc56528223"/>
      <w:bookmarkStart w:id="7517" w:name="_Toc64382190"/>
      <w:bookmarkStart w:id="7518" w:name="_Toc66283765"/>
      <w:bookmarkStart w:id="7519" w:name="_Toc67911141"/>
      <w:bookmarkStart w:id="7520" w:name="_Toc73979919"/>
      <w:bookmarkStart w:id="7521" w:name="_Toc88650643"/>
      <w:bookmarkStart w:id="7522" w:name="_Toc97885770"/>
      <w:bookmarkStart w:id="7523" w:name="_Toc105525009"/>
      <w:bookmarkStart w:id="7524" w:name="_Toc145325781"/>
      <w:r w:rsidRPr="00C37D2B">
        <w:t>9.2.49</w:t>
      </w:r>
      <w:r w:rsidRPr="00C37D2B">
        <w:tab/>
        <w:t>Mobility Parameters Modification Range</w:t>
      </w:r>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49C2BC21" w14:textId="77777777" w:rsidR="005752DE" w:rsidRPr="00C37D2B" w:rsidRDefault="005752DE" w:rsidP="00E25EFA">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CE82243" w14:textId="77777777" w:rsidTr="00E25EFA">
        <w:trPr>
          <w:jc w:val="center"/>
        </w:trPr>
        <w:tc>
          <w:tcPr>
            <w:tcW w:w="2448" w:type="dxa"/>
          </w:tcPr>
          <w:p w14:paraId="4EB823BE" w14:textId="77777777" w:rsidR="005752DE" w:rsidRPr="00C37D2B" w:rsidRDefault="005752DE" w:rsidP="00E25EFA">
            <w:pPr>
              <w:pStyle w:val="TAH"/>
              <w:keepNext w:val="0"/>
              <w:keepLines w:val="0"/>
              <w:widowControl w:val="0"/>
            </w:pPr>
            <w:r w:rsidRPr="00C37D2B">
              <w:t>IE/Group Name</w:t>
            </w:r>
          </w:p>
        </w:tc>
        <w:tc>
          <w:tcPr>
            <w:tcW w:w="1080" w:type="dxa"/>
          </w:tcPr>
          <w:p w14:paraId="093FFD21" w14:textId="77777777" w:rsidR="005752DE" w:rsidRPr="00C37D2B" w:rsidRDefault="005752DE" w:rsidP="00E25EFA">
            <w:pPr>
              <w:pStyle w:val="TAH"/>
              <w:keepNext w:val="0"/>
              <w:keepLines w:val="0"/>
              <w:widowControl w:val="0"/>
            </w:pPr>
            <w:r w:rsidRPr="00C37D2B">
              <w:t>Presence</w:t>
            </w:r>
          </w:p>
        </w:tc>
        <w:tc>
          <w:tcPr>
            <w:tcW w:w="1440" w:type="dxa"/>
          </w:tcPr>
          <w:p w14:paraId="76DE8AF0" w14:textId="77777777" w:rsidR="005752DE" w:rsidRPr="00C37D2B" w:rsidRDefault="005752DE" w:rsidP="00E25EFA">
            <w:pPr>
              <w:pStyle w:val="TAH"/>
              <w:keepNext w:val="0"/>
              <w:keepLines w:val="0"/>
              <w:widowControl w:val="0"/>
            </w:pPr>
            <w:r w:rsidRPr="00C37D2B">
              <w:t>Range</w:t>
            </w:r>
          </w:p>
        </w:tc>
        <w:tc>
          <w:tcPr>
            <w:tcW w:w="1872" w:type="dxa"/>
          </w:tcPr>
          <w:p w14:paraId="528522FB" w14:textId="77777777" w:rsidR="005752DE" w:rsidRPr="00C37D2B" w:rsidRDefault="005752DE" w:rsidP="00E25EFA">
            <w:pPr>
              <w:pStyle w:val="TAH"/>
              <w:keepNext w:val="0"/>
              <w:keepLines w:val="0"/>
              <w:widowControl w:val="0"/>
            </w:pPr>
            <w:r w:rsidRPr="00C37D2B">
              <w:t>IE type and reference</w:t>
            </w:r>
          </w:p>
        </w:tc>
        <w:tc>
          <w:tcPr>
            <w:tcW w:w="2880" w:type="dxa"/>
          </w:tcPr>
          <w:p w14:paraId="589BD285" w14:textId="77777777" w:rsidR="005752DE" w:rsidRPr="00C37D2B" w:rsidRDefault="005752DE" w:rsidP="00E25EFA">
            <w:pPr>
              <w:pStyle w:val="TAH"/>
              <w:keepNext w:val="0"/>
              <w:keepLines w:val="0"/>
              <w:widowControl w:val="0"/>
            </w:pPr>
            <w:r w:rsidRPr="00C37D2B">
              <w:t>Semantics description</w:t>
            </w:r>
          </w:p>
        </w:tc>
      </w:tr>
      <w:tr w:rsidR="008E6632" w:rsidRPr="00C37D2B" w14:paraId="111386BC" w14:textId="77777777" w:rsidTr="00E25EFA">
        <w:trPr>
          <w:jc w:val="center"/>
        </w:trPr>
        <w:tc>
          <w:tcPr>
            <w:tcW w:w="2448" w:type="dxa"/>
          </w:tcPr>
          <w:p w14:paraId="20775E66" w14:textId="77777777" w:rsidR="005752DE" w:rsidRPr="00C37D2B" w:rsidRDefault="005752DE" w:rsidP="00E25EFA">
            <w:pPr>
              <w:pStyle w:val="TAL"/>
              <w:keepNext w:val="0"/>
              <w:keepLines w:val="0"/>
              <w:widowControl w:val="0"/>
              <w:rPr>
                <w:lang w:eastAsia="ja-JP"/>
              </w:rPr>
            </w:pPr>
            <w:r w:rsidRPr="00C37D2B">
              <w:rPr>
                <w:lang w:eastAsia="ja-JP"/>
              </w:rPr>
              <w:t>Handover Trigger Change Lower Limit</w:t>
            </w:r>
          </w:p>
        </w:tc>
        <w:tc>
          <w:tcPr>
            <w:tcW w:w="1080" w:type="dxa"/>
          </w:tcPr>
          <w:p w14:paraId="1E6D44D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0F711D8" w14:textId="77777777" w:rsidR="005752DE" w:rsidRPr="00C37D2B" w:rsidRDefault="005752DE" w:rsidP="00E25EFA">
            <w:pPr>
              <w:pStyle w:val="TAL"/>
              <w:keepNext w:val="0"/>
              <w:keepLines w:val="0"/>
              <w:widowControl w:val="0"/>
              <w:rPr>
                <w:lang w:eastAsia="ja-JP"/>
              </w:rPr>
            </w:pPr>
          </w:p>
        </w:tc>
        <w:tc>
          <w:tcPr>
            <w:tcW w:w="1872" w:type="dxa"/>
          </w:tcPr>
          <w:p w14:paraId="01748395" w14:textId="77777777" w:rsidR="005752DE" w:rsidRPr="00C37D2B" w:rsidRDefault="005752DE" w:rsidP="00E25EFA">
            <w:pPr>
              <w:pStyle w:val="TAL"/>
              <w:keepNext w:val="0"/>
              <w:keepLines w:val="0"/>
              <w:widowControl w:val="0"/>
              <w:rPr>
                <w:lang w:eastAsia="ja-JP"/>
              </w:rPr>
            </w:pPr>
            <w:r w:rsidRPr="00C37D2B">
              <w:rPr>
                <w:lang w:eastAsia="ja-JP"/>
              </w:rPr>
              <w:t>INTEGER (-20..20)</w:t>
            </w:r>
          </w:p>
        </w:tc>
        <w:tc>
          <w:tcPr>
            <w:tcW w:w="2880" w:type="dxa"/>
          </w:tcPr>
          <w:p w14:paraId="6DE8A51F" w14:textId="77777777" w:rsidR="005752DE" w:rsidRPr="00C37D2B" w:rsidRDefault="005752DE" w:rsidP="00E25EFA">
            <w:pPr>
              <w:pStyle w:val="TAL"/>
              <w:keepNext w:val="0"/>
              <w:keepLines w:val="0"/>
              <w:widowControl w:val="0"/>
              <w:rPr>
                <w:lang w:eastAsia="ja-JP"/>
              </w:rPr>
            </w:pPr>
            <w:r w:rsidRPr="00C37D2B">
              <w:rPr>
                <w:lang w:eastAsia="ja-JP"/>
              </w:rPr>
              <w:t>The actual value is IE value * 0.5 dB.</w:t>
            </w:r>
          </w:p>
        </w:tc>
      </w:tr>
      <w:tr w:rsidR="005752DE" w:rsidRPr="00C37D2B" w14:paraId="1FB54BEE" w14:textId="77777777" w:rsidTr="00E25EFA">
        <w:trPr>
          <w:jc w:val="center"/>
        </w:trPr>
        <w:tc>
          <w:tcPr>
            <w:tcW w:w="2448" w:type="dxa"/>
          </w:tcPr>
          <w:p w14:paraId="35248BAD" w14:textId="77777777" w:rsidR="005752DE" w:rsidRPr="00C37D2B" w:rsidRDefault="005752DE" w:rsidP="00E25EFA">
            <w:pPr>
              <w:pStyle w:val="TAL"/>
              <w:keepNext w:val="0"/>
              <w:keepLines w:val="0"/>
              <w:widowControl w:val="0"/>
              <w:rPr>
                <w:lang w:eastAsia="ja-JP"/>
              </w:rPr>
            </w:pPr>
            <w:r w:rsidRPr="00C37D2B">
              <w:rPr>
                <w:lang w:eastAsia="ja-JP"/>
              </w:rPr>
              <w:t>Handover Trigger Change Upper Limit</w:t>
            </w:r>
          </w:p>
        </w:tc>
        <w:tc>
          <w:tcPr>
            <w:tcW w:w="1080" w:type="dxa"/>
          </w:tcPr>
          <w:p w14:paraId="560F3A39"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1397666" w14:textId="77777777" w:rsidR="005752DE" w:rsidRPr="00C37D2B" w:rsidRDefault="005752DE" w:rsidP="00E25EFA">
            <w:pPr>
              <w:pStyle w:val="TAL"/>
              <w:keepNext w:val="0"/>
              <w:keepLines w:val="0"/>
              <w:widowControl w:val="0"/>
              <w:rPr>
                <w:lang w:eastAsia="ja-JP"/>
              </w:rPr>
            </w:pPr>
          </w:p>
        </w:tc>
        <w:tc>
          <w:tcPr>
            <w:tcW w:w="1872" w:type="dxa"/>
          </w:tcPr>
          <w:p w14:paraId="347FEACA" w14:textId="77777777" w:rsidR="005752DE" w:rsidRPr="00C37D2B" w:rsidRDefault="005752DE" w:rsidP="00E25EFA">
            <w:pPr>
              <w:pStyle w:val="TAL"/>
              <w:keepNext w:val="0"/>
              <w:keepLines w:val="0"/>
              <w:widowControl w:val="0"/>
              <w:rPr>
                <w:lang w:eastAsia="ja-JP"/>
              </w:rPr>
            </w:pPr>
            <w:r w:rsidRPr="00C37D2B">
              <w:rPr>
                <w:lang w:eastAsia="ja-JP"/>
              </w:rPr>
              <w:t>INTEGER (-20..20)</w:t>
            </w:r>
          </w:p>
        </w:tc>
        <w:tc>
          <w:tcPr>
            <w:tcW w:w="2880" w:type="dxa"/>
          </w:tcPr>
          <w:p w14:paraId="2A5F2904" w14:textId="77777777" w:rsidR="005752DE" w:rsidRPr="00C37D2B" w:rsidRDefault="005752DE" w:rsidP="00E25EFA">
            <w:pPr>
              <w:pStyle w:val="TAL"/>
              <w:keepNext w:val="0"/>
              <w:keepLines w:val="0"/>
              <w:widowControl w:val="0"/>
              <w:rPr>
                <w:lang w:eastAsia="ja-JP"/>
              </w:rPr>
            </w:pPr>
            <w:r w:rsidRPr="00C37D2B">
              <w:rPr>
                <w:lang w:eastAsia="ja-JP"/>
              </w:rPr>
              <w:t>The actual value is IE value * 0.5 dB.</w:t>
            </w:r>
          </w:p>
        </w:tc>
      </w:tr>
    </w:tbl>
    <w:p w14:paraId="092EBC43" w14:textId="77777777" w:rsidR="005752DE" w:rsidRPr="00C37D2B" w:rsidRDefault="005752DE" w:rsidP="00E25EFA">
      <w:pPr>
        <w:widowControl w:val="0"/>
      </w:pPr>
    </w:p>
    <w:p w14:paraId="60F8FECD" w14:textId="77777777" w:rsidR="005752DE" w:rsidRPr="00C37D2B" w:rsidRDefault="005752DE" w:rsidP="00E25EFA">
      <w:pPr>
        <w:pStyle w:val="Heading3"/>
        <w:keepNext w:val="0"/>
        <w:keepLines w:val="0"/>
        <w:widowControl w:val="0"/>
        <w:rPr>
          <w:rFonts w:eastAsia="SimSun"/>
          <w:bCs/>
          <w:lang w:eastAsia="zh-CN"/>
        </w:rPr>
      </w:pPr>
      <w:bookmarkStart w:id="7525" w:name="_Toc20954513"/>
      <w:bookmarkStart w:id="7526" w:name="_Toc29902518"/>
      <w:bookmarkStart w:id="7527" w:name="_Toc29906522"/>
      <w:bookmarkStart w:id="7528" w:name="_Toc36550512"/>
      <w:bookmarkStart w:id="7529" w:name="_Toc45104269"/>
      <w:bookmarkStart w:id="7530" w:name="_Toc45227765"/>
      <w:bookmarkStart w:id="7531" w:name="_Toc45891579"/>
      <w:bookmarkStart w:id="7532" w:name="_Toc51764223"/>
      <w:bookmarkStart w:id="7533" w:name="_Toc56528224"/>
      <w:bookmarkStart w:id="7534" w:name="_Toc64382191"/>
      <w:bookmarkStart w:id="7535" w:name="_Toc66283766"/>
      <w:bookmarkStart w:id="7536" w:name="_Toc67911142"/>
      <w:bookmarkStart w:id="7537" w:name="_Toc73979920"/>
      <w:bookmarkStart w:id="7538" w:name="_Toc88650644"/>
      <w:bookmarkStart w:id="7539" w:name="_Toc97885771"/>
      <w:bookmarkStart w:id="7540" w:name="_Toc105525010"/>
      <w:bookmarkStart w:id="7541" w:name="_Toc145325782"/>
      <w:r w:rsidRPr="00C37D2B">
        <w:t>9.2.</w:t>
      </w:r>
      <w:r w:rsidRPr="00C37D2B">
        <w:rPr>
          <w:rFonts w:eastAsia="SimSun"/>
          <w:bCs/>
          <w:lang w:eastAsia="zh-CN"/>
        </w:rPr>
        <w:t>50</w:t>
      </w:r>
      <w:r w:rsidRPr="00C37D2B">
        <w:tab/>
      </w:r>
      <w:r w:rsidRPr="00C37D2B">
        <w:rPr>
          <w:rFonts w:eastAsia="SimSun"/>
          <w:bCs/>
          <w:lang w:eastAsia="zh-CN"/>
        </w:rPr>
        <w:t>PRACH Configuration</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4B53DB9C" w14:textId="77777777" w:rsidR="005752DE" w:rsidRPr="00C37D2B" w:rsidRDefault="005752DE" w:rsidP="00E25EFA">
      <w:pPr>
        <w:widowControl w:val="0"/>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87710D2" w14:textId="77777777" w:rsidTr="00E25EFA">
        <w:trPr>
          <w:tblHeader/>
        </w:trPr>
        <w:tc>
          <w:tcPr>
            <w:tcW w:w="2160" w:type="dxa"/>
          </w:tcPr>
          <w:p w14:paraId="6B1CC10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926A6E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6ADCBE2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3177FC1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630FE0D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73317F0E"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4CE42BF4"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058E125" w14:textId="77777777" w:rsidTr="00E25EFA">
        <w:tc>
          <w:tcPr>
            <w:tcW w:w="2160" w:type="dxa"/>
          </w:tcPr>
          <w:p w14:paraId="3ACD38AF" w14:textId="77777777" w:rsidR="005752DE" w:rsidRPr="00C37D2B" w:rsidRDefault="005752DE" w:rsidP="00E25EFA">
            <w:pPr>
              <w:pStyle w:val="TAL"/>
              <w:keepNext w:val="0"/>
              <w:keepLines w:val="0"/>
              <w:widowControl w:val="0"/>
              <w:rPr>
                <w:lang w:eastAsia="zh-CN"/>
              </w:rPr>
            </w:pPr>
            <w:r w:rsidRPr="00C37D2B">
              <w:rPr>
                <w:lang w:eastAsia="zh-CN"/>
              </w:rPr>
              <w:t>RootSequenceIndex</w:t>
            </w:r>
          </w:p>
        </w:tc>
        <w:tc>
          <w:tcPr>
            <w:tcW w:w="1080" w:type="dxa"/>
          </w:tcPr>
          <w:p w14:paraId="6E0456B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378036E0" w14:textId="77777777" w:rsidR="005752DE" w:rsidRPr="00C37D2B" w:rsidRDefault="005752DE" w:rsidP="00E25EFA">
            <w:pPr>
              <w:pStyle w:val="TAL"/>
              <w:keepNext w:val="0"/>
              <w:keepLines w:val="0"/>
              <w:widowControl w:val="0"/>
              <w:rPr>
                <w:lang w:eastAsia="ja-JP"/>
              </w:rPr>
            </w:pPr>
          </w:p>
        </w:tc>
        <w:tc>
          <w:tcPr>
            <w:tcW w:w="1512" w:type="dxa"/>
          </w:tcPr>
          <w:p w14:paraId="4CC5FB6D" w14:textId="77777777" w:rsidR="005752DE" w:rsidRPr="00C37D2B" w:rsidRDefault="005752DE" w:rsidP="00E25EFA">
            <w:pPr>
              <w:pStyle w:val="TAL"/>
              <w:keepNext w:val="0"/>
              <w:keepLines w:val="0"/>
              <w:widowControl w:val="0"/>
              <w:rPr>
                <w:lang w:eastAsia="zh-CN"/>
              </w:rPr>
            </w:pPr>
            <w:r w:rsidRPr="00C37D2B">
              <w:rPr>
                <w:lang w:eastAsia="zh-CN"/>
              </w:rPr>
              <w:t>INTEGER</w:t>
            </w:r>
          </w:p>
          <w:p w14:paraId="624B6C72" w14:textId="77777777" w:rsidR="005752DE" w:rsidRPr="00C37D2B" w:rsidRDefault="005752DE" w:rsidP="00E25EFA">
            <w:pPr>
              <w:pStyle w:val="TAL"/>
              <w:keepNext w:val="0"/>
              <w:keepLines w:val="0"/>
              <w:widowControl w:val="0"/>
              <w:rPr>
                <w:rFonts w:cs="Arial"/>
                <w:szCs w:val="18"/>
                <w:lang w:eastAsia="zh-CN"/>
              </w:rPr>
            </w:pPr>
            <w:r w:rsidRPr="00C37D2B">
              <w:rPr>
                <w:lang w:eastAsia="zh-CN"/>
              </w:rPr>
              <w:t>(0..837)</w:t>
            </w:r>
          </w:p>
        </w:tc>
        <w:tc>
          <w:tcPr>
            <w:tcW w:w="1728" w:type="dxa"/>
          </w:tcPr>
          <w:p w14:paraId="028C482E" w14:textId="77777777" w:rsidR="005752DE" w:rsidRPr="00C37D2B" w:rsidRDefault="005752DE" w:rsidP="00E25EFA">
            <w:pPr>
              <w:pStyle w:val="TAL"/>
              <w:keepNext w:val="0"/>
              <w:keepLines w:val="0"/>
              <w:widowControl w:val="0"/>
              <w:rPr>
                <w:lang w:eastAsia="zh-CN"/>
              </w:rPr>
            </w:pPr>
            <w:r w:rsidRPr="00C37D2B">
              <w:rPr>
                <w:lang w:eastAsia="zh-CN"/>
              </w:rPr>
              <w:t xml:space="preserve"> 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2</w:t>
              </w:r>
            </w:smartTag>
            <w:r w:rsidRPr="00C37D2B">
              <w:rPr>
                <w:lang w:eastAsia="zh-CN"/>
              </w:rPr>
              <w:t>. in TS 36.211 [10]</w:t>
            </w:r>
          </w:p>
        </w:tc>
        <w:tc>
          <w:tcPr>
            <w:tcW w:w="1080" w:type="dxa"/>
          </w:tcPr>
          <w:p w14:paraId="5AB9BC5D"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227C29B6"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22D15305" w14:textId="77777777" w:rsidTr="00E25EFA">
        <w:tc>
          <w:tcPr>
            <w:tcW w:w="2160" w:type="dxa"/>
          </w:tcPr>
          <w:p w14:paraId="3CC1FA7E" w14:textId="77777777" w:rsidR="005752DE" w:rsidRPr="00C37D2B" w:rsidRDefault="005752DE" w:rsidP="00E25EFA">
            <w:pPr>
              <w:pStyle w:val="TAL"/>
              <w:keepNext w:val="0"/>
              <w:keepLines w:val="0"/>
              <w:widowControl w:val="0"/>
              <w:rPr>
                <w:lang w:eastAsia="ja-JP"/>
              </w:rPr>
            </w:pPr>
            <w:r w:rsidRPr="00C37D2B">
              <w:rPr>
                <w:lang w:eastAsia="ja-JP"/>
              </w:rPr>
              <w:t>ZeroCorrelationZoneConfiguration</w:t>
            </w:r>
          </w:p>
        </w:tc>
        <w:tc>
          <w:tcPr>
            <w:tcW w:w="1080" w:type="dxa"/>
          </w:tcPr>
          <w:p w14:paraId="78B39A7F"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Pr>
          <w:p w14:paraId="1D3AFB77" w14:textId="77777777" w:rsidR="005752DE" w:rsidRPr="00C37D2B" w:rsidRDefault="005752DE" w:rsidP="00E25EFA">
            <w:pPr>
              <w:pStyle w:val="TAL"/>
              <w:keepNext w:val="0"/>
              <w:keepLines w:val="0"/>
              <w:widowControl w:val="0"/>
              <w:rPr>
                <w:lang w:eastAsia="ja-JP"/>
              </w:rPr>
            </w:pPr>
          </w:p>
        </w:tc>
        <w:tc>
          <w:tcPr>
            <w:tcW w:w="1512" w:type="dxa"/>
          </w:tcPr>
          <w:p w14:paraId="7ACDCB7C" w14:textId="77777777" w:rsidR="005752DE" w:rsidRPr="00C37D2B" w:rsidRDefault="005752DE" w:rsidP="00E25EFA">
            <w:pPr>
              <w:pStyle w:val="TAL"/>
              <w:keepNext w:val="0"/>
              <w:keepLines w:val="0"/>
              <w:widowControl w:val="0"/>
              <w:rPr>
                <w:lang w:eastAsia="zh-CN"/>
              </w:rPr>
            </w:pPr>
            <w:r w:rsidRPr="00C37D2B">
              <w:rPr>
                <w:lang w:eastAsia="zh-CN"/>
              </w:rPr>
              <w:t>INTEGER</w:t>
            </w:r>
          </w:p>
          <w:p w14:paraId="44044A49" w14:textId="77777777" w:rsidR="005752DE" w:rsidRPr="00C37D2B" w:rsidRDefault="005752DE" w:rsidP="00E25EFA">
            <w:pPr>
              <w:pStyle w:val="TAL"/>
              <w:keepNext w:val="0"/>
              <w:keepLines w:val="0"/>
              <w:widowControl w:val="0"/>
              <w:rPr>
                <w:lang w:eastAsia="ja-JP"/>
              </w:rPr>
            </w:pPr>
            <w:r w:rsidRPr="00C37D2B">
              <w:rPr>
                <w:lang w:eastAsia="zh-CN"/>
              </w:rPr>
              <w:t>(0..15)</w:t>
            </w:r>
          </w:p>
        </w:tc>
        <w:tc>
          <w:tcPr>
            <w:tcW w:w="1728" w:type="dxa"/>
          </w:tcPr>
          <w:p w14:paraId="73A29E45" w14:textId="77777777" w:rsidR="005752DE" w:rsidRPr="00C37D2B" w:rsidRDefault="005752DE" w:rsidP="00E25EFA">
            <w:pPr>
              <w:pStyle w:val="TAL"/>
              <w:keepNext w:val="0"/>
              <w:keepLines w:val="0"/>
              <w:widowControl w:val="0"/>
              <w:rPr>
                <w:lang w:eastAsia="zh-CN"/>
              </w:rPr>
            </w:pPr>
            <w:r w:rsidRPr="00C37D2B">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2</w:t>
              </w:r>
            </w:smartTag>
            <w:r w:rsidRPr="00C37D2B">
              <w:rPr>
                <w:lang w:eastAsia="zh-CN"/>
              </w:rPr>
              <w:t>. in TS 36.211 [10]</w:t>
            </w:r>
          </w:p>
        </w:tc>
        <w:tc>
          <w:tcPr>
            <w:tcW w:w="1080" w:type="dxa"/>
          </w:tcPr>
          <w:p w14:paraId="409EAF68"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22BC09D1"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32FBB1F4" w14:textId="77777777" w:rsidTr="00E25EFA">
        <w:tc>
          <w:tcPr>
            <w:tcW w:w="2160" w:type="dxa"/>
          </w:tcPr>
          <w:p w14:paraId="536AB437" w14:textId="77777777" w:rsidR="005752DE" w:rsidRPr="00C37D2B" w:rsidRDefault="005752DE" w:rsidP="00E25EFA">
            <w:pPr>
              <w:pStyle w:val="TAL"/>
              <w:keepNext w:val="0"/>
              <w:keepLines w:val="0"/>
              <w:widowControl w:val="0"/>
              <w:rPr>
                <w:lang w:eastAsia="ja-JP"/>
              </w:rPr>
            </w:pPr>
            <w:r w:rsidRPr="00C37D2B">
              <w:rPr>
                <w:lang w:eastAsia="ja-JP"/>
              </w:rPr>
              <w:t>HighSpeedFlag</w:t>
            </w:r>
          </w:p>
        </w:tc>
        <w:tc>
          <w:tcPr>
            <w:tcW w:w="1080" w:type="dxa"/>
          </w:tcPr>
          <w:p w14:paraId="3F90942C"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080" w:type="dxa"/>
          </w:tcPr>
          <w:p w14:paraId="28912EEF" w14:textId="77777777" w:rsidR="005752DE" w:rsidRPr="00C37D2B" w:rsidRDefault="005752DE" w:rsidP="00E25EFA">
            <w:pPr>
              <w:pStyle w:val="TAL"/>
              <w:keepNext w:val="0"/>
              <w:keepLines w:val="0"/>
              <w:widowControl w:val="0"/>
              <w:rPr>
                <w:lang w:eastAsia="ja-JP"/>
              </w:rPr>
            </w:pPr>
          </w:p>
        </w:tc>
        <w:tc>
          <w:tcPr>
            <w:tcW w:w="1512" w:type="dxa"/>
          </w:tcPr>
          <w:p w14:paraId="64C23D38" w14:textId="77777777" w:rsidR="005752DE" w:rsidRPr="00C37D2B" w:rsidRDefault="005752DE" w:rsidP="00E25EFA">
            <w:pPr>
              <w:pStyle w:val="TAL"/>
              <w:keepNext w:val="0"/>
              <w:keepLines w:val="0"/>
              <w:widowControl w:val="0"/>
              <w:rPr>
                <w:rFonts w:eastAsia="SimSun"/>
                <w:lang w:eastAsia="zh-CN"/>
              </w:rPr>
            </w:pPr>
            <w:r w:rsidRPr="00C37D2B">
              <w:rPr>
                <w:lang w:eastAsia="ja-JP"/>
              </w:rPr>
              <w:t>BOOLEAN</w:t>
            </w:r>
          </w:p>
        </w:tc>
        <w:tc>
          <w:tcPr>
            <w:tcW w:w="1728" w:type="dxa"/>
          </w:tcPr>
          <w:p w14:paraId="0AB3889B" w14:textId="77777777" w:rsidR="005752DE" w:rsidRPr="00C37D2B" w:rsidRDefault="005752DE" w:rsidP="00E25EFA">
            <w:pPr>
              <w:pStyle w:val="TAL"/>
              <w:keepNext w:val="0"/>
              <w:keepLines w:val="0"/>
              <w:widowControl w:val="0"/>
              <w:rPr>
                <w:lang w:eastAsia="zh-CN"/>
              </w:rPr>
            </w:pPr>
            <w:r w:rsidRPr="00C37D2B">
              <w:rPr>
                <w:lang w:eastAsia="zh-CN"/>
              </w:rPr>
              <w:t xml:space="preserve">TRUE corresponds to Restricted set and FALS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2</w:t>
              </w:r>
            </w:smartTag>
            <w:r w:rsidRPr="00C37D2B">
              <w:rPr>
                <w:lang w:eastAsia="zh-CN"/>
              </w:rPr>
              <w:t xml:space="preserve"> in TS 36.211 [10]</w:t>
            </w:r>
          </w:p>
        </w:tc>
        <w:tc>
          <w:tcPr>
            <w:tcW w:w="1080" w:type="dxa"/>
          </w:tcPr>
          <w:p w14:paraId="248C4E12"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Pr>
          <w:p w14:paraId="359BBF03" w14:textId="77777777" w:rsidR="005752DE" w:rsidRPr="00C37D2B" w:rsidRDefault="005752DE" w:rsidP="00E25EFA">
            <w:pPr>
              <w:pStyle w:val="TAC"/>
              <w:keepNext w:val="0"/>
              <w:keepLines w:val="0"/>
              <w:widowControl w:val="0"/>
              <w:rPr>
                <w:rFonts w:cs="Arial"/>
                <w:szCs w:val="18"/>
                <w:lang w:eastAsia="ja-JP"/>
              </w:rPr>
            </w:pPr>
          </w:p>
        </w:tc>
      </w:tr>
      <w:tr w:rsidR="008E6632" w:rsidRPr="00C37D2B" w14:paraId="5BEF1BAA" w14:textId="77777777" w:rsidTr="00E25EFA">
        <w:tc>
          <w:tcPr>
            <w:tcW w:w="2160" w:type="dxa"/>
          </w:tcPr>
          <w:p w14:paraId="7CE6ABA3" w14:textId="77777777" w:rsidR="005752DE" w:rsidRPr="00C37D2B" w:rsidRDefault="005752DE" w:rsidP="00E25EFA">
            <w:pPr>
              <w:pStyle w:val="TAL"/>
              <w:keepNext w:val="0"/>
              <w:keepLines w:val="0"/>
              <w:widowControl w:val="0"/>
              <w:rPr>
                <w:lang w:eastAsia="ja-JP"/>
              </w:rPr>
            </w:pPr>
            <w:r w:rsidRPr="00C37D2B">
              <w:rPr>
                <w:lang w:eastAsia="ja-JP"/>
              </w:rPr>
              <w:t>PRACH-FrequencyOffset</w:t>
            </w:r>
          </w:p>
        </w:tc>
        <w:tc>
          <w:tcPr>
            <w:tcW w:w="1080" w:type="dxa"/>
          </w:tcPr>
          <w:p w14:paraId="38538FCA" w14:textId="77777777" w:rsidR="005752DE" w:rsidRPr="00C37D2B" w:rsidRDefault="005752DE" w:rsidP="00E25EFA">
            <w:pPr>
              <w:pStyle w:val="TAL"/>
              <w:keepNext w:val="0"/>
              <w:keepLines w:val="0"/>
              <w:widowControl w:val="0"/>
              <w:rPr>
                <w:lang w:eastAsia="zh-CN"/>
              </w:rPr>
            </w:pPr>
            <w:r w:rsidRPr="00C37D2B">
              <w:rPr>
                <w:rFonts w:eastAsia="SimSun"/>
                <w:lang w:eastAsia="zh-CN"/>
              </w:rPr>
              <w:t>M</w:t>
            </w:r>
          </w:p>
        </w:tc>
        <w:tc>
          <w:tcPr>
            <w:tcW w:w="1080" w:type="dxa"/>
          </w:tcPr>
          <w:p w14:paraId="78C010B8" w14:textId="77777777" w:rsidR="005752DE" w:rsidRPr="00C37D2B" w:rsidRDefault="005752DE" w:rsidP="00E25EFA">
            <w:pPr>
              <w:pStyle w:val="TAL"/>
              <w:keepNext w:val="0"/>
              <w:keepLines w:val="0"/>
              <w:widowControl w:val="0"/>
              <w:rPr>
                <w:lang w:eastAsia="ja-JP"/>
              </w:rPr>
            </w:pPr>
          </w:p>
        </w:tc>
        <w:tc>
          <w:tcPr>
            <w:tcW w:w="1512" w:type="dxa"/>
          </w:tcPr>
          <w:p w14:paraId="7B4E68F6" w14:textId="77777777" w:rsidR="005752DE" w:rsidRPr="00C37D2B" w:rsidRDefault="005752DE" w:rsidP="00E25EFA">
            <w:pPr>
              <w:pStyle w:val="TAL"/>
              <w:keepNext w:val="0"/>
              <w:keepLines w:val="0"/>
              <w:widowControl w:val="0"/>
              <w:rPr>
                <w:lang w:eastAsia="zh-CN"/>
              </w:rPr>
            </w:pPr>
            <w:r w:rsidRPr="00C37D2B">
              <w:rPr>
                <w:lang w:eastAsia="zh-CN"/>
              </w:rPr>
              <w:t>INTEGER</w:t>
            </w:r>
          </w:p>
          <w:p w14:paraId="0A1DAAF8" w14:textId="77777777" w:rsidR="005752DE" w:rsidRPr="00C37D2B" w:rsidRDefault="005752DE" w:rsidP="00E25EFA">
            <w:pPr>
              <w:pStyle w:val="TAL"/>
              <w:keepNext w:val="0"/>
              <w:keepLines w:val="0"/>
              <w:widowControl w:val="0"/>
              <w:rPr>
                <w:lang w:eastAsia="ja-JP"/>
              </w:rPr>
            </w:pPr>
            <w:r w:rsidRPr="00C37D2B">
              <w:rPr>
                <w:lang w:eastAsia="zh-CN"/>
              </w:rPr>
              <w:t>(0..94)</w:t>
            </w:r>
          </w:p>
        </w:tc>
        <w:tc>
          <w:tcPr>
            <w:tcW w:w="1728" w:type="dxa"/>
          </w:tcPr>
          <w:p w14:paraId="2F349A7A" w14:textId="77777777" w:rsidR="005752DE" w:rsidRPr="00C37D2B" w:rsidRDefault="005752DE" w:rsidP="00E25EFA">
            <w:pPr>
              <w:pStyle w:val="TAL"/>
              <w:keepNext w:val="0"/>
              <w:keepLines w:val="0"/>
              <w:widowControl w:val="0"/>
              <w:rPr>
                <w:lang w:eastAsia="zh-CN"/>
              </w:rPr>
            </w:pPr>
            <w:r w:rsidRPr="00C37D2B">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1</w:t>
              </w:r>
            </w:smartTag>
            <w:r w:rsidRPr="00C37D2B">
              <w:rPr>
                <w:lang w:eastAsia="zh-CN"/>
              </w:rPr>
              <w:t xml:space="preserve"> of TS 36.211 [10]</w:t>
            </w:r>
          </w:p>
        </w:tc>
        <w:tc>
          <w:tcPr>
            <w:tcW w:w="1080" w:type="dxa"/>
          </w:tcPr>
          <w:p w14:paraId="1016FE82"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D2E7FF1" w14:textId="77777777" w:rsidR="005752DE" w:rsidRPr="00C37D2B" w:rsidRDefault="005752DE" w:rsidP="00E25EFA">
            <w:pPr>
              <w:pStyle w:val="TAC"/>
              <w:keepNext w:val="0"/>
              <w:keepLines w:val="0"/>
              <w:widowControl w:val="0"/>
              <w:rPr>
                <w:lang w:eastAsia="ja-JP"/>
              </w:rPr>
            </w:pPr>
          </w:p>
        </w:tc>
      </w:tr>
      <w:tr w:rsidR="005752DE" w:rsidRPr="00C37D2B" w14:paraId="324C8915" w14:textId="77777777" w:rsidTr="00E25EFA">
        <w:tc>
          <w:tcPr>
            <w:tcW w:w="2160" w:type="dxa"/>
            <w:tcBorders>
              <w:top w:val="single" w:sz="4" w:space="0" w:color="auto"/>
              <w:left w:val="single" w:sz="4" w:space="0" w:color="auto"/>
              <w:bottom w:val="single" w:sz="4" w:space="0" w:color="auto"/>
              <w:right w:val="single" w:sz="4" w:space="0" w:color="auto"/>
            </w:tcBorders>
          </w:tcPr>
          <w:p w14:paraId="7F051DCC" w14:textId="77777777" w:rsidR="005752DE" w:rsidRPr="00C37D2B" w:rsidRDefault="005752DE" w:rsidP="00E25EFA">
            <w:pPr>
              <w:pStyle w:val="TAL"/>
              <w:keepNext w:val="0"/>
              <w:keepLines w:val="0"/>
              <w:widowControl w:val="0"/>
              <w:rPr>
                <w:rFonts w:eastAsia="SimSun"/>
                <w:lang w:eastAsia="zh-CN"/>
              </w:rPr>
            </w:pPr>
            <w:r w:rsidRPr="00C37D2B">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2552189" w14:textId="77777777" w:rsidR="005752DE" w:rsidRPr="00C37D2B" w:rsidRDefault="005752DE" w:rsidP="00E25EFA">
            <w:pPr>
              <w:pStyle w:val="TAL"/>
              <w:keepNext w:val="0"/>
              <w:keepLines w:val="0"/>
              <w:widowControl w:val="0"/>
              <w:rPr>
                <w:rFonts w:eastAsia="SimSun"/>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F43327"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5B235B" w14:textId="77777777" w:rsidR="005752DE" w:rsidRPr="00C37D2B" w:rsidRDefault="005752DE" w:rsidP="00E25EFA">
            <w:pPr>
              <w:pStyle w:val="TAL"/>
              <w:keepNext w:val="0"/>
              <w:keepLines w:val="0"/>
              <w:widowControl w:val="0"/>
              <w:rPr>
                <w:lang w:eastAsia="zh-CN"/>
              </w:rPr>
            </w:pPr>
            <w:r w:rsidRPr="00C37D2B">
              <w:rPr>
                <w:lang w:eastAsia="zh-CN"/>
              </w:rPr>
              <w:t>INTEGER</w:t>
            </w:r>
          </w:p>
          <w:p w14:paraId="10682FC8" w14:textId="77777777" w:rsidR="005752DE" w:rsidRPr="00C37D2B" w:rsidRDefault="005752DE" w:rsidP="00E25EFA">
            <w:pPr>
              <w:pStyle w:val="TAL"/>
              <w:keepNext w:val="0"/>
              <w:keepLines w:val="0"/>
              <w:widowControl w:val="0"/>
              <w:rPr>
                <w:lang w:eastAsia="zh-CN"/>
              </w:rPr>
            </w:pPr>
            <w:r w:rsidRPr="00C37D2B">
              <w:rPr>
                <w:lang w:eastAsia="zh-CN"/>
              </w:rPr>
              <w:t>(0..63)</w:t>
            </w:r>
          </w:p>
        </w:tc>
        <w:tc>
          <w:tcPr>
            <w:tcW w:w="1728" w:type="dxa"/>
            <w:tcBorders>
              <w:top w:val="single" w:sz="4" w:space="0" w:color="auto"/>
              <w:left w:val="single" w:sz="4" w:space="0" w:color="auto"/>
              <w:bottom w:val="single" w:sz="4" w:space="0" w:color="auto"/>
              <w:right w:val="single" w:sz="4" w:space="0" w:color="auto"/>
            </w:tcBorders>
          </w:tcPr>
          <w:p w14:paraId="07FDB758" w14:textId="77777777" w:rsidR="005752DE" w:rsidRPr="00C37D2B" w:rsidRDefault="005752DE" w:rsidP="00E25EFA">
            <w:pPr>
              <w:pStyle w:val="TAL"/>
              <w:keepNext w:val="0"/>
              <w:keepLines w:val="0"/>
              <w:widowControl w:val="0"/>
              <w:rPr>
                <w:lang w:eastAsia="zh-CN"/>
              </w:rPr>
            </w:pPr>
            <w:r w:rsidRPr="00C37D2B">
              <w:rPr>
                <w:lang w:eastAsia="zh-CN"/>
              </w:rPr>
              <w:t>Mandatory for TDD, shall not be present for FDD.</w:t>
            </w:r>
          </w:p>
          <w:p w14:paraId="2B6F5A7A" w14:textId="77777777" w:rsidR="005752DE" w:rsidRPr="00C37D2B" w:rsidRDefault="005752DE" w:rsidP="00E25EFA">
            <w:pPr>
              <w:pStyle w:val="TAL"/>
              <w:keepNext w:val="0"/>
              <w:keepLines w:val="0"/>
              <w:widowControl w:val="0"/>
              <w:rPr>
                <w:lang w:eastAsia="zh-CN"/>
              </w:rPr>
            </w:pPr>
            <w:r w:rsidRPr="00C37D2B">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C37D2B">
                <w:rPr>
                  <w:lang w:eastAsia="zh-CN"/>
                </w:rPr>
                <w:t>5.7.1</w:t>
              </w:r>
            </w:smartTag>
            <w:r w:rsidRPr="00C37D2B">
              <w:rPr>
                <w:lang w:eastAsia="zh-CN"/>
              </w:rPr>
              <w:t>. in TS 36.211 [10]</w:t>
            </w:r>
          </w:p>
        </w:tc>
        <w:tc>
          <w:tcPr>
            <w:tcW w:w="1080" w:type="dxa"/>
            <w:tcBorders>
              <w:top w:val="single" w:sz="4" w:space="0" w:color="auto"/>
              <w:left w:val="single" w:sz="4" w:space="0" w:color="auto"/>
              <w:bottom w:val="single" w:sz="4" w:space="0" w:color="auto"/>
              <w:right w:val="single" w:sz="4" w:space="0" w:color="auto"/>
            </w:tcBorders>
          </w:tcPr>
          <w:p w14:paraId="69EEB3F0" w14:textId="77777777" w:rsidR="005752DE" w:rsidRPr="00C37D2B" w:rsidRDefault="005752DE" w:rsidP="00E25EFA">
            <w:pPr>
              <w:pStyle w:val="TAC"/>
              <w:keepNext w:val="0"/>
              <w:keepLines w:val="0"/>
              <w:widowControl w:val="0"/>
              <w:rPr>
                <w:rFonts w:cs="Arial"/>
                <w:szCs w:val="18"/>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F22E" w14:textId="77777777" w:rsidR="005752DE" w:rsidRPr="00C37D2B" w:rsidRDefault="005752DE" w:rsidP="00E25EFA">
            <w:pPr>
              <w:pStyle w:val="TAC"/>
              <w:keepNext w:val="0"/>
              <w:keepLines w:val="0"/>
              <w:widowControl w:val="0"/>
              <w:rPr>
                <w:rFonts w:cs="Arial"/>
                <w:szCs w:val="18"/>
                <w:lang w:eastAsia="ja-JP"/>
              </w:rPr>
            </w:pPr>
          </w:p>
        </w:tc>
      </w:tr>
    </w:tbl>
    <w:p w14:paraId="3D33B136" w14:textId="77777777" w:rsidR="005752DE" w:rsidRPr="00C37D2B" w:rsidRDefault="005752DE" w:rsidP="00E25EFA">
      <w:pPr>
        <w:widowControl w:val="0"/>
      </w:pPr>
    </w:p>
    <w:p w14:paraId="03224282" w14:textId="77777777" w:rsidR="005752DE" w:rsidRPr="00C37D2B" w:rsidRDefault="005752DE" w:rsidP="00E25EFA">
      <w:pPr>
        <w:pStyle w:val="Heading3"/>
        <w:keepNext w:val="0"/>
        <w:keepLines w:val="0"/>
        <w:widowControl w:val="0"/>
      </w:pPr>
      <w:bookmarkStart w:id="7542" w:name="_Toc20954514"/>
      <w:bookmarkStart w:id="7543" w:name="_Toc29902519"/>
      <w:bookmarkStart w:id="7544" w:name="_Toc29906523"/>
      <w:bookmarkStart w:id="7545" w:name="_Toc36550513"/>
      <w:bookmarkStart w:id="7546" w:name="_Toc45104270"/>
      <w:bookmarkStart w:id="7547" w:name="_Toc45227766"/>
      <w:bookmarkStart w:id="7548" w:name="_Toc45891580"/>
      <w:bookmarkStart w:id="7549" w:name="_Toc51764224"/>
      <w:bookmarkStart w:id="7550" w:name="_Toc56528225"/>
      <w:bookmarkStart w:id="7551" w:name="_Toc64382192"/>
      <w:bookmarkStart w:id="7552" w:name="_Toc66283767"/>
      <w:bookmarkStart w:id="7553" w:name="_Toc67911143"/>
      <w:bookmarkStart w:id="7554" w:name="_Toc73979921"/>
      <w:bookmarkStart w:id="7555" w:name="_Toc88650645"/>
      <w:bookmarkStart w:id="7556" w:name="_Toc97885772"/>
      <w:bookmarkStart w:id="7557" w:name="_Toc105525011"/>
      <w:bookmarkStart w:id="7558" w:name="_Toc145325783"/>
      <w:r w:rsidRPr="00C37D2B">
        <w:t>9.2.</w:t>
      </w:r>
      <w:r w:rsidRPr="00C37D2B">
        <w:rPr>
          <w:lang w:eastAsia="zh-CN"/>
        </w:rPr>
        <w:t>51</w:t>
      </w:r>
      <w:r w:rsidRPr="00C37D2B">
        <w:tab/>
      </w:r>
      <w:r w:rsidRPr="00C37D2B">
        <w:rPr>
          <w:rFonts w:eastAsia="Batang"/>
        </w:rPr>
        <w:t>Subframe Allocation</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545E1931" w14:textId="77777777" w:rsidR="005752DE" w:rsidRPr="00C37D2B" w:rsidRDefault="005752DE" w:rsidP="00E25EFA">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CB62821" w14:textId="77777777" w:rsidTr="00AA2D3C">
        <w:trPr>
          <w:jc w:val="center"/>
        </w:trPr>
        <w:tc>
          <w:tcPr>
            <w:tcW w:w="2448" w:type="dxa"/>
          </w:tcPr>
          <w:p w14:paraId="38F94DD6"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F2BDDD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60EA457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676CCB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697E84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73083065" w14:textId="77777777" w:rsidTr="00AA2D3C">
        <w:trPr>
          <w:jc w:val="center"/>
        </w:trPr>
        <w:tc>
          <w:tcPr>
            <w:tcW w:w="2448" w:type="dxa"/>
          </w:tcPr>
          <w:p w14:paraId="232E795E" w14:textId="77777777" w:rsidR="005752DE" w:rsidRPr="00C37D2B" w:rsidRDefault="005752DE" w:rsidP="00E25EFA">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1080" w:type="dxa"/>
          </w:tcPr>
          <w:p w14:paraId="48F2DCE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8111D8D" w14:textId="77777777" w:rsidR="005752DE" w:rsidRPr="00C37D2B" w:rsidRDefault="005752DE" w:rsidP="00E25EFA">
            <w:pPr>
              <w:pStyle w:val="TAL"/>
              <w:keepNext w:val="0"/>
              <w:keepLines w:val="0"/>
              <w:widowControl w:val="0"/>
              <w:rPr>
                <w:lang w:eastAsia="ja-JP"/>
              </w:rPr>
            </w:pPr>
          </w:p>
        </w:tc>
        <w:tc>
          <w:tcPr>
            <w:tcW w:w="1872" w:type="dxa"/>
          </w:tcPr>
          <w:p w14:paraId="33A77454" w14:textId="77777777" w:rsidR="005752DE" w:rsidRPr="00C37D2B" w:rsidRDefault="005752DE" w:rsidP="00E25EFA">
            <w:pPr>
              <w:pStyle w:val="TAL"/>
              <w:keepNext w:val="0"/>
              <w:keepLines w:val="0"/>
              <w:widowControl w:val="0"/>
              <w:rPr>
                <w:lang w:eastAsia="ja-JP"/>
              </w:rPr>
            </w:pPr>
          </w:p>
        </w:tc>
        <w:tc>
          <w:tcPr>
            <w:tcW w:w="2880" w:type="dxa"/>
          </w:tcPr>
          <w:p w14:paraId="3A2686A5" w14:textId="77777777" w:rsidR="005752DE" w:rsidRPr="00C37D2B" w:rsidRDefault="005752DE" w:rsidP="00E25EFA">
            <w:pPr>
              <w:pStyle w:val="TAL"/>
              <w:keepNext w:val="0"/>
              <w:keepLines w:val="0"/>
              <w:widowControl w:val="0"/>
              <w:rPr>
                <w:lang w:eastAsia="ja-JP"/>
              </w:rPr>
            </w:pPr>
          </w:p>
        </w:tc>
      </w:tr>
      <w:tr w:rsidR="008E6632" w:rsidRPr="00C37D2B" w14:paraId="2C6F7FAF" w14:textId="77777777" w:rsidTr="00AA2D3C">
        <w:trPr>
          <w:jc w:val="center"/>
        </w:trPr>
        <w:tc>
          <w:tcPr>
            <w:tcW w:w="2448" w:type="dxa"/>
          </w:tcPr>
          <w:p w14:paraId="1C358556" w14:textId="77777777" w:rsidR="005752DE" w:rsidRPr="00C37D2B" w:rsidRDefault="005752DE" w:rsidP="00E25EFA">
            <w:pPr>
              <w:pStyle w:val="TAL"/>
              <w:keepNext w:val="0"/>
              <w:keepLines w:val="0"/>
              <w:widowControl w:val="0"/>
              <w:ind w:left="142"/>
              <w:rPr>
                <w:i/>
                <w:lang w:eastAsia="zh-CN"/>
              </w:rPr>
            </w:pPr>
            <w:r w:rsidRPr="00C37D2B">
              <w:rPr>
                <w:i/>
                <w:lang w:eastAsia="zh-CN"/>
              </w:rPr>
              <w:t>&gt;Oneframe</w:t>
            </w:r>
          </w:p>
        </w:tc>
        <w:tc>
          <w:tcPr>
            <w:tcW w:w="1080" w:type="dxa"/>
          </w:tcPr>
          <w:p w14:paraId="4C48E46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36FD535" w14:textId="77777777" w:rsidR="005752DE" w:rsidRPr="00C37D2B" w:rsidRDefault="005752DE" w:rsidP="00E25EFA">
            <w:pPr>
              <w:pStyle w:val="TAL"/>
              <w:keepNext w:val="0"/>
              <w:keepLines w:val="0"/>
              <w:widowControl w:val="0"/>
              <w:rPr>
                <w:lang w:eastAsia="ja-JP"/>
              </w:rPr>
            </w:pPr>
          </w:p>
        </w:tc>
        <w:tc>
          <w:tcPr>
            <w:tcW w:w="1872" w:type="dxa"/>
          </w:tcPr>
          <w:p w14:paraId="14532128" w14:textId="77777777" w:rsidR="005752DE" w:rsidRPr="00C37D2B" w:rsidRDefault="005752DE" w:rsidP="00E25EFA">
            <w:pPr>
              <w:pStyle w:val="TAL"/>
              <w:keepNext w:val="0"/>
              <w:keepLines w:val="0"/>
              <w:widowControl w:val="0"/>
              <w:rPr>
                <w:lang w:eastAsia="zh-CN"/>
              </w:rPr>
            </w:pPr>
            <w:r w:rsidRPr="00C37D2B">
              <w:rPr>
                <w:lang w:eastAsia="zh-CN"/>
              </w:rPr>
              <w:t>BITSTRING (SIZE(6))</w:t>
            </w:r>
          </w:p>
        </w:tc>
        <w:tc>
          <w:tcPr>
            <w:tcW w:w="2880" w:type="dxa"/>
          </w:tcPr>
          <w:p w14:paraId="542BB945" w14:textId="77777777" w:rsidR="005752DE" w:rsidRPr="00C37D2B" w:rsidRDefault="005752DE" w:rsidP="00E25EFA">
            <w:pPr>
              <w:pStyle w:val="TAL"/>
              <w:keepNext w:val="0"/>
              <w:keepLines w:val="0"/>
              <w:widowControl w:val="0"/>
              <w:rPr>
                <w:lang w:eastAsia="ja-JP"/>
              </w:rPr>
            </w:pPr>
          </w:p>
        </w:tc>
      </w:tr>
      <w:tr w:rsidR="005752DE" w:rsidRPr="00C37D2B" w14:paraId="3AEAB109" w14:textId="77777777" w:rsidTr="00AA2D3C">
        <w:trPr>
          <w:jc w:val="center"/>
        </w:trPr>
        <w:tc>
          <w:tcPr>
            <w:tcW w:w="2448" w:type="dxa"/>
          </w:tcPr>
          <w:p w14:paraId="4C821A77" w14:textId="77777777" w:rsidR="005752DE" w:rsidRPr="00C37D2B" w:rsidRDefault="005752DE" w:rsidP="00E25EFA">
            <w:pPr>
              <w:pStyle w:val="TAL"/>
              <w:keepNext w:val="0"/>
              <w:keepLines w:val="0"/>
              <w:widowControl w:val="0"/>
              <w:ind w:left="142"/>
              <w:rPr>
                <w:i/>
                <w:lang w:eastAsia="zh-CN"/>
              </w:rPr>
            </w:pPr>
            <w:r w:rsidRPr="00C37D2B">
              <w:rPr>
                <w:i/>
                <w:lang w:eastAsia="zh-CN"/>
              </w:rPr>
              <w:t>&gt;Fourframes</w:t>
            </w:r>
          </w:p>
        </w:tc>
        <w:tc>
          <w:tcPr>
            <w:tcW w:w="1080" w:type="dxa"/>
          </w:tcPr>
          <w:p w14:paraId="363E226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8BB3EE3" w14:textId="77777777" w:rsidR="005752DE" w:rsidRPr="00C37D2B" w:rsidRDefault="005752DE" w:rsidP="00E25EFA">
            <w:pPr>
              <w:pStyle w:val="TAL"/>
              <w:keepNext w:val="0"/>
              <w:keepLines w:val="0"/>
              <w:widowControl w:val="0"/>
              <w:rPr>
                <w:lang w:eastAsia="zh-CN"/>
              </w:rPr>
            </w:pPr>
          </w:p>
        </w:tc>
        <w:tc>
          <w:tcPr>
            <w:tcW w:w="1872" w:type="dxa"/>
          </w:tcPr>
          <w:p w14:paraId="1268400B" w14:textId="77777777" w:rsidR="005752DE" w:rsidRPr="00C37D2B" w:rsidRDefault="005752DE" w:rsidP="00E25EFA">
            <w:pPr>
              <w:pStyle w:val="TAL"/>
              <w:keepNext w:val="0"/>
              <w:keepLines w:val="0"/>
              <w:widowControl w:val="0"/>
              <w:rPr>
                <w:lang w:eastAsia="zh-CN"/>
              </w:rPr>
            </w:pPr>
            <w:r w:rsidRPr="00C37D2B">
              <w:rPr>
                <w:lang w:eastAsia="zh-CN"/>
              </w:rPr>
              <w:t>BITSTRING (SIZE(24))</w:t>
            </w:r>
          </w:p>
        </w:tc>
        <w:tc>
          <w:tcPr>
            <w:tcW w:w="2880" w:type="dxa"/>
          </w:tcPr>
          <w:p w14:paraId="446D949A" w14:textId="77777777" w:rsidR="005752DE" w:rsidRPr="00C37D2B" w:rsidRDefault="005752DE" w:rsidP="00E25EFA">
            <w:pPr>
              <w:pStyle w:val="TAL"/>
              <w:keepNext w:val="0"/>
              <w:keepLines w:val="0"/>
              <w:widowControl w:val="0"/>
              <w:rPr>
                <w:lang w:eastAsia="ja-JP"/>
              </w:rPr>
            </w:pPr>
          </w:p>
        </w:tc>
      </w:tr>
    </w:tbl>
    <w:p w14:paraId="58967EFC" w14:textId="77777777" w:rsidR="005752DE" w:rsidRPr="00C37D2B" w:rsidRDefault="005752DE" w:rsidP="00E25EFA">
      <w:pPr>
        <w:widowControl w:val="0"/>
      </w:pPr>
    </w:p>
    <w:p w14:paraId="209265C9" w14:textId="77777777" w:rsidR="005752DE" w:rsidRPr="00C37D2B" w:rsidRDefault="005752DE" w:rsidP="00E25EFA">
      <w:pPr>
        <w:pStyle w:val="Heading3"/>
        <w:keepNext w:val="0"/>
        <w:keepLines w:val="0"/>
        <w:widowControl w:val="0"/>
        <w:rPr>
          <w:rFonts w:eastAsia="Batang"/>
        </w:rPr>
      </w:pPr>
      <w:bookmarkStart w:id="7559" w:name="_Toc20954515"/>
      <w:bookmarkStart w:id="7560" w:name="_Toc29902520"/>
      <w:bookmarkStart w:id="7561" w:name="_Toc29906524"/>
      <w:bookmarkStart w:id="7562" w:name="_Toc36550514"/>
      <w:bookmarkStart w:id="7563" w:name="_Toc45104271"/>
      <w:bookmarkStart w:id="7564" w:name="_Toc45227767"/>
      <w:bookmarkStart w:id="7565" w:name="_Toc45891581"/>
      <w:bookmarkStart w:id="7566" w:name="_Toc51764225"/>
      <w:bookmarkStart w:id="7567" w:name="_Toc56528226"/>
      <w:bookmarkStart w:id="7568" w:name="_Toc64382193"/>
      <w:bookmarkStart w:id="7569" w:name="_Toc66283768"/>
      <w:bookmarkStart w:id="7570" w:name="_Toc67911144"/>
      <w:bookmarkStart w:id="7571" w:name="_Toc73979922"/>
      <w:bookmarkStart w:id="7572" w:name="_Toc88650646"/>
      <w:bookmarkStart w:id="7573" w:name="_Toc97885773"/>
      <w:bookmarkStart w:id="7574" w:name="_Toc105525012"/>
      <w:bookmarkStart w:id="7575" w:name="_Toc145325784"/>
      <w:r w:rsidRPr="00C37D2B">
        <w:rPr>
          <w:rFonts w:eastAsia="Batang"/>
        </w:rPr>
        <w:t>9.2.</w:t>
      </w:r>
      <w:r w:rsidRPr="00C37D2B">
        <w:rPr>
          <w:lang w:eastAsia="zh-CN"/>
        </w:rPr>
        <w:t>52</w:t>
      </w:r>
      <w:r w:rsidRPr="00C37D2B">
        <w:rPr>
          <w:rFonts w:eastAsia="Batang"/>
        </w:rPr>
        <w:tab/>
      </w: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2B579A80" w14:textId="77777777" w:rsidR="005752DE" w:rsidRPr="00C37D2B" w:rsidRDefault="005752DE" w:rsidP="00E25EFA">
      <w:pPr>
        <w:widowControl w:val="0"/>
      </w:pPr>
      <w:r w:rsidRPr="00C37D2B">
        <w:t>This element indicates the membership status of the UE to a particular CS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696333A" w14:textId="77777777" w:rsidTr="00E25EFA">
        <w:tc>
          <w:tcPr>
            <w:tcW w:w="2160" w:type="dxa"/>
          </w:tcPr>
          <w:p w14:paraId="5ACEE91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ED18B0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7CF3354"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2F108A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3E631DB"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1137F12"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03FE873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70527037" w14:textId="77777777" w:rsidTr="00E25EFA">
        <w:tc>
          <w:tcPr>
            <w:tcW w:w="2160" w:type="dxa"/>
          </w:tcPr>
          <w:p w14:paraId="5B3827A3" w14:textId="77777777" w:rsidR="005752DE" w:rsidRPr="00C37D2B" w:rsidRDefault="005752DE" w:rsidP="00E25EFA">
            <w:pPr>
              <w:pStyle w:val="TAL"/>
              <w:keepNext w:val="0"/>
              <w:keepLines w:val="0"/>
              <w:widowControl w:val="0"/>
              <w:rPr>
                <w:lang w:eastAsia="ja-JP"/>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080" w:type="dxa"/>
          </w:tcPr>
          <w:p w14:paraId="145583D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2FAE961C" w14:textId="77777777" w:rsidR="005752DE" w:rsidRPr="00C37D2B" w:rsidRDefault="005752DE" w:rsidP="00E25EFA">
            <w:pPr>
              <w:pStyle w:val="TAL"/>
              <w:keepNext w:val="0"/>
              <w:keepLines w:val="0"/>
              <w:widowControl w:val="0"/>
              <w:rPr>
                <w:lang w:eastAsia="ja-JP"/>
              </w:rPr>
            </w:pPr>
          </w:p>
        </w:tc>
        <w:tc>
          <w:tcPr>
            <w:tcW w:w="1512" w:type="dxa"/>
          </w:tcPr>
          <w:p w14:paraId="57C177F4" w14:textId="77777777" w:rsidR="005752DE" w:rsidRPr="00C37D2B" w:rsidRDefault="005752DE" w:rsidP="00E25EFA">
            <w:pPr>
              <w:pStyle w:val="TAL"/>
              <w:keepNext w:val="0"/>
              <w:keepLines w:val="0"/>
              <w:widowControl w:val="0"/>
              <w:rPr>
                <w:lang w:eastAsia="ja-JP"/>
              </w:rPr>
            </w:pPr>
            <w:r w:rsidRPr="00C37D2B">
              <w:rPr>
                <w:szCs w:val="18"/>
                <w:lang w:eastAsia="zh-CN"/>
              </w:rPr>
              <w:t>ENUMERATED (member, not-member)</w:t>
            </w:r>
          </w:p>
        </w:tc>
        <w:tc>
          <w:tcPr>
            <w:tcW w:w="1728" w:type="dxa"/>
          </w:tcPr>
          <w:p w14:paraId="3423A5EE"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56A1709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A68C4CC" w14:textId="77777777" w:rsidR="005752DE" w:rsidRPr="00C37D2B" w:rsidRDefault="005752DE" w:rsidP="00E25EFA">
            <w:pPr>
              <w:pStyle w:val="TAC"/>
              <w:keepNext w:val="0"/>
              <w:keepLines w:val="0"/>
              <w:widowControl w:val="0"/>
              <w:rPr>
                <w:lang w:eastAsia="ja-JP"/>
              </w:rPr>
            </w:pPr>
          </w:p>
        </w:tc>
      </w:tr>
    </w:tbl>
    <w:p w14:paraId="25A7F155" w14:textId="77777777" w:rsidR="005752DE" w:rsidRPr="00C37D2B" w:rsidRDefault="005752DE" w:rsidP="00E25EFA">
      <w:pPr>
        <w:widowControl w:val="0"/>
      </w:pPr>
    </w:p>
    <w:p w14:paraId="36E20D64" w14:textId="77777777" w:rsidR="005752DE" w:rsidRPr="00C37D2B" w:rsidRDefault="005752DE" w:rsidP="00E25EFA">
      <w:pPr>
        <w:pStyle w:val="Heading3"/>
        <w:keepNext w:val="0"/>
        <w:keepLines w:val="0"/>
        <w:widowControl w:val="0"/>
        <w:rPr>
          <w:rFonts w:eastAsia="Batang"/>
        </w:rPr>
      </w:pPr>
      <w:bookmarkStart w:id="7576" w:name="_Toc20954516"/>
      <w:bookmarkStart w:id="7577" w:name="_Toc29902521"/>
      <w:bookmarkStart w:id="7578" w:name="_Toc29906525"/>
      <w:bookmarkStart w:id="7579" w:name="_Toc36550515"/>
      <w:bookmarkStart w:id="7580" w:name="_Toc45104272"/>
      <w:bookmarkStart w:id="7581" w:name="_Toc45227768"/>
      <w:bookmarkStart w:id="7582" w:name="_Toc45891582"/>
      <w:bookmarkStart w:id="7583" w:name="_Toc51764226"/>
      <w:bookmarkStart w:id="7584" w:name="_Toc56528227"/>
      <w:bookmarkStart w:id="7585" w:name="_Toc64382194"/>
      <w:bookmarkStart w:id="7586" w:name="_Toc66283769"/>
      <w:bookmarkStart w:id="7587" w:name="_Toc67911145"/>
      <w:bookmarkStart w:id="7588" w:name="_Toc73979923"/>
      <w:bookmarkStart w:id="7589" w:name="_Toc88650647"/>
      <w:bookmarkStart w:id="7590" w:name="_Toc97885774"/>
      <w:bookmarkStart w:id="7591" w:name="_Toc105525013"/>
      <w:bookmarkStart w:id="7592" w:name="_Toc145325785"/>
      <w:r w:rsidRPr="00C37D2B">
        <w:rPr>
          <w:rFonts w:eastAsia="Batang"/>
        </w:rPr>
        <w:t>9.2.</w:t>
      </w:r>
      <w:r w:rsidRPr="00C37D2B">
        <w:rPr>
          <w:lang w:eastAsia="zh-CN"/>
        </w:rPr>
        <w:t>53</w:t>
      </w:r>
      <w:r w:rsidRPr="00C37D2B">
        <w:rPr>
          <w:rFonts w:eastAsia="Batang"/>
        </w:rPr>
        <w:tab/>
      </w:r>
      <w:r w:rsidRPr="00C37D2B">
        <w:rPr>
          <w:lang w:eastAsia="zh-CN"/>
        </w:rPr>
        <w:t>CSG ID</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p>
    <w:p w14:paraId="1928820F" w14:textId="77777777" w:rsidR="005752DE" w:rsidRPr="00C37D2B" w:rsidRDefault="005752DE" w:rsidP="00E25EFA">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1169BD" w14:textId="77777777" w:rsidTr="00E25EFA">
        <w:tc>
          <w:tcPr>
            <w:tcW w:w="2160" w:type="dxa"/>
          </w:tcPr>
          <w:p w14:paraId="42122CE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E5251C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717CBF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6F8443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2D5E573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1743987E"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173DDB43"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6C77E9D3" w14:textId="77777777" w:rsidTr="00E25EFA">
        <w:tc>
          <w:tcPr>
            <w:tcW w:w="2160" w:type="dxa"/>
          </w:tcPr>
          <w:p w14:paraId="26124DAE" w14:textId="77777777" w:rsidR="005752DE" w:rsidRPr="00C37D2B" w:rsidRDefault="005752DE" w:rsidP="00E25EFA">
            <w:pPr>
              <w:pStyle w:val="TAL"/>
              <w:keepNext w:val="0"/>
              <w:keepLines w:val="0"/>
              <w:widowControl w:val="0"/>
              <w:rPr>
                <w:lang w:eastAsia="ja-JP"/>
              </w:rPr>
            </w:pPr>
            <w:r w:rsidRPr="00C37D2B">
              <w:rPr>
                <w:lang w:eastAsia="zh-CN"/>
              </w:rPr>
              <w:t>CSG ID</w:t>
            </w:r>
          </w:p>
        </w:tc>
        <w:tc>
          <w:tcPr>
            <w:tcW w:w="1080" w:type="dxa"/>
          </w:tcPr>
          <w:p w14:paraId="273AD3C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6DAF1F4" w14:textId="77777777" w:rsidR="005752DE" w:rsidRPr="00C37D2B" w:rsidRDefault="005752DE" w:rsidP="00E25EFA">
            <w:pPr>
              <w:pStyle w:val="TAL"/>
              <w:keepNext w:val="0"/>
              <w:keepLines w:val="0"/>
              <w:widowControl w:val="0"/>
              <w:rPr>
                <w:lang w:eastAsia="ja-JP"/>
              </w:rPr>
            </w:pPr>
          </w:p>
        </w:tc>
        <w:tc>
          <w:tcPr>
            <w:tcW w:w="1512" w:type="dxa"/>
          </w:tcPr>
          <w:p w14:paraId="6880D8C2" w14:textId="77777777" w:rsidR="005752DE" w:rsidRPr="00C37D2B" w:rsidRDefault="005752DE" w:rsidP="00E25EFA">
            <w:pPr>
              <w:pStyle w:val="TAL"/>
              <w:keepNext w:val="0"/>
              <w:keepLines w:val="0"/>
              <w:widowControl w:val="0"/>
              <w:rPr>
                <w:lang w:eastAsia="ja-JP"/>
              </w:rPr>
            </w:pPr>
            <w:r w:rsidRPr="00C37D2B">
              <w:rPr>
                <w:rFonts w:cs="Arial"/>
                <w:lang w:eastAsia="ja-JP"/>
              </w:rPr>
              <w:t>BIT STRING (SIZE (27))</w:t>
            </w:r>
          </w:p>
        </w:tc>
        <w:tc>
          <w:tcPr>
            <w:tcW w:w="1728" w:type="dxa"/>
          </w:tcPr>
          <w:p w14:paraId="32087061" w14:textId="77777777" w:rsidR="005752DE" w:rsidRPr="00C37D2B" w:rsidRDefault="005752DE" w:rsidP="00E25EFA">
            <w:pPr>
              <w:pStyle w:val="TAL"/>
              <w:keepNext w:val="0"/>
              <w:keepLines w:val="0"/>
              <w:widowControl w:val="0"/>
              <w:rPr>
                <w:rFonts w:cs="Arial"/>
                <w:szCs w:val="18"/>
                <w:lang w:eastAsia="ja-JP"/>
              </w:rPr>
            </w:pPr>
          </w:p>
        </w:tc>
        <w:tc>
          <w:tcPr>
            <w:tcW w:w="1080" w:type="dxa"/>
          </w:tcPr>
          <w:p w14:paraId="08CC144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1832B5DF" w14:textId="77777777" w:rsidR="005752DE" w:rsidRPr="00C37D2B" w:rsidRDefault="005752DE" w:rsidP="00E25EFA">
            <w:pPr>
              <w:pStyle w:val="TAC"/>
              <w:keepNext w:val="0"/>
              <w:keepLines w:val="0"/>
              <w:widowControl w:val="0"/>
              <w:rPr>
                <w:lang w:eastAsia="ja-JP"/>
              </w:rPr>
            </w:pPr>
          </w:p>
        </w:tc>
      </w:tr>
    </w:tbl>
    <w:p w14:paraId="4F523E3C" w14:textId="77777777" w:rsidR="005752DE" w:rsidRPr="00C37D2B" w:rsidRDefault="005752DE" w:rsidP="00E25EFA">
      <w:pPr>
        <w:widowControl w:val="0"/>
      </w:pPr>
    </w:p>
    <w:p w14:paraId="212A63EF" w14:textId="77777777" w:rsidR="005752DE" w:rsidRPr="00C37D2B" w:rsidRDefault="005752DE" w:rsidP="00E25EFA">
      <w:pPr>
        <w:pStyle w:val="Heading3"/>
        <w:keepNext w:val="0"/>
        <w:keepLines w:val="0"/>
        <w:widowControl w:val="0"/>
      </w:pPr>
      <w:bookmarkStart w:id="7593" w:name="_Toc20954517"/>
      <w:bookmarkStart w:id="7594" w:name="_Toc29902522"/>
      <w:bookmarkStart w:id="7595" w:name="_Toc29906526"/>
      <w:bookmarkStart w:id="7596" w:name="_Toc36550516"/>
      <w:bookmarkStart w:id="7597" w:name="_Toc45104273"/>
      <w:bookmarkStart w:id="7598" w:name="_Toc45227769"/>
      <w:bookmarkStart w:id="7599" w:name="_Toc45891583"/>
      <w:bookmarkStart w:id="7600" w:name="_Toc51764227"/>
      <w:bookmarkStart w:id="7601" w:name="_Toc56528228"/>
      <w:bookmarkStart w:id="7602" w:name="_Toc64382195"/>
      <w:bookmarkStart w:id="7603" w:name="_Toc66283770"/>
      <w:bookmarkStart w:id="7604" w:name="_Toc67911146"/>
      <w:bookmarkStart w:id="7605" w:name="_Toc73979924"/>
      <w:bookmarkStart w:id="7606" w:name="_Toc88650648"/>
      <w:bookmarkStart w:id="7607" w:name="_Toc97885775"/>
      <w:bookmarkStart w:id="7608" w:name="_Toc105525014"/>
      <w:bookmarkStart w:id="7609" w:name="_Toc145325786"/>
      <w:r w:rsidRPr="00C37D2B">
        <w:t>9.2.54</w:t>
      </w:r>
      <w:r w:rsidRPr="00C37D2B">
        <w:tab/>
        <w:t>ABS Information</w:t>
      </w:r>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72487D05" w14:textId="77777777" w:rsidR="005752DE" w:rsidRPr="00C37D2B" w:rsidRDefault="005752DE" w:rsidP="00E25EFA">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94BDB0" w14:textId="77777777" w:rsidTr="00E25EFA">
        <w:trPr>
          <w:tblHeader/>
          <w:jc w:val="center"/>
        </w:trPr>
        <w:tc>
          <w:tcPr>
            <w:tcW w:w="2448" w:type="dxa"/>
          </w:tcPr>
          <w:p w14:paraId="61F127A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B8BB8E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A40E0A4"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65F6B6F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4D4FA5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1DECD13E" w14:textId="77777777" w:rsidTr="00E25EFA">
        <w:trPr>
          <w:jc w:val="center"/>
        </w:trPr>
        <w:tc>
          <w:tcPr>
            <w:tcW w:w="2448" w:type="dxa"/>
          </w:tcPr>
          <w:p w14:paraId="1A3DD9DD" w14:textId="77777777" w:rsidR="005752DE" w:rsidRPr="00C37D2B" w:rsidRDefault="005752DE" w:rsidP="00E25EFA">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51DBAD5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3964D21" w14:textId="77777777" w:rsidR="005752DE" w:rsidRPr="00C37D2B" w:rsidRDefault="005752DE" w:rsidP="00E25EFA">
            <w:pPr>
              <w:pStyle w:val="TAL"/>
              <w:keepNext w:val="0"/>
              <w:keepLines w:val="0"/>
              <w:widowControl w:val="0"/>
              <w:rPr>
                <w:lang w:eastAsia="ja-JP"/>
              </w:rPr>
            </w:pPr>
          </w:p>
        </w:tc>
        <w:tc>
          <w:tcPr>
            <w:tcW w:w="1872" w:type="dxa"/>
          </w:tcPr>
          <w:p w14:paraId="6819D95B" w14:textId="77777777" w:rsidR="005752DE" w:rsidRPr="00C37D2B" w:rsidRDefault="005752DE" w:rsidP="00E25EFA">
            <w:pPr>
              <w:pStyle w:val="TAL"/>
              <w:keepNext w:val="0"/>
              <w:keepLines w:val="0"/>
              <w:widowControl w:val="0"/>
              <w:rPr>
                <w:lang w:eastAsia="ja-JP"/>
              </w:rPr>
            </w:pPr>
          </w:p>
        </w:tc>
        <w:tc>
          <w:tcPr>
            <w:tcW w:w="2880" w:type="dxa"/>
          </w:tcPr>
          <w:p w14:paraId="42B46754" w14:textId="77777777" w:rsidR="005752DE" w:rsidRPr="00C37D2B" w:rsidRDefault="005752DE" w:rsidP="00E25EFA">
            <w:pPr>
              <w:pStyle w:val="TAL"/>
              <w:keepNext w:val="0"/>
              <w:keepLines w:val="0"/>
              <w:widowControl w:val="0"/>
              <w:rPr>
                <w:lang w:eastAsia="ja-JP"/>
              </w:rPr>
            </w:pPr>
          </w:p>
        </w:tc>
      </w:tr>
      <w:tr w:rsidR="008E6632" w:rsidRPr="00C37D2B" w14:paraId="0ACA792D" w14:textId="77777777" w:rsidTr="00E25EFA">
        <w:trPr>
          <w:jc w:val="center"/>
        </w:trPr>
        <w:tc>
          <w:tcPr>
            <w:tcW w:w="2448" w:type="dxa"/>
          </w:tcPr>
          <w:p w14:paraId="2123F531" w14:textId="77777777" w:rsidR="005752DE" w:rsidRPr="00C37D2B" w:rsidRDefault="005752DE" w:rsidP="00E25EFA">
            <w:pPr>
              <w:pStyle w:val="TAL"/>
              <w:keepNext w:val="0"/>
              <w:keepLines w:val="0"/>
              <w:widowControl w:val="0"/>
              <w:ind w:left="142"/>
              <w:rPr>
                <w:rFonts w:eastAsia="MS Mincho"/>
                <w:lang w:eastAsia="ja-JP"/>
              </w:rPr>
            </w:pPr>
            <w:r w:rsidRPr="00C37D2B">
              <w:rPr>
                <w:i/>
                <w:iCs/>
                <w:lang w:eastAsia="ja-JP"/>
              </w:rPr>
              <w:t>&gt;FDD</w:t>
            </w:r>
          </w:p>
        </w:tc>
        <w:tc>
          <w:tcPr>
            <w:tcW w:w="1080" w:type="dxa"/>
          </w:tcPr>
          <w:p w14:paraId="7B821F15" w14:textId="77777777" w:rsidR="005752DE" w:rsidRPr="00C37D2B" w:rsidRDefault="005752DE" w:rsidP="00E25EFA">
            <w:pPr>
              <w:pStyle w:val="TAL"/>
              <w:keepNext w:val="0"/>
              <w:keepLines w:val="0"/>
              <w:widowControl w:val="0"/>
              <w:rPr>
                <w:lang w:eastAsia="ja-JP"/>
              </w:rPr>
            </w:pPr>
          </w:p>
        </w:tc>
        <w:tc>
          <w:tcPr>
            <w:tcW w:w="1440" w:type="dxa"/>
          </w:tcPr>
          <w:p w14:paraId="49EF5101" w14:textId="77777777" w:rsidR="005752DE" w:rsidRPr="00C37D2B" w:rsidRDefault="005752DE" w:rsidP="00E25EFA">
            <w:pPr>
              <w:pStyle w:val="TAL"/>
              <w:keepNext w:val="0"/>
              <w:keepLines w:val="0"/>
              <w:widowControl w:val="0"/>
              <w:rPr>
                <w:lang w:eastAsia="ja-JP"/>
              </w:rPr>
            </w:pPr>
          </w:p>
        </w:tc>
        <w:tc>
          <w:tcPr>
            <w:tcW w:w="1872" w:type="dxa"/>
          </w:tcPr>
          <w:p w14:paraId="7D036E3F" w14:textId="77777777" w:rsidR="005752DE" w:rsidRPr="00C37D2B" w:rsidRDefault="005752DE" w:rsidP="00E25EFA">
            <w:pPr>
              <w:pStyle w:val="TAL"/>
              <w:keepNext w:val="0"/>
              <w:keepLines w:val="0"/>
              <w:widowControl w:val="0"/>
              <w:rPr>
                <w:lang w:eastAsia="ja-JP"/>
              </w:rPr>
            </w:pPr>
          </w:p>
        </w:tc>
        <w:tc>
          <w:tcPr>
            <w:tcW w:w="2880" w:type="dxa"/>
          </w:tcPr>
          <w:p w14:paraId="07A973C1" w14:textId="77777777" w:rsidR="005752DE" w:rsidRPr="00C37D2B" w:rsidRDefault="005752DE" w:rsidP="00E25EFA">
            <w:pPr>
              <w:pStyle w:val="TAL"/>
              <w:keepNext w:val="0"/>
              <w:keepLines w:val="0"/>
              <w:widowControl w:val="0"/>
              <w:rPr>
                <w:lang w:eastAsia="ja-JP"/>
              </w:rPr>
            </w:pPr>
          </w:p>
        </w:tc>
      </w:tr>
      <w:tr w:rsidR="008E6632" w:rsidRPr="00C37D2B" w14:paraId="2A9ACD78" w14:textId="77777777" w:rsidTr="00E25EFA">
        <w:trPr>
          <w:jc w:val="center"/>
        </w:trPr>
        <w:tc>
          <w:tcPr>
            <w:tcW w:w="2448" w:type="dxa"/>
          </w:tcPr>
          <w:p w14:paraId="14976075" w14:textId="77777777" w:rsidR="005752DE" w:rsidRPr="00C37D2B" w:rsidRDefault="005752DE" w:rsidP="00E25EFA">
            <w:pPr>
              <w:pStyle w:val="TAL"/>
              <w:keepNext w:val="0"/>
              <w:keepLines w:val="0"/>
              <w:widowControl w:val="0"/>
              <w:ind w:left="284"/>
              <w:rPr>
                <w:lang w:eastAsia="ja-JP"/>
              </w:rPr>
            </w:pPr>
            <w:r w:rsidRPr="00C37D2B">
              <w:rPr>
                <w:lang w:eastAsia="ja-JP"/>
              </w:rPr>
              <w:t>&gt;&gt;ABS Pattern Info</w:t>
            </w:r>
          </w:p>
        </w:tc>
        <w:tc>
          <w:tcPr>
            <w:tcW w:w="1080" w:type="dxa"/>
          </w:tcPr>
          <w:p w14:paraId="0E5C295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0A9E6D7" w14:textId="77777777" w:rsidR="005752DE" w:rsidRPr="00C37D2B" w:rsidRDefault="005752DE" w:rsidP="00E25EFA">
            <w:pPr>
              <w:pStyle w:val="TAL"/>
              <w:keepNext w:val="0"/>
              <w:keepLines w:val="0"/>
              <w:widowControl w:val="0"/>
              <w:rPr>
                <w:lang w:eastAsia="ja-JP"/>
              </w:rPr>
            </w:pPr>
          </w:p>
        </w:tc>
        <w:tc>
          <w:tcPr>
            <w:tcW w:w="1872" w:type="dxa"/>
          </w:tcPr>
          <w:p w14:paraId="1109747D" w14:textId="77777777" w:rsidR="005752DE" w:rsidRPr="00C37D2B" w:rsidRDefault="005752DE" w:rsidP="00E25EFA">
            <w:pPr>
              <w:pStyle w:val="TAL"/>
              <w:keepNext w:val="0"/>
              <w:keepLines w:val="0"/>
              <w:widowControl w:val="0"/>
              <w:rPr>
                <w:lang w:eastAsia="ja-JP"/>
              </w:rPr>
            </w:pPr>
            <w:r w:rsidRPr="00C37D2B">
              <w:rPr>
                <w:lang w:eastAsia="ja-JP"/>
              </w:rPr>
              <w:t>BIT STRING (SIZE(40))</w:t>
            </w:r>
          </w:p>
        </w:tc>
        <w:tc>
          <w:tcPr>
            <w:tcW w:w="2880" w:type="dxa"/>
          </w:tcPr>
          <w:p w14:paraId="32C6A399"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097EEECD" w14:textId="77777777" w:rsidR="005752DE" w:rsidRPr="00C37D2B" w:rsidRDefault="005752DE" w:rsidP="00E25EFA">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659BF1DE" w14:textId="77777777" w:rsidR="005752DE" w:rsidRPr="00C37D2B" w:rsidRDefault="005752DE" w:rsidP="00E25EFA">
            <w:pPr>
              <w:pStyle w:val="TAL"/>
              <w:keepNext w:val="0"/>
              <w:keepLines w:val="0"/>
              <w:widowControl w:val="0"/>
              <w:rPr>
                <w:lang w:eastAsia="ja-JP"/>
              </w:rPr>
            </w:pPr>
            <w:r w:rsidRPr="00C37D2B">
              <w:rPr>
                <w:lang w:eastAsia="ja-JP"/>
              </w:rPr>
              <w:t>The maximum number of subframes is 40.</w:t>
            </w:r>
          </w:p>
        </w:tc>
      </w:tr>
      <w:tr w:rsidR="008E6632" w:rsidRPr="00C37D2B" w14:paraId="61A9DEF3" w14:textId="77777777" w:rsidTr="00E25EFA">
        <w:trPr>
          <w:jc w:val="center"/>
        </w:trPr>
        <w:tc>
          <w:tcPr>
            <w:tcW w:w="2448" w:type="dxa"/>
          </w:tcPr>
          <w:p w14:paraId="0FC94179" w14:textId="77777777" w:rsidR="005752DE" w:rsidRPr="00C37D2B" w:rsidRDefault="005752DE" w:rsidP="00E25EFA">
            <w:pPr>
              <w:pStyle w:val="TAL"/>
              <w:keepNext w:val="0"/>
              <w:keepLines w:val="0"/>
              <w:widowControl w:val="0"/>
              <w:ind w:left="284"/>
              <w:rPr>
                <w:lang w:eastAsia="ja-JP"/>
              </w:rPr>
            </w:pPr>
            <w:r w:rsidRPr="00C37D2B">
              <w:rPr>
                <w:lang w:eastAsia="ja-JP"/>
              </w:rPr>
              <w:t>&gt;&gt;Number Of Cell-specific Antenna Ports</w:t>
            </w:r>
          </w:p>
        </w:tc>
        <w:tc>
          <w:tcPr>
            <w:tcW w:w="1080" w:type="dxa"/>
          </w:tcPr>
          <w:p w14:paraId="36E1805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40685F2" w14:textId="77777777" w:rsidR="005752DE" w:rsidRPr="00C37D2B" w:rsidRDefault="005752DE" w:rsidP="00E25EFA">
            <w:pPr>
              <w:pStyle w:val="TAL"/>
              <w:keepNext w:val="0"/>
              <w:keepLines w:val="0"/>
              <w:widowControl w:val="0"/>
              <w:rPr>
                <w:lang w:eastAsia="ja-JP"/>
              </w:rPr>
            </w:pPr>
          </w:p>
        </w:tc>
        <w:tc>
          <w:tcPr>
            <w:tcW w:w="1872" w:type="dxa"/>
          </w:tcPr>
          <w:p w14:paraId="094D48B1" w14:textId="77777777" w:rsidR="005752DE" w:rsidRPr="00C37D2B" w:rsidRDefault="005752DE" w:rsidP="00E25EFA">
            <w:pPr>
              <w:pStyle w:val="TAL"/>
              <w:keepNext w:val="0"/>
              <w:keepLines w:val="0"/>
              <w:widowControl w:val="0"/>
              <w:rPr>
                <w:lang w:eastAsia="ja-JP"/>
              </w:rPr>
            </w:pPr>
            <w:r w:rsidRPr="00C37D2B">
              <w:rPr>
                <w:lang w:eastAsia="ja-JP"/>
              </w:rPr>
              <w:t>ENUMERATED (1, 2, 4, …)</w:t>
            </w:r>
          </w:p>
        </w:tc>
        <w:tc>
          <w:tcPr>
            <w:tcW w:w="2880" w:type="dxa"/>
          </w:tcPr>
          <w:p w14:paraId="74EA757B" w14:textId="77777777" w:rsidR="005752DE" w:rsidRPr="00C37D2B" w:rsidRDefault="005752DE" w:rsidP="00E25EFA">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6D578569" w14:textId="77777777" w:rsidTr="00E25EFA">
        <w:trPr>
          <w:jc w:val="center"/>
        </w:trPr>
        <w:tc>
          <w:tcPr>
            <w:tcW w:w="2448" w:type="dxa"/>
          </w:tcPr>
          <w:p w14:paraId="4CDB0670" w14:textId="77777777" w:rsidR="005752DE" w:rsidRPr="00C37D2B" w:rsidRDefault="005752DE" w:rsidP="00E25EFA">
            <w:pPr>
              <w:pStyle w:val="TAL"/>
              <w:keepNext w:val="0"/>
              <w:keepLines w:val="0"/>
              <w:widowControl w:val="0"/>
              <w:ind w:left="284"/>
              <w:rPr>
                <w:lang w:eastAsia="ja-JP"/>
              </w:rPr>
            </w:pPr>
            <w:r w:rsidRPr="00C37D2B">
              <w:rPr>
                <w:lang w:eastAsia="ja-JP"/>
              </w:rPr>
              <w:t>&gt;&gt;Measurement Subset</w:t>
            </w:r>
          </w:p>
        </w:tc>
        <w:tc>
          <w:tcPr>
            <w:tcW w:w="1080" w:type="dxa"/>
          </w:tcPr>
          <w:p w14:paraId="0992E1B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2E8DF19" w14:textId="77777777" w:rsidR="005752DE" w:rsidRPr="00C37D2B" w:rsidRDefault="005752DE" w:rsidP="00E25EFA">
            <w:pPr>
              <w:pStyle w:val="TAL"/>
              <w:keepNext w:val="0"/>
              <w:keepLines w:val="0"/>
              <w:widowControl w:val="0"/>
              <w:rPr>
                <w:lang w:eastAsia="ja-JP"/>
              </w:rPr>
            </w:pPr>
          </w:p>
        </w:tc>
        <w:tc>
          <w:tcPr>
            <w:tcW w:w="1872" w:type="dxa"/>
          </w:tcPr>
          <w:p w14:paraId="1AC3AAD6" w14:textId="77777777" w:rsidR="005752DE" w:rsidRPr="00C37D2B" w:rsidRDefault="005752DE" w:rsidP="00E25EFA">
            <w:pPr>
              <w:pStyle w:val="TAL"/>
              <w:keepNext w:val="0"/>
              <w:keepLines w:val="0"/>
              <w:widowControl w:val="0"/>
              <w:rPr>
                <w:lang w:eastAsia="ja-JP"/>
              </w:rPr>
            </w:pPr>
            <w:r w:rsidRPr="00C37D2B">
              <w:rPr>
                <w:lang w:eastAsia="ja-JP"/>
              </w:rPr>
              <w:t>BIT STRING (SIZE(40))</w:t>
            </w:r>
          </w:p>
        </w:tc>
        <w:tc>
          <w:tcPr>
            <w:tcW w:w="2880" w:type="dxa"/>
          </w:tcPr>
          <w:p w14:paraId="5F7D84AB" w14:textId="77777777" w:rsidR="005752DE" w:rsidRPr="00C37D2B" w:rsidRDefault="005752DE" w:rsidP="00E25EFA">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8E6632" w:rsidRPr="00C37D2B" w14:paraId="0E854CDB" w14:textId="77777777" w:rsidTr="00E25EFA">
        <w:trPr>
          <w:jc w:val="center"/>
        </w:trPr>
        <w:tc>
          <w:tcPr>
            <w:tcW w:w="2448" w:type="dxa"/>
          </w:tcPr>
          <w:p w14:paraId="51A5FF8F" w14:textId="77777777" w:rsidR="005752DE" w:rsidRPr="00C37D2B" w:rsidRDefault="005752DE" w:rsidP="00E25EFA">
            <w:pPr>
              <w:pStyle w:val="TAL"/>
              <w:keepNext w:val="0"/>
              <w:keepLines w:val="0"/>
              <w:widowControl w:val="0"/>
              <w:ind w:left="142"/>
              <w:rPr>
                <w:lang w:eastAsia="ja-JP"/>
              </w:rPr>
            </w:pPr>
            <w:r w:rsidRPr="00C37D2B">
              <w:rPr>
                <w:i/>
                <w:iCs/>
                <w:lang w:eastAsia="ja-JP"/>
              </w:rPr>
              <w:t>&gt;TDD</w:t>
            </w:r>
          </w:p>
        </w:tc>
        <w:tc>
          <w:tcPr>
            <w:tcW w:w="1080" w:type="dxa"/>
          </w:tcPr>
          <w:p w14:paraId="6849F8DF" w14:textId="77777777" w:rsidR="005752DE" w:rsidRPr="00C37D2B" w:rsidRDefault="005752DE" w:rsidP="00E25EFA">
            <w:pPr>
              <w:pStyle w:val="TAL"/>
              <w:keepNext w:val="0"/>
              <w:keepLines w:val="0"/>
              <w:widowControl w:val="0"/>
              <w:rPr>
                <w:lang w:eastAsia="ja-JP"/>
              </w:rPr>
            </w:pPr>
          </w:p>
        </w:tc>
        <w:tc>
          <w:tcPr>
            <w:tcW w:w="1440" w:type="dxa"/>
          </w:tcPr>
          <w:p w14:paraId="78DD80BD" w14:textId="77777777" w:rsidR="005752DE" w:rsidRPr="00C37D2B" w:rsidRDefault="005752DE" w:rsidP="00E25EFA">
            <w:pPr>
              <w:pStyle w:val="TAL"/>
              <w:keepNext w:val="0"/>
              <w:keepLines w:val="0"/>
              <w:widowControl w:val="0"/>
              <w:rPr>
                <w:lang w:eastAsia="ja-JP"/>
              </w:rPr>
            </w:pPr>
          </w:p>
        </w:tc>
        <w:tc>
          <w:tcPr>
            <w:tcW w:w="1872" w:type="dxa"/>
          </w:tcPr>
          <w:p w14:paraId="64A0CAEB" w14:textId="77777777" w:rsidR="005752DE" w:rsidRPr="00C37D2B" w:rsidRDefault="005752DE" w:rsidP="00E25EFA">
            <w:pPr>
              <w:pStyle w:val="TAC"/>
              <w:keepNext w:val="0"/>
              <w:keepLines w:val="0"/>
              <w:widowControl w:val="0"/>
              <w:rPr>
                <w:lang w:eastAsia="ja-JP"/>
              </w:rPr>
            </w:pPr>
          </w:p>
        </w:tc>
        <w:tc>
          <w:tcPr>
            <w:tcW w:w="2880" w:type="dxa"/>
          </w:tcPr>
          <w:p w14:paraId="079587BF" w14:textId="77777777" w:rsidR="005752DE" w:rsidRPr="00C37D2B" w:rsidRDefault="005752DE" w:rsidP="00E25EFA">
            <w:pPr>
              <w:pStyle w:val="TAC"/>
              <w:keepNext w:val="0"/>
              <w:keepLines w:val="0"/>
              <w:widowControl w:val="0"/>
              <w:rPr>
                <w:lang w:eastAsia="ja-JP"/>
              </w:rPr>
            </w:pPr>
          </w:p>
        </w:tc>
      </w:tr>
      <w:tr w:rsidR="008E6632" w:rsidRPr="00C37D2B" w14:paraId="63BE053B" w14:textId="77777777" w:rsidTr="00E25EFA">
        <w:trPr>
          <w:jc w:val="center"/>
        </w:trPr>
        <w:tc>
          <w:tcPr>
            <w:tcW w:w="2448" w:type="dxa"/>
          </w:tcPr>
          <w:p w14:paraId="2AE23651" w14:textId="77777777" w:rsidR="005752DE" w:rsidRPr="00C37D2B" w:rsidRDefault="005752DE" w:rsidP="00E25EFA">
            <w:pPr>
              <w:pStyle w:val="TAL"/>
              <w:keepNext w:val="0"/>
              <w:keepLines w:val="0"/>
              <w:widowControl w:val="0"/>
              <w:ind w:left="284"/>
              <w:rPr>
                <w:lang w:eastAsia="ja-JP"/>
              </w:rPr>
            </w:pPr>
            <w:r w:rsidRPr="00C37D2B">
              <w:rPr>
                <w:lang w:eastAsia="ja-JP"/>
              </w:rPr>
              <w:t>&gt;&gt;ABS Pattern Info</w:t>
            </w:r>
          </w:p>
        </w:tc>
        <w:tc>
          <w:tcPr>
            <w:tcW w:w="1080" w:type="dxa"/>
          </w:tcPr>
          <w:p w14:paraId="434A833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C989AE4" w14:textId="77777777" w:rsidR="005752DE" w:rsidRPr="00C37D2B" w:rsidRDefault="005752DE" w:rsidP="00E25EFA">
            <w:pPr>
              <w:pStyle w:val="TAL"/>
              <w:keepNext w:val="0"/>
              <w:keepLines w:val="0"/>
              <w:widowControl w:val="0"/>
              <w:rPr>
                <w:lang w:eastAsia="ja-JP"/>
              </w:rPr>
            </w:pPr>
          </w:p>
        </w:tc>
        <w:tc>
          <w:tcPr>
            <w:tcW w:w="1872" w:type="dxa"/>
          </w:tcPr>
          <w:p w14:paraId="257AE25D" w14:textId="77777777" w:rsidR="005752DE" w:rsidRPr="00C37D2B" w:rsidRDefault="005752DE" w:rsidP="00E25EFA">
            <w:pPr>
              <w:pStyle w:val="TAL"/>
              <w:keepNext w:val="0"/>
              <w:keepLines w:val="0"/>
              <w:widowControl w:val="0"/>
              <w:rPr>
                <w:lang w:eastAsia="ja-JP"/>
              </w:rPr>
            </w:pPr>
            <w:r w:rsidRPr="00C37D2B">
              <w:rPr>
                <w:lang w:eastAsia="ja-JP"/>
              </w:rPr>
              <w:t>BIT STRING (1..70, ...)</w:t>
            </w:r>
          </w:p>
        </w:tc>
        <w:tc>
          <w:tcPr>
            <w:tcW w:w="2880" w:type="dxa"/>
          </w:tcPr>
          <w:p w14:paraId="764AD2D6"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2F875FC4" w14:textId="77777777" w:rsidR="005752DE" w:rsidRPr="00C37D2B" w:rsidRDefault="005752DE" w:rsidP="00E25EFA">
            <w:pPr>
              <w:pStyle w:val="TAL"/>
              <w:keepNext w:val="0"/>
              <w:keepLines w:val="0"/>
              <w:widowControl w:val="0"/>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7771BE23"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6198400C"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28DDE59A" w14:textId="77777777" w:rsidR="005752DE" w:rsidRPr="00C37D2B" w:rsidRDefault="005752DE" w:rsidP="00E25EFA">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1A306535" w14:textId="77777777" w:rsidTr="00E25EFA">
        <w:trPr>
          <w:jc w:val="center"/>
        </w:trPr>
        <w:tc>
          <w:tcPr>
            <w:tcW w:w="2448" w:type="dxa"/>
          </w:tcPr>
          <w:p w14:paraId="0BDBA2CC" w14:textId="77777777" w:rsidR="005752DE" w:rsidRPr="00C37D2B" w:rsidRDefault="005752DE" w:rsidP="00E25EFA">
            <w:pPr>
              <w:pStyle w:val="TAL"/>
              <w:keepNext w:val="0"/>
              <w:keepLines w:val="0"/>
              <w:widowControl w:val="0"/>
              <w:ind w:left="284"/>
              <w:rPr>
                <w:lang w:eastAsia="ja-JP"/>
              </w:rPr>
            </w:pPr>
            <w:r w:rsidRPr="00C37D2B">
              <w:rPr>
                <w:lang w:eastAsia="ja-JP"/>
              </w:rPr>
              <w:t>&gt;&gt;Number Of Cell-specific Antenna Ports</w:t>
            </w:r>
          </w:p>
        </w:tc>
        <w:tc>
          <w:tcPr>
            <w:tcW w:w="1080" w:type="dxa"/>
          </w:tcPr>
          <w:p w14:paraId="040110F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7F50862" w14:textId="77777777" w:rsidR="005752DE" w:rsidRPr="00C37D2B" w:rsidRDefault="005752DE" w:rsidP="00E25EFA">
            <w:pPr>
              <w:pStyle w:val="TAL"/>
              <w:keepNext w:val="0"/>
              <w:keepLines w:val="0"/>
              <w:widowControl w:val="0"/>
              <w:rPr>
                <w:lang w:eastAsia="ja-JP"/>
              </w:rPr>
            </w:pPr>
          </w:p>
        </w:tc>
        <w:tc>
          <w:tcPr>
            <w:tcW w:w="1872" w:type="dxa"/>
          </w:tcPr>
          <w:p w14:paraId="4E4F6EF8" w14:textId="77777777" w:rsidR="005752DE" w:rsidRPr="00C37D2B" w:rsidRDefault="005752DE" w:rsidP="00E25EFA">
            <w:pPr>
              <w:pStyle w:val="TAL"/>
              <w:keepNext w:val="0"/>
              <w:keepLines w:val="0"/>
              <w:widowControl w:val="0"/>
              <w:rPr>
                <w:lang w:eastAsia="ja-JP"/>
              </w:rPr>
            </w:pPr>
            <w:r w:rsidRPr="00C37D2B">
              <w:rPr>
                <w:lang w:eastAsia="ja-JP"/>
              </w:rPr>
              <w:t>ENUMERATED (1, 2, 4, …)</w:t>
            </w:r>
          </w:p>
        </w:tc>
        <w:tc>
          <w:tcPr>
            <w:tcW w:w="2880" w:type="dxa"/>
          </w:tcPr>
          <w:p w14:paraId="5860F1FD" w14:textId="77777777" w:rsidR="005752DE" w:rsidRPr="00C37D2B" w:rsidRDefault="005752DE" w:rsidP="00E25EFA">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3107D53D" w14:textId="77777777" w:rsidTr="00E25EFA">
        <w:trPr>
          <w:jc w:val="center"/>
        </w:trPr>
        <w:tc>
          <w:tcPr>
            <w:tcW w:w="2448" w:type="dxa"/>
          </w:tcPr>
          <w:p w14:paraId="4DA7641E" w14:textId="77777777" w:rsidR="005752DE" w:rsidRPr="00C37D2B" w:rsidRDefault="005752DE" w:rsidP="00E25EFA">
            <w:pPr>
              <w:pStyle w:val="TAL"/>
              <w:keepNext w:val="0"/>
              <w:keepLines w:val="0"/>
              <w:widowControl w:val="0"/>
              <w:ind w:left="284"/>
              <w:rPr>
                <w:lang w:eastAsia="ja-JP"/>
              </w:rPr>
            </w:pPr>
            <w:r w:rsidRPr="00C37D2B">
              <w:rPr>
                <w:lang w:eastAsia="ja-JP"/>
              </w:rPr>
              <w:t>&gt;&gt;Measurement Subset</w:t>
            </w:r>
          </w:p>
        </w:tc>
        <w:tc>
          <w:tcPr>
            <w:tcW w:w="1080" w:type="dxa"/>
          </w:tcPr>
          <w:p w14:paraId="29B89FC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AD656B5" w14:textId="77777777" w:rsidR="005752DE" w:rsidRPr="00C37D2B" w:rsidRDefault="005752DE" w:rsidP="00E25EFA">
            <w:pPr>
              <w:pStyle w:val="TAL"/>
              <w:keepNext w:val="0"/>
              <w:keepLines w:val="0"/>
              <w:widowControl w:val="0"/>
              <w:rPr>
                <w:lang w:eastAsia="ja-JP"/>
              </w:rPr>
            </w:pPr>
          </w:p>
        </w:tc>
        <w:tc>
          <w:tcPr>
            <w:tcW w:w="1872" w:type="dxa"/>
          </w:tcPr>
          <w:p w14:paraId="7BC9272E" w14:textId="77777777" w:rsidR="005752DE" w:rsidRPr="00C37D2B" w:rsidRDefault="005752DE" w:rsidP="00E25EFA">
            <w:pPr>
              <w:pStyle w:val="TAL"/>
              <w:keepNext w:val="0"/>
              <w:keepLines w:val="0"/>
              <w:widowControl w:val="0"/>
              <w:rPr>
                <w:lang w:eastAsia="ja-JP"/>
              </w:rPr>
            </w:pPr>
            <w:r w:rsidRPr="00C37D2B">
              <w:rPr>
                <w:lang w:eastAsia="ja-JP"/>
              </w:rPr>
              <w:t>BIT STRING (1..70, ...)</w:t>
            </w:r>
          </w:p>
        </w:tc>
        <w:tc>
          <w:tcPr>
            <w:tcW w:w="2880" w:type="dxa"/>
          </w:tcPr>
          <w:p w14:paraId="6EF11036" w14:textId="77777777" w:rsidR="005752DE" w:rsidRPr="00C37D2B" w:rsidRDefault="005752DE" w:rsidP="00E25EFA">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5752DE" w:rsidRPr="00C37D2B" w14:paraId="3659685B" w14:textId="77777777" w:rsidTr="00E25EFA">
        <w:trPr>
          <w:jc w:val="center"/>
        </w:trPr>
        <w:tc>
          <w:tcPr>
            <w:tcW w:w="2448" w:type="dxa"/>
          </w:tcPr>
          <w:p w14:paraId="148C551D" w14:textId="77777777" w:rsidR="005752DE" w:rsidRPr="00C37D2B" w:rsidRDefault="005752DE" w:rsidP="00E25EFA">
            <w:pPr>
              <w:pStyle w:val="TAL"/>
              <w:keepNext w:val="0"/>
              <w:keepLines w:val="0"/>
              <w:widowControl w:val="0"/>
              <w:ind w:left="142"/>
              <w:rPr>
                <w:lang w:eastAsia="ja-JP"/>
              </w:rPr>
            </w:pPr>
            <w:r w:rsidRPr="00C37D2B">
              <w:rPr>
                <w:i/>
                <w:iCs/>
                <w:lang w:eastAsia="ja-JP"/>
              </w:rPr>
              <w:t>&gt;ABS Inactive</w:t>
            </w:r>
          </w:p>
        </w:tc>
        <w:tc>
          <w:tcPr>
            <w:tcW w:w="1080" w:type="dxa"/>
          </w:tcPr>
          <w:p w14:paraId="66A9E5B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EDF8A4F" w14:textId="77777777" w:rsidR="005752DE" w:rsidRPr="00C37D2B" w:rsidRDefault="005752DE" w:rsidP="00E25EFA">
            <w:pPr>
              <w:pStyle w:val="TAL"/>
              <w:keepNext w:val="0"/>
              <w:keepLines w:val="0"/>
              <w:widowControl w:val="0"/>
              <w:rPr>
                <w:lang w:eastAsia="ja-JP"/>
              </w:rPr>
            </w:pPr>
          </w:p>
        </w:tc>
        <w:tc>
          <w:tcPr>
            <w:tcW w:w="1872" w:type="dxa"/>
          </w:tcPr>
          <w:p w14:paraId="00C9BBD7" w14:textId="77777777" w:rsidR="005752DE" w:rsidRPr="00C37D2B" w:rsidRDefault="005752DE" w:rsidP="00E25EFA">
            <w:pPr>
              <w:pStyle w:val="TAL"/>
              <w:keepNext w:val="0"/>
              <w:keepLines w:val="0"/>
              <w:widowControl w:val="0"/>
              <w:rPr>
                <w:lang w:eastAsia="ja-JP"/>
              </w:rPr>
            </w:pPr>
            <w:r w:rsidRPr="00C37D2B">
              <w:rPr>
                <w:lang w:eastAsia="ja-JP"/>
              </w:rPr>
              <w:t>NULL</w:t>
            </w:r>
          </w:p>
        </w:tc>
        <w:tc>
          <w:tcPr>
            <w:tcW w:w="2880" w:type="dxa"/>
          </w:tcPr>
          <w:p w14:paraId="5637D0FD" w14:textId="77777777" w:rsidR="005752DE" w:rsidRPr="00C37D2B" w:rsidRDefault="005752DE" w:rsidP="00E25EFA">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1F054653" w14:textId="77777777" w:rsidR="005752DE" w:rsidRPr="00C37D2B" w:rsidRDefault="005752DE" w:rsidP="00E25EFA">
      <w:pPr>
        <w:widowControl w:val="0"/>
      </w:pPr>
    </w:p>
    <w:p w14:paraId="28679AC5" w14:textId="77777777" w:rsidR="005752DE" w:rsidRPr="00C37D2B" w:rsidRDefault="005752DE" w:rsidP="00E25EFA">
      <w:pPr>
        <w:pStyle w:val="Heading3"/>
        <w:keepNext w:val="0"/>
        <w:keepLines w:val="0"/>
        <w:widowControl w:val="0"/>
      </w:pPr>
      <w:bookmarkStart w:id="7610" w:name="_Toc20954518"/>
      <w:bookmarkStart w:id="7611" w:name="_Toc29902523"/>
      <w:bookmarkStart w:id="7612" w:name="_Toc29906527"/>
      <w:bookmarkStart w:id="7613" w:name="_Toc36550517"/>
      <w:bookmarkStart w:id="7614" w:name="_Toc45104274"/>
      <w:bookmarkStart w:id="7615" w:name="_Toc45227770"/>
      <w:bookmarkStart w:id="7616" w:name="_Toc45891584"/>
      <w:bookmarkStart w:id="7617" w:name="_Toc51764228"/>
      <w:bookmarkStart w:id="7618" w:name="_Toc56528229"/>
      <w:bookmarkStart w:id="7619" w:name="_Toc64382196"/>
      <w:bookmarkStart w:id="7620" w:name="_Toc66283771"/>
      <w:bookmarkStart w:id="7621" w:name="_Toc67911147"/>
      <w:bookmarkStart w:id="7622" w:name="_Toc73979925"/>
      <w:bookmarkStart w:id="7623" w:name="_Toc88650649"/>
      <w:bookmarkStart w:id="7624" w:name="_Toc97885776"/>
      <w:bookmarkStart w:id="7625" w:name="_Toc105525015"/>
      <w:bookmarkStart w:id="7626" w:name="_Toc145325787"/>
      <w:r w:rsidRPr="00C37D2B">
        <w:t>9.2.55</w:t>
      </w:r>
      <w:r w:rsidRPr="00C37D2B">
        <w:tab/>
        <w:t>Invoke Indication</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p>
    <w:p w14:paraId="29A94F62" w14:textId="77777777" w:rsidR="005752DE" w:rsidRPr="00C37D2B" w:rsidRDefault="005752DE" w:rsidP="00E25EFA">
      <w:pPr>
        <w:widowControl w:val="0"/>
      </w:pPr>
      <w:r w:rsidRPr="00C37D2B">
        <w:t>This IE provides an indication about which type of information the sending eNB would like the receiving eNB to send bac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F58373A" w14:textId="77777777" w:rsidTr="00E25EFA">
        <w:trPr>
          <w:jc w:val="center"/>
        </w:trPr>
        <w:tc>
          <w:tcPr>
            <w:tcW w:w="2448" w:type="dxa"/>
          </w:tcPr>
          <w:p w14:paraId="5F5737F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00A147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DC09D2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159E5A4"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0CBA3C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1F5CFB38" w14:textId="77777777" w:rsidTr="00E25EFA">
        <w:trPr>
          <w:jc w:val="center"/>
        </w:trPr>
        <w:tc>
          <w:tcPr>
            <w:tcW w:w="2448" w:type="dxa"/>
          </w:tcPr>
          <w:p w14:paraId="764BB603" w14:textId="77777777" w:rsidR="005752DE" w:rsidRPr="00C37D2B" w:rsidRDefault="005752DE" w:rsidP="00E25EFA">
            <w:pPr>
              <w:pStyle w:val="TAL"/>
              <w:keepNext w:val="0"/>
              <w:keepLines w:val="0"/>
              <w:widowControl w:val="0"/>
              <w:rPr>
                <w:lang w:eastAsia="ja-JP"/>
              </w:rPr>
            </w:pPr>
            <w:r w:rsidRPr="00C37D2B">
              <w:rPr>
                <w:rFonts w:eastAsia="MS Mincho"/>
                <w:lang w:eastAsia="ja-JP"/>
              </w:rPr>
              <w:t>Invoke Indication</w:t>
            </w:r>
          </w:p>
        </w:tc>
        <w:tc>
          <w:tcPr>
            <w:tcW w:w="1080" w:type="dxa"/>
          </w:tcPr>
          <w:p w14:paraId="51927A5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B6D2390" w14:textId="77777777" w:rsidR="005752DE" w:rsidRPr="00C37D2B" w:rsidRDefault="005752DE" w:rsidP="00E25EFA">
            <w:pPr>
              <w:pStyle w:val="TAL"/>
              <w:keepNext w:val="0"/>
              <w:keepLines w:val="0"/>
              <w:widowControl w:val="0"/>
              <w:rPr>
                <w:lang w:eastAsia="ja-JP"/>
              </w:rPr>
            </w:pPr>
          </w:p>
        </w:tc>
        <w:tc>
          <w:tcPr>
            <w:tcW w:w="1872" w:type="dxa"/>
          </w:tcPr>
          <w:p w14:paraId="24FA4D17" w14:textId="77777777" w:rsidR="005752DE" w:rsidRPr="00C37D2B" w:rsidRDefault="005752DE" w:rsidP="00E25EFA">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316C35E9" w14:textId="77777777" w:rsidR="005752DE" w:rsidRPr="00C37D2B" w:rsidRDefault="005752DE" w:rsidP="00E25EFA">
            <w:pPr>
              <w:pStyle w:val="TAC"/>
              <w:keepNext w:val="0"/>
              <w:keepLines w:val="0"/>
              <w:widowControl w:val="0"/>
              <w:rPr>
                <w:lang w:eastAsia="ja-JP"/>
              </w:rPr>
            </w:pPr>
          </w:p>
        </w:tc>
      </w:tr>
    </w:tbl>
    <w:p w14:paraId="4D1E6970" w14:textId="77777777" w:rsidR="005752DE" w:rsidRPr="00C37D2B" w:rsidRDefault="005752DE" w:rsidP="00E25EFA">
      <w:pPr>
        <w:widowControl w:val="0"/>
      </w:pPr>
    </w:p>
    <w:p w14:paraId="22BFBC37" w14:textId="77777777" w:rsidR="005752DE" w:rsidRPr="00C37D2B" w:rsidRDefault="005752DE" w:rsidP="00E25EFA">
      <w:pPr>
        <w:pStyle w:val="Heading3"/>
        <w:keepNext w:val="0"/>
        <w:keepLines w:val="0"/>
        <w:widowControl w:val="0"/>
        <w:rPr>
          <w:lang w:eastAsia="zh-CN"/>
        </w:rPr>
      </w:pPr>
      <w:bookmarkStart w:id="7627" w:name="_Toc20954519"/>
      <w:bookmarkStart w:id="7628" w:name="_Toc29902524"/>
      <w:bookmarkStart w:id="7629" w:name="_Toc29906528"/>
      <w:bookmarkStart w:id="7630" w:name="_Toc36550518"/>
      <w:bookmarkStart w:id="7631" w:name="_Toc45104275"/>
      <w:bookmarkStart w:id="7632" w:name="_Toc45227771"/>
      <w:bookmarkStart w:id="7633" w:name="_Toc45891585"/>
      <w:bookmarkStart w:id="7634" w:name="_Toc51764229"/>
      <w:bookmarkStart w:id="7635" w:name="_Toc56528230"/>
      <w:bookmarkStart w:id="7636" w:name="_Toc64382197"/>
      <w:bookmarkStart w:id="7637" w:name="_Toc66283772"/>
      <w:bookmarkStart w:id="7638" w:name="_Toc67911148"/>
      <w:bookmarkStart w:id="7639" w:name="_Toc73979926"/>
      <w:bookmarkStart w:id="7640" w:name="_Toc88650650"/>
      <w:bookmarkStart w:id="7641" w:name="_Toc97885777"/>
      <w:bookmarkStart w:id="7642" w:name="_Toc105525016"/>
      <w:bookmarkStart w:id="7643" w:name="_Toc145325788"/>
      <w:r w:rsidRPr="00C37D2B">
        <w:t>9.2.</w:t>
      </w:r>
      <w:r w:rsidRPr="00C37D2B">
        <w:rPr>
          <w:lang w:eastAsia="zh-CN"/>
        </w:rPr>
        <w:t>56</w:t>
      </w:r>
      <w:r w:rsidRPr="00C37D2B">
        <w:tab/>
        <w:t>MDT C</w:t>
      </w:r>
      <w:r w:rsidRPr="00C37D2B">
        <w:rPr>
          <w:lang w:eastAsia="zh-CN"/>
        </w:rPr>
        <w:t>onfiguration</w:t>
      </w:r>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30A44B3F" w14:textId="77777777" w:rsidR="005752DE" w:rsidRPr="00C37D2B" w:rsidRDefault="005752DE" w:rsidP="00E25EFA">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4A24DCF" w14:textId="77777777" w:rsidTr="00E25EFA">
        <w:trPr>
          <w:tblHeader/>
        </w:trPr>
        <w:tc>
          <w:tcPr>
            <w:tcW w:w="2160" w:type="dxa"/>
            <w:tcBorders>
              <w:top w:val="single" w:sz="4" w:space="0" w:color="auto"/>
              <w:left w:val="single" w:sz="4" w:space="0" w:color="auto"/>
              <w:bottom w:val="single" w:sz="4" w:space="0" w:color="auto"/>
              <w:right w:val="single" w:sz="4" w:space="0" w:color="auto"/>
            </w:tcBorders>
          </w:tcPr>
          <w:p w14:paraId="29E76B62"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0F4A9F"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AE7C3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FDF5A1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690DD1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7F3517"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249CDA"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1D03811F" w14:textId="77777777" w:rsidTr="00E25EFA">
        <w:tc>
          <w:tcPr>
            <w:tcW w:w="2160" w:type="dxa"/>
            <w:tcBorders>
              <w:top w:val="single" w:sz="4" w:space="0" w:color="auto"/>
              <w:left w:val="single" w:sz="4" w:space="0" w:color="auto"/>
              <w:bottom w:val="single" w:sz="4" w:space="0" w:color="auto"/>
              <w:right w:val="single" w:sz="4" w:space="0" w:color="auto"/>
            </w:tcBorders>
          </w:tcPr>
          <w:p w14:paraId="018FC65C" w14:textId="77777777" w:rsidR="005752DE" w:rsidRPr="00C37D2B" w:rsidRDefault="005752DE" w:rsidP="00E25EFA">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03B967D4"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0F08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85F71" w14:textId="77777777" w:rsidR="005752DE" w:rsidRPr="00C37D2B" w:rsidRDefault="005752DE" w:rsidP="00E25EFA">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6237F6"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099DE7"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FB6FF9" w14:textId="77777777" w:rsidR="005752DE" w:rsidRPr="00C37D2B" w:rsidRDefault="005752DE" w:rsidP="00E25EFA">
            <w:pPr>
              <w:pStyle w:val="TAC"/>
              <w:keepNext w:val="0"/>
              <w:keepLines w:val="0"/>
              <w:widowControl w:val="0"/>
              <w:rPr>
                <w:lang w:eastAsia="ja-JP"/>
              </w:rPr>
            </w:pPr>
          </w:p>
        </w:tc>
      </w:tr>
      <w:tr w:rsidR="005752DE" w:rsidRPr="00C37D2B" w14:paraId="2B28E2CD" w14:textId="77777777" w:rsidTr="00E25EFA">
        <w:tc>
          <w:tcPr>
            <w:tcW w:w="2160" w:type="dxa"/>
            <w:tcBorders>
              <w:top w:val="single" w:sz="4" w:space="0" w:color="auto"/>
              <w:left w:val="single" w:sz="4" w:space="0" w:color="auto"/>
              <w:bottom w:val="single" w:sz="4" w:space="0" w:color="auto"/>
              <w:right w:val="single" w:sz="4" w:space="0" w:color="auto"/>
            </w:tcBorders>
          </w:tcPr>
          <w:p w14:paraId="2A7D37B0" w14:textId="77777777" w:rsidR="005752DE" w:rsidRPr="00C37D2B" w:rsidRDefault="005752DE" w:rsidP="00E25EFA">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20CE21F9"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FA086E"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2158F"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21898"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64CA0"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63B98" w14:textId="77777777" w:rsidR="005752DE" w:rsidRPr="00C37D2B" w:rsidRDefault="005752DE" w:rsidP="00E25EFA">
            <w:pPr>
              <w:pStyle w:val="TAC"/>
              <w:keepNext w:val="0"/>
              <w:keepLines w:val="0"/>
              <w:widowControl w:val="0"/>
              <w:rPr>
                <w:bCs/>
                <w:lang w:eastAsia="zh-CN"/>
              </w:rPr>
            </w:pPr>
          </w:p>
        </w:tc>
      </w:tr>
      <w:tr w:rsidR="005752DE" w:rsidRPr="00C37D2B" w14:paraId="26BFA82D" w14:textId="77777777" w:rsidTr="00E25EFA">
        <w:tc>
          <w:tcPr>
            <w:tcW w:w="2160" w:type="dxa"/>
            <w:tcBorders>
              <w:top w:val="single" w:sz="4" w:space="0" w:color="auto"/>
              <w:left w:val="single" w:sz="4" w:space="0" w:color="auto"/>
              <w:bottom w:val="single" w:sz="4" w:space="0" w:color="auto"/>
              <w:right w:val="single" w:sz="4" w:space="0" w:color="auto"/>
            </w:tcBorders>
          </w:tcPr>
          <w:p w14:paraId="5A91AF3C" w14:textId="77777777" w:rsidR="005752DE" w:rsidRPr="00C37D2B" w:rsidRDefault="005752DE" w:rsidP="00E25EFA">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21FC65B1"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D6096B" w14:textId="77777777" w:rsidR="005752DE" w:rsidRPr="00C37D2B" w:rsidRDefault="005752DE" w:rsidP="00E25EFA">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0345112"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16FB79"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BA4C4A"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D8BF9" w14:textId="77777777" w:rsidR="005752DE" w:rsidRPr="00C37D2B" w:rsidRDefault="005752DE" w:rsidP="00E25EFA">
            <w:pPr>
              <w:pStyle w:val="TAC"/>
              <w:keepNext w:val="0"/>
              <w:keepLines w:val="0"/>
              <w:widowControl w:val="0"/>
              <w:rPr>
                <w:bCs/>
                <w:lang w:eastAsia="zh-CN"/>
              </w:rPr>
            </w:pPr>
          </w:p>
        </w:tc>
      </w:tr>
      <w:tr w:rsidR="005752DE" w:rsidRPr="00C37D2B" w14:paraId="13AD504C" w14:textId="77777777" w:rsidTr="00E25EFA">
        <w:tc>
          <w:tcPr>
            <w:tcW w:w="2160" w:type="dxa"/>
            <w:tcBorders>
              <w:top w:val="single" w:sz="4" w:space="0" w:color="auto"/>
              <w:left w:val="single" w:sz="4" w:space="0" w:color="auto"/>
              <w:bottom w:val="single" w:sz="4" w:space="0" w:color="auto"/>
              <w:right w:val="single" w:sz="4" w:space="0" w:color="auto"/>
            </w:tcBorders>
          </w:tcPr>
          <w:p w14:paraId="21A37C39" w14:textId="77777777" w:rsidR="005752DE" w:rsidRPr="00C37D2B" w:rsidRDefault="005752DE" w:rsidP="00E25EFA">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17E16130"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5A370B" w14:textId="77777777" w:rsidR="005752DE" w:rsidRPr="00C37D2B" w:rsidRDefault="005752DE" w:rsidP="00E25EFA">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FE7B3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C994C5"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5D0E6C"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F42AB" w14:textId="77777777" w:rsidR="005752DE" w:rsidRPr="00C37D2B" w:rsidRDefault="005752DE" w:rsidP="00E25EFA">
            <w:pPr>
              <w:pStyle w:val="TAC"/>
              <w:keepNext w:val="0"/>
              <w:keepLines w:val="0"/>
              <w:widowControl w:val="0"/>
              <w:rPr>
                <w:bCs/>
                <w:lang w:eastAsia="zh-CN"/>
              </w:rPr>
            </w:pPr>
          </w:p>
        </w:tc>
      </w:tr>
      <w:tr w:rsidR="005752DE" w:rsidRPr="00C37D2B" w14:paraId="3E293D5A" w14:textId="77777777" w:rsidTr="00E25EFA">
        <w:tc>
          <w:tcPr>
            <w:tcW w:w="2160" w:type="dxa"/>
            <w:tcBorders>
              <w:top w:val="single" w:sz="4" w:space="0" w:color="auto"/>
              <w:left w:val="single" w:sz="4" w:space="0" w:color="auto"/>
              <w:bottom w:val="single" w:sz="4" w:space="0" w:color="auto"/>
              <w:right w:val="single" w:sz="4" w:space="0" w:color="auto"/>
            </w:tcBorders>
          </w:tcPr>
          <w:p w14:paraId="7AEE3398" w14:textId="77777777" w:rsidR="005752DE" w:rsidRPr="00C37D2B" w:rsidRDefault="005752DE" w:rsidP="00E25EFA">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1F3E5312"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058EF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4A60C4" w14:textId="77777777" w:rsidR="005752DE" w:rsidRPr="00C37D2B" w:rsidRDefault="005752DE" w:rsidP="00E25EFA">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0D6EFA2D"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58041F2"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EA8E" w14:textId="77777777" w:rsidR="005752DE" w:rsidRPr="00C37D2B" w:rsidRDefault="005752DE" w:rsidP="00E25EFA">
            <w:pPr>
              <w:pStyle w:val="TAC"/>
              <w:keepNext w:val="0"/>
              <w:keepLines w:val="0"/>
              <w:widowControl w:val="0"/>
              <w:rPr>
                <w:bCs/>
                <w:lang w:eastAsia="zh-CN"/>
              </w:rPr>
            </w:pPr>
          </w:p>
        </w:tc>
      </w:tr>
      <w:tr w:rsidR="005752DE" w:rsidRPr="00C37D2B" w14:paraId="308DEA3A" w14:textId="77777777" w:rsidTr="00E25EFA">
        <w:tc>
          <w:tcPr>
            <w:tcW w:w="2160" w:type="dxa"/>
            <w:tcBorders>
              <w:top w:val="single" w:sz="4" w:space="0" w:color="auto"/>
              <w:left w:val="single" w:sz="4" w:space="0" w:color="auto"/>
              <w:bottom w:val="single" w:sz="4" w:space="0" w:color="auto"/>
              <w:right w:val="single" w:sz="4" w:space="0" w:color="auto"/>
            </w:tcBorders>
          </w:tcPr>
          <w:p w14:paraId="4F237186" w14:textId="77777777" w:rsidR="005752DE" w:rsidRPr="00C37D2B" w:rsidRDefault="005752DE" w:rsidP="00E25EFA">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DC6F4A1"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7AE2"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AE2B5C"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23A9E"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4FA334"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34D9A2" w14:textId="77777777" w:rsidR="005752DE" w:rsidRPr="00C37D2B" w:rsidRDefault="005752DE" w:rsidP="00E25EFA">
            <w:pPr>
              <w:pStyle w:val="TAC"/>
              <w:keepNext w:val="0"/>
              <w:keepLines w:val="0"/>
              <w:widowControl w:val="0"/>
              <w:rPr>
                <w:bCs/>
                <w:lang w:eastAsia="zh-CN"/>
              </w:rPr>
            </w:pPr>
          </w:p>
        </w:tc>
      </w:tr>
      <w:tr w:rsidR="005752DE" w:rsidRPr="00C37D2B" w14:paraId="08A349AD" w14:textId="77777777" w:rsidTr="00E25EFA">
        <w:tc>
          <w:tcPr>
            <w:tcW w:w="2160" w:type="dxa"/>
            <w:tcBorders>
              <w:top w:val="single" w:sz="4" w:space="0" w:color="auto"/>
              <w:left w:val="single" w:sz="4" w:space="0" w:color="auto"/>
              <w:bottom w:val="single" w:sz="4" w:space="0" w:color="auto"/>
              <w:right w:val="single" w:sz="4" w:space="0" w:color="auto"/>
            </w:tcBorders>
          </w:tcPr>
          <w:p w14:paraId="4F5F8CC2" w14:textId="77777777" w:rsidR="005752DE" w:rsidRPr="00C37D2B" w:rsidRDefault="005752DE" w:rsidP="00E25EFA">
            <w:pPr>
              <w:pStyle w:val="TAL"/>
              <w:keepNext w:val="0"/>
              <w:keepLines w:val="0"/>
              <w:widowControl w:val="0"/>
              <w:ind w:left="284"/>
              <w:rPr>
                <w:lang w:eastAsia="zh-CN"/>
              </w:rPr>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1FA7D894"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2C610A" w14:textId="77777777" w:rsidR="005752DE" w:rsidRPr="00C37D2B" w:rsidRDefault="005752DE" w:rsidP="00E25EFA">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9363C0"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66692F"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2DDFEE6"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889AB0" w14:textId="77777777" w:rsidR="005752DE" w:rsidRPr="00C37D2B" w:rsidRDefault="005752DE" w:rsidP="00E25EFA">
            <w:pPr>
              <w:pStyle w:val="TAC"/>
              <w:keepNext w:val="0"/>
              <w:keepLines w:val="0"/>
              <w:widowControl w:val="0"/>
              <w:rPr>
                <w:bCs/>
                <w:lang w:eastAsia="zh-CN"/>
              </w:rPr>
            </w:pPr>
          </w:p>
        </w:tc>
      </w:tr>
      <w:tr w:rsidR="005752DE" w:rsidRPr="00C37D2B" w14:paraId="4E2D91E5" w14:textId="77777777" w:rsidTr="00E25EFA">
        <w:tc>
          <w:tcPr>
            <w:tcW w:w="2160" w:type="dxa"/>
            <w:tcBorders>
              <w:top w:val="single" w:sz="4" w:space="0" w:color="auto"/>
              <w:left w:val="single" w:sz="4" w:space="0" w:color="auto"/>
              <w:bottom w:val="single" w:sz="4" w:space="0" w:color="auto"/>
              <w:right w:val="single" w:sz="4" w:space="0" w:color="auto"/>
            </w:tcBorders>
          </w:tcPr>
          <w:p w14:paraId="7B4E2F83" w14:textId="77777777" w:rsidR="005752DE" w:rsidRPr="00C37D2B" w:rsidRDefault="005752DE" w:rsidP="00E25EFA">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181A13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136352"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6298B" w14:textId="77777777" w:rsidR="005752DE" w:rsidRPr="00C37D2B" w:rsidRDefault="005752DE" w:rsidP="00E25EFA">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3A0475E4" w14:textId="77777777" w:rsidR="005752DE" w:rsidRPr="00C37D2B" w:rsidRDefault="005752DE" w:rsidP="00E25EFA">
            <w:pPr>
              <w:pStyle w:val="TAL"/>
              <w:keepNext w:val="0"/>
              <w:keepLines w:val="0"/>
              <w:widowControl w:val="0"/>
              <w:rPr>
                <w:bCs/>
                <w:lang w:eastAsia="zh-CN"/>
              </w:rPr>
            </w:pPr>
            <w:r w:rsidRPr="00C37D2B">
              <w:rPr>
                <w:bCs/>
                <w:lang w:eastAsia="zh-CN"/>
              </w:rPr>
              <w:t>Tracking Area Code.</w:t>
            </w:r>
          </w:p>
          <w:p w14:paraId="582B6EBD" w14:textId="77777777" w:rsidR="005752DE" w:rsidRPr="00C37D2B" w:rsidRDefault="005752DE" w:rsidP="00E25EFA">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5442A5F"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A2C97" w14:textId="77777777" w:rsidR="005752DE" w:rsidRPr="00C37D2B" w:rsidRDefault="005752DE" w:rsidP="00E25EFA">
            <w:pPr>
              <w:pStyle w:val="TAC"/>
              <w:keepNext w:val="0"/>
              <w:keepLines w:val="0"/>
              <w:widowControl w:val="0"/>
              <w:rPr>
                <w:bCs/>
                <w:lang w:eastAsia="zh-CN"/>
              </w:rPr>
            </w:pPr>
          </w:p>
        </w:tc>
      </w:tr>
      <w:tr w:rsidR="005752DE" w:rsidRPr="00C37D2B" w14:paraId="6883CCD3" w14:textId="77777777" w:rsidTr="00E25EFA">
        <w:tc>
          <w:tcPr>
            <w:tcW w:w="2160" w:type="dxa"/>
            <w:tcBorders>
              <w:top w:val="single" w:sz="4" w:space="0" w:color="auto"/>
              <w:left w:val="single" w:sz="4" w:space="0" w:color="auto"/>
              <w:bottom w:val="single" w:sz="4" w:space="0" w:color="auto"/>
              <w:right w:val="single" w:sz="4" w:space="0" w:color="auto"/>
            </w:tcBorders>
          </w:tcPr>
          <w:p w14:paraId="4542CD8A" w14:textId="77777777" w:rsidR="005752DE" w:rsidRPr="00C37D2B" w:rsidRDefault="005752DE" w:rsidP="00E25EFA">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2ED40EA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42A7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1DD75F" w14:textId="77777777" w:rsidR="005752DE" w:rsidRPr="00C37D2B" w:rsidRDefault="005752DE" w:rsidP="00E25EFA">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35DC1D92"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8673D82"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F8B68" w14:textId="77777777" w:rsidR="005752DE" w:rsidRPr="00C37D2B" w:rsidRDefault="005752DE" w:rsidP="00E25EFA">
            <w:pPr>
              <w:pStyle w:val="TAC"/>
              <w:keepNext w:val="0"/>
              <w:keepLines w:val="0"/>
              <w:widowControl w:val="0"/>
              <w:rPr>
                <w:bCs/>
                <w:lang w:eastAsia="zh-CN"/>
              </w:rPr>
            </w:pPr>
          </w:p>
        </w:tc>
      </w:tr>
      <w:tr w:rsidR="008E6632" w:rsidRPr="00C37D2B" w14:paraId="44F8279A" w14:textId="77777777" w:rsidTr="00E25EFA">
        <w:tc>
          <w:tcPr>
            <w:tcW w:w="2160" w:type="dxa"/>
            <w:tcBorders>
              <w:top w:val="single" w:sz="4" w:space="0" w:color="auto"/>
              <w:left w:val="single" w:sz="4" w:space="0" w:color="auto"/>
              <w:bottom w:val="single" w:sz="4" w:space="0" w:color="auto"/>
              <w:right w:val="single" w:sz="4" w:space="0" w:color="auto"/>
            </w:tcBorders>
          </w:tcPr>
          <w:p w14:paraId="2355B5C3" w14:textId="77777777" w:rsidR="005752DE" w:rsidRPr="00C37D2B" w:rsidRDefault="005752DE" w:rsidP="00E25EFA">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A2ABE07"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8D142"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10AC16"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A6C367"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9A3001C"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82D21" w14:textId="77777777" w:rsidR="005752DE" w:rsidRPr="00C37D2B" w:rsidRDefault="005752DE" w:rsidP="00E25EFA">
            <w:pPr>
              <w:pStyle w:val="TAC"/>
              <w:keepNext w:val="0"/>
              <w:keepLines w:val="0"/>
              <w:widowControl w:val="0"/>
              <w:rPr>
                <w:lang w:eastAsia="ja-JP"/>
              </w:rPr>
            </w:pPr>
          </w:p>
        </w:tc>
      </w:tr>
      <w:tr w:rsidR="008E6632" w:rsidRPr="00C37D2B" w14:paraId="3D1A8A16" w14:textId="77777777" w:rsidTr="00E25EFA">
        <w:tc>
          <w:tcPr>
            <w:tcW w:w="2160" w:type="dxa"/>
            <w:tcBorders>
              <w:top w:val="single" w:sz="4" w:space="0" w:color="auto"/>
              <w:left w:val="single" w:sz="4" w:space="0" w:color="auto"/>
              <w:bottom w:val="single" w:sz="4" w:space="0" w:color="auto"/>
              <w:right w:val="single" w:sz="4" w:space="0" w:color="auto"/>
            </w:tcBorders>
          </w:tcPr>
          <w:p w14:paraId="7F1405E6" w14:textId="77777777" w:rsidR="005752DE" w:rsidRPr="00C37D2B" w:rsidRDefault="005752DE" w:rsidP="00E25EFA">
            <w:pPr>
              <w:pStyle w:val="TAL"/>
              <w:keepNext w:val="0"/>
              <w:keepLines w:val="0"/>
              <w:widowControl w:val="0"/>
              <w:ind w:left="284"/>
              <w:rPr>
                <w:i/>
                <w:iCs/>
                <w:lang w:eastAsia="zh-CN"/>
              </w:rPr>
            </w:pPr>
            <w:r w:rsidRPr="00C37D2B">
              <w:rPr>
                <w:lang w:eastAsia="ja-JP"/>
              </w:rPr>
              <w:t>&gt;&gt;</w:t>
            </w:r>
            <w:r w:rsidRPr="00C37D2B">
              <w:rPr>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3E334948"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8F2B64" w14:textId="77777777" w:rsidR="005752DE" w:rsidRPr="00C37D2B" w:rsidRDefault="005752DE" w:rsidP="00E25EFA">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1F808C2C"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E3C98"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B74711"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E4BB0" w14:textId="77777777" w:rsidR="005752DE" w:rsidRPr="00C37D2B" w:rsidRDefault="005752DE" w:rsidP="00E25EFA">
            <w:pPr>
              <w:pStyle w:val="TAC"/>
              <w:keepNext w:val="0"/>
              <w:keepLines w:val="0"/>
              <w:widowControl w:val="0"/>
              <w:rPr>
                <w:lang w:eastAsia="ja-JP"/>
              </w:rPr>
            </w:pPr>
          </w:p>
        </w:tc>
      </w:tr>
      <w:tr w:rsidR="008E6632" w:rsidRPr="00C37D2B" w14:paraId="439AFCE0" w14:textId="77777777" w:rsidTr="00E25EFA">
        <w:tc>
          <w:tcPr>
            <w:tcW w:w="2160" w:type="dxa"/>
            <w:tcBorders>
              <w:top w:val="single" w:sz="4" w:space="0" w:color="auto"/>
              <w:left w:val="single" w:sz="4" w:space="0" w:color="auto"/>
              <w:bottom w:val="single" w:sz="4" w:space="0" w:color="auto"/>
              <w:right w:val="single" w:sz="4" w:space="0" w:color="auto"/>
            </w:tcBorders>
          </w:tcPr>
          <w:p w14:paraId="3E303E17" w14:textId="77777777" w:rsidR="005752DE" w:rsidRPr="00C37D2B" w:rsidRDefault="005752DE" w:rsidP="00E25EFA">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BCAD8D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EE6E54"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0B5067" w14:textId="77777777" w:rsidR="005752DE" w:rsidRPr="00C37D2B" w:rsidRDefault="005752DE" w:rsidP="00E25EF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5218489F" w14:textId="77777777" w:rsidR="005752DE" w:rsidRPr="00C37D2B" w:rsidRDefault="005752DE" w:rsidP="00E25EFA">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08A6E75D"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687F9" w14:textId="77777777" w:rsidR="005752DE" w:rsidRPr="00C37D2B" w:rsidRDefault="005752DE" w:rsidP="00E25EFA">
            <w:pPr>
              <w:pStyle w:val="TAC"/>
              <w:keepNext w:val="0"/>
              <w:keepLines w:val="0"/>
              <w:widowControl w:val="0"/>
              <w:rPr>
                <w:lang w:eastAsia="ja-JP"/>
              </w:rPr>
            </w:pPr>
          </w:p>
        </w:tc>
      </w:tr>
      <w:tr w:rsidR="008E6632" w:rsidRPr="00C37D2B" w14:paraId="79CB891C" w14:textId="77777777" w:rsidTr="00E25EFA">
        <w:tc>
          <w:tcPr>
            <w:tcW w:w="2160" w:type="dxa"/>
            <w:tcBorders>
              <w:top w:val="single" w:sz="4" w:space="0" w:color="auto"/>
              <w:left w:val="single" w:sz="4" w:space="0" w:color="auto"/>
              <w:bottom w:val="single" w:sz="4" w:space="0" w:color="auto"/>
              <w:right w:val="single" w:sz="4" w:space="0" w:color="auto"/>
            </w:tcBorders>
          </w:tcPr>
          <w:p w14:paraId="2BE3F7AA" w14:textId="77777777" w:rsidR="005752DE" w:rsidRPr="00C37D2B" w:rsidRDefault="005752DE" w:rsidP="00E25EFA">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3A109E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4BD6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2E8E4" w14:textId="77777777" w:rsidR="005752DE" w:rsidRPr="00C37D2B" w:rsidRDefault="005752DE" w:rsidP="00E25EFA">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00D4FD2"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BBC85D" w14:textId="77777777" w:rsidR="005752DE" w:rsidRPr="00C37D2B" w:rsidRDefault="005752DE"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25D8B" w14:textId="77777777" w:rsidR="005752DE" w:rsidRPr="00C37D2B" w:rsidRDefault="005752DE" w:rsidP="00E25EFA">
            <w:pPr>
              <w:pStyle w:val="TAC"/>
              <w:keepNext w:val="0"/>
              <w:keepLines w:val="0"/>
              <w:widowControl w:val="0"/>
              <w:rPr>
                <w:lang w:eastAsia="ja-JP"/>
              </w:rPr>
            </w:pPr>
          </w:p>
        </w:tc>
      </w:tr>
      <w:tr w:rsidR="008E6632" w:rsidRPr="00C37D2B" w14:paraId="0D54F4B0" w14:textId="77777777" w:rsidTr="00E25EFA">
        <w:tc>
          <w:tcPr>
            <w:tcW w:w="2160" w:type="dxa"/>
            <w:tcBorders>
              <w:top w:val="single" w:sz="4" w:space="0" w:color="auto"/>
              <w:left w:val="single" w:sz="4" w:space="0" w:color="auto"/>
              <w:bottom w:val="single" w:sz="4" w:space="0" w:color="auto"/>
              <w:right w:val="single" w:sz="4" w:space="0" w:color="auto"/>
            </w:tcBorders>
          </w:tcPr>
          <w:p w14:paraId="1057E937" w14:textId="77777777" w:rsidR="005752DE" w:rsidRPr="00C37D2B" w:rsidRDefault="005752DE" w:rsidP="00E25EFA">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179AA82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3139A8"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DADEF" w14:textId="77777777" w:rsidR="005752DE" w:rsidRPr="00C37D2B" w:rsidRDefault="005752DE" w:rsidP="00E25EFA">
            <w:pPr>
              <w:pStyle w:val="TAL"/>
              <w:keepNext w:val="0"/>
              <w:keepLines w:val="0"/>
              <w:widowControl w:val="0"/>
              <w:rPr>
                <w:lang w:eastAsia="ja-JP"/>
              </w:rPr>
            </w:pPr>
            <w:r w:rsidRPr="00C37D2B">
              <w:rPr>
                <w:lang w:eastAsia="ja-JP"/>
              </w:rPr>
              <w:t>BITSTRING</w:t>
            </w:r>
          </w:p>
          <w:p w14:paraId="1A8683BE" w14:textId="77777777" w:rsidR="005752DE" w:rsidRPr="00C37D2B" w:rsidRDefault="005752DE" w:rsidP="00E25EFA">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3578C24D" w14:textId="77777777" w:rsidR="005752DE" w:rsidRPr="00C37D2B" w:rsidRDefault="005752DE" w:rsidP="00E25EFA">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74C2D93D" w14:textId="77777777" w:rsidR="005752DE" w:rsidRPr="00C37D2B" w:rsidRDefault="005752DE" w:rsidP="00E25EFA">
            <w:pPr>
              <w:pStyle w:val="TAL"/>
              <w:keepNext w:val="0"/>
              <w:keepLines w:val="0"/>
              <w:widowControl w:val="0"/>
              <w:rPr>
                <w:lang w:eastAsia="ja-JP"/>
              </w:rPr>
            </w:pPr>
            <w:r w:rsidRPr="00C37D2B">
              <w:rPr>
                <w:lang w:eastAsia="ja-JP"/>
              </w:rPr>
              <w:t>First Bit = M1,</w:t>
            </w:r>
          </w:p>
          <w:p w14:paraId="7214EE1F" w14:textId="77777777" w:rsidR="005752DE" w:rsidRPr="00C37D2B" w:rsidRDefault="005752DE" w:rsidP="00E25EFA">
            <w:pPr>
              <w:pStyle w:val="TAL"/>
              <w:keepNext w:val="0"/>
              <w:keepLines w:val="0"/>
              <w:widowControl w:val="0"/>
              <w:rPr>
                <w:lang w:eastAsia="ja-JP"/>
              </w:rPr>
            </w:pPr>
            <w:r w:rsidRPr="00C37D2B">
              <w:rPr>
                <w:lang w:eastAsia="ja-JP"/>
              </w:rPr>
              <w:t>Second Bit = M2,</w:t>
            </w:r>
          </w:p>
          <w:p w14:paraId="280009EF" w14:textId="77777777" w:rsidR="005752DE" w:rsidRPr="00C37D2B" w:rsidRDefault="005752DE" w:rsidP="00E25EFA">
            <w:pPr>
              <w:pStyle w:val="TAL"/>
              <w:keepNext w:val="0"/>
              <w:keepLines w:val="0"/>
              <w:widowControl w:val="0"/>
              <w:rPr>
                <w:lang w:eastAsia="ja-JP"/>
              </w:rPr>
            </w:pPr>
            <w:r w:rsidRPr="00C37D2B">
              <w:rPr>
                <w:lang w:eastAsia="ja-JP"/>
              </w:rPr>
              <w:t>Third Bit = M3,</w:t>
            </w:r>
          </w:p>
          <w:p w14:paraId="2489D43E" w14:textId="77777777" w:rsidR="005752DE" w:rsidRPr="00C37D2B" w:rsidRDefault="005752DE" w:rsidP="00E25EFA">
            <w:pPr>
              <w:pStyle w:val="TAL"/>
              <w:keepNext w:val="0"/>
              <w:keepLines w:val="0"/>
              <w:widowControl w:val="0"/>
              <w:rPr>
                <w:lang w:eastAsia="ja-JP"/>
              </w:rPr>
            </w:pPr>
            <w:r w:rsidRPr="00C37D2B">
              <w:rPr>
                <w:lang w:eastAsia="ja-JP"/>
              </w:rPr>
              <w:t>Fourth Bit = M4,</w:t>
            </w:r>
          </w:p>
          <w:p w14:paraId="56A00DC3" w14:textId="77777777" w:rsidR="005752DE" w:rsidRPr="00C37D2B" w:rsidRDefault="005752DE" w:rsidP="00E25EFA">
            <w:pPr>
              <w:pStyle w:val="TAL"/>
              <w:keepNext w:val="0"/>
              <w:keepLines w:val="0"/>
              <w:widowControl w:val="0"/>
              <w:rPr>
                <w:lang w:eastAsia="ja-JP"/>
              </w:rPr>
            </w:pPr>
            <w:r w:rsidRPr="00C37D2B">
              <w:rPr>
                <w:lang w:eastAsia="ja-JP"/>
              </w:rPr>
              <w:t>Fifth Bit = M5,</w:t>
            </w:r>
          </w:p>
          <w:p w14:paraId="553CD75E" w14:textId="77777777" w:rsidR="005752DE" w:rsidRPr="00C37D2B" w:rsidRDefault="005752DE" w:rsidP="00E25EFA">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1A1F0FB6" w14:textId="77777777" w:rsidR="005752DE" w:rsidRPr="00C37D2B" w:rsidRDefault="005752DE" w:rsidP="00E25EFA">
            <w:pPr>
              <w:pStyle w:val="TAL"/>
              <w:keepNext w:val="0"/>
              <w:keepLines w:val="0"/>
              <w:widowControl w:val="0"/>
              <w:rPr>
                <w:lang w:eastAsia="ja-JP"/>
              </w:rPr>
            </w:pPr>
            <w:r w:rsidRPr="00C37D2B">
              <w:rPr>
                <w:lang w:eastAsia="ja-JP"/>
              </w:rPr>
              <w:t>Seventh Bit = M6,</w:t>
            </w:r>
          </w:p>
          <w:p w14:paraId="34AA756F" w14:textId="77777777" w:rsidR="005752DE" w:rsidRPr="00C37D2B" w:rsidRDefault="005752DE" w:rsidP="00E25EFA">
            <w:pPr>
              <w:pStyle w:val="TAL"/>
              <w:keepNext w:val="0"/>
              <w:keepLines w:val="0"/>
              <w:widowControl w:val="0"/>
              <w:rPr>
                <w:lang w:eastAsia="ja-JP"/>
              </w:rPr>
            </w:pPr>
            <w:r w:rsidRPr="00C37D2B">
              <w:rPr>
                <w:lang w:eastAsia="ja-JP"/>
              </w:rPr>
              <w:t>Eighth Bit = M7.</w:t>
            </w:r>
          </w:p>
          <w:p w14:paraId="0A6805A2" w14:textId="77777777" w:rsidR="005C5A15" w:rsidRPr="00C37D2B" w:rsidRDefault="005C5A15" w:rsidP="00E25EFA">
            <w:pPr>
              <w:pStyle w:val="TAL"/>
              <w:keepNext w:val="0"/>
              <w:keepLines w:val="0"/>
              <w:widowControl w:val="0"/>
              <w:rPr>
                <w:lang w:eastAsia="ja-JP"/>
              </w:rPr>
            </w:pPr>
          </w:p>
          <w:p w14:paraId="53ACD751" w14:textId="77777777" w:rsidR="005752DE" w:rsidRPr="00C37D2B" w:rsidRDefault="005752DE" w:rsidP="00E25EFA">
            <w:pPr>
              <w:pStyle w:val="TAL"/>
              <w:keepNext w:val="0"/>
              <w:keepLines w:val="0"/>
              <w:widowControl w:val="0"/>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D127F"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B6455" w14:textId="77777777" w:rsidR="005752DE" w:rsidRPr="00C37D2B" w:rsidRDefault="005752DE" w:rsidP="00E25EFA">
            <w:pPr>
              <w:pStyle w:val="TAC"/>
              <w:keepNext w:val="0"/>
              <w:keepLines w:val="0"/>
              <w:widowControl w:val="0"/>
              <w:rPr>
                <w:lang w:eastAsia="ja-JP"/>
              </w:rPr>
            </w:pPr>
          </w:p>
        </w:tc>
      </w:tr>
      <w:tr w:rsidR="008E6632" w:rsidRPr="00C37D2B" w14:paraId="7957D438" w14:textId="77777777" w:rsidTr="00E25EFA">
        <w:tc>
          <w:tcPr>
            <w:tcW w:w="2160" w:type="dxa"/>
            <w:tcBorders>
              <w:top w:val="single" w:sz="4" w:space="0" w:color="auto"/>
              <w:left w:val="single" w:sz="4" w:space="0" w:color="auto"/>
              <w:bottom w:val="single" w:sz="4" w:space="0" w:color="auto"/>
              <w:right w:val="single" w:sz="4" w:space="0" w:color="auto"/>
            </w:tcBorders>
          </w:tcPr>
          <w:p w14:paraId="0F3BB552" w14:textId="77777777" w:rsidR="005752DE" w:rsidRPr="00C37D2B" w:rsidRDefault="005752DE" w:rsidP="00E25EFA">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0A7B2C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833C2A"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A7DAFF" w14:textId="77777777" w:rsidR="005752DE" w:rsidRPr="00C37D2B" w:rsidRDefault="005752DE" w:rsidP="00E25EFA">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6F892F5E"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B14F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0569E" w14:textId="77777777" w:rsidR="005752DE" w:rsidRPr="00C37D2B" w:rsidRDefault="005752DE" w:rsidP="00E25EFA">
            <w:pPr>
              <w:pStyle w:val="TAC"/>
              <w:keepNext w:val="0"/>
              <w:keepLines w:val="0"/>
              <w:widowControl w:val="0"/>
              <w:rPr>
                <w:lang w:eastAsia="ja-JP"/>
              </w:rPr>
            </w:pPr>
          </w:p>
        </w:tc>
      </w:tr>
      <w:tr w:rsidR="008E6632" w:rsidRPr="00C37D2B" w14:paraId="409B4FAA" w14:textId="77777777" w:rsidTr="00E25EFA">
        <w:tc>
          <w:tcPr>
            <w:tcW w:w="2160" w:type="dxa"/>
            <w:tcBorders>
              <w:top w:val="single" w:sz="4" w:space="0" w:color="auto"/>
              <w:left w:val="single" w:sz="4" w:space="0" w:color="auto"/>
              <w:bottom w:val="single" w:sz="4" w:space="0" w:color="auto"/>
              <w:right w:val="single" w:sz="4" w:space="0" w:color="auto"/>
            </w:tcBorders>
          </w:tcPr>
          <w:p w14:paraId="39756CF8" w14:textId="77777777" w:rsidR="005752DE" w:rsidRPr="00C37D2B" w:rsidRDefault="005752DE" w:rsidP="00E25EFA">
            <w:pPr>
              <w:pStyle w:val="TAL"/>
              <w:keepNext w:val="0"/>
              <w:keepLines w:val="0"/>
              <w:widowControl w:val="0"/>
              <w:rPr>
                <w:lang w:eastAsia="ja-JP"/>
              </w:rPr>
            </w:pPr>
            <w:r w:rsidRPr="00C37D2B">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68E22D0C" w14:textId="77777777" w:rsidR="005752DE" w:rsidRPr="00C37D2B" w:rsidRDefault="005752DE" w:rsidP="00E25EFA">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7E72616"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CF615"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69402C" w14:textId="77777777" w:rsidR="005752DE" w:rsidRPr="00C37D2B" w:rsidRDefault="005752DE" w:rsidP="00E25EFA">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1FCFA8D6"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CCCD7" w14:textId="77777777" w:rsidR="005752DE" w:rsidRPr="00C37D2B" w:rsidRDefault="005752DE" w:rsidP="00E25EFA">
            <w:pPr>
              <w:pStyle w:val="TAC"/>
              <w:keepNext w:val="0"/>
              <w:keepLines w:val="0"/>
              <w:widowControl w:val="0"/>
              <w:rPr>
                <w:lang w:eastAsia="ja-JP"/>
              </w:rPr>
            </w:pPr>
          </w:p>
        </w:tc>
      </w:tr>
      <w:tr w:rsidR="005752DE" w:rsidRPr="00C37D2B" w14:paraId="6A854EEF" w14:textId="77777777" w:rsidTr="00E25EFA">
        <w:tc>
          <w:tcPr>
            <w:tcW w:w="2160" w:type="dxa"/>
            <w:tcBorders>
              <w:top w:val="single" w:sz="4" w:space="0" w:color="auto"/>
              <w:left w:val="single" w:sz="4" w:space="0" w:color="auto"/>
              <w:bottom w:val="single" w:sz="4" w:space="0" w:color="auto"/>
              <w:right w:val="single" w:sz="4" w:space="0" w:color="auto"/>
            </w:tcBorders>
          </w:tcPr>
          <w:p w14:paraId="214BF477" w14:textId="77777777" w:rsidR="005752DE" w:rsidRPr="00C37D2B" w:rsidRDefault="005752DE" w:rsidP="00E25EFA">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79EE4C8C"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5FB9676"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C81398"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4892F"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82F972E"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7A803" w14:textId="77777777" w:rsidR="005752DE" w:rsidRPr="00C37D2B" w:rsidRDefault="005752DE" w:rsidP="00E25EFA">
            <w:pPr>
              <w:pStyle w:val="TAC"/>
              <w:keepNext w:val="0"/>
              <w:keepLines w:val="0"/>
              <w:widowControl w:val="0"/>
              <w:rPr>
                <w:bCs/>
                <w:lang w:eastAsia="zh-CN"/>
              </w:rPr>
            </w:pPr>
          </w:p>
        </w:tc>
      </w:tr>
      <w:tr w:rsidR="005752DE" w:rsidRPr="00C37D2B" w14:paraId="27470E26" w14:textId="77777777" w:rsidTr="00E25EFA">
        <w:tc>
          <w:tcPr>
            <w:tcW w:w="2160" w:type="dxa"/>
            <w:tcBorders>
              <w:top w:val="single" w:sz="4" w:space="0" w:color="auto"/>
              <w:left w:val="single" w:sz="4" w:space="0" w:color="auto"/>
              <w:bottom w:val="single" w:sz="4" w:space="0" w:color="auto"/>
              <w:right w:val="single" w:sz="4" w:space="0" w:color="auto"/>
            </w:tcBorders>
          </w:tcPr>
          <w:p w14:paraId="17320A7B" w14:textId="77777777" w:rsidR="005752DE" w:rsidRPr="00C37D2B" w:rsidRDefault="005752DE" w:rsidP="00E25EFA">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5C8DA7C"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72C407"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7197C"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F974D3"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03A722"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F8D28" w14:textId="77777777" w:rsidR="005752DE" w:rsidRPr="00C37D2B" w:rsidRDefault="005752DE" w:rsidP="00E25EFA">
            <w:pPr>
              <w:pStyle w:val="TAC"/>
              <w:keepNext w:val="0"/>
              <w:keepLines w:val="0"/>
              <w:widowControl w:val="0"/>
              <w:rPr>
                <w:bCs/>
                <w:lang w:eastAsia="zh-CN"/>
              </w:rPr>
            </w:pPr>
          </w:p>
        </w:tc>
      </w:tr>
      <w:tr w:rsidR="008E6632" w:rsidRPr="00C37D2B" w14:paraId="7FCB70D3" w14:textId="77777777" w:rsidTr="00E25EFA">
        <w:tc>
          <w:tcPr>
            <w:tcW w:w="2160" w:type="dxa"/>
            <w:tcBorders>
              <w:top w:val="single" w:sz="4" w:space="0" w:color="auto"/>
              <w:left w:val="single" w:sz="4" w:space="0" w:color="auto"/>
              <w:bottom w:val="single" w:sz="4" w:space="0" w:color="auto"/>
              <w:right w:val="single" w:sz="4" w:space="0" w:color="auto"/>
            </w:tcBorders>
          </w:tcPr>
          <w:p w14:paraId="6BF6A0BE" w14:textId="77777777" w:rsidR="005752DE" w:rsidRPr="00C37D2B" w:rsidRDefault="005752DE" w:rsidP="00E25EFA">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6F818A2A"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9E51E3"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84934" w14:textId="77777777" w:rsidR="005752DE" w:rsidRPr="00C37D2B" w:rsidRDefault="005752DE" w:rsidP="00E25EFA">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0BDD44A2" w14:textId="77777777" w:rsidR="005752DE" w:rsidRPr="00C37D2B" w:rsidRDefault="005752DE" w:rsidP="00E25EFA">
            <w:pPr>
              <w:pStyle w:val="TAL"/>
              <w:keepNext w:val="0"/>
              <w:keepLines w:val="0"/>
              <w:widowControl w:val="0"/>
              <w:rPr>
                <w:bCs/>
                <w:lang w:eastAsia="zh-CN"/>
              </w:rPr>
            </w:pPr>
            <w:r w:rsidRPr="00C37D2B">
              <w:rPr>
                <w:szCs w:val="18"/>
                <w:lang w:eastAsia="zh-CN"/>
              </w:rPr>
              <w:t>This IE is defined in TS 36.331 [9].</w:t>
            </w:r>
          </w:p>
        </w:tc>
        <w:tc>
          <w:tcPr>
            <w:tcW w:w="1080" w:type="dxa"/>
            <w:tcBorders>
              <w:top w:val="single" w:sz="4" w:space="0" w:color="auto"/>
              <w:left w:val="single" w:sz="4" w:space="0" w:color="auto"/>
              <w:bottom w:val="single" w:sz="4" w:space="0" w:color="auto"/>
              <w:right w:val="single" w:sz="4" w:space="0" w:color="auto"/>
            </w:tcBorders>
          </w:tcPr>
          <w:p w14:paraId="429EAE54" w14:textId="77777777" w:rsidR="005752DE" w:rsidRPr="00C37D2B" w:rsidRDefault="005752DE" w:rsidP="00E25EFA">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929E30" w14:textId="77777777" w:rsidR="005752DE" w:rsidRPr="00C37D2B" w:rsidRDefault="005752DE" w:rsidP="00E25EFA">
            <w:pPr>
              <w:pStyle w:val="TAC"/>
              <w:keepNext w:val="0"/>
              <w:keepLines w:val="0"/>
              <w:widowControl w:val="0"/>
              <w:rPr>
                <w:szCs w:val="18"/>
                <w:lang w:eastAsia="zh-CN"/>
              </w:rPr>
            </w:pPr>
          </w:p>
        </w:tc>
      </w:tr>
      <w:tr w:rsidR="005752DE" w:rsidRPr="00C37D2B" w14:paraId="5D128770" w14:textId="77777777" w:rsidTr="00E25EFA">
        <w:tc>
          <w:tcPr>
            <w:tcW w:w="2160" w:type="dxa"/>
            <w:tcBorders>
              <w:top w:val="single" w:sz="4" w:space="0" w:color="auto"/>
              <w:left w:val="single" w:sz="4" w:space="0" w:color="auto"/>
              <w:bottom w:val="single" w:sz="4" w:space="0" w:color="auto"/>
              <w:right w:val="single" w:sz="4" w:space="0" w:color="auto"/>
            </w:tcBorders>
          </w:tcPr>
          <w:p w14:paraId="3AB4433E" w14:textId="77777777" w:rsidR="005752DE" w:rsidRPr="00C37D2B" w:rsidRDefault="005752DE" w:rsidP="00E25EFA">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30846D47"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6108C5"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A4E74" w14:textId="77777777" w:rsidR="005752DE" w:rsidRPr="00C37D2B" w:rsidRDefault="005752DE"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C0664B" w14:textId="77777777" w:rsidR="005752DE" w:rsidRPr="00C37D2B" w:rsidRDefault="005752DE" w:rsidP="00E25EFA">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E214740" w14:textId="77777777" w:rsidR="005752DE" w:rsidRPr="00C37D2B" w:rsidRDefault="005752DE" w:rsidP="00E25EFA">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B753B1" w14:textId="77777777" w:rsidR="005752DE" w:rsidRPr="00C37D2B" w:rsidRDefault="005752DE" w:rsidP="00E25EFA">
            <w:pPr>
              <w:pStyle w:val="TAC"/>
              <w:keepNext w:val="0"/>
              <w:keepLines w:val="0"/>
              <w:widowControl w:val="0"/>
              <w:rPr>
                <w:bCs/>
                <w:lang w:eastAsia="zh-CN"/>
              </w:rPr>
            </w:pPr>
          </w:p>
        </w:tc>
      </w:tr>
      <w:tr w:rsidR="008E6632" w:rsidRPr="00C37D2B" w14:paraId="5522318D" w14:textId="77777777" w:rsidTr="00E25EFA">
        <w:tc>
          <w:tcPr>
            <w:tcW w:w="2160" w:type="dxa"/>
            <w:tcBorders>
              <w:top w:val="single" w:sz="4" w:space="0" w:color="auto"/>
              <w:left w:val="single" w:sz="4" w:space="0" w:color="auto"/>
              <w:bottom w:val="single" w:sz="4" w:space="0" w:color="auto"/>
              <w:right w:val="single" w:sz="4" w:space="0" w:color="auto"/>
            </w:tcBorders>
          </w:tcPr>
          <w:p w14:paraId="2AE2C13C" w14:textId="77777777" w:rsidR="005752DE" w:rsidRPr="00C37D2B" w:rsidRDefault="005752DE" w:rsidP="00E25EFA">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81BE3B3"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FB401D"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77C92" w14:textId="77777777" w:rsidR="005752DE" w:rsidRPr="00C37D2B" w:rsidRDefault="005752DE" w:rsidP="00E25EFA">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42D28CF5" w14:textId="77777777" w:rsidR="005752DE" w:rsidRPr="00C37D2B" w:rsidRDefault="005752DE" w:rsidP="00E25EFA">
            <w:pPr>
              <w:pStyle w:val="TAL"/>
              <w:keepNext w:val="0"/>
              <w:keepLines w:val="0"/>
              <w:widowControl w:val="0"/>
              <w:rPr>
                <w:bCs/>
                <w:lang w:eastAsia="zh-CN"/>
              </w:rPr>
            </w:pPr>
            <w:r w:rsidRPr="00C37D2B">
              <w:rPr>
                <w:szCs w:val="18"/>
                <w:lang w:eastAsia="zh-CN"/>
              </w:rPr>
              <w:t>This IE is defined in TS 36.331 [9].</w:t>
            </w:r>
          </w:p>
        </w:tc>
        <w:tc>
          <w:tcPr>
            <w:tcW w:w="1080" w:type="dxa"/>
            <w:tcBorders>
              <w:top w:val="single" w:sz="4" w:space="0" w:color="auto"/>
              <w:left w:val="single" w:sz="4" w:space="0" w:color="auto"/>
              <w:bottom w:val="single" w:sz="4" w:space="0" w:color="auto"/>
              <w:right w:val="single" w:sz="4" w:space="0" w:color="auto"/>
            </w:tcBorders>
          </w:tcPr>
          <w:p w14:paraId="22767B62" w14:textId="77777777" w:rsidR="005752DE" w:rsidRPr="00C37D2B" w:rsidRDefault="005752DE" w:rsidP="00E25EFA">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682A0E" w14:textId="77777777" w:rsidR="005752DE" w:rsidRPr="00C37D2B" w:rsidRDefault="005752DE" w:rsidP="00E25EFA">
            <w:pPr>
              <w:pStyle w:val="TAC"/>
              <w:keepNext w:val="0"/>
              <w:keepLines w:val="0"/>
              <w:widowControl w:val="0"/>
              <w:rPr>
                <w:szCs w:val="18"/>
                <w:lang w:eastAsia="zh-CN"/>
              </w:rPr>
            </w:pPr>
          </w:p>
        </w:tc>
      </w:tr>
      <w:tr w:rsidR="008E6632" w:rsidRPr="00C37D2B" w14:paraId="2646A0A6" w14:textId="77777777" w:rsidTr="00E25EFA">
        <w:tc>
          <w:tcPr>
            <w:tcW w:w="2160" w:type="dxa"/>
            <w:tcBorders>
              <w:top w:val="single" w:sz="4" w:space="0" w:color="auto"/>
              <w:left w:val="single" w:sz="4" w:space="0" w:color="auto"/>
              <w:bottom w:val="single" w:sz="4" w:space="0" w:color="auto"/>
              <w:right w:val="single" w:sz="4" w:space="0" w:color="auto"/>
            </w:tcBorders>
          </w:tcPr>
          <w:p w14:paraId="1BD3DF97" w14:textId="77777777" w:rsidR="005752DE" w:rsidRPr="00C37D2B" w:rsidRDefault="005752DE" w:rsidP="00E25EFA">
            <w:pPr>
              <w:pStyle w:val="TAL"/>
              <w:keepNext w:val="0"/>
              <w:keepLines w:val="0"/>
              <w:widowControl w:val="0"/>
              <w:rPr>
                <w:bCs/>
                <w:lang w:eastAsia="ja-JP"/>
              </w:rPr>
            </w:pPr>
            <w:r w:rsidRPr="00C37D2B">
              <w:rPr>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2A3576E1" w14:textId="77777777" w:rsidR="005752DE" w:rsidRPr="00C37D2B" w:rsidRDefault="005752DE" w:rsidP="00E25EFA">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01E531A"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670396" w14:textId="77777777" w:rsidR="005752DE" w:rsidRPr="00C37D2B" w:rsidRDefault="005752DE" w:rsidP="00E25EF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013DA0" w14:textId="77777777" w:rsidR="005752DE" w:rsidRPr="00C37D2B" w:rsidRDefault="005752DE" w:rsidP="00E25EFA">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FA5FC70" w14:textId="77777777" w:rsidR="005752DE" w:rsidRPr="00C37D2B" w:rsidRDefault="005752DE" w:rsidP="00E25EF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D2424F" w14:textId="77777777" w:rsidR="005752DE" w:rsidRPr="00C37D2B" w:rsidRDefault="005752DE" w:rsidP="00E25EFA">
            <w:pPr>
              <w:pStyle w:val="TAC"/>
              <w:keepNext w:val="0"/>
              <w:keepLines w:val="0"/>
              <w:widowControl w:val="0"/>
              <w:rPr>
                <w:lang w:eastAsia="zh-CN"/>
              </w:rPr>
            </w:pPr>
          </w:p>
        </w:tc>
      </w:tr>
      <w:tr w:rsidR="008E6632" w:rsidRPr="00C37D2B" w14:paraId="58DA3AE1" w14:textId="77777777" w:rsidTr="00E25EFA">
        <w:tc>
          <w:tcPr>
            <w:tcW w:w="2160" w:type="dxa"/>
            <w:tcBorders>
              <w:top w:val="single" w:sz="4" w:space="0" w:color="auto"/>
              <w:left w:val="single" w:sz="4" w:space="0" w:color="auto"/>
              <w:bottom w:val="single" w:sz="4" w:space="0" w:color="auto"/>
              <w:right w:val="single" w:sz="4" w:space="0" w:color="auto"/>
            </w:tcBorders>
          </w:tcPr>
          <w:p w14:paraId="7E8DD2DF" w14:textId="77777777" w:rsidR="005752DE" w:rsidRPr="00C37D2B" w:rsidRDefault="005752DE" w:rsidP="00E25EFA">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21DFBBA9"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2F059C"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F6E286" w14:textId="77777777" w:rsidR="005752DE" w:rsidRPr="00EE5530" w:rsidRDefault="005752DE" w:rsidP="00E25EFA">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3F5D1901" w14:textId="77777777" w:rsidR="005752DE" w:rsidRPr="00C37D2B" w:rsidRDefault="005752DE" w:rsidP="00E25EFA">
            <w:pPr>
              <w:pStyle w:val="TAL"/>
              <w:keepNext w:val="0"/>
              <w:keepLines w:val="0"/>
              <w:widowControl w:val="0"/>
              <w:rPr>
                <w:bCs/>
                <w:lang w:eastAsia="zh-CN"/>
              </w:rPr>
            </w:pPr>
            <w:r w:rsidRPr="00C37D2B">
              <w:rPr>
                <w:lang w:eastAsia="zh-CN"/>
              </w:rPr>
              <w:t>This IE is defined in TS 36.331 [9].</w:t>
            </w:r>
          </w:p>
        </w:tc>
        <w:tc>
          <w:tcPr>
            <w:tcW w:w="1080" w:type="dxa"/>
            <w:tcBorders>
              <w:top w:val="single" w:sz="4" w:space="0" w:color="auto"/>
              <w:left w:val="single" w:sz="4" w:space="0" w:color="auto"/>
              <w:bottom w:val="single" w:sz="4" w:space="0" w:color="auto"/>
              <w:right w:val="single" w:sz="4" w:space="0" w:color="auto"/>
            </w:tcBorders>
          </w:tcPr>
          <w:p w14:paraId="71950B89" w14:textId="77777777" w:rsidR="005752DE" w:rsidRPr="00C37D2B" w:rsidRDefault="005752DE" w:rsidP="00E25EF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86E3E" w14:textId="77777777" w:rsidR="005752DE" w:rsidRPr="00C37D2B" w:rsidRDefault="005752DE" w:rsidP="00E25EFA">
            <w:pPr>
              <w:pStyle w:val="TAC"/>
              <w:keepNext w:val="0"/>
              <w:keepLines w:val="0"/>
              <w:widowControl w:val="0"/>
              <w:rPr>
                <w:lang w:eastAsia="zh-CN"/>
              </w:rPr>
            </w:pPr>
          </w:p>
        </w:tc>
      </w:tr>
      <w:tr w:rsidR="008E6632" w:rsidRPr="00C37D2B" w14:paraId="5B561218" w14:textId="77777777" w:rsidTr="00E25EFA">
        <w:tc>
          <w:tcPr>
            <w:tcW w:w="2160" w:type="dxa"/>
            <w:tcBorders>
              <w:top w:val="single" w:sz="4" w:space="0" w:color="auto"/>
              <w:left w:val="single" w:sz="4" w:space="0" w:color="auto"/>
              <w:bottom w:val="single" w:sz="4" w:space="0" w:color="auto"/>
              <w:right w:val="single" w:sz="4" w:space="0" w:color="auto"/>
            </w:tcBorders>
          </w:tcPr>
          <w:p w14:paraId="4711BB68" w14:textId="77777777" w:rsidR="005752DE" w:rsidRPr="00C37D2B" w:rsidRDefault="005752DE" w:rsidP="00E25EFA">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E4F4D51"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55C950"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18ADF8" w14:textId="77777777" w:rsidR="005752DE" w:rsidRPr="00C37D2B" w:rsidRDefault="005752DE" w:rsidP="00E25EFA">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6D6EDDF" w14:textId="77777777" w:rsidR="005752DE" w:rsidRPr="00C37D2B" w:rsidRDefault="005752DE" w:rsidP="00E25EFA">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4E70314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1EF2D1" w14:textId="77777777" w:rsidR="005752DE" w:rsidRPr="00C37D2B" w:rsidRDefault="005752DE" w:rsidP="00E25EFA">
            <w:pPr>
              <w:pStyle w:val="TAC"/>
              <w:keepNext w:val="0"/>
              <w:keepLines w:val="0"/>
              <w:widowControl w:val="0"/>
              <w:rPr>
                <w:lang w:eastAsia="ja-JP"/>
              </w:rPr>
            </w:pPr>
          </w:p>
        </w:tc>
      </w:tr>
      <w:tr w:rsidR="008E6632" w:rsidRPr="00C37D2B" w14:paraId="24E7D8AC" w14:textId="77777777" w:rsidTr="00E25EFA">
        <w:tc>
          <w:tcPr>
            <w:tcW w:w="2160" w:type="dxa"/>
            <w:tcBorders>
              <w:top w:val="single" w:sz="4" w:space="0" w:color="auto"/>
              <w:left w:val="single" w:sz="4" w:space="0" w:color="auto"/>
              <w:bottom w:val="single" w:sz="4" w:space="0" w:color="auto"/>
              <w:right w:val="single" w:sz="4" w:space="0" w:color="auto"/>
            </w:tcBorders>
          </w:tcPr>
          <w:p w14:paraId="1000F837" w14:textId="77777777" w:rsidR="005752DE" w:rsidRPr="00C37D2B" w:rsidRDefault="005752DE" w:rsidP="00E25EFA">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103F1320" w14:textId="77777777" w:rsidR="005752DE" w:rsidRPr="00C37D2B" w:rsidRDefault="005752DE" w:rsidP="00E25EFA">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5ECD6E7E"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14B6A3" w14:textId="77777777" w:rsidR="005752DE" w:rsidRPr="00C37D2B" w:rsidRDefault="005752DE" w:rsidP="00E25EFA">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57AF3D0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5A0D1"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B7594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42F67907" w14:textId="77777777" w:rsidTr="00E25EFA">
        <w:tc>
          <w:tcPr>
            <w:tcW w:w="2160" w:type="dxa"/>
            <w:tcBorders>
              <w:top w:val="single" w:sz="4" w:space="0" w:color="auto"/>
              <w:left w:val="single" w:sz="4" w:space="0" w:color="auto"/>
              <w:bottom w:val="single" w:sz="4" w:space="0" w:color="auto"/>
              <w:right w:val="single" w:sz="4" w:space="0" w:color="auto"/>
            </w:tcBorders>
          </w:tcPr>
          <w:p w14:paraId="6D7011F4" w14:textId="77777777" w:rsidR="005752DE" w:rsidRPr="00C37D2B" w:rsidRDefault="005752DE" w:rsidP="00E25EFA">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7F6DA4D0" w14:textId="77777777" w:rsidR="005752DE" w:rsidRPr="00C37D2B" w:rsidRDefault="005752DE" w:rsidP="00E25EFA">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2C58C469"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73CBEE" w14:textId="77777777" w:rsidR="005752DE" w:rsidRPr="00C37D2B" w:rsidRDefault="005752DE" w:rsidP="00E25EFA">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496356DB"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7F0E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132CB"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E1F6592" w14:textId="77777777" w:rsidTr="00E25EFA">
        <w:tc>
          <w:tcPr>
            <w:tcW w:w="2160" w:type="dxa"/>
            <w:tcBorders>
              <w:top w:val="single" w:sz="4" w:space="0" w:color="auto"/>
              <w:left w:val="single" w:sz="4" w:space="0" w:color="auto"/>
              <w:bottom w:val="single" w:sz="4" w:space="0" w:color="auto"/>
              <w:right w:val="single" w:sz="4" w:space="0" w:color="auto"/>
            </w:tcBorders>
          </w:tcPr>
          <w:p w14:paraId="048DE5E0" w14:textId="77777777" w:rsidR="005752DE" w:rsidRPr="00C37D2B" w:rsidRDefault="005752DE" w:rsidP="00E25EFA">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2B87E2B" w14:textId="77777777" w:rsidR="005752DE" w:rsidRPr="00C37D2B" w:rsidRDefault="005752DE" w:rsidP="00E25EFA">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0ACD0F84"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D8F0E6" w14:textId="77777777" w:rsidR="005752DE" w:rsidRPr="00C37D2B" w:rsidRDefault="005752DE" w:rsidP="00E25EFA">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589E9F5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49DB5" w14:textId="77777777" w:rsidR="005752DE" w:rsidRPr="00C37D2B" w:rsidRDefault="005752DE"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30A50" w14:textId="77777777" w:rsidR="005752DE" w:rsidRPr="00C37D2B" w:rsidRDefault="005752DE" w:rsidP="00E25EFA">
            <w:pPr>
              <w:pStyle w:val="TAC"/>
              <w:keepNext w:val="0"/>
              <w:keepLines w:val="0"/>
              <w:widowControl w:val="0"/>
              <w:rPr>
                <w:lang w:eastAsia="ja-JP"/>
              </w:rPr>
            </w:pPr>
            <w:r w:rsidRPr="00C37D2B">
              <w:rPr>
                <w:lang w:eastAsia="ja-JP"/>
              </w:rPr>
              <w:t>ignore</w:t>
            </w:r>
          </w:p>
        </w:tc>
      </w:tr>
      <w:tr w:rsidR="008E6632" w:rsidRPr="00C37D2B" w14:paraId="564EA5D1" w14:textId="77777777" w:rsidTr="00E25EFA">
        <w:tc>
          <w:tcPr>
            <w:tcW w:w="2160" w:type="dxa"/>
            <w:tcBorders>
              <w:top w:val="single" w:sz="4" w:space="0" w:color="auto"/>
              <w:left w:val="single" w:sz="4" w:space="0" w:color="auto"/>
              <w:bottom w:val="single" w:sz="4" w:space="0" w:color="auto"/>
              <w:right w:val="single" w:sz="4" w:space="0" w:color="auto"/>
            </w:tcBorders>
          </w:tcPr>
          <w:p w14:paraId="758868F4" w14:textId="77777777" w:rsidR="005752DE" w:rsidRPr="00C37D2B" w:rsidRDefault="005752DE" w:rsidP="00E25EFA">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D2F4D75" w14:textId="77777777" w:rsidR="005752DE" w:rsidRPr="00C37D2B" w:rsidRDefault="005752DE" w:rsidP="00E25EFA">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B3BDF"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F4C6F6" w14:textId="77777777" w:rsidR="005752DE" w:rsidRPr="00C37D2B" w:rsidRDefault="005752DE" w:rsidP="00E25EFA">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88182E3" w14:textId="77777777" w:rsidR="005752DE" w:rsidRPr="00C37D2B" w:rsidRDefault="005752DE" w:rsidP="00E25EFA">
            <w:pPr>
              <w:pStyle w:val="TAL"/>
              <w:keepNext w:val="0"/>
              <w:keepLines w:val="0"/>
              <w:widowControl w:val="0"/>
              <w:rPr>
                <w:lang w:eastAsia="zh-CN"/>
              </w:rPr>
            </w:pPr>
            <w:r w:rsidRPr="00C37D2B">
              <w:rPr>
                <w:lang w:eastAsia="zh-CN"/>
              </w:rPr>
              <w:t>Each position in the bitmap represents requested location information as defined in TS 37.320 [31].</w:t>
            </w:r>
          </w:p>
          <w:p w14:paraId="4B872F28" w14:textId="77777777" w:rsidR="005752DE" w:rsidRPr="00C37D2B" w:rsidRDefault="005752DE" w:rsidP="00E25EFA">
            <w:pPr>
              <w:pStyle w:val="TAL"/>
              <w:keepNext w:val="0"/>
              <w:keepLines w:val="0"/>
              <w:widowControl w:val="0"/>
              <w:rPr>
                <w:lang w:eastAsia="zh-CN"/>
              </w:rPr>
            </w:pPr>
            <w:r w:rsidRPr="00C37D2B">
              <w:rPr>
                <w:lang w:eastAsia="zh-CN"/>
              </w:rPr>
              <w:t>First Bit = GNSS</w:t>
            </w:r>
          </w:p>
          <w:p w14:paraId="1C28F291" w14:textId="77777777" w:rsidR="005752DE" w:rsidRPr="00C37D2B" w:rsidRDefault="005752DE" w:rsidP="00E25EFA">
            <w:pPr>
              <w:pStyle w:val="TAL"/>
              <w:keepNext w:val="0"/>
              <w:keepLines w:val="0"/>
              <w:widowControl w:val="0"/>
              <w:rPr>
                <w:lang w:eastAsia="zh-CN"/>
              </w:rPr>
            </w:pPr>
            <w:r w:rsidRPr="00C37D2B">
              <w:rPr>
                <w:lang w:eastAsia="zh-CN"/>
              </w:rPr>
              <w:t>Second Bit = E-CID information.</w:t>
            </w:r>
          </w:p>
          <w:p w14:paraId="69EE60C4" w14:textId="77777777" w:rsidR="005752DE" w:rsidRPr="00C37D2B" w:rsidRDefault="005752DE" w:rsidP="00E25EFA">
            <w:pPr>
              <w:pStyle w:val="TAL"/>
              <w:keepNext w:val="0"/>
              <w:keepLines w:val="0"/>
              <w:widowControl w:val="0"/>
              <w:rPr>
                <w:lang w:eastAsia="zh-CN"/>
              </w:rPr>
            </w:pPr>
            <w:r w:rsidRPr="00C37D2B">
              <w:rPr>
                <w:lang w:eastAsia="zh-CN"/>
              </w:rPr>
              <w:t>Other bits are reserved for future use and are ignored if received.</w:t>
            </w:r>
          </w:p>
          <w:p w14:paraId="790332F7" w14:textId="77777777" w:rsidR="005752DE" w:rsidRPr="00C37D2B" w:rsidRDefault="005752DE" w:rsidP="00E25EFA">
            <w:pPr>
              <w:pStyle w:val="TAL"/>
              <w:keepNext w:val="0"/>
              <w:keepLines w:val="0"/>
              <w:widowControl w:val="0"/>
              <w:rPr>
                <w:lang w:eastAsia="zh-CN"/>
              </w:rPr>
            </w:pPr>
            <w:r w:rsidRPr="00C37D2B">
              <w:rPr>
                <w:lang w:eastAsia="zh-CN"/>
              </w:rPr>
              <w:t xml:space="preserve">Value </w:t>
            </w:r>
            <w:r w:rsidR="00BC7FA0" w:rsidRPr="00C37D2B">
              <w:rPr>
                <w:lang w:eastAsia="zh-CN"/>
              </w:rPr>
              <w:t>"</w:t>
            </w:r>
            <w:r w:rsidRPr="00C37D2B">
              <w:rPr>
                <w:lang w:eastAsia="zh-CN"/>
              </w:rPr>
              <w:t>1</w:t>
            </w:r>
            <w:r w:rsidR="00BC7FA0" w:rsidRPr="00C37D2B">
              <w:rPr>
                <w:lang w:eastAsia="zh-CN"/>
              </w:rPr>
              <w:t>"</w:t>
            </w:r>
            <w:r w:rsidRPr="00C37D2B">
              <w:rPr>
                <w:lang w:eastAsia="zh-CN"/>
              </w:rPr>
              <w:t xml:space="preserve"> indicates </w:t>
            </w:r>
            <w:r w:rsidR="00BC7FA0" w:rsidRPr="00C37D2B">
              <w:rPr>
                <w:lang w:eastAsia="zh-CN"/>
              </w:rPr>
              <w:t>"</w:t>
            </w:r>
            <w:r w:rsidRPr="00C37D2B">
              <w:rPr>
                <w:lang w:eastAsia="zh-CN"/>
              </w:rPr>
              <w:t>activate</w:t>
            </w:r>
            <w:r w:rsidR="00BC7FA0" w:rsidRPr="00C37D2B">
              <w:rPr>
                <w:lang w:eastAsia="zh-CN"/>
              </w:rPr>
              <w:t>"</w:t>
            </w:r>
            <w:r w:rsidRPr="00C37D2B">
              <w:rPr>
                <w:lang w:eastAsia="zh-CN"/>
              </w:rPr>
              <w:t xml:space="preserve"> and value </w:t>
            </w:r>
            <w:r w:rsidR="00BC7FA0" w:rsidRPr="00C37D2B">
              <w:rPr>
                <w:lang w:eastAsia="zh-CN"/>
              </w:rPr>
              <w:t>"</w:t>
            </w:r>
            <w:r w:rsidRPr="00C37D2B">
              <w:rPr>
                <w:lang w:eastAsia="zh-CN"/>
              </w:rPr>
              <w:t>0</w:t>
            </w:r>
            <w:r w:rsidR="00BC7FA0" w:rsidRPr="00C37D2B">
              <w:rPr>
                <w:lang w:eastAsia="zh-CN"/>
              </w:rPr>
              <w:t>"</w:t>
            </w:r>
            <w:r w:rsidRPr="00C37D2B">
              <w:rPr>
                <w:lang w:eastAsia="zh-CN"/>
              </w:rPr>
              <w:t xml:space="preserve"> indicates </w:t>
            </w:r>
            <w:r w:rsidR="00BC7FA0" w:rsidRPr="00C37D2B">
              <w:rPr>
                <w:lang w:eastAsia="zh-CN"/>
              </w:rPr>
              <w:t>"</w:t>
            </w:r>
            <w:r w:rsidRPr="00C37D2B">
              <w:rPr>
                <w:lang w:eastAsia="zh-CN"/>
              </w:rPr>
              <w:t>do not activate</w:t>
            </w:r>
            <w:r w:rsidR="00BC7FA0" w:rsidRPr="00C37D2B">
              <w:rPr>
                <w:lang w:eastAsia="zh-CN"/>
              </w:rPr>
              <w:t>"</w:t>
            </w:r>
            <w:r w:rsidRPr="00C37D2B">
              <w:rPr>
                <w:lang w:eastAsia="zh-CN"/>
              </w:rPr>
              <w:t>.</w:t>
            </w:r>
          </w:p>
          <w:p w14:paraId="0AC71FED" w14:textId="77777777" w:rsidR="005752DE" w:rsidRPr="00C37D2B" w:rsidRDefault="005752DE" w:rsidP="00E25EFA">
            <w:pPr>
              <w:pStyle w:val="TAL"/>
              <w:keepNext w:val="0"/>
              <w:keepLines w:val="0"/>
              <w:widowControl w:val="0"/>
              <w:rPr>
                <w:lang w:eastAsia="zh-CN"/>
              </w:rPr>
            </w:pPr>
          </w:p>
          <w:p w14:paraId="142073AF" w14:textId="77777777" w:rsidR="005752DE" w:rsidRPr="00C37D2B" w:rsidRDefault="005752DE" w:rsidP="00E25EFA">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w:t>
            </w:r>
            <w:r w:rsidR="00BC7FA0" w:rsidRPr="00C37D2B">
              <w:rPr>
                <w:lang w:eastAsia="zh-CN"/>
              </w:rPr>
              <w:t>"</w:t>
            </w:r>
            <w:r w:rsidRPr="00C37D2B">
              <w:rPr>
                <w:lang w:eastAsia="zh-CN"/>
              </w:rPr>
              <w:t>1</w:t>
            </w:r>
            <w:r w:rsidR="00BC7FA0" w:rsidRPr="00C37D2B">
              <w:rPr>
                <w:lang w:eastAsia="zh-CN"/>
              </w:rPr>
              <w:t>"</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02B6F9" w14:textId="77777777" w:rsidR="005752DE" w:rsidRPr="00C37D2B" w:rsidRDefault="005752DE" w:rsidP="00E25EFA">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32435A" w14:textId="77777777" w:rsidR="005752DE" w:rsidRPr="00C37D2B" w:rsidRDefault="005752DE" w:rsidP="00E25EFA">
            <w:pPr>
              <w:pStyle w:val="TAC"/>
              <w:keepNext w:val="0"/>
              <w:keepLines w:val="0"/>
              <w:widowControl w:val="0"/>
              <w:rPr>
                <w:lang w:eastAsia="ja-JP"/>
              </w:rPr>
            </w:pPr>
            <w:r w:rsidRPr="00C37D2B">
              <w:rPr>
                <w:lang w:eastAsia="zh-CN"/>
              </w:rPr>
              <w:t>ignore</w:t>
            </w:r>
          </w:p>
        </w:tc>
      </w:tr>
      <w:tr w:rsidR="008E6632" w:rsidRPr="00C37D2B" w14:paraId="012C6683" w14:textId="77777777" w:rsidTr="00E25EFA">
        <w:tc>
          <w:tcPr>
            <w:tcW w:w="2160" w:type="dxa"/>
            <w:tcBorders>
              <w:top w:val="single" w:sz="4" w:space="0" w:color="auto"/>
              <w:left w:val="single" w:sz="4" w:space="0" w:color="auto"/>
              <w:bottom w:val="single" w:sz="4" w:space="0" w:color="auto"/>
              <w:right w:val="single" w:sz="4" w:space="0" w:color="auto"/>
            </w:tcBorders>
          </w:tcPr>
          <w:p w14:paraId="223C1FC4" w14:textId="77777777" w:rsidR="005752DE" w:rsidRPr="00C37D2B" w:rsidRDefault="005752DE" w:rsidP="00E25EFA">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779B57B3"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806265"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B739D" w14:textId="77777777" w:rsidR="005752DE" w:rsidRPr="00C37D2B" w:rsidRDefault="005752DE" w:rsidP="00E25EFA">
            <w:pPr>
              <w:pStyle w:val="TAL"/>
              <w:keepNext w:val="0"/>
              <w:keepLines w:val="0"/>
              <w:widowControl w:val="0"/>
              <w:rPr>
                <w:lang w:eastAsia="ja-JP"/>
              </w:rPr>
            </w:pPr>
            <w:r w:rsidRPr="00C37D2B">
              <w:rPr>
                <w:lang w:eastAsia="ja-JP"/>
              </w:rPr>
              <w:t>MDT PLMN List</w:t>
            </w:r>
          </w:p>
          <w:p w14:paraId="269F2D59" w14:textId="77777777" w:rsidR="005752DE" w:rsidRPr="00C37D2B" w:rsidRDefault="005752DE" w:rsidP="00E25EFA">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439B649B"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6F6DC5"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D2E1C7"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21771E13" w14:textId="77777777" w:rsidTr="00E25EFA">
        <w:tc>
          <w:tcPr>
            <w:tcW w:w="2160" w:type="dxa"/>
            <w:tcBorders>
              <w:top w:val="single" w:sz="4" w:space="0" w:color="auto"/>
              <w:left w:val="single" w:sz="4" w:space="0" w:color="auto"/>
              <w:bottom w:val="single" w:sz="4" w:space="0" w:color="auto"/>
              <w:right w:val="single" w:sz="4" w:space="0" w:color="auto"/>
            </w:tcBorders>
          </w:tcPr>
          <w:p w14:paraId="1F65738D" w14:textId="77777777" w:rsidR="005752DE" w:rsidRPr="00C37D2B" w:rsidRDefault="005752DE" w:rsidP="00E25EFA">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120EB866" w14:textId="77777777" w:rsidR="005752DE" w:rsidRPr="00C37D2B" w:rsidRDefault="005752DE" w:rsidP="00E25EFA">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9C4EDAB"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DE9BB0" w14:textId="77777777" w:rsidR="005752DE" w:rsidRPr="00C37D2B" w:rsidRDefault="005752DE" w:rsidP="00E25EFA">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610799EF"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A94E59"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2F9515"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752DE" w:rsidRPr="00C37D2B" w14:paraId="0BDCF946" w14:textId="77777777" w:rsidTr="00E25EFA">
        <w:tc>
          <w:tcPr>
            <w:tcW w:w="2160" w:type="dxa"/>
            <w:tcBorders>
              <w:top w:val="single" w:sz="4" w:space="0" w:color="auto"/>
              <w:left w:val="single" w:sz="4" w:space="0" w:color="auto"/>
              <w:bottom w:val="single" w:sz="4" w:space="0" w:color="auto"/>
              <w:right w:val="single" w:sz="4" w:space="0" w:color="auto"/>
            </w:tcBorders>
          </w:tcPr>
          <w:p w14:paraId="71C97167" w14:textId="77777777" w:rsidR="005752DE" w:rsidRPr="00C37D2B" w:rsidRDefault="005752DE" w:rsidP="00E25EFA">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58106697" w14:textId="77777777" w:rsidR="005752DE" w:rsidRPr="00C37D2B" w:rsidRDefault="005752DE" w:rsidP="00E25EFA">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083C9789" w14:textId="77777777" w:rsidR="005752DE" w:rsidRPr="00C37D2B" w:rsidRDefault="005752DE"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8E0CBB" w14:textId="77777777" w:rsidR="005752DE" w:rsidRPr="00C37D2B" w:rsidRDefault="005752DE" w:rsidP="00E25EFA">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3F8B30FC" w14:textId="77777777" w:rsidR="005752DE" w:rsidRPr="00C37D2B" w:rsidRDefault="005752DE"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2FF39" w14:textId="77777777" w:rsidR="005752DE" w:rsidRPr="00C37D2B" w:rsidRDefault="005752DE" w:rsidP="00E25EF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661914" w14:textId="77777777" w:rsidR="005752DE" w:rsidRPr="00C37D2B" w:rsidRDefault="005752DE" w:rsidP="00E25EFA">
            <w:pPr>
              <w:pStyle w:val="TAC"/>
              <w:keepNext w:val="0"/>
              <w:keepLines w:val="0"/>
              <w:widowControl w:val="0"/>
              <w:rPr>
                <w:lang w:eastAsia="zh-CN"/>
              </w:rPr>
            </w:pPr>
            <w:r w:rsidRPr="00C37D2B">
              <w:rPr>
                <w:lang w:eastAsia="zh-CN"/>
              </w:rPr>
              <w:t>ignore</w:t>
            </w:r>
          </w:p>
        </w:tc>
      </w:tr>
      <w:tr w:rsidR="005C5A15" w:rsidRPr="00C37D2B" w14:paraId="075DCB07" w14:textId="77777777" w:rsidTr="00E25EFA">
        <w:tc>
          <w:tcPr>
            <w:tcW w:w="2160" w:type="dxa"/>
            <w:tcBorders>
              <w:top w:val="single" w:sz="4" w:space="0" w:color="auto"/>
              <w:left w:val="single" w:sz="4" w:space="0" w:color="auto"/>
              <w:bottom w:val="single" w:sz="4" w:space="0" w:color="auto"/>
              <w:right w:val="single" w:sz="4" w:space="0" w:color="auto"/>
            </w:tcBorders>
          </w:tcPr>
          <w:p w14:paraId="3753A036" w14:textId="77777777" w:rsidR="005C5A15" w:rsidRPr="00C37D2B" w:rsidRDefault="005C5A15" w:rsidP="00E25EFA">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1E3610C9"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2EA858" w14:textId="77777777" w:rsidR="005C5A15" w:rsidRPr="00C37D2B" w:rsidRDefault="005C5A15"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FCE9B8"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6C9F290F" w14:textId="77777777" w:rsidR="005C5A15" w:rsidRPr="00C37D2B" w:rsidRDefault="005C5A1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70FE6" w14:textId="77777777" w:rsidR="005C5A15" w:rsidRPr="00C37D2B" w:rsidRDefault="005C5A15" w:rsidP="00E25EFA">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29B051" w14:textId="77777777" w:rsidR="005C5A15" w:rsidRPr="00C37D2B" w:rsidRDefault="005C5A15" w:rsidP="00E25EFA">
            <w:pPr>
              <w:pStyle w:val="TAC"/>
              <w:keepNext w:val="0"/>
              <w:keepLines w:val="0"/>
              <w:widowControl w:val="0"/>
              <w:rPr>
                <w:rFonts w:cs="Arial"/>
                <w:lang w:eastAsia="ja-JP"/>
              </w:rPr>
            </w:pPr>
            <w:r w:rsidRPr="00C37D2B">
              <w:rPr>
                <w:rFonts w:cs="Arial"/>
                <w:lang w:eastAsia="ja-JP"/>
              </w:rPr>
              <w:t>ignore</w:t>
            </w:r>
          </w:p>
        </w:tc>
      </w:tr>
      <w:tr w:rsidR="005C5A15" w:rsidRPr="00C37D2B" w14:paraId="11BFD9D3" w14:textId="77777777" w:rsidTr="00E25EFA">
        <w:tc>
          <w:tcPr>
            <w:tcW w:w="2160" w:type="dxa"/>
            <w:tcBorders>
              <w:top w:val="single" w:sz="4" w:space="0" w:color="auto"/>
              <w:left w:val="single" w:sz="4" w:space="0" w:color="auto"/>
              <w:bottom w:val="single" w:sz="4" w:space="0" w:color="auto"/>
              <w:right w:val="single" w:sz="4" w:space="0" w:color="auto"/>
            </w:tcBorders>
          </w:tcPr>
          <w:p w14:paraId="3442767A"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74C8033A"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0D144" w14:textId="77777777" w:rsidR="005C5A15" w:rsidRPr="00C37D2B" w:rsidRDefault="005C5A15" w:rsidP="00E25EFA">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8E7A8"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733BFC95" w14:textId="77777777" w:rsidR="005C5A15" w:rsidRPr="00C37D2B" w:rsidRDefault="005C5A15" w:rsidP="00E25EF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55D730" w14:textId="77777777" w:rsidR="005C5A15" w:rsidRPr="00C37D2B" w:rsidRDefault="005C5A15" w:rsidP="00E25EFA">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2D3E66" w14:textId="77777777" w:rsidR="005C5A15" w:rsidRPr="00C37D2B" w:rsidRDefault="005C5A15" w:rsidP="00E25EFA">
            <w:pPr>
              <w:pStyle w:val="TAC"/>
              <w:keepNext w:val="0"/>
              <w:keepLines w:val="0"/>
              <w:widowControl w:val="0"/>
              <w:rPr>
                <w:rFonts w:cs="Arial"/>
                <w:lang w:eastAsia="ja-JP"/>
              </w:rPr>
            </w:pPr>
            <w:r w:rsidRPr="00C37D2B">
              <w:rPr>
                <w:rFonts w:cs="Arial"/>
                <w:lang w:eastAsia="ja-JP"/>
              </w:rPr>
              <w:t>ignore</w:t>
            </w:r>
          </w:p>
        </w:tc>
      </w:tr>
    </w:tbl>
    <w:p w14:paraId="0814366B" w14:textId="77777777" w:rsidR="005752DE" w:rsidRPr="00C37D2B" w:rsidRDefault="005752DE" w:rsidP="00E25EFA">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26B09C" w14:textId="77777777" w:rsidTr="005D2033">
        <w:tc>
          <w:tcPr>
            <w:tcW w:w="3686" w:type="dxa"/>
          </w:tcPr>
          <w:p w14:paraId="0A785448"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4546047B"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0A43C9FB" w14:textId="77777777" w:rsidTr="005D2033">
        <w:tc>
          <w:tcPr>
            <w:tcW w:w="3686" w:type="dxa"/>
          </w:tcPr>
          <w:p w14:paraId="295226EB" w14:textId="77777777" w:rsidR="005752DE" w:rsidRPr="00C37D2B" w:rsidRDefault="005752DE" w:rsidP="00E25EFA">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4FABBB78" w14:textId="77777777" w:rsidR="005752DE" w:rsidRPr="00C37D2B" w:rsidRDefault="005752DE" w:rsidP="00E25EFA">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0A82F8C7" w14:textId="77777777" w:rsidTr="005D2033">
        <w:tc>
          <w:tcPr>
            <w:tcW w:w="3686" w:type="dxa"/>
          </w:tcPr>
          <w:p w14:paraId="65A85E6D" w14:textId="77777777" w:rsidR="005752DE" w:rsidRPr="00C37D2B" w:rsidRDefault="005752DE" w:rsidP="00E25EFA">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073B56F0" w14:textId="77777777" w:rsidR="005752DE" w:rsidRPr="00C37D2B" w:rsidRDefault="005752DE" w:rsidP="00E25EFA">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5D8E97A0" w14:textId="77777777" w:rsidR="005752DE" w:rsidRPr="00C37D2B" w:rsidRDefault="005752DE" w:rsidP="00E25EFA">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760"/>
      </w:tblGrid>
      <w:tr w:rsidR="008E6632" w:rsidRPr="00C37D2B" w14:paraId="4C2587D2" w14:textId="77777777" w:rsidTr="005D2033">
        <w:tc>
          <w:tcPr>
            <w:tcW w:w="3420" w:type="dxa"/>
            <w:tcBorders>
              <w:top w:val="single" w:sz="4" w:space="0" w:color="auto"/>
              <w:left w:val="single" w:sz="4" w:space="0" w:color="auto"/>
              <w:bottom w:val="single" w:sz="4" w:space="0" w:color="auto"/>
              <w:right w:val="single" w:sz="4" w:space="0" w:color="auto"/>
            </w:tcBorders>
          </w:tcPr>
          <w:p w14:paraId="425BAAD8" w14:textId="77777777" w:rsidR="005752DE" w:rsidRPr="00C37D2B" w:rsidRDefault="005752DE" w:rsidP="00E25EFA">
            <w:pPr>
              <w:pStyle w:val="TAH"/>
              <w:keepNext w:val="0"/>
              <w:keepLines w:val="0"/>
              <w:widowControl w:val="0"/>
              <w:rPr>
                <w:lang w:eastAsia="ja-JP"/>
              </w:rPr>
            </w:pPr>
            <w:r w:rsidRPr="00C37D2B">
              <w:rPr>
                <w:lang w:eastAsia="ja-JP"/>
              </w:rPr>
              <w:t>Condition</w:t>
            </w:r>
          </w:p>
        </w:tc>
        <w:tc>
          <w:tcPr>
            <w:tcW w:w="5760" w:type="dxa"/>
            <w:tcBorders>
              <w:top w:val="single" w:sz="4" w:space="0" w:color="auto"/>
              <w:left w:val="single" w:sz="4" w:space="0" w:color="auto"/>
              <w:bottom w:val="single" w:sz="4" w:space="0" w:color="auto"/>
              <w:right w:val="single" w:sz="4" w:space="0" w:color="auto"/>
            </w:tcBorders>
          </w:tcPr>
          <w:p w14:paraId="51B5F284"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35A3F3D2" w14:textId="77777777" w:rsidTr="005D2033">
        <w:tc>
          <w:tcPr>
            <w:tcW w:w="3420" w:type="dxa"/>
            <w:tcBorders>
              <w:top w:val="single" w:sz="4" w:space="0" w:color="auto"/>
              <w:left w:val="single" w:sz="4" w:space="0" w:color="auto"/>
              <w:bottom w:val="single" w:sz="4" w:space="0" w:color="auto"/>
              <w:right w:val="single" w:sz="4" w:space="0" w:color="auto"/>
            </w:tcBorders>
          </w:tcPr>
          <w:p w14:paraId="56D86345" w14:textId="77777777" w:rsidR="005752DE" w:rsidRPr="00C37D2B" w:rsidRDefault="005752DE" w:rsidP="00E25EFA">
            <w:pPr>
              <w:pStyle w:val="TAL"/>
              <w:keepNext w:val="0"/>
              <w:keepLines w:val="0"/>
              <w:widowControl w:val="0"/>
              <w:rPr>
                <w:lang w:eastAsia="ja-JP"/>
              </w:rPr>
            </w:pPr>
            <w:r w:rsidRPr="00C37D2B">
              <w:rPr>
                <w:lang w:eastAsia="ja-JP"/>
              </w:rPr>
              <w:t>ifM1A2trigger</w:t>
            </w:r>
          </w:p>
        </w:tc>
        <w:tc>
          <w:tcPr>
            <w:tcW w:w="5760" w:type="dxa"/>
            <w:tcBorders>
              <w:top w:val="single" w:sz="4" w:space="0" w:color="auto"/>
              <w:left w:val="single" w:sz="4" w:space="0" w:color="auto"/>
              <w:bottom w:val="single" w:sz="4" w:space="0" w:color="auto"/>
              <w:right w:val="single" w:sz="4" w:space="0" w:color="auto"/>
            </w:tcBorders>
          </w:tcPr>
          <w:p w14:paraId="4665420E"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063DD6F6" w14:textId="77777777" w:rsidTr="005D2033">
        <w:tc>
          <w:tcPr>
            <w:tcW w:w="3420" w:type="dxa"/>
            <w:tcBorders>
              <w:top w:val="single" w:sz="4" w:space="0" w:color="auto"/>
              <w:left w:val="single" w:sz="4" w:space="0" w:color="auto"/>
              <w:bottom w:val="single" w:sz="4" w:space="0" w:color="auto"/>
              <w:right w:val="single" w:sz="4" w:space="0" w:color="auto"/>
            </w:tcBorders>
          </w:tcPr>
          <w:p w14:paraId="6DCD85DE" w14:textId="77777777" w:rsidR="005752DE" w:rsidRPr="00C37D2B" w:rsidRDefault="005752DE" w:rsidP="00E25EFA">
            <w:pPr>
              <w:pStyle w:val="TAL"/>
              <w:keepNext w:val="0"/>
              <w:keepLines w:val="0"/>
              <w:widowControl w:val="0"/>
              <w:rPr>
                <w:lang w:eastAsia="ja-JP"/>
              </w:rPr>
            </w:pPr>
            <w:r w:rsidRPr="00C37D2B">
              <w:rPr>
                <w:lang w:eastAsia="ja-JP"/>
              </w:rPr>
              <w:t>ifperiodicMDT</w:t>
            </w:r>
          </w:p>
        </w:tc>
        <w:tc>
          <w:tcPr>
            <w:tcW w:w="5760" w:type="dxa"/>
            <w:tcBorders>
              <w:top w:val="single" w:sz="4" w:space="0" w:color="auto"/>
              <w:left w:val="single" w:sz="4" w:space="0" w:color="auto"/>
              <w:bottom w:val="single" w:sz="4" w:space="0" w:color="auto"/>
              <w:right w:val="single" w:sz="4" w:space="0" w:color="auto"/>
            </w:tcBorders>
          </w:tcPr>
          <w:p w14:paraId="009599E7"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CF127F7" w14:textId="77777777" w:rsidTr="005D2033">
        <w:tc>
          <w:tcPr>
            <w:tcW w:w="3420" w:type="dxa"/>
            <w:tcBorders>
              <w:top w:val="single" w:sz="4" w:space="0" w:color="auto"/>
              <w:left w:val="single" w:sz="4" w:space="0" w:color="auto"/>
              <w:bottom w:val="single" w:sz="4" w:space="0" w:color="auto"/>
              <w:right w:val="single" w:sz="4" w:space="0" w:color="auto"/>
            </w:tcBorders>
          </w:tcPr>
          <w:p w14:paraId="0D6C5D02" w14:textId="77777777" w:rsidR="005752DE" w:rsidRPr="00C37D2B" w:rsidRDefault="005752DE" w:rsidP="00E25EFA">
            <w:pPr>
              <w:pStyle w:val="TAL"/>
              <w:keepNext w:val="0"/>
              <w:keepLines w:val="0"/>
              <w:widowControl w:val="0"/>
              <w:rPr>
                <w:lang w:eastAsia="ja-JP"/>
              </w:rPr>
            </w:pPr>
            <w:r w:rsidRPr="00C37D2B">
              <w:rPr>
                <w:lang w:eastAsia="ja-JP"/>
              </w:rPr>
              <w:t>ifM3</w:t>
            </w:r>
          </w:p>
        </w:tc>
        <w:tc>
          <w:tcPr>
            <w:tcW w:w="5760" w:type="dxa"/>
            <w:tcBorders>
              <w:top w:val="single" w:sz="4" w:space="0" w:color="auto"/>
              <w:left w:val="single" w:sz="4" w:space="0" w:color="auto"/>
              <w:bottom w:val="single" w:sz="4" w:space="0" w:color="auto"/>
              <w:right w:val="single" w:sz="4" w:space="0" w:color="auto"/>
            </w:tcBorders>
          </w:tcPr>
          <w:p w14:paraId="1138D933"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68138AF3" w14:textId="77777777" w:rsidTr="005D2033">
        <w:tc>
          <w:tcPr>
            <w:tcW w:w="3420" w:type="dxa"/>
            <w:tcBorders>
              <w:top w:val="single" w:sz="4" w:space="0" w:color="auto"/>
              <w:left w:val="single" w:sz="4" w:space="0" w:color="auto"/>
              <w:bottom w:val="single" w:sz="4" w:space="0" w:color="auto"/>
              <w:right w:val="single" w:sz="4" w:space="0" w:color="auto"/>
            </w:tcBorders>
          </w:tcPr>
          <w:p w14:paraId="5A9701BB" w14:textId="77777777" w:rsidR="005752DE" w:rsidRPr="00C37D2B" w:rsidRDefault="005752DE" w:rsidP="00E25EFA">
            <w:pPr>
              <w:pStyle w:val="TAL"/>
              <w:keepNext w:val="0"/>
              <w:keepLines w:val="0"/>
              <w:widowControl w:val="0"/>
              <w:rPr>
                <w:lang w:eastAsia="ja-JP"/>
              </w:rPr>
            </w:pPr>
            <w:r w:rsidRPr="00C37D2B">
              <w:rPr>
                <w:lang w:eastAsia="ja-JP"/>
              </w:rPr>
              <w:t>ifM4</w:t>
            </w:r>
          </w:p>
        </w:tc>
        <w:tc>
          <w:tcPr>
            <w:tcW w:w="5760" w:type="dxa"/>
            <w:tcBorders>
              <w:top w:val="single" w:sz="4" w:space="0" w:color="auto"/>
              <w:left w:val="single" w:sz="4" w:space="0" w:color="auto"/>
              <w:bottom w:val="single" w:sz="4" w:space="0" w:color="auto"/>
              <w:right w:val="single" w:sz="4" w:space="0" w:color="auto"/>
            </w:tcBorders>
          </w:tcPr>
          <w:p w14:paraId="6E2A4E87"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2C3162B1" w14:textId="77777777" w:rsidTr="005D2033">
        <w:tc>
          <w:tcPr>
            <w:tcW w:w="3420" w:type="dxa"/>
            <w:tcBorders>
              <w:top w:val="single" w:sz="4" w:space="0" w:color="auto"/>
              <w:left w:val="single" w:sz="4" w:space="0" w:color="auto"/>
              <w:bottom w:val="single" w:sz="4" w:space="0" w:color="auto"/>
              <w:right w:val="single" w:sz="4" w:space="0" w:color="auto"/>
            </w:tcBorders>
          </w:tcPr>
          <w:p w14:paraId="50C67A7F" w14:textId="77777777" w:rsidR="005752DE" w:rsidRPr="00C37D2B" w:rsidRDefault="005752DE" w:rsidP="00E25EFA">
            <w:pPr>
              <w:pStyle w:val="TAL"/>
              <w:keepNext w:val="0"/>
              <w:keepLines w:val="0"/>
              <w:widowControl w:val="0"/>
              <w:rPr>
                <w:lang w:eastAsia="ja-JP"/>
              </w:rPr>
            </w:pPr>
            <w:r w:rsidRPr="00C37D2B">
              <w:rPr>
                <w:lang w:eastAsia="ja-JP"/>
              </w:rPr>
              <w:t>ifM5</w:t>
            </w:r>
          </w:p>
        </w:tc>
        <w:tc>
          <w:tcPr>
            <w:tcW w:w="5760" w:type="dxa"/>
            <w:tcBorders>
              <w:top w:val="single" w:sz="4" w:space="0" w:color="auto"/>
              <w:left w:val="single" w:sz="4" w:space="0" w:color="auto"/>
              <w:bottom w:val="single" w:sz="4" w:space="0" w:color="auto"/>
              <w:right w:val="single" w:sz="4" w:space="0" w:color="auto"/>
            </w:tcBorders>
          </w:tcPr>
          <w:p w14:paraId="69563B64"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B119D68" w14:textId="77777777" w:rsidTr="005D2033">
        <w:tc>
          <w:tcPr>
            <w:tcW w:w="3420" w:type="dxa"/>
            <w:tcBorders>
              <w:top w:val="single" w:sz="4" w:space="0" w:color="auto"/>
              <w:left w:val="single" w:sz="4" w:space="0" w:color="auto"/>
              <w:bottom w:val="single" w:sz="4" w:space="0" w:color="auto"/>
              <w:right w:val="single" w:sz="4" w:space="0" w:color="auto"/>
            </w:tcBorders>
          </w:tcPr>
          <w:p w14:paraId="7DA3E156" w14:textId="77777777" w:rsidR="005752DE" w:rsidRPr="00C37D2B" w:rsidRDefault="005752DE" w:rsidP="00E25EFA">
            <w:pPr>
              <w:pStyle w:val="TAL"/>
              <w:keepNext w:val="0"/>
              <w:keepLines w:val="0"/>
              <w:widowControl w:val="0"/>
              <w:rPr>
                <w:lang w:eastAsia="ja-JP"/>
              </w:rPr>
            </w:pPr>
            <w:r w:rsidRPr="00C37D2B">
              <w:rPr>
                <w:lang w:eastAsia="ja-JP"/>
              </w:rPr>
              <w:t>ifM6</w:t>
            </w:r>
          </w:p>
        </w:tc>
        <w:tc>
          <w:tcPr>
            <w:tcW w:w="5760" w:type="dxa"/>
            <w:tcBorders>
              <w:top w:val="single" w:sz="4" w:space="0" w:color="auto"/>
              <w:left w:val="single" w:sz="4" w:space="0" w:color="auto"/>
              <w:bottom w:val="single" w:sz="4" w:space="0" w:color="auto"/>
              <w:right w:val="single" w:sz="4" w:space="0" w:color="auto"/>
            </w:tcBorders>
          </w:tcPr>
          <w:p w14:paraId="1308938F"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2968C695" w14:textId="77777777" w:rsidTr="005D2033">
        <w:tc>
          <w:tcPr>
            <w:tcW w:w="3420" w:type="dxa"/>
            <w:tcBorders>
              <w:top w:val="single" w:sz="4" w:space="0" w:color="auto"/>
              <w:left w:val="single" w:sz="4" w:space="0" w:color="auto"/>
              <w:bottom w:val="single" w:sz="4" w:space="0" w:color="auto"/>
              <w:right w:val="single" w:sz="4" w:space="0" w:color="auto"/>
            </w:tcBorders>
          </w:tcPr>
          <w:p w14:paraId="7DD06B0E" w14:textId="77777777" w:rsidR="005752DE" w:rsidRPr="00C37D2B" w:rsidRDefault="005752DE" w:rsidP="00E25EFA">
            <w:pPr>
              <w:pStyle w:val="TAL"/>
              <w:keepNext w:val="0"/>
              <w:keepLines w:val="0"/>
              <w:widowControl w:val="0"/>
              <w:rPr>
                <w:lang w:eastAsia="ja-JP"/>
              </w:rPr>
            </w:pPr>
            <w:r w:rsidRPr="00C37D2B">
              <w:rPr>
                <w:lang w:eastAsia="ja-JP"/>
              </w:rPr>
              <w:t>ifM7</w:t>
            </w:r>
          </w:p>
        </w:tc>
        <w:tc>
          <w:tcPr>
            <w:tcW w:w="5760" w:type="dxa"/>
            <w:tcBorders>
              <w:top w:val="single" w:sz="4" w:space="0" w:color="auto"/>
              <w:left w:val="single" w:sz="4" w:space="0" w:color="auto"/>
              <w:bottom w:val="single" w:sz="4" w:space="0" w:color="auto"/>
              <w:right w:val="single" w:sz="4" w:space="0" w:color="auto"/>
            </w:tcBorders>
          </w:tcPr>
          <w:p w14:paraId="3FA7F4D8"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3396F9E0" w14:textId="77777777" w:rsidR="005752DE" w:rsidRPr="00C37D2B" w:rsidRDefault="005752DE" w:rsidP="00E25EFA">
      <w:pPr>
        <w:widowControl w:val="0"/>
        <w:rPr>
          <w:lang w:eastAsia="zh-CN"/>
        </w:rPr>
      </w:pPr>
    </w:p>
    <w:p w14:paraId="41FCE59C" w14:textId="77777777" w:rsidR="005752DE" w:rsidRPr="00C37D2B" w:rsidRDefault="005752DE" w:rsidP="00E25EFA">
      <w:pPr>
        <w:pStyle w:val="Heading3"/>
        <w:keepNext w:val="0"/>
        <w:keepLines w:val="0"/>
        <w:widowControl w:val="0"/>
      </w:pPr>
      <w:bookmarkStart w:id="7644" w:name="_Toc20954520"/>
      <w:bookmarkStart w:id="7645" w:name="_Toc29902525"/>
      <w:bookmarkStart w:id="7646" w:name="_Toc29906529"/>
      <w:bookmarkStart w:id="7647" w:name="_Toc36550519"/>
      <w:bookmarkStart w:id="7648" w:name="_Toc45104276"/>
      <w:bookmarkStart w:id="7649" w:name="_Toc45227772"/>
      <w:bookmarkStart w:id="7650" w:name="_Toc45891586"/>
      <w:bookmarkStart w:id="7651" w:name="_Toc51764230"/>
      <w:bookmarkStart w:id="7652" w:name="_Toc56528231"/>
      <w:bookmarkStart w:id="7653" w:name="_Toc64382198"/>
      <w:bookmarkStart w:id="7654" w:name="_Toc66283773"/>
      <w:bookmarkStart w:id="7655" w:name="_Toc67911149"/>
      <w:bookmarkStart w:id="7656" w:name="_Toc73979927"/>
      <w:bookmarkStart w:id="7657" w:name="_Toc88650651"/>
      <w:bookmarkStart w:id="7658" w:name="_Toc97885778"/>
      <w:bookmarkStart w:id="7659" w:name="_Toc105525017"/>
      <w:bookmarkStart w:id="7660" w:name="_Toc145325789"/>
      <w:r w:rsidRPr="00C37D2B">
        <w:t>9.2.</w:t>
      </w:r>
      <w:r w:rsidRPr="00C37D2B">
        <w:rPr>
          <w:lang w:eastAsia="zh-CN"/>
        </w:rPr>
        <w:t>57</w:t>
      </w:r>
      <w:r w:rsidRPr="00C37D2B">
        <w:rPr>
          <w:lang w:eastAsia="zh-CN"/>
        </w:rPr>
        <w:tab/>
      </w:r>
      <w:r w:rsidRPr="00C37D2B">
        <w:t>Void</w:t>
      </w:r>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1E016658" w14:textId="77777777" w:rsidR="005752DE" w:rsidRPr="00C37D2B" w:rsidRDefault="005752DE" w:rsidP="00E25EFA">
      <w:pPr>
        <w:pStyle w:val="Heading3"/>
        <w:keepNext w:val="0"/>
        <w:keepLines w:val="0"/>
        <w:widowControl w:val="0"/>
      </w:pPr>
      <w:bookmarkStart w:id="7661" w:name="_Toc20954521"/>
      <w:bookmarkStart w:id="7662" w:name="_Toc29902526"/>
      <w:bookmarkStart w:id="7663" w:name="_Toc29906530"/>
      <w:bookmarkStart w:id="7664" w:name="_Toc36550520"/>
      <w:bookmarkStart w:id="7665" w:name="_Toc45104277"/>
      <w:bookmarkStart w:id="7666" w:name="_Toc45227773"/>
      <w:bookmarkStart w:id="7667" w:name="_Toc45891587"/>
      <w:bookmarkStart w:id="7668" w:name="_Toc51764231"/>
      <w:bookmarkStart w:id="7669" w:name="_Toc56528232"/>
      <w:bookmarkStart w:id="7670" w:name="_Toc64382199"/>
      <w:bookmarkStart w:id="7671" w:name="_Toc66283774"/>
      <w:bookmarkStart w:id="7672" w:name="_Toc67911150"/>
      <w:bookmarkStart w:id="7673" w:name="_Toc73979928"/>
      <w:bookmarkStart w:id="7674" w:name="_Toc88650652"/>
      <w:bookmarkStart w:id="7675" w:name="_Toc97885779"/>
      <w:bookmarkStart w:id="7676" w:name="_Toc105525018"/>
      <w:bookmarkStart w:id="7677" w:name="_Toc145325790"/>
      <w:r w:rsidRPr="00C37D2B">
        <w:t>9.2.58</w:t>
      </w:r>
      <w:r w:rsidRPr="00C37D2B">
        <w:tab/>
        <w:t>ABS Status</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p>
    <w:p w14:paraId="36BFFB30" w14:textId="77777777" w:rsidR="005752DE" w:rsidRPr="00C37D2B" w:rsidRDefault="005752DE" w:rsidP="00E25EFA">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4CE20AA" w14:textId="77777777" w:rsidTr="00E25EFA">
        <w:trPr>
          <w:tblHeader/>
        </w:trPr>
        <w:tc>
          <w:tcPr>
            <w:tcW w:w="2448" w:type="dxa"/>
          </w:tcPr>
          <w:p w14:paraId="7E14234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59A0F2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6244BD4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21D889D"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20E974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D3CD8F6" w14:textId="77777777" w:rsidTr="00E25EFA">
        <w:tc>
          <w:tcPr>
            <w:tcW w:w="2448" w:type="dxa"/>
          </w:tcPr>
          <w:p w14:paraId="32C7E822" w14:textId="77777777" w:rsidR="005752DE" w:rsidRPr="00C37D2B" w:rsidRDefault="005752DE" w:rsidP="00E25EFA">
            <w:pPr>
              <w:pStyle w:val="TAL"/>
              <w:keepNext w:val="0"/>
              <w:keepLines w:val="0"/>
              <w:widowControl w:val="0"/>
              <w:rPr>
                <w:b/>
                <w:lang w:eastAsia="ja-JP"/>
              </w:rPr>
            </w:pPr>
            <w:r w:rsidRPr="00C37D2B">
              <w:rPr>
                <w:lang w:eastAsia="ja-JP"/>
              </w:rPr>
              <w:t>DL ABS status</w:t>
            </w:r>
          </w:p>
        </w:tc>
        <w:tc>
          <w:tcPr>
            <w:tcW w:w="1080" w:type="dxa"/>
          </w:tcPr>
          <w:p w14:paraId="3A213A0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7BC7BBC" w14:textId="77777777" w:rsidR="005752DE" w:rsidRPr="00C37D2B" w:rsidRDefault="005752DE" w:rsidP="00E25EFA">
            <w:pPr>
              <w:pStyle w:val="TAL"/>
              <w:keepNext w:val="0"/>
              <w:keepLines w:val="0"/>
              <w:widowControl w:val="0"/>
              <w:rPr>
                <w:lang w:eastAsia="ja-JP"/>
              </w:rPr>
            </w:pPr>
          </w:p>
        </w:tc>
        <w:tc>
          <w:tcPr>
            <w:tcW w:w="1872" w:type="dxa"/>
          </w:tcPr>
          <w:p w14:paraId="04E39692" w14:textId="77777777" w:rsidR="005752DE" w:rsidRPr="00C37D2B" w:rsidRDefault="005752DE" w:rsidP="00E25EFA">
            <w:pPr>
              <w:pStyle w:val="TAL"/>
              <w:keepNext w:val="0"/>
              <w:keepLines w:val="0"/>
              <w:widowControl w:val="0"/>
              <w:rPr>
                <w:lang w:eastAsia="ja-JP"/>
              </w:rPr>
            </w:pPr>
            <w:r w:rsidRPr="00C37D2B">
              <w:rPr>
                <w:lang w:eastAsia="ja-JP"/>
              </w:rPr>
              <w:t>INTEGER (0..100)</w:t>
            </w:r>
          </w:p>
        </w:tc>
        <w:tc>
          <w:tcPr>
            <w:tcW w:w="2880" w:type="dxa"/>
          </w:tcPr>
          <w:p w14:paraId="2A140627" w14:textId="77777777" w:rsidR="005752DE" w:rsidRPr="00C37D2B" w:rsidRDefault="005752DE" w:rsidP="00E25EFA">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2A2F66E" w14:textId="77777777" w:rsidTr="00E25EFA">
        <w:tc>
          <w:tcPr>
            <w:tcW w:w="2448" w:type="dxa"/>
            <w:tcBorders>
              <w:top w:val="single" w:sz="4" w:space="0" w:color="auto"/>
              <w:left w:val="single" w:sz="4" w:space="0" w:color="auto"/>
              <w:bottom w:val="single" w:sz="4" w:space="0" w:color="auto"/>
              <w:right w:val="single" w:sz="4" w:space="0" w:color="auto"/>
            </w:tcBorders>
          </w:tcPr>
          <w:p w14:paraId="025C4A8F" w14:textId="77777777" w:rsidR="005752DE" w:rsidRPr="00C37D2B" w:rsidRDefault="005752DE" w:rsidP="00E25EFA">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29A506B9" w14:textId="77777777" w:rsidR="005752DE" w:rsidRPr="00C37D2B" w:rsidRDefault="005752DE" w:rsidP="00E25EFA">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3AFFB895"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5900A5" w14:textId="77777777" w:rsidR="005752DE" w:rsidRPr="00C37D2B" w:rsidRDefault="005752DE" w:rsidP="00E25EFA">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7AB5F3" w14:textId="77777777" w:rsidR="005752DE" w:rsidRPr="00C37D2B" w:rsidRDefault="005752DE" w:rsidP="00E25EFA">
            <w:pPr>
              <w:pStyle w:val="TAL"/>
              <w:keepNext w:val="0"/>
              <w:keepLines w:val="0"/>
              <w:widowControl w:val="0"/>
              <w:rPr>
                <w:lang w:eastAsia="ja-JP"/>
              </w:rPr>
            </w:pPr>
            <w:r w:rsidRPr="00C37D2B">
              <w:rPr>
                <w:lang w:eastAsia="ja-JP"/>
              </w:rPr>
              <w:t>–</w:t>
            </w:r>
          </w:p>
        </w:tc>
      </w:tr>
      <w:tr w:rsidR="008E6632" w:rsidRPr="00C37D2B" w14:paraId="4CF57D10" w14:textId="77777777" w:rsidTr="00E25EFA">
        <w:tc>
          <w:tcPr>
            <w:tcW w:w="2448" w:type="dxa"/>
            <w:tcBorders>
              <w:top w:val="single" w:sz="4" w:space="0" w:color="auto"/>
              <w:left w:val="single" w:sz="4" w:space="0" w:color="auto"/>
              <w:bottom w:val="single" w:sz="4" w:space="0" w:color="auto"/>
              <w:right w:val="single" w:sz="4" w:space="0" w:color="auto"/>
            </w:tcBorders>
          </w:tcPr>
          <w:p w14:paraId="00D4BAEC" w14:textId="77777777" w:rsidR="005752DE" w:rsidRPr="00C37D2B" w:rsidRDefault="005752DE" w:rsidP="00E25EFA">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7C13A4DB" w14:textId="77777777" w:rsidR="005752DE" w:rsidRPr="00C37D2B" w:rsidRDefault="005752DE" w:rsidP="00E25EFA">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8A85D73"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5B569" w14:textId="77777777" w:rsidR="005752DE" w:rsidRPr="00C37D2B" w:rsidRDefault="005752DE" w:rsidP="00E25EFA">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DD2C32" w14:textId="77777777" w:rsidR="005752DE" w:rsidRPr="00C37D2B" w:rsidRDefault="005752DE" w:rsidP="00E25EFA">
            <w:pPr>
              <w:pStyle w:val="TAL"/>
              <w:keepNext w:val="0"/>
              <w:keepLines w:val="0"/>
              <w:widowControl w:val="0"/>
              <w:rPr>
                <w:lang w:eastAsia="ja-JP"/>
              </w:rPr>
            </w:pPr>
            <w:r w:rsidRPr="00C37D2B">
              <w:rPr>
                <w:lang w:eastAsia="ja-JP"/>
              </w:rPr>
              <w:t>–</w:t>
            </w:r>
          </w:p>
        </w:tc>
      </w:tr>
      <w:tr w:rsidR="008E6632" w:rsidRPr="00C37D2B" w14:paraId="3443EC6D" w14:textId="77777777" w:rsidTr="00E25EFA">
        <w:tc>
          <w:tcPr>
            <w:tcW w:w="2448" w:type="dxa"/>
            <w:tcBorders>
              <w:top w:val="single" w:sz="4" w:space="0" w:color="auto"/>
              <w:left w:val="single" w:sz="4" w:space="0" w:color="auto"/>
              <w:bottom w:val="single" w:sz="4" w:space="0" w:color="auto"/>
              <w:right w:val="single" w:sz="4" w:space="0" w:color="auto"/>
            </w:tcBorders>
          </w:tcPr>
          <w:p w14:paraId="00CBB53E" w14:textId="77777777" w:rsidR="005752DE" w:rsidRPr="00C37D2B" w:rsidRDefault="005752DE" w:rsidP="00E25EFA">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21F4CA9D" w14:textId="77777777" w:rsidR="005752DE" w:rsidRPr="00C37D2B" w:rsidRDefault="005752DE" w:rsidP="00E25EFA">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470DC0A1"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A3AC6D" w14:textId="77777777" w:rsidR="005752DE" w:rsidRPr="00C37D2B" w:rsidRDefault="005752DE" w:rsidP="00E25EFA">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31AC224" w14:textId="77777777" w:rsidR="005752DE" w:rsidRPr="00C37D2B" w:rsidRDefault="005752DE" w:rsidP="00E25EFA">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5496B253" w14:textId="77777777" w:rsidR="005752DE" w:rsidRPr="00C37D2B" w:rsidRDefault="005752DE" w:rsidP="00E25EFA">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187A6C74" w14:textId="77777777" w:rsidTr="00E25EFA">
        <w:tc>
          <w:tcPr>
            <w:tcW w:w="2448" w:type="dxa"/>
            <w:tcBorders>
              <w:top w:val="single" w:sz="4" w:space="0" w:color="auto"/>
              <w:left w:val="single" w:sz="4" w:space="0" w:color="auto"/>
              <w:bottom w:val="single" w:sz="4" w:space="0" w:color="auto"/>
              <w:right w:val="single" w:sz="4" w:space="0" w:color="auto"/>
            </w:tcBorders>
          </w:tcPr>
          <w:p w14:paraId="2CD1D602" w14:textId="77777777" w:rsidR="005752DE" w:rsidRPr="00C37D2B" w:rsidRDefault="005752DE" w:rsidP="00E25EFA">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090BDE5A" w14:textId="77777777" w:rsidR="005752DE" w:rsidRPr="00C37D2B" w:rsidRDefault="005752DE" w:rsidP="00E25EFA">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5DCB15"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44BACC" w14:textId="77777777" w:rsidR="005752DE" w:rsidRPr="00C37D2B" w:rsidRDefault="005752DE" w:rsidP="00E25EFA">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BEF99A" w14:textId="77777777" w:rsidR="005752DE" w:rsidRPr="00C37D2B" w:rsidRDefault="005752DE" w:rsidP="00E25EFA">
            <w:pPr>
              <w:pStyle w:val="TAL"/>
              <w:keepNext w:val="0"/>
              <w:keepLines w:val="0"/>
              <w:widowControl w:val="0"/>
              <w:rPr>
                <w:lang w:eastAsia="ja-JP"/>
              </w:rPr>
            </w:pPr>
            <w:r w:rsidRPr="00C37D2B">
              <w:rPr>
                <w:lang w:eastAsia="ja-JP"/>
              </w:rPr>
              <w:t>–</w:t>
            </w:r>
          </w:p>
        </w:tc>
      </w:tr>
      <w:tr w:rsidR="005752DE" w:rsidRPr="00C37D2B" w14:paraId="08DC71FA" w14:textId="77777777" w:rsidTr="00E25EFA">
        <w:tc>
          <w:tcPr>
            <w:tcW w:w="2448" w:type="dxa"/>
            <w:tcBorders>
              <w:top w:val="single" w:sz="4" w:space="0" w:color="auto"/>
              <w:left w:val="single" w:sz="4" w:space="0" w:color="auto"/>
              <w:bottom w:val="single" w:sz="4" w:space="0" w:color="auto"/>
              <w:right w:val="single" w:sz="4" w:space="0" w:color="auto"/>
            </w:tcBorders>
          </w:tcPr>
          <w:p w14:paraId="2B9F5A03" w14:textId="77777777" w:rsidR="005752DE" w:rsidRPr="00C37D2B" w:rsidRDefault="005752DE" w:rsidP="00E25EFA">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1B4CDD97" w14:textId="77777777" w:rsidR="005752DE" w:rsidRPr="00C37D2B" w:rsidRDefault="005752DE" w:rsidP="00E25EFA">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6EDD9BAE"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AA5A65" w14:textId="77777777" w:rsidR="005752DE" w:rsidRPr="00C37D2B" w:rsidRDefault="005752DE" w:rsidP="00E25EFA">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105ABC05" w14:textId="77777777" w:rsidR="005752DE" w:rsidRPr="00C37D2B" w:rsidRDefault="005752DE" w:rsidP="00E25EFA">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03EBD1CE" w14:textId="77777777" w:rsidR="005752DE" w:rsidRPr="00C37D2B" w:rsidRDefault="005752DE" w:rsidP="00E25EFA">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0C0D48C2" w14:textId="77777777" w:rsidR="005752DE" w:rsidRPr="00C37D2B" w:rsidRDefault="005752DE" w:rsidP="00E25EFA">
      <w:pPr>
        <w:widowControl w:val="0"/>
      </w:pPr>
    </w:p>
    <w:p w14:paraId="74ACF225" w14:textId="77777777" w:rsidR="005752DE" w:rsidRPr="00C37D2B" w:rsidRDefault="005752DE" w:rsidP="00E25EFA">
      <w:pPr>
        <w:pStyle w:val="Heading3"/>
        <w:keepNext w:val="0"/>
        <w:keepLines w:val="0"/>
        <w:widowControl w:val="0"/>
        <w:rPr>
          <w:rFonts w:eastAsia="Batang"/>
        </w:rPr>
      </w:pPr>
      <w:bookmarkStart w:id="7678" w:name="_Toc20954522"/>
      <w:bookmarkStart w:id="7679" w:name="_Toc29902527"/>
      <w:bookmarkStart w:id="7680" w:name="_Toc29906531"/>
      <w:bookmarkStart w:id="7681" w:name="_Toc36550521"/>
      <w:bookmarkStart w:id="7682" w:name="_Toc45104278"/>
      <w:bookmarkStart w:id="7683" w:name="_Toc45227774"/>
      <w:bookmarkStart w:id="7684" w:name="_Toc45891588"/>
      <w:bookmarkStart w:id="7685" w:name="_Toc51764232"/>
      <w:bookmarkStart w:id="7686" w:name="_Toc56528233"/>
      <w:bookmarkStart w:id="7687" w:name="_Toc64382200"/>
      <w:bookmarkStart w:id="7688" w:name="_Toc66283775"/>
      <w:bookmarkStart w:id="7689" w:name="_Toc67911151"/>
      <w:bookmarkStart w:id="7690" w:name="_Toc73979929"/>
      <w:bookmarkStart w:id="7691" w:name="_Toc88650653"/>
      <w:bookmarkStart w:id="7692" w:name="_Toc97885780"/>
      <w:bookmarkStart w:id="7693" w:name="_Toc105525019"/>
      <w:bookmarkStart w:id="7694" w:name="_Toc145325791"/>
      <w:r w:rsidRPr="00C37D2B">
        <w:rPr>
          <w:rFonts w:eastAsia="Batang"/>
        </w:rPr>
        <w:t>9.2.59</w:t>
      </w:r>
      <w:r w:rsidRPr="00C37D2B">
        <w:rPr>
          <w:rFonts w:eastAsia="Batang"/>
        </w:rPr>
        <w:tab/>
        <w:t>Management Based MDT Allowed</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29D27412" w14:textId="77777777" w:rsidR="005752DE" w:rsidRPr="00C37D2B" w:rsidRDefault="005752DE" w:rsidP="00E25EFA">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5F03F2C" w14:textId="77777777" w:rsidTr="00AA2D3C">
        <w:tc>
          <w:tcPr>
            <w:tcW w:w="2448" w:type="dxa"/>
            <w:tcBorders>
              <w:top w:val="single" w:sz="4" w:space="0" w:color="auto"/>
              <w:left w:val="single" w:sz="4" w:space="0" w:color="auto"/>
              <w:bottom w:val="single" w:sz="4" w:space="0" w:color="auto"/>
              <w:right w:val="single" w:sz="4" w:space="0" w:color="auto"/>
            </w:tcBorders>
          </w:tcPr>
          <w:p w14:paraId="09BBAF7C"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47CC77"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D7BAF58"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D02B30F"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B9C4ADA" w14:textId="77777777" w:rsidR="005752DE" w:rsidRPr="00C37D2B" w:rsidRDefault="005752DE" w:rsidP="00E25EFA">
            <w:pPr>
              <w:pStyle w:val="TAH"/>
              <w:keepNext w:val="0"/>
              <w:keepLines w:val="0"/>
              <w:widowControl w:val="0"/>
              <w:rPr>
                <w:rFonts w:eastAsia="MS Mincho"/>
                <w:lang w:eastAsia="ja-JP"/>
              </w:rPr>
            </w:pPr>
            <w:r w:rsidRPr="00C37D2B">
              <w:rPr>
                <w:rFonts w:eastAsia="MS Mincho"/>
                <w:lang w:eastAsia="ja-JP"/>
              </w:rPr>
              <w:t>Semantics description</w:t>
            </w:r>
          </w:p>
        </w:tc>
      </w:tr>
      <w:tr w:rsidR="008E6632" w:rsidRPr="00C37D2B" w14:paraId="53DE663B" w14:textId="77777777" w:rsidTr="00AA2D3C">
        <w:tc>
          <w:tcPr>
            <w:tcW w:w="2448" w:type="dxa"/>
            <w:tcBorders>
              <w:top w:val="single" w:sz="4" w:space="0" w:color="auto"/>
              <w:left w:val="single" w:sz="4" w:space="0" w:color="auto"/>
              <w:bottom w:val="single" w:sz="4" w:space="0" w:color="auto"/>
              <w:right w:val="single" w:sz="4" w:space="0" w:color="auto"/>
            </w:tcBorders>
          </w:tcPr>
          <w:p w14:paraId="7CB45ABD" w14:textId="77777777" w:rsidR="005752DE" w:rsidRPr="00C37D2B" w:rsidRDefault="005752DE" w:rsidP="00E25EFA">
            <w:pPr>
              <w:pStyle w:val="TAL"/>
              <w:keepNext w:val="0"/>
              <w:keepLines w:val="0"/>
              <w:widowControl w:val="0"/>
              <w:rPr>
                <w:rFonts w:eastAsia="MS Mincho"/>
                <w:lang w:eastAsia="ja-JP"/>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2E0A0A1C"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329AFA" w14:textId="77777777" w:rsidR="005752DE" w:rsidRPr="00C37D2B" w:rsidRDefault="005752DE" w:rsidP="00E25EFA">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7A705B9B" w14:textId="77777777" w:rsidR="005752DE" w:rsidRPr="00C37D2B" w:rsidRDefault="005752DE" w:rsidP="00E25EFA">
            <w:pPr>
              <w:pStyle w:val="TAL"/>
              <w:keepNext w:val="0"/>
              <w:keepLines w:val="0"/>
              <w:widowControl w:val="0"/>
              <w:rPr>
                <w:rFonts w:eastAsia="MS Mincho"/>
                <w:lang w:eastAsia="ja-JP"/>
              </w:rPr>
            </w:pPr>
            <w:r w:rsidRPr="00C37D2B">
              <w:rPr>
                <w:rFonts w:eastAsia="SimSun"/>
                <w:lang w:eastAsia="zh-CN"/>
              </w:rPr>
              <w:t xml:space="preserve">ENUMERATED (Allowed, ...) </w:t>
            </w:r>
          </w:p>
        </w:tc>
        <w:tc>
          <w:tcPr>
            <w:tcW w:w="2880" w:type="dxa"/>
            <w:tcBorders>
              <w:top w:val="single" w:sz="4" w:space="0" w:color="auto"/>
              <w:left w:val="single" w:sz="4" w:space="0" w:color="auto"/>
              <w:bottom w:val="single" w:sz="4" w:space="0" w:color="auto"/>
              <w:right w:val="single" w:sz="4" w:space="0" w:color="auto"/>
            </w:tcBorders>
          </w:tcPr>
          <w:p w14:paraId="43775400" w14:textId="77777777" w:rsidR="005752DE" w:rsidRPr="00C37D2B" w:rsidRDefault="005752DE" w:rsidP="00E25EFA">
            <w:pPr>
              <w:pStyle w:val="TAL"/>
              <w:keepNext w:val="0"/>
              <w:keepLines w:val="0"/>
              <w:widowControl w:val="0"/>
              <w:rPr>
                <w:rFonts w:eastAsia="MS Mincho"/>
                <w:lang w:eastAsia="ja-JP"/>
              </w:rPr>
            </w:pPr>
          </w:p>
        </w:tc>
      </w:tr>
    </w:tbl>
    <w:p w14:paraId="1604C44C" w14:textId="77777777" w:rsidR="005752DE" w:rsidRPr="00C37D2B" w:rsidRDefault="005752DE" w:rsidP="00E25EFA">
      <w:pPr>
        <w:widowControl w:val="0"/>
      </w:pPr>
    </w:p>
    <w:p w14:paraId="4FEB4970" w14:textId="77777777" w:rsidR="005752DE" w:rsidRPr="00C37D2B" w:rsidRDefault="005752DE" w:rsidP="00E25EFA">
      <w:pPr>
        <w:pStyle w:val="Heading3"/>
        <w:keepNext w:val="0"/>
        <w:keepLines w:val="0"/>
        <w:widowControl w:val="0"/>
        <w:rPr>
          <w:rFonts w:eastAsia="Batang"/>
        </w:rPr>
      </w:pPr>
      <w:bookmarkStart w:id="7695" w:name="_Toc20954523"/>
      <w:bookmarkStart w:id="7696" w:name="_Toc29902528"/>
      <w:bookmarkStart w:id="7697" w:name="_Toc29906532"/>
      <w:bookmarkStart w:id="7698" w:name="_Toc36550522"/>
      <w:bookmarkStart w:id="7699" w:name="_Toc45104279"/>
      <w:bookmarkStart w:id="7700" w:name="_Toc45227775"/>
      <w:bookmarkStart w:id="7701" w:name="_Toc45891589"/>
      <w:bookmarkStart w:id="7702" w:name="_Toc51764233"/>
      <w:bookmarkStart w:id="7703" w:name="_Toc56528234"/>
      <w:bookmarkStart w:id="7704" w:name="_Toc64382201"/>
      <w:bookmarkStart w:id="7705" w:name="_Toc66283776"/>
      <w:bookmarkStart w:id="7706" w:name="_Toc67911152"/>
      <w:bookmarkStart w:id="7707" w:name="_Toc73979930"/>
      <w:bookmarkStart w:id="7708" w:name="_Toc88650654"/>
      <w:bookmarkStart w:id="7709" w:name="_Toc97885781"/>
      <w:bookmarkStart w:id="7710" w:name="_Toc105525020"/>
      <w:bookmarkStart w:id="7711" w:name="_Toc145325792"/>
      <w:r w:rsidRPr="00C37D2B">
        <w:rPr>
          <w:rFonts w:eastAsia="Batang"/>
        </w:rPr>
        <w:t>9.2.60</w:t>
      </w:r>
      <w:r w:rsidRPr="00C37D2B">
        <w:rPr>
          <w:rFonts w:eastAsia="Batang"/>
        </w:rPr>
        <w:tab/>
        <w:t>MultibandInfoList</w:t>
      </w:r>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106D1F83" w14:textId="77777777" w:rsidR="005752DE" w:rsidRPr="00C37D2B" w:rsidRDefault="005752DE" w:rsidP="00E25EFA">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4257BF6" w14:textId="77777777" w:rsidTr="00E25EFA">
        <w:tc>
          <w:tcPr>
            <w:tcW w:w="2160" w:type="dxa"/>
          </w:tcPr>
          <w:p w14:paraId="455EA58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B01FE91"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768FF38A"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0B7EE06F"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1D74BA0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221043E8"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6509CDB5"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058F3A74" w14:textId="77777777" w:rsidTr="00E25EFA">
        <w:tc>
          <w:tcPr>
            <w:tcW w:w="2160" w:type="dxa"/>
          </w:tcPr>
          <w:p w14:paraId="6D1152B9" w14:textId="77777777" w:rsidR="005752DE" w:rsidRPr="00C37D2B" w:rsidRDefault="005752DE" w:rsidP="00E25EFA">
            <w:pPr>
              <w:pStyle w:val="TAL"/>
              <w:keepNext w:val="0"/>
              <w:keepLines w:val="0"/>
              <w:widowControl w:val="0"/>
              <w:rPr>
                <w:b/>
                <w:bCs/>
                <w:lang w:eastAsia="ja-JP"/>
              </w:rPr>
            </w:pPr>
            <w:r w:rsidRPr="00C37D2B">
              <w:rPr>
                <w:b/>
                <w:bCs/>
                <w:lang w:eastAsia="ja-JP"/>
              </w:rPr>
              <w:t>BandInfo</w:t>
            </w:r>
          </w:p>
        </w:tc>
        <w:tc>
          <w:tcPr>
            <w:tcW w:w="1080" w:type="dxa"/>
          </w:tcPr>
          <w:p w14:paraId="4C9F728D" w14:textId="77777777" w:rsidR="005752DE" w:rsidRPr="00C37D2B" w:rsidRDefault="005752DE" w:rsidP="00E25EFA">
            <w:pPr>
              <w:pStyle w:val="TAL"/>
              <w:keepNext w:val="0"/>
              <w:keepLines w:val="0"/>
              <w:widowControl w:val="0"/>
              <w:rPr>
                <w:lang w:eastAsia="ja-JP"/>
              </w:rPr>
            </w:pPr>
          </w:p>
        </w:tc>
        <w:tc>
          <w:tcPr>
            <w:tcW w:w="1080" w:type="dxa"/>
          </w:tcPr>
          <w:p w14:paraId="1BFA6211" w14:textId="77777777" w:rsidR="005752DE" w:rsidRPr="00C37D2B" w:rsidRDefault="005752DE" w:rsidP="00E25EFA">
            <w:pPr>
              <w:pStyle w:val="TAL"/>
              <w:keepNext w:val="0"/>
              <w:keepLines w:val="0"/>
              <w:widowControl w:val="0"/>
              <w:rPr>
                <w:i/>
                <w:lang w:eastAsia="ja-JP"/>
              </w:rPr>
            </w:pPr>
            <w:r w:rsidRPr="00C37D2B">
              <w:rPr>
                <w:i/>
                <w:lang w:eastAsia="ja-JP"/>
              </w:rPr>
              <w:t>1..&lt;maxnoofBands&gt;</w:t>
            </w:r>
          </w:p>
        </w:tc>
        <w:tc>
          <w:tcPr>
            <w:tcW w:w="1512" w:type="dxa"/>
          </w:tcPr>
          <w:p w14:paraId="6F90EDA8" w14:textId="77777777" w:rsidR="005752DE" w:rsidRPr="00C37D2B" w:rsidRDefault="005752DE" w:rsidP="00E25EFA">
            <w:pPr>
              <w:pStyle w:val="TAL"/>
              <w:keepNext w:val="0"/>
              <w:keepLines w:val="0"/>
              <w:widowControl w:val="0"/>
              <w:rPr>
                <w:lang w:eastAsia="ja-JP"/>
              </w:rPr>
            </w:pPr>
          </w:p>
        </w:tc>
        <w:tc>
          <w:tcPr>
            <w:tcW w:w="1728" w:type="dxa"/>
          </w:tcPr>
          <w:p w14:paraId="25FA2AD0" w14:textId="77777777" w:rsidR="005752DE" w:rsidRPr="00C37D2B" w:rsidRDefault="005752DE" w:rsidP="00E25EFA">
            <w:pPr>
              <w:pStyle w:val="TAL"/>
              <w:keepNext w:val="0"/>
              <w:keepLines w:val="0"/>
              <w:widowControl w:val="0"/>
              <w:rPr>
                <w:bCs/>
                <w:lang w:eastAsia="ja-JP"/>
              </w:rPr>
            </w:pPr>
          </w:p>
        </w:tc>
        <w:tc>
          <w:tcPr>
            <w:tcW w:w="1080" w:type="dxa"/>
          </w:tcPr>
          <w:p w14:paraId="09492CE1"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574B79DF" w14:textId="77777777" w:rsidR="005752DE" w:rsidRPr="00C37D2B" w:rsidRDefault="005752DE" w:rsidP="00E25EFA">
            <w:pPr>
              <w:pStyle w:val="TAC"/>
              <w:keepNext w:val="0"/>
              <w:keepLines w:val="0"/>
              <w:widowControl w:val="0"/>
              <w:rPr>
                <w:lang w:eastAsia="ja-JP"/>
              </w:rPr>
            </w:pPr>
          </w:p>
        </w:tc>
      </w:tr>
      <w:tr w:rsidR="008E6632" w:rsidRPr="00C37D2B" w14:paraId="0B9F44E9" w14:textId="77777777" w:rsidTr="00E25EFA">
        <w:tc>
          <w:tcPr>
            <w:tcW w:w="2160" w:type="dxa"/>
          </w:tcPr>
          <w:p w14:paraId="62C230D5" w14:textId="77777777" w:rsidR="005752DE" w:rsidRPr="00C37D2B" w:rsidRDefault="005752DE" w:rsidP="00E25EFA">
            <w:pPr>
              <w:pStyle w:val="TAL"/>
              <w:keepNext w:val="0"/>
              <w:keepLines w:val="0"/>
              <w:widowControl w:val="0"/>
              <w:ind w:left="142"/>
              <w:rPr>
                <w:lang w:eastAsia="ja-JP"/>
              </w:rPr>
            </w:pPr>
            <w:r w:rsidRPr="00C37D2B">
              <w:rPr>
                <w:rFonts w:cs="Arial"/>
                <w:lang w:eastAsia="ja-JP"/>
              </w:rPr>
              <w:t>&gt;FrequencyBandIndicator</w:t>
            </w:r>
          </w:p>
        </w:tc>
        <w:tc>
          <w:tcPr>
            <w:tcW w:w="1080" w:type="dxa"/>
          </w:tcPr>
          <w:p w14:paraId="4ED83A2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583C2E7B" w14:textId="77777777" w:rsidR="005752DE" w:rsidRPr="00C37D2B" w:rsidRDefault="005752DE" w:rsidP="00E25EFA">
            <w:pPr>
              <w:pStyle w:val="TAL"/>
              <w:keepNext w:val="0"/>
              <w:keepLines w:val="0"/>
              <w:widowControl w:val="0"/>
              <w:rPr>
                <w:lang w:eastAsia="ja-JP"/>
              </w:rPr>
            </w:pPr>
          </w:p>
        </w:tc>
        <w:tc>
          <w:tcPr>
            <w:tcW w:w="1512" w:type="dxa"/>
          </w:tcPr>
          <w:p w14:paraId="17CFFAA1" w14:textId="77777777" w:rsidR="005752DE" w:rsidRPr="00C37D2B" w:rsidRDefault="005752DE" w:rsidP="00E25EFA">
            <w:pPr>
              <w:pStyle w:val="TAL"/>
              <w:keepNext w:val="0"/>
              <w:keepLines w:val="0"/>
              <w:widowControl w:val="0"/>
              <w:rPr>
                <w:lang w:eastAsia="ja-JP"/>
              </w:rPr>
            </w:pPr>
            <w:r w:rsidRPr="00C37D2B">
              <w:rPr>
                <w:lang w:eastAsia="ja-JP"/>
              </w:rPr>
              <w:t>INTEGER (1.. 256, ...)</w:t>
            </w:r>
          </w:p>
        </w:tc>
        <w:tc>
          <w:tcPr>
            <w:tcW w:w="1728" w:type="dxa"/>
          </w:tcPr>
          <w:p w14:paraId="20CEB314" w14:textId="77777777" w:rsidR="005752DE" w:rsidRPr="00C37D2B" w:rsidRDefault="005752DE" w:rsidP="00E25EFA">
            <w:pPr>
              <w:pStyle w:val="TAL"/>
              <w:keepNext w:val="0"/>
              <w:keepLines w:val="0"/>
              <w:widowControl w:val="0"/>
              <w:rPr>
                <w:lang w:eastAsia="ja-JP"/>
              </w:rPr>
            </w:pPr>
            <w:r w:rsidRPr="00C37D2B">
              <w:rPr>
                <w:lang w:eastAsia="ja-JP"/>
              </w:rPr>
              <w:t>E-UTRA operating band as defined in TS 36.101 [42, table 5.5-1]</w:t>
            </w:r>
          </w:p>
        </w:tc>
        <w:tc>
          <w:tcPr>
            <w:tcW w:w="1080" w:type="dxa"/>
          </w:tcPr>
          <w:p w14:paraId="34B8CFC5"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10799AD" w14:textId="77777777" w:rsidR="005752DE" w:rsidRPr="00C37D2B" w:rsidRDefault="005752DE" w:rsidP="00E25EFA">
            <w:pPr>
              <w:pStyle w:val="TAC"/>
              <w:keepNext w:val="0"/>
              <w:keepLines w:val="0"/>
              <w:widowControl w:val="0"/>
              <w:rPr>
                <w:lang w:eastAsia="ja-JP"/>
              </w:rPr>
            </w:pPr>
          </w:p>
        </w:tc>
      </w:tr>
    </w:tbl>
    <w:p w14:paraId="782367EC" w14:textId="77777777" w:rsidR="005752DE" w:rsidRPr="00C37D2B" w:rsidRDefault="005752DE" w:rsidP="00E25EFA">
      <w:pPr>
        <w:widowControl w:val="0"/>
        <w:rPr>
          <w:bCs/>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2A551916" w14:textId="77777777" w:rsidTr="005D2033">
        <w:trPr>
          <w:jc w:val="center"/>
        </w:trPr>
        <w:tc>
          <w:tcPr>
            <w:tcW w:w="3811" w:type="dxa"/>
          </w:tcPr>
          <w:p w14:paraId="0156BB4E"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760" w:type="dxa"/>
          </w:tcPr>
          <w:p w14:paraId="775C4878"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3DAD34C0" w14:textId="77777777" w:rsidTr="005D2033">
        <w:trPr>
          <w:jc w:val="center"/>
        </w:trPr>
        <w:tc>
          <w:tcPr>
            <w:tcW w:w="3811" w:type="dxa"/>
          </w:tcPr>
          <w:p w14:paraId="1DB018D1" w14:textId="77777777" w:rsidR="005752DE" w:rsidRPr="00C37D2B" w:rsidRDefault="005752DE" w:rsidP="00E25EFA">
            <w:pPr>
              <w:pStyle w:val="TAL"/>
              <w:keepNext w:val="0"/>
              <w:keepLines w:val="0"/>
              <w:widowControl w:val="0"/>
              <w:rPr>
                <w:lang w:eastAsia="ja-JP"/>
              </w:rPr>
            </w:pPr>
            <w:r w:rsidRPr="00C37D2B">
              <w:rPr>
                <w:szCs w:val="16"/>
                <w:lang w:eastAsia="ja-JP"/>
              </w:rPr>
              <w:t>maxnoofBands</w:t>
            </w:r>
          </w:p>
        </w:tc>
        <w:tc>
          <w:tcPr>
            <w:tcW w:w="5760" w:type="dxa"/>
          </w:tcPr>
          <w:p w14:paraId="07B4C9C5" w14:textId="77777777" w:rsidR="005752DE" w:rsidRPr="00C37D2B" w:rsidRDefault="005752DE" w:rsidP="00E25EFA">
            <w:pPr>
              <w:pStyle w:val="TAL"/>
              <w:keepNext w:val="0"/>
              <w:keepLines w:val="0"/>
              <w:widowControl w:val="0"/>
              <w:rPr>
                <w:lang w:eastAsia="ja-JP"/>
              </w:rPr>
            </w:pPr>
            <w:r w:rsidRPr="00C37D2B">
              <w:rPr>
                <w:lang w:eastAsia="ja-JP"/>
              </w:rPr>
              <w:t>Maximum number of frequency bands that a cell belongs to. The value is 16.</w:t>
            </w:r>
          </w:p>
        </w:tc>
      </w:tr>
    </w:tbl>
    <w:p w14:paraId="38CD8DB5" w14:textId="77777777" w:rsidR="005752DE" w:rsidRPr="00C37D2B" w:rsidRDefault="005752DE" w:rsidP="00E25EFA">
      <w:pPr>
        <w:widowControl w:val="0"/>
      </w:pPr>
    </w:p>
    <w:p w14:paraId="40C21812" w14:textId="77777777" w:rsidR="005752DE" w:rsidRPr="00C37D2B" w:rsidRDefault="005752DE" w:rsidP="00E25EFA">
      <w:pPr>
        <w:pStyle w:val="Heading3"/>
        <w:keepNext w:val="0"/>
        <w:keepLines w:val="0"/>
        <w:widowControl w:val="0"/>
        <w:rPr>
          <w:noProof/>
          <w:lang w:eastAsia="ja-JP"/>
        </w:rPr>
      </w:pPr>
      <w:bookmarkStart w:id="7712" w:name="_Toc20954524"/>
      <w:bookmarkStart w:id="7713" w:name="_Toc29902529"/>
      <w:bookmarkStart w:id="7714" w:name="_Toc29906533"/>
      <w:bookmarkStart w:id="7715" w:name="_Toc36550523"/>
      <w:bookmarkStart w:id="7716" w:name="_Toc45104280"/>
      <w:bookmarkStart w:id="7717" w:name="_Toc45227776"/>
      <w:bookmarkStart w:id="7718" w:name="_Toc45891590"/>
      <w:bookmarkStart w:id="7719" w:name="_Toc51764234"/>
      <w:bookmarkStart w:id="7720" w:name="_Toc56528235"/>
      <w:bookmarkStart w:id="7721" w:name="_Toc64382202"/>
      <w:bookmarkStart w:id="7722" w:name="_Toc66283777"/>
      <w:bookmarkStart w:id="7723" w:name="_Toc67911153"/>
      <w:bookmarkStart w:id="7724" w:name="_Toc73979931"/>
      <w:bookmarkStart w:id="7725" w:name="_Toc88650655"/>
      <w:bookmarkStart w:id="7726" w:name="_Toc97885782"/>
      <w:bookmarkStart w:id="7727" w:name="_Toc105525021"/>
      <w:bookmarkStart w:id="7728" w:name="_Toc145325793"/>
      <w:r w:rsidRPr="00C37D2B">
        <w:rPr>
          <w:noProof/>
          <w:lang w:eastAsia="ja-JP"/>
        </w:rPr>
        <w:t>9.2.61</w:t>
      </w:r>
      <w:r w:rsidRPr="00C37D2B">
        <w:rPr>
          <w:noProof/>
          <w:lang w:eastAsia="ja-JP"/>
        </w:rPr>
        <w:tab/>
        <w:t>M3 Configuration</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712230AB" w14:textId="77777777" w:rsidR="005752DE" w:rsidRPr="00C37D2B" w:rsidRDefault="005752DE" w:rsidP="00E25EFA">
      <w:pPr>
        <w:widowControl w:val="0"/>
        <w:rPr>
          <w:noProof/>
        </w:rPr>
      </w:pPr>
      <w:r w:rsidRPr="00C37D2B">
        <w:rPr>
          <w:noProof/>
        </w:rPr>
        <w:t>This IE defines the parameters for M3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6EF476" w14:textId="77777777" w:rsidTr="00E25EFA">
        <w:trPr>
          <w:jc w:val="center"/>
        </w:trPr>
        <w:tc>
          <w:tcPr>
            <w:tcW w:w="2448" w:type="dxa"/>
          </w:tcPr>
          <w:p w14:paraId="47B210EC" w14:textId="77777777" w:rsidR="005752DE" w:rsidRPr="00C37D2B" w:rsidRDefault="005752DE" w:rsidP="00E25EFA">
            <w:pPr>
              <w:pStyle w:val="TAH"/>
              <w:keepNext w:val="0"/>
              <w:keepLines w:val="0"/>
              <w:widowControl w:val="0"/>
              <w:rPr>
                <w:noProof/>
                <w:lang w:eastAsia="ja-JP"/>
              </w:rPr>
            </w:pPr>
            <w:r w:rsidRPr="00C37D2B">
              <w:rPr>
                <w:noProof/>
                <w:lang w:eastAsia="ja-JP"/>
              </w:rPr>
              <w:t>IE/Group Name</w:t>
            </w:r>
          </w:p>
        </w:tc>
        <w:tc>
          <w:tcPr>
            <w:tcW w:w="1080" w:type="dxa"/>
          </w:tcPr>
          <w:p w14:paraId="154010DE" w14:textId="77777777" w:rsidR="005752DE" w:rsidRPr="00C37D2B" w:rsidRDefault="005752DE" w:rsidP="00E25EFA">
            <w:pPr>
              <w:pStyle w:val="TAH"/>
              <w:keepNext w:val="0"/>
              <w:keepLines w:val="0"/>
              <w:widowControl w:val="0"/>
              <w:rPr>
                <w:noProof/>
                <w:lang w:eastAsia="ja-JP"/>
              </w:rPr>
            </w:pPr>
            <w:r w:rsidRPr="00C37D2B">
              <w:rPr>
                <w:noProof/>
                <w:lang w:eastAsia="ja-JP"/>
              </w:rPr>
              <w:t>Presence</w:t>
            </w:r>
          </w:p>
        </w:tc>
        <w:tc>
          <w:tcPr>
            <w:tcW w:w="1440" w:type="dxa"/>
          </w:tcPr>
          <w:p w14:paraId="55D3D409" w14:textId="77777777" w:rsidR="005752DE" w:rsidRPr="00C37D2B" w:rsidRDefault="005752DE" w:rsidP="00E25EFA">
            <w:pPr>
              <w:pStyle w:val="TAH"/>
              <w:keepNext w:val="0"/>
              <w:keepLines w:val="0"/>
              <w:widowControl w:val="0"/>
              <w:rPr>
                <w:noProof/>
                <w:lang w:eastAsia="ja-JP"/>
              </w:rPr>
            </w:pPr>
            <w:r w:rsidRPr="00C37D2B">
              <w:rPr>
                <w:noProof/>
                <w:lang w:eastAsia="ja-JP"/>
              </w:rPr>
              <w:t>Range</w:t>
            </w:r>
          </w:p>
        </w:tc>
        <w:tc>
          <w:tcPr>
            <w:tcW w:w="1872" w:type="dxa"/>
          </w:tcPr>
          <w:p w14:paraId="3A7A50BC" w14:textId="77777777" w:rsidR="005752DE" w:rsidRPr="00C37D2B" w:rsidRDefault="005752DE" w:rsidP="00E25EFA">
            <w:pPr>
              <w:pStyle w:val="TAH"/>
              <w:keepNext w:val="0"/>
              <w:keepLines w:val="0"/>
              <w:widowControl w:val="0"/>
              <w:rPr>
                <w:noProof/>
                <w:lang w:eastAsia="ja-JP"/>
              </w:rPr>
            </w:pPr>
            <w:r w:rsidRPr="00C37D2B">
              <w:rPr>
                <w:noProof/>
                <w:lang w:eastAsia="ja-JP"/>
              </w:rPr>
              <w:t>IE type and reference</w:t>
            </w:r>
          </w:p>
        </w:tc>
        <w:tc>
          <w:tcPr>
            <w:tcW w:w="2880" w:type="dxa"/>
          </w:tcPr>
          <w:p w14:paraId="0178129E" w14:textId="77777777" w:rsidR="005752DE" w:rsidRPr="00C37D2B" w:rsidRDefault="005752DE" w:rsidP="00E25EFA">
            <w:pPr>
              <w:pStyle w:val="TAH"/>
              <w:keepNext w:val="0"/>
              <w:keepLines w:val="0"/>
              <w:widowControl w:val="0"/>
              <w:rPr>
                <w:noProof/>
                <w:lang w:eastAsia="ja-JP"/>
              </w:rPr>
            </w:pPr>
            <w:r w:rsidRPr="00C37D2B">
              <w:rPr>
                <w:noProof/>
                <w:lang w:eastAsia="ja-JP"/>
              </w:rPr>
              <w:t>Semantics description</w:t>
            </w:r>
          </w:p>
        </w:tc>
      </w:tr>
      <w:tr w:rsidR="008E6632" w:rsidRPr="00C37D2B" w14:paraId="458C6E7F" w14:textId="77777777" w:rsidTr="00E25EFA">
        <w:trPr>
          <w:jc w:val="center"/>
        </w:trPr>
        <w:tc>
          <w:tcPr>
            <w:tcW w:w="2448" w:type="dxa"/>
          </w:tcPr>
          <w:p w14:paraId="19A5547F" w14:textId="77777777" w:rsidR="005752DE" w:rsidRPr="00C37D2B" w:rsidRDefault="005752DE" w:rsidP="00E25EFA">
            <w:pPr>
              <w:pStyle w:val="TAL"/>
              <w:keepNext w:val="0"/>
              <w:keepLines w:val="0"/>
              <w:widowControl w:val="0"/>
              <w:rPr>
                <w:lang w:eastAsia="ja-JP"/>
              </w:rPr>
            </w:pPr>
            <w:r w:rsidRPr="00C37D2B">
              <w:rPr>
                <w:lang w:eastAsia="ja-JP"/>
              </w:rPr>
              <w:t>M3 Collection Period</w:t>
            </w:r>
          </w:p>
        </w:tc>
        <w:tc>
          <w:tcPr>
            <w:tcW w:w="1080" w:type="dxa"/>
          </w:tcPr>
          <w:p w14:paraId="76A7544A" w14:textId="77777777" w:rsidR="005752DE" w:rsidRPr="00C37D2B" w:rsidRDefault="005752DE" w:rsidP="00E25EFA">
            <w:pPr>
              <w:pStyle w:val="TAL"/>
              <w:keepNext w:val="0"/>
              <w:keepLines w:val="0"/>
              <w:widowControl w:val="0"/>
              <w:rPr>
                <w:noProof/>
                <w:lang w:eastAsia="ja-JP"/>
              </w:rPr>
            </w:pPr>
            <w:r w:rsidRPr="00C37D2B">
              <w:rPr>
                <w:noProof/>
                <w:lang w:eastAsia="ja-JP"/>
              </w:rPr>
              <w:t>M</w:t>
            </w:r>
          </w:p>
        </w:tc>
        <w:tc>
          <w:tcPr>
            <w:tcW w:w="1440" w:type="dxa"/>
          </w:tcPr>
          <w:p w14:paraId="0C599804" w14:textId="77777777" w:rsidR="005752DE" w:rsidRPr="00C37D2B" w:rsidRDefault="005752DE" w:rsidP="00E25EFA">
            <w:pPr>
              <w:pStyle w:val="TAL"/>
              <w:keepNext w:val="0"/>
              <w:keepLines w:val="0"/>
              <w:widowControl w:val="0"/>
              <w:rPr>
                <w:noProof/>
                <w:lang w:eastAsia="ja-JP"/>
              </w:rPr>
            </w:pPr>
          </w:p>
        </w:tc>
        <w:tc>
          <w:tcPr>
            <w:tcW w:w="1872" w:type="dxa"/>
          </w:tcPr>
          <w:p w14:paraId="6429921D" w14:textId="77777777" w:rsidR="005752DE" w:rsidRPr="00C37D2B" w:rsidRDefault="005752DE" w:rsidP="00E25EFA">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2880" w:type="dxa"/>
          </w:tcPr>
          <w:p w14:paraId="29D75960" w14:textId="77777777" w:rsidR="005752DE" w:rsidRPr="00C37D2B" w:rsidRDefault="005752DE" w:rsidP="00E25EFA">
            <w:pPr>
              <w:pStyle w:val="TAL"/>
              <w:keepNext w:val="0"/>
              <w:keepLines w:val="0"/>
              <w:widowControl w:val="0"/>
              <w:rPr>
                <w:noProof/>
                <w:lang w:eastAsia="ja-JP"/>
              </w:rPr>
            </w:pPr>
          </w:p>
        </w:tc>
      </w:tr>
    </w:tbl>
    <w:p w14:paraId="3777E7F0" w14:textId="77777777" w:rsidR="005752DE" w:rsidRPr="00C37D2B" w:rsidRDefault="005752DE" w:rsidP="00E25EFA">
      <w:pPr>
        <w:widowControl w:val="0"/>
        <w:rPr>
          <w:noProof/>
        </w:rPr>
      </w:pPr>
    </w:p>
    <w:p w14:paraId="0E09A7F3" w14:textId="77777777" w:rsidR="005752DE" w:rsidRPr="00C37D2B" w:rsidRDefault="005752DE" w:rsidP="00E25EFA">
      <w:pPr>
        <w:pStyle w:val="Heading3"/>
        <w:keepNext w:val="0"/>
        <w:keepLines w:val="0"/>
        <w:widowControl w:val="0"/>
        <w:rPr>
          <w:noProof/>
          <w:lang w:eastAsia="ja-JP"/>
        </w:rPr>
      </w:pPr>
      <w:bookmarkStart w:id="7729" w:name="_Toc20954525"/>
      <w:bookmarkStart w:id="7730" w:name="_Toc29902530"/>
      <w:bookmarkStart w:id="7731" w:name="_Toc29906534"/>
      <w:bookmarkStart w:id="7732" w:name="_Toc36550524"/>
      <w:bookmarkStart w:id="7733" w:name="_Toc45104281"/>
      <w:bookmarkStart w:id="7734" w:name="_Toc45227777"/>
      <w:bookmarkStart w:id="7735" w:name="_Toc45891591"/>
      <w:bookmarkStart w:id="7736" w:name="_Toc51764235"/>
      <w:bookmarkStart w:id="7737" w:name="_Toc56528236"/>
      <w:bookmarkStart w:id="7738" w:name="_Toc64382203"/>
      <w:bookmarkStart w:id="7739" w:name="_Toc66283778"/>
      <w:bookmarkStart w:id="7740" w:name="_Toc67911154"/>
      <w:bookmarkStart w:id="7741" w:name="_Toc73979932"/>
      <w:bookmarkStart w:id="7742" w:name="_Toc88650656"/>
      <w:bookmarkStart w:id="7743" w:name="_Toc97885783"/>
      <w:bookmarkStart w:id="7744" w:name="_Toc105525022"/>
      <w:bookmarkStart w:id="7745" w:name="_Toc145325794"/>
      <w:r w:rsidRPr="00C37D2B">
        <w:rPr>
          <w:noProof/>
          <w:lang w:eastAsia="ja-JP"/>
        </w:rPr>
        <w:t>9.2.62</w:t>
      </w:r>
      <w:r w:rsidRPr="00C37D2B">
        <w:rPr>
          <w:noProof/>
          <w:lang w:eastAsia="ja-JP"/>
        </w:rPr>
        <w:tab/>
        <w:t>M4 Configuration</w:t>
      </w:r>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237CCCE0" w14:textId="77777777" w:rsidR="005752DE" w:rsidRPr="00C37D2B" w:rsidRDefault="005752DE" w:rsidP="00E25EFA">
      <w:pPr>
        <w:widowControl w:val="0"/>
        <w:rPr>
          <w:noProof/>
        </w:rPr>
      </w:pPr>
      <w:r w:rsidRPr="00C37D2B">
        <w:rPr>
          <w:noProof/>
        </w:rP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FD9BB97" w14:textId="77777777" w:rsidTr="00E25EFA">
        <w:trPr>
          <w:jc w:val="center"/>
        </w:trPr>
        <w:tc>
          <w:tcPr>
            <w:tcW w:w="2448" w:type="dxa"/>
          </w:tcPr>
          <w:p w14:paraId="05CC7EAD" w14:textId="77777777" w:rsidR="005752DE" w:rsidRPr="00C37D2B" w:rsidRDefault="005752DE" w:rsidP="00E25EFA">
            <w:pPr>
              <w:pStyle w:val="TAH"/>
              <w:keepNext w:val="0"/>
              <w:keepLines w:val="0"/>
              <w:widowControl w:val="0"/>
              <w:rPr>
                <w:noProof/>
                <w:lang w:eastAsia="ja-JP"/>
              </w:rPr>
            </w:pPr>
            <w:r w:rsidRPr="00C37D2B">
              <w:rPr>
                <w:noProof/>
                <w:lang w:eastAsia="ja-JP"/>
              </w:rPr>
              <w:t>IE/Group Name</w:t>
            </w:r>
          </w:p>
        </w:tc>
        <w:tc>
          <w:tcPr>
            <w:tcW w:w="1080" w:type="dxa"/>
          </w:tcPr>
          <w:p w14:paraId="11246966" w14:textId="77777777" w:rsidR="005752DE" w:rsidRPr="00C37D2B" w:rsidRDefault="005752DE" w:rsidP="00E25EFA">
            <w:pPr>
              <w:pStyle w:val="TAH"/>
              <w:keepNext w:val="0"/>
              <w:keepLines w:val="0"/>
              <w:widowControl w:val="0"/>
              <w:rPr>
                <w:noProof/>
                <w:lang w:eastAsia="ja-JP"/>
              </w:rPr>
            </w:pPr>
            <w:r w:rsidRPr="00C37D2B">
              <w:rPr>
                <w:noProof/>
                <w:lang w:eastAsia="ja-JP"/>
              </w:rPr>
              <w:t>Presence</w:t>
            </w:r>
          </w:p>
        </w:tc>
        <w:tc>
          <w:tcPr>
            <w:tcW w:w="1440" w:type="dxa"/>
          </w:tcPr>
          <w:p w14:paraId="3CEC2A86" w14:textId="77777777" w:rsidR="005752DE" w:rsidRPr="00C37D2B" w:rsidRDefault="005752DE" w:rsidP="00E25EFA">
            <w:pPr>
              <w:pStyle w:val="TAH"/>
              <w:keepNext w:val="0"/>
              <w:keepLines w:val="0"/>
              <w:widowControl w:val="0"/>
              <w:rPr>
                <w:noProof/>
                <w:lang w:eastAsia="ja-JP"/>
              </w:rPr>
            </w:pPr>
            <w:r w:rsidRPr="00C37D2B">
              <w:rPr>
                <w:noProof/>
                <w:lang w:eastAsia="ja-JP"/>
              </w:rPr>
              <w:t>Range</w:t>
            </w:r>
          </w:p>
        </w:tc>
        <w:tc>
          <w:tcPr>
            <w:tcW w:w="1872" w:type="dxa"/>
          </w:tcPr>
          <w:p w14:paraId="4B28208F" w14:textId="77777777" w:rsidR="005752DE" w:rsidRPr="00C37D2B" w:rsidRDefault="005752DE" w:rsidP="00E25EFA">
            <w:pPr>
              <w:pStyle w:val="TAH"/>
              <w:keepNext w:val="0"/>
              <w:keepLines w:val="0"/>
              <w:widowControl w:val="0"/>
              <w:rPr>
                <w:noProof/>
                <w:lang w:eastAsia="ja-JP"/>
              </w:rPr>
            </w:pPr>
            <w:r w:rsidRPr="00C37D2B">
              <w:rPr>
                <w:noProof/>
                <w:lang w:eastAsia="ja-JP"/>
              </w:rPr>
              <w:t>IE type and reference</w:t>
            </w:r>
          </w:p>
        </w:tc>
        <w:tc>
          <w:tcPr>
            <w:tcW w:w="2880" w:type="dxa"/>
          </w:tcPr>
          <w:p w14:paraId="5D75EB88" w14:textId="77777777" w:rsidR="005752DE" w:rsidRPr="00C37D2B" w:rsidRDefault="005752DE" w:rsidP="00E25EFA">
            <w:pPr>
              <w:pStyle w:val="TAH"/>
              <w:keepNext w:val="0"/>
              <w:keepLines w:val="0"/>
              <w:widowControl w:val="0"/>
              <w:rPr>
                <w:noProof/>
                <w:lang w:eastAsia="ja-JP"/>
              </w:rPr>
            </w:pPr>
            <w:r w:rsidRPr="00C37D2B">
              <w:rPr>
                <w:noProof/>
                <w:lang w:eastAsia="ja-JP"/>
              </w:rPr>
              <w:t>Semantics description</w:t>
            </w:r>
          </w:p>
        </w:tc>
      </w:tr>
      <w:tr w:rsidR="008E6632" w:rsidRPr="00C37D2B" w14:paraId="3D7C96F8" w14:textId="77777777" w:rsidTr="00E25EFA">
        <w:trPr>
          <w:jc w:val="center"/>
        </w:trPr>
        <w:tc>
          <w:tcPr>
            <w:tcW w:w="2448" w:type="dxa"/>
          </w:tcPr>
          <w:p w14:paraId="2EFE5B03" w14:textId="77777777" w:rsidR="005752DE" w:rsidRPr="00C37D2B" w:rsidRDefault="005752DE" w:rsidP="00E25EFA">
            <w:pPr>
              <w:pStyle w:val="TAL"/>
              <w:keepNext w:val="0"/>
              <w:keepLines w:val="0"/>
              <w:widowControl w:val="0"/>
              <w:rPr>
                <w:lang w:eastAsia="ja-JP"/>
              </w:rPr>
            </w:pPr>
            <w:r w:rsidRPr="00C37D2B">
              <w:rPr>
                <w:lang w:eastAsia="ja-JP"/>
              </w:rPr>
              <w:t>M4 Collection Period</w:t>
            </w:r>
          </w:p>
        </w:tc>
        <w:tc>
          <w:tcPr>
            <w:tcW w:w="1080" w:type="dxa"/>
          </w:tcPr>
          <w:p w14:paraId="6EF63CAE" w14:textId="77777777" w:rsidR="005752DE" w:rsidRPr="00C37D2B" w:rsidRDefault="005752DE" w:rsidP="00E25EFA">
            <w:pPr>
              <w:pStyle w:val="TAL"/>
              <w:keepNext w:val="0"/>
              <w:keepLines w:val="0"/>
              <w:widowControl w:val="0"/>
              <w:rPr>
                <w:noProof/>
                <w:lang w:eastAsia="ja-JP"/>
              </w:rPr>
            </w:pPr>
            <w:r w:rsidRPr="00C37D2B">
              <w:rPr>
                <w:noProof/>
                <w:lang w:eastAsia="ja-JP"/>
              </w:rPr>
              <w:t>M</w:t>
            </w:r>
          </w:p>
        </w:tc>
        <w:tc>
          <w:tcPr>
            <w:tcW w:w="1440" w:type="dxa"/>
          </w:tcPr>
          <w:p w14:paraId="7782E10F" w14:textId="77777777" w:rsidR="005752DE" w:rsidRPr="00C37D2B" w:rsidRDefault="005752DE" w:rsidP="00E25EFA">
            <w:pPr>
              <w:pStyle w:val="TAL"/>
              <w:keepNext w:val="0"/>
              <w:keepLines w:val="0"/>
              <w:widowControl w:val="0"/>
              <w:rPr>
                <w:noProof/>
                <w:lang w:eastAsia="ja-JP"/>
              </w:rPr>
            </w:pPr>
          </w:p>
        </w:tc>
        <w:tc>
          <w:tcPr>
            <w:tcW w:w="1872" w:type="dxa"/>
          </w:tcPr>
          <w:p w14:paraId="7300F468" w14:textId="77777777" w:rsidR="005752DE" w:rsidRPr="00C37D2B" w:rsidRDefault="005752DE" w:rsidP="00E25EFA">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880" w:type="dxa"/>
          </w:tcPr>
          <w:p w14:paraId="06AD32A5" w14:textId="77777777" w:rsidR="005752DE" w:rsidRPr="00C37D2B" w:rsidRDefault="005752DE" w:rsidP="00E25EFA">
            <w:pPr>
              <w:pStyle w:val="TAL"/>
              <w:keepNext w:val="0"/>
              <w:keepLines w:val="0"/>
              <w:widowControl w:val="0"/>
              <w:rPr>
                <w:noProof/>
                <w:lang w:eastAsia="ja-JP"/>
              </w:rPr>
            </w:pPr>
          </w:p>
        </w:tc>
      </w:tr>
      <w:tr w:rsidR="008E6632" w:rsidRPr="00C37D2B" w14:paraId="776B910B" w14:textId="77777777" w:rsidTr="00E25EFA">
        <w:trPr>
          <w:jc w:val="center"/>
        </w:trPr>
        <w:tc>
          <w:tcPr>
            <w:tcW w:w="2448" w:type="dxa"/>
          </w:tcPr>
          <w:p w14:paraId="6FB87651" w14:textId="77777777" w:rsidR="005752DE" w:rsidRPr="00C37D2B" w:rsidRDefault="005752DE" w:rsidP="00E25EFA">
            <w:pPr>
              <w:pStyle w:val="TAL"/>
              <w:keepNext w:val="0"/>
              <w:keepLines w:val="0"/>
              <w:widowControl w:val="0"/>
              <w:rPr>
                <w:lang w:eastAsia="ja-JP"/>
              </w:rPr>
            </w:pPr>
            <w:r w:rsidRPr="00C37D2B">
              <w:rPr>
                <w:lang w:eastAsia="ja-JP"/>
              </w:rPr>
              <w:t>M4 Links to log</w:t>
            </w:r>
          </w:p>
        </w:tc>
        <w:tc>
          <w:tcPr>
            <w:tcW w:w="1080" w:type="dxa"/>
          </w:tcPr>
          <w:p w14:paraId="129FF38B" w14:textId="77777777" w:rsidR="005752DE" w:rsidRPr="00C37D2B" w:rsidRDefault="005752DE" w:rsidP="00E25EFA">
            <w:pPr>
              <w:pStyle w:val="TAL"/>
              <w:keepNext w:val="0"/>
              <w:keepLines w:val="0"/>
              <w:widowControl w:val="0"/>
              <w:rPr>
                <w:noProof/>
                <w:lang w:eastAsia="ja-JP"/>
              </w:rPr>
            </w:pPr>
            <w:r w:rsidRPr="00C37D2B">
              <w:rPr>
                <w:noProof/>
                <w:lang w:eastAsia="ja-JP"/>
              </w:rPr>
              <w:t>M</w:t>
            </w:r>
          </w:p>
        </w:tc>
        <w:tc>
          <w:tcPr>
            <w:tcW w:w="1440" w:type="dxa"/>
          </w:tcPr>
          <w:p w14:paraId="1D4EE78D" w14:textId="77777777" w:rsidR="005752DE" w:rsidRPr="00C37D2B" w:rsidRDefault="005752DE" w:rsidP="00E25EFA">
            <w:pPr>
              <w:pStyle w:val="TAL"/>
              <w:keepNext w:val="0"/>
              <w:keepLines w:val="0"/>
              <w:widowControl w:val="0"/>
              <w:rPr>
                <w:noProof/>
                <w:lang w:eastAsia="ja-JP"/>
              </w:rPr>
            </w:pPr>
          </w:p>
        </w:tc>
        <w:tc>
          <w:tcPr>
            <w:tcW w:w="1872" w:type="dxa"/>
          </w:tcPr>
          <w:p w14:paraId="7715CDB5" w14:textId="77777777" w:rsidR="005752DE" w:rsidRPr="00C37D2B" w:rsidRDefault="005752DE" w:rsidP="00E25EFA">
            <w:pPr>
              <w:pStyle w:val="TAL"/>
              <w:keepNext w:val="0"/>
              <w:keepLines w:val="0"/>
              <w:widowControl w:val="0"/>
              <w:rPr>
                <w:rFonts w:cs="Arial"/>
                <w:szCs w:val="18"/>
                <w:lang w:eastAsia="ja-JP"/>
              </w:rPr>
            </w:pPr>
            <w:r w:rsidRPr="00C37D2B">
              <w:rPr>
                <w:noProof/>
                <w:lang w:eastAsia="ja-JP"/>
              </w:rPr>
              <w:t>ENUMERATED(uplink, downlink, both-uplink-and-downlink, …)</w:t>
            </w:r>
          </w:p>
        </w:tc>
        <w:tc>
          <w:tcPr>
            <w:tcW w:w="2880" w:type="dxa"/>
          </w:tcPr>
          <w:p w14:paraId="1A818F85" w14:textId="77777777" w:rsidR="005752DE" w:rsidRPr="00C37D2B" w:rsidRDefault="005752DE" w:rsidP="00E25EFA">
            <w:pPr>
              <w:pStyle w:val="TAL"/>
              <w:keepNext w:val="0"/>
              <w:keepLines w:val="0"/>
              <w:widowControl w:val="0"/>
              <w:rPr>
                <w:noProof/>
                <w:lang w:eastAsia="ja-JP"/>
              </w:rPr>
            </w:pPr>
          </w:p>
        </w:tc>
      </w:tr>
    </w:tbl>
    <w:p w14:paraId="74A847E2" w14:textId="77777777" w:rsidR="005752DE" w:rsidRPr="00C37D2B" w:rsidRDefault="005752DE" w:rsidP="00E25EFA">
      <w:pPr>
        <w:widowControl w:val="0"/>
        <w:rPr>
          <w:noProof/>
        </w:rPr>
      </w:pPr>
    </w:p>
    <w:p w14:paraId="76DA90B9" w14:textId="77777777" w:rsidR="005752DE" w:rsidRPr="00C37D2B" w:rsidRDefault="005752DE" w:rsidP="00E25EFA">
      <w:pPr>
        <w:pStyle w:val="Heading3"/>
        <w:keepNext w:val="0"/>
        <w:keepLines w:val="0"/>
        <w:widowControl w:val="0"/>
        <w:rPr>
          <w:noProof/>
          <w:lang w:eastAsia="ja-JP"/>
        </w:rPr>
      </w:pPr>
      <w:bookmarkStart w:id="7746" w:name="_Toc20954526"/>
      <w:bookmarkStart w:id="7747" w:name="_Toc29902531"/>
      <w:bookmarkStart w:id="7748" w:name="_Toc29906535"/>
      <w:bookmarkStart w:id="7749" w:name="_Toc36550525"/>
      <w:bookmarkStart w:id="7750" w:name="_Toc45104282"/>
      <w:bookmarkStart w:id="7751" w:name="_Toc45227778"/>
      <w:bookmarkStart w:id="7752" w:name="_Toc45891592"/>
      <w:bookmarkStart w:id="7753" w:name="_Toc51764236"/>
      <w:bookmarkStart w:id="7754" w:name="_Toc56528237"/>
      <w:bookmarkStart w:id="7755" w:name="_Toc64382204"/>
      <w:bookmarkStart w:id="7756" w:name="_Toc66283779"/>
      <w:bookmarkStart w:id="7757" w:name="_Toc67911155"/>
      <w:bookmarkStart w:id="7758" w:name="_Toc73979933"/>
      <w:bookmarkStart w:id="7759" w:name="_Toc88650657"/>
      <w:bookmarkStart w:id="7760" w:name="_Toc97885784"/>
      <w:bookmarkStart w:id="7761" w:name="_Toc105525023"/>
      <w:bookmarkStart w:id="7762" w:name="_Toc145325795"/>
      <w:r w:rsidRPr="00C37D2B">
        <w:rPr>
          <w:noProof/>
          <w:lang w:eastAsia="ja-JP"/>
        </w:rPr>
        <w:t>9.2.63</w:t>
      </w:r>
      <w:r w:rsidRPr="00C37D2B">
        <w:rPr>
          <w:noProof/>
          <w:lang w:eastAsia="ja-JP"/>
        </w:rPr>
        <w:tab/>
        <w:t>M5 Configuration</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p>
    <w:p w14:paraId="39EF1181" w14:textId="77777777" w:rsidR="005752DE" w:rsidRPr="00C37D2B" w:rsidRDefault="005752DE" w:rsidP="00E25EFA">
      <w:pPr>
        <w:widowControl w:val="0"/>
        <w:rPr>
          <w:noProof/>
        </w:rPr>
      </w:pPr>
      <w:r w:rsidRPr="00C37D2B">
        <w:rPr>
          <w:noProof/>
        </w:rPr>
        <w:t>This IE defines the parameters for M5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0849716" w14:textId="77777777" w:rsidTr="00E25EFA">
        <w:trPr>
          <w:jc w:val="center"/>
        </w:trPr>
        <w:tc>
          <w:tcPr>
            <w:tcW w:w="2448" w:type="dxa"/>
          </w:tcPr>
          <w:p w14:paraId="237F44ED" w14:textId="77777777" w:rsidR="005752DE" w:rsidRPr="00C37D2B" w:rsidRDefault="005752DE" w:rsidP="00E25EFA">
            <w:pPr>
              <w:pStyle w:val="TAH"/>
              <w:keepNext w:val="0"/>
              <w:keepLines w:val="0"/>
              <w:widowControl w:val="0"/>
              <w:rPr>
                <w:noProof/>
                <w:lang w:eastAsia="ja-JP"/>
              </w:rPr>
            </w:pPr>
            <w:r w:rsidRPr="00C37D2B">
              <w:rPr>
                <w:noProof/>
                <w:lang w:eastAsia="ja-JP"/>
              </w:rPr>
              <w:t>IE/Group Name</w:t>
            </w:r>
          </w:p>
        </w:tc>
        <w:tc>
          <w:tcPr>
            <w:tcW w:w="1080" w:type="dxa"/>
          </w:tcPr>
          <w:p w14:paraId="64840160" w14:textId="77777777" w:rsidR="005752DE" w:rsidRPr="00C37D2B" w:rsidRDefault="005752DE" w:rsidP="00E25EFA">
            <w:pPr>
              <w:pStyle w:val="TAH"/>
              <w:keepNext w:val="0"/>
              <w:keepLines w:val="0"/>
              <w:widowControl w:val="0"/>
              <w:rPr>
                <w:noProof/>
                <w:lang w:eastAsia="ja-JP"/>
              </w:rPr>
            </w:pPr>
            <w:r w:rsidRPr="00C37D2B">
              <w:rPr>
                <w:noProof/>
                <w:lang w:eastAsia="ja-JP"/>
              </w:rPr>
              <w:t>Presence</w:t>
            </w:r>
          </w:p>
        </w:tc>
        <w:tc>
          <w:tcPr>
            <w:tcW w:w="1440" w:type="dxa"/>
          </w:tcPr>
          <w:p w14:paraId="3735B271" w14:textId="77777777" w:rsidR="005752DE" w:rsidRPr="00C37D2B" w:rsidRDefault="005752DE" w:rsidP="00E25EFA">
            <w:pPr>
              <w:pStyle w:val="TAH"/>
              <w:keepNext w:val="0"/>
              <w:keepLines w:val="0"/>
              <w:widowControl w:val="0"/>
              <w:rPr>
                <w:noProof/>
                <w:lang w:eastAsia="ja-JP"/>
              </w:rPr>
            </w:pPr>
            <w:r w:rsidRPr="00C37D2B">
              <w:rPr>
                <w:noProof/>
                <w:lang w:eastAsia="ja-JP"/>
              </w:rPr>
              <w:t>Range</w:t>
            </w:r>
          </w:p>
        </w:tc>
        <w:tc>
          <w:tcPr>
            <w:tcW w:w="1872" w:type="dxa"/>
          </w:tcPr>
          <w:p w14:paraId="220B687A" w14:textId="77777777" w:rsidR="005752DE" w:rsidRPr="00C37D2B" w:rsidRDefault="005752DE" w:rsidP="00E25EFA">
            <w:pPr>
              <w:pStyle w:val="TAH"/>
              <w:keepNext w:val="0"/>
              <w:keepLines w:val="0"/>
              <w:widowControl w:val="0"/>
              <w:rPr>
                <w:noProof/>
                <w:lang w:eastAsia="ja-JP"/>
              </w:rPr>
            </w:pPr>
            <w:r w:rsidRPr="00C37D2B">
              <w:rPr>
                <w:noProof/>
                <w:lang w:eastAsia="ja-JP"/>
              </w:rPr>
              <w:t>IE type and reference</w:t>
            </w:r>
          </w:p>
        </w:tc>
        <w:tc>
          <w:tcPr>
            <w:tcW w:w="2880" w:type="dxa"/>
          </w:tcPr>
          <w:p w14:paraId="2AB3D87A" w14:textId="77777777" w:rsidR="005752DE" w:rsidRPr="00C37D2B" w:rsidRDefault="005752DE" w:rsidP="00E25EFA">
            <w:pPr>
              <w:pStyle w:val="TAH"/>
              <w:keepNext w:val="0"/>
              <w:keepLines w:val="0"/>
              <w:widowControl w:val="0"/>
              <w:rPr>
                <w:noProof/>
                <w:lang w:eastAsia="ja-JP"/>
              </w:rPr>
            </w:pPr>
            <w:r w:rsidRPr="00C37D2B">
              <w:rPr>
                <w:noProof/>
                <w:lang w:eastAsia="ja-JP"/>
              </w:rPr>
              <w:t>Semantics description</w:t>
            </w:r>
          </w:p>
        </w:tc>
      </w:tr>
      <w:tr w:rsidR="008E6632" w:rsidRPr="00C37D2B" w14:paraId="53075FA8" w14:textId="77777777" w:rsidTr="00E25EFA">
        <w:trPr>
          <w:jc w:val="center"/>
        </w:trPr>
        <w:tc>
          <w:tcPr>
            <w:tcW w:w="2448" w:type="dxa"/>
          </w:tcPr>
          <w:p w14:paraId="09A50DDF" w14:textId="77777777" w:rsidR="005752DE" w:rsidRPr="00C37D2B" w:rsidRDefault="005752DE" w:rsidP="00E25EFA">
            <w:pPr>
              <w:pStyle w:val="TAL"/>
              <w:keepNext w:val="0"/>
              <w:keepLines w:val="0"/>
              <w:widowControl w:val="0"/>
              <w:rPr>
                <w:lang w:eastAsia="ja-JP"/>
              </w:rPr>
            </w:pPr>
            <w:r w:rsidRPr="00C37D2B">
              <w:rPr>
                <w:lang w:eastAsia="ja-JP"/>
              </w:rPr>
              <w:t>M5 Collection Period</w:t>
            </w:r>
          </w:p>
        </w:tc>
        <w:tc>
          <w:tcPr>
            <w:tcW w:w="1080" w:type="dxa"/>
          </w:tcPr>
          <w:p w14:paraId="1C11E68D" w14:textId="77777777" w:rsidR="005752DE" w:rsidRPr="00C37D2B" w:rsidRDefault="005752DE" w:rsidP="00E25EFA">
            <w:pPr>
              <w:pStyle w:val="TAL"/>
              <w:keepNext w:val="0"/>
              <w:keepLines w:val="0"/>
              <w:widowControl w:val="0"/>
              <w:rPr>
                <w:lang w:eastAsia="zh-CN"/>
              </w:rPr>
            </w:pPr>
            <w:r w:rsidRPr="00C37D2B">
              <w:rPr>
                <w:noProof/>
                <w:lang w:eastAsia="ja-JP"/>
              </w:rPr>
              <w:t>M</w:t>
            </w:r>
          </w:p>
        </w:tc>
        <w:tc>
          <w:tcPr>
            <w:tcW w:w="1440" w:type="dxa"/>
          </w:tcPr>
          <w:p w14:paraId="75C66E16" w14:textId="77777777" w:rsidR="005752DE" w:rsidRPr="00C37D2B" w:rsidRDefault="005752DE" w:rsidP="00E25EFA">
            <w:pPr>
              <w:pStyle w:val="TAL"/>
              <w:keepNext w:val="0"/>
              <w:keepLines w:val="0"/>
              <w:widowControl w:val="0"/>
              <w:rPr>
                <w:noProof/>
                <w:lang w:eastAsia="ja-JP"/>
              </w:rPr>
            </w:pPr>
          </w:p>
        </w:tc>
        <w:tc>
          <w:tcPr>
            <w:tcW w:w="1872" w:type="dxa"/>
          </w:tcPr>
          <w:p w14:paraId="587A2B0A" w14:textId="77777777" w:rsidR="005752DE" w:rsidRPr="00C37D2B" w:rsidRDefault="005752DE" w:rsidP="00E25EFA">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2880" w:type="dxa"/>
          </w:tcPr>
          <w:p w14:paraId="61D211F2" w14:textId="77777777" w:rsidR="005752DE" w:rsidRPr="00C37D2B" w:rsidRDefault="005752DE" w:rsidP="00E25EFA">
            <w:pPr>
              <w:pStyle w:val="TAL"/>
              <w:keepNext w:val="0"/>
              <w:keepLines w:val="0"/>
              <w:widowControl w:val="0"/>
              <w:rPr>
                <w:noProof/>
                <w:lang w:eastAsia="ja-JP"/>
              </w:rPr>
            </w:pPr>
          </w:p>
        </w:tc>
      </w:tr>
      <w:tr w:rsidR="005752DE" w:rsidRPr="00C37D2B" w14:paraId="7A28902F" w14:textId="77777777" w:rsidTr="00E25EFA">
        <w:trPr>
          <w:jc w:val="center"/>
        </w:trPr>
        <w:tc>
          <w:tcPr>
            <w:tcW w:w="2448" w:type="dxa"/>
          </w:tcPr>
          <w:p w14:paraId="5CED9BB4" w14:textId="77777777" w:rsidR="005752DE" w:rsidRPr="00C37D2B" w:rsidRDefault="005752DE" w:rsidP="00E25EFA">
            <w:pPr>
              <w:pStyle w:val="TAL"/>
              <w:keepNext w:val="0"/>
              <w:keepLines w:val="0"/>
              <w:widowControl w:val="0"/>
              <w:rPr>
                <w:lang w:eastAsia="ja-JP"/>
              </w:rPr>
            </w:pPr>
            <w:r w:rsidRPr="00C37D2B">
              <w:rPr>
                <w:lang w:eastAsia="ja-JP"/>
              </w:rPr>
              <w:t>M5 Links to log</w:t>
            </w:r>
          </w:p>
        </w:tc>
        <w:tc>
          <w:tcPr>
            <w:tcW w:w="1080" w:type="dxa"/>
          </w:tcPr>
          <w:p w14:paraId="227B22E8" w14:textId="77777777" w:rsidR="005752DE" w:rsidRPr="00C37D2B" w:rsidRDefault="005752DE" w:rsidP="00E25EFA">
            <w:pPr>
              <w:pStyle w:val="TAL"/>
              <w:keepNext w:val="0"/>
              <w:keepLines w:val="0"/>
              <w:widowControl w:val="0"/>
              <w:rPr>
                <w:noProof/>
                <w:lang w:eastAsia="ja-JP"/>
              </w:rPr>
            </w:pPr>
            <w:r w:rsidRPr="00C37D2B">
              <w:rPr>
                <w:noProof/>
                <w:lang w:eastAsia="ja-JP"/>
              </w:rPr>
              <w:t>M</w:t>
            </w:r>
          </w:p>
        </w:tc>
        <w:tc>
          <w:tcPr>
            <w:tcW w:w="1440" w:type="dxa"/>
          </w:tcPr>
          <w:p w14:paraId="68F6E1F0" w14:textId="77777777" w:rsidR="005752DE" w:rsidRPr="00C37D2B" w:rsidRDefault="005752DE" w:rsidP="00E25EFA">
            <w:pPr>
              <w:pStyle w:val="TAL"/>
              <w:keepNext w:val="0"/>
              <w:keepLines w:val="0"/>
              <w:widowControl w:val="0"/>
              <w:rPr>
                <w:noProof/>
                <w:lang w:eastAsia="ja-JP"/>
              </w:rPr>
            </w:pPr>
          </w:p>
        </w:tc>
        <w:tc>
          <w:tcPr>
            <w:tcW w:w="1872" w:type="dxa"/>
          </w:tcPr>
          <w:p w14:paraId="6246B536" w14:textId="77777777" w:rsidR="005752DE" w:rsidRPr="00C37D2B" w:rsidRDefault="005752DE" w:rsidP="00E25EFA">
            <w:pPr>
              <w:pStyle w:val="TAL"/>
              <w:keepNext w:val="0"/>
              <w:keepLines w:val="0"/>
              <w:widowControl w:val="0"/>
              <w:rPr>
                <w:rFonts w:cs="Arial"/>
                <w:szCs w:val="18"/>
                <w:lang w:eastAsia="ja-JP"/>
              </w:rPr>
            </w:pPr>
            <w:r w:rsidRPr="00C37D2B">
              <w:rPr>
                <w:noProof/>
                <w:lang w:eastAsia="ja-JP"/>
              </w:rPr>
              <w:t>ENUMERATED(uplink, downlink, both-uplink-and-downlink, …)</w:t>
            </w:r>
          </w:p>
        </w:tc>
        <w:tc>
          <w:tcPr>
            <w:tcW w:w="2880" w:type="dxa"/>
          </w:tcPr>
          <w:p w14:paraId="4DA2D094" w14:textId="77777777" w:rsidR="005752DE" w:rsidRPr="00C37D2B" w:rsidRDefault="005752DE" w:rsidP="00E25EFA">
            <w:pPr>
              <w:pStyle w:val="TAL"/>
              <w:keepNext w:val="0"/>
              <w:keepLines w:val="0"/>
              <w:widowControl w:val="0"/>
              <w:rPr>
                <w:noProof/>
                <w:lang w:eastAsia="ja-JP"/>
              </w:rPr>
            </w:pPr>
          </w:p>
        </w:tc>
      </w:tr>
    </w:tbl>
    <w:p w14:paraId="013053CA" w14:textId="77777777" w:rsidR="005752DE" w:rsidRPr="00C37D2B" w:rsidRDefault="005752DE" w:rsidP="00E25EFA">
      <w:pPr>
        <w:widowControl w:val="0"/>
      </w:pPr>
    </w:p>
    <w:p w14:paraId="360B1179" w14:textId="77777777" w:rsidR="005752DE" w:rsidRPr="00C37D2B" w:rsidRDefault="005752DE" w:rsidP="00E25EFA">
      <w:pPr>
        <w:pStyle w:val="Heading3"/>
        <w:keepNext w:val="0"/>
        <w:keepLines w:val="0"/>
        <w:widowControl w:val="0"/>
        <w:rPr>
          <w:lang w:eastAsia="zh-CN"/>
        </w:rPr>
      </w:pPr>
      <w:bookmarkStart w:id="7763" w:name="_Toc20954527"/>
      <w:bookmarkStart w:id="7764" w:name="_Toc29902532"/>
      <w:bookmarkStart w:id="7765" w:name="_Toc29906536"/>
      <w:bookmarkStart w:id="7766" w:name="_Toc36550526"/>
      <w:bookmarkStart w:id="7767" w:name="_Toc45104283"/>
      <w:bookmarkStart w:id="7768" w:name="_Toc45227779"/>
      <w:bookmarkStart w:id="7769" w:name="_Toc45891593"/>
      <w:bookmarkStart w:id="7770" w:name="_Toc51764237"/>
      <w:bookmarkStart w:id="7771" w:name="_Toc56528238"/>
      <w:bookmarkStart w:id="7772" w:name="_Toc64382205"/>
      <w:bookmarkStart w:id="7773" w:name="_Toc66283780"/>
      <w:bookmarkStart w:id="7774" w:name="_Toc67911156"/>
      <w:bookmarkStart w:id="7775" w:name="_Toc73979934"/>
      <w:bookmarkStart w:id="7776" w:name="_Toc88650658"/>
      <w:bookmarkStart w:id="7777" w:name="_Toc97885785"/>
      <w:bookmarkStart w:id="7778" w:name="_Toc105525024"/>
      <w:bookmarkStart w:id="7779" w:name="_Toc145325796"/>
      <w:r w:rsidRPr="00C37D2B">
        <w:rPr>
          <w:rFonts w:eastAsia="Batang"/>
        </w:rPr>
        <w:t>9.2.64</w:t>
      </w:r>
      <w:r w:rsidRPr="00C37D2B">
        <w:rPr>
          <w:rFonts w:eastAsia="Batang"/>
        </w:rPr>
        <w:tab/>
        <w:t xml:space="preserve">MDT </w:t>
      </w:r>
      <w:r w:rsidRPr="00C37D2B">
        <w:rPr>
          <w:lang w:eastAsia="zh-CN"/>
        </w:rPr>
        <w:t>PLMN List</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p>
    <w:p w14:paraId="61AA256C" w14:textId="77777777" w:rsidR="005752DE" w:rsidRPr="00C37D2B" w:rsidRDefault="005752DE" w:rsidP="00E25EFA">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B0AF9E7" w14:textId="77777777" w:rsidTr="00E25EFA">
        <w:trPr>
          <w:jc w:val="center"/>
        </w:trPr>
        <w:tc>
          <w:tcPr>
            <w:tcW w:w="2448" w:type="dxa"/>
          </w:tcPr>
          <w:p w14:paraId="576A9D10" w14:textId="77777777" w:rsidR="005752DE" w:rsidRPr="00C37D2B" w:rsidRDefault="005752DE" w:rsidP="00E25EFA">
            <w:pPr>
              <w:pStyle w:val="TAH"/>
              <w:keepNext w:val="0"/>
              <w:keepLines w:val="0"/>
              <w:widowControl w:val="0"/>
              <w:rPr>
                <w:noProof/>
                <w:lang w:eastAsia="ja-JP"/>
              </w:rPr>
            </w:pPr>
            <w:r w:rsidRPr="00C37D2B">
              <w:rPr>
                <w:noProof/>
                <w:lang w:eastAsia="ja-JP"/>
              </w:rPr>
              <w:t>IE/Group Name</w:t>
            </w:r>
          </w:p>
        </w:tc>
        <w:tc>
          <w:tcPr>
            <w:tcW w:w="1080" w:type="dxa"/>
          </w:tcPr>
          <w:p w14:paraId="3018602E" w14:textId="77777777" w:rsidR="005752DE" w:rsidRPr="00C37D2B" w:rsidRDefault="005752DE" w:rsidP="00E25EFA">
            <w:pPr>
              <w:pStyle w:val="TAH"/>
              <w:keepNext w:val="0"/>
              <w:keepLines w:val="0"/>
              <w:widowControl w:val="0"/>
              <w:rPr>
                <w:noProof/>
                <w:lang w:eastAsia="ja-JP"/>
              </w:rPr>
            </w:pPr>
            <w:r w:rsidRPr="00C37D2B">
              <w:rPr>
                <w:noProof/>
                <w:lang w:eastAsia="ja-JP"/>
              </w:rPr>
              <w:t>Presence</w:t>
            </w:r>
          </w:p>
        </w:tc>
        <w:tc>
          <w:tcPr>
            <w:tcW w:w="1440" w:type="dxa"/>
          </w:tcPr>
          <w:p w14:paraId="322E97BC" w14:textId="77777777" w:rsidR="005752DE" w:rsidRPr="00C37D2B" w:rsidRDefault="005752DE" w:rsidP="00E25EFA">
            <w:pPr>
              <w:pStyle w:val="TAH"/>
              <w:keepNext w:val="0"/>
              <w:keepLines w:val="0"/>
              <w:widowControl w:val="0"/>
              <w:rPr>
                <w:noProof/>
                <w:lang w:eastAsia="ja-JP"/>
              </w:rPr>
            </w:pPr>
            <w:r w:rsidRPr="00C37D2B">
              <w:rPr>
                <w:noProof/>
                <w:lang w:eastAsia="ja-JP"/>
              </w:rPr>
              <w:t>Range</w:t>
            </w:r>
          </w:p>
        </w:tc>
        <w:tc>
          <w:tcPr>
            <w:tcW w:w="1872" w:type="dxa"/>
          </w:tcPr>
          <w:p w14:paraId="407FC4AA" w14:textId="77777777" w:rsidR="005752DE" w:rsidRPr="00C37D2B" w:rsidRDefault="005752DE" w:rsidP="00E25EFA">
            <w:pPr>
              <w:pStyle w:val="TAH"/>
              <w:keepNext w:val="0"/>
              <w:keepLines w:val="0"/>
              <w:widowControl w:val="0"/>
              <w:rPr>
                <w:noProof/>
                <w:lang w:eastAsia="ja-JP"/>
              </w:rPr>
            </w:pPr>
            <w:r w:rsidRPr="00C37D2B">
              <w:rPr>
                <w:noProof/>
                <w:lang w:eastAsia="ja-JP"/>
              </w:rPr>
              <w:t>IE type and reference</w:t>
            </w:r>
          </w:p>
        </w:tc>
        <w:tc>
          <w:tcPr>
            <w:tcW w:w="2880" w:type="dxa"/>
          </w:tcPr>
          <w:p w14:paraId="00A87E89" w14:textId="77777777" w:rsidR="005752DE" w:rsidRPr="00C37D2B" w:rsidRDefault="005752DE" w:rsidP="00E25EFA">
            <w:pPr>
              <w:pStyle w:val="TAH"/>
              <w:keepNext w:val="0"/>
              <w:keepLines w:val="0"/>
              <w:widowControl w:val="0"/>
              <w:rPr>
                <w:noProof/>
                <w:lang w:eastAsia="ja-JP"/>
              </w:rPr>
            </w:pPr>
            <w:r w:rsidRPr="00C37D2B">
              <w:rPr>
                <w:noProof/>
                <w:lang w:eastAsia="ja-JP"/>
              </w:rPr>
              <w:t>Semantics description</w:t>
            </w:r>
          </w:p>
        </w:tc>
      </w:tr>
      <w:tr w:rsidR="008E6632" w:rsidRPr="00C37D2B" w14:paraId="32D93F89" w14:textId="77777777" w:rsidTr="00E25EFA">
        <w:trPr>
          <w:jc w:val="center"/>
        </w:trPr>
        <w:tc>
          <w:tcPr>
            <w:tcW w:w="2448" w:type="dxa"/>
          </w:tcPr>
          <w:p w14:paraId="4F21EC3C" w14:textId="77777777" w:rsidR="005752DE" w:rsidRPr="00C37D2B" w:rsidRDefault="005752DE" w:rsidP="00E25EFA">
            <w:pPr>
              <w:pStyle w:val="TAL"/>
              <w:keepNext w:val="0"/>
              <w:keepLines w:val="0"/>
              <w:widowControl w:val="0"/>
              <w:rPr>
                <w:b/>
                <w:lang w:eastAsia="zh-CN"/>
              </w:rPr>
            </w:pPr>
            <w:r w:rsidRPr="00C37D2B">
              <w:rPr>
                <w:b/>
                <w:lang w:eastAsia="zh-CN"/>
              </w:rPr>
              <w:t>MDT PLMN List</w:t>
            </w:r>
          </w:p>
        </w:tc>
        <w:tc>
          <w:tcPr>
            <w:tcW w:w="1080" w:type="dxa"/>
          </w:tcPr>
          <w:p w14:paraId="63708C84" w14:textId="77777777" w:rsidR="005752DE" w:rsidRPr="00C37D2B" w:rsidRDefault="005752DE" w:rsidP="00E25EFA">
            <w:pPr>
              <w:pStyle w:val="TAL"/>
              <w:keepNext w:val="0"/>
              <w:keepLines w:val="0"/>
              <w:widowControl w:val="0"/>
              <w:rPr>
                <w:noProof/>
                <w:lang w:eastAsia="ja-JP"/>
              </w:rPr>
            </w:pPr>
          </w:p>
        </w:tc>
        <w:tc>
          <w:tcPr>
            <w:tcW w:w="1440" w:type="dxa"/>
          </w:tcPr>
          <w:p w14:paraId="6FCB922C" w14:textId="77777777" w:rsidR="005752DE" w:rsidRPr="00C37D2B" w:rsidRDefault="005752DE" w:rsidP="00E25EFA">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1872" w:type="dxa"/>
          </w:tcPr>
          <w:p w14:paraId="6FB3833D" w14:textId="77777777" w:rsidR="005752DE" w:rsidRPr="00C37D2B" w:rsidRDefault="005752DE" w:rsidP="00E25EFA">
            <w:pPr>
              <w:pStyle w:val="TAL"/>
              <w:keepNext w:val="0"/>
              <w:keepLines w:val="0"/>
              <w:widowControl w:val="0"/>
              <w:rPr>
                <w:noProof/>
                <w:lang w:eastAsia="ja-JP"/>
              </w:rPr>
            </w:pPr>
          </w:p>
        </w:tc>
        <w:tc>
          <w:tcPr>
            <w:tcW w:w="2880" w:type="dxa"/>
          </w:tcPr>
          <w:p w14:paraId="54BEB2AB" w14:textId="77777777" w:rsidR="005752DE" w:rsidRPr="00C37D2B" w:rsidRDefault="005752DE" w:rsidP="00E25EFA">
            <w:pPr>
              <w:pStyle w:val="TAL"/>
              <w:keepNext w:val="0"/>
              <w:keepLines w:val="0"/>
              <w:widowControl w:val="0"/>
              <w:rPr>
                <w:noProof/>
                <w:lang w:eastAsia="ja-JP"/>
              </w:rPr>
            </w:pPr>
          </w:p>
        </w:tc>
      </w:tr>
      <w:tr w:rsidR="008E6632" w:rsidRPr="00C37D2B" w14:paraId="34E1A41C" w14:textId="77777777" w:rsidTr="00E25EFA">
        <w:trPr>
          <w:jc w:val="center"/>
        </w:trPr>
        <w:tc>
          <w:tcPr>
            <w:tcW w:w="2448" w:type="dxa"/>
          </w:tcPr>
          <w:p w14:paraId="53673672" w14:textId="77777777" w:rsidR="005752DE" w:rsidRPr="00C37D2B" w:rsidRDefault="005752DE" w:rsidP="00E25EFA">
            <w:pPr>
              <w:pStyle w:val="TAL"/>
              <w:keepNext w:val="0"/>
              <w:keepLines w:val="0"/>
              <w:widowControl w:val="0"/>
              <w:ind w:left="142"/>
              <w:rPr>
                <w:lang w:eastAsia="zh-CN"/>
              </w:rPr>
            </w:pPr>
            <w:r w:rsidRPr="00C37D2B">
              <w:rPr>
                <w:lang w:eastAsia="zh-CN"/>
              </w:rPr>
              <w:t>&gt;PLMN Identity</w:t>
            </w:r>
          </w:p>
        </w:tc>
        <w:tc>
          <w:tcPr>
            <w:tcW w:w="1080" w:type="dxa"/>
          </w:tcPr>
          <w:p w14:paraId="39A09EC9"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440" w:type="dxa"/>
          </w:tcPr>
          <w:p w14:paraId="61F86A05" w14:textId="77777777" w:rsidR="005752DE" w:rsidRPr="00C37D2B" w:rsidRDefault="005752DE" w:rsidP="00E25EFA">
            <w:pPr>
              <w:pStyle w:val="TAL"/>
              <w:keepNext w:val="0"/>
              <w:keepLines w:val="0"/>
              <w:widowControl w:val="0"/>
              <w:rPr>
                <w:noProof/>
                <w:lang w:eastAsia="ja-JP"/>
              </w:rPr>
            </w:pPr>
          </w:p>
        </w:tc>
        <w:tc>
          <w:tcPr>
            <w:tcW w:w="1872" w:type="dxa"/>
          </w:tcPr>
          <w:p w14:paraId="12083C54" w14:textId="77777777" w:rsidR="005752DE" w:rsidRPr="00C37D2B" w:rsidRDefault="005752DE" w:rsidP="00E25EFA">
            <w:pPr>
              <w:pStyle w:val="TAL"/>
              <w:keepNext w:val="0"/>
              <w:keepLines w:val="0"/>
              <w:widowControl w:val="0"/>
              <w:rPr>
                <w:lang w:eastAsia="zh-CN"/>
              </w:rPr>
            </w:pPr>
            <w:r w:rsidRPr="00C37D2B">
              <w:rPr>
                <w:lang w:eastAsia="zh-CN"/>
              </w:rPr>
              <w:t>9.2.4</w:t>
            </w:r>
          </w:p>
        </w:tc>
        <w:tc>
          <w:tcPr>
            <w:tcW w:w="2880" w:type="dxa"/>
          </w:tcPr>
          <w:p w14:paraId="60FF1551" w14:textId="77777777" w:rsidR="005752DE" w:rsidRPr="00C37D2B" w:rsidRDefault="005752DE" w:rsidP="00E25EFA">
            <w:pPr>
              <w:pStyle w:val="TAL"/>
              <w:keepNext w:val="0"/>
              <w:keepLines w:val="0"/>
              <w:widowControl w:val="0"/>
              <w:rPr>
                <w:noProof/>
                <w:lang w:eastAsia="ja-JP"/>
              </w:rPr>
            </w:pPr>
          </w:p>
        </w:tc>
      </w:tr>
    </w:tbl>
    <w:p w14:paraId="4F619E49" w14:textId="77777777" w:rsidR="005752DE" w:rsidRPr="00C37D2B" w:rsidRDefault="005752D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2B57F25" w14:textId="77777777" w:rsidTr="005D2033">
        <w:tc>
          <w:tcPr>
            <w:tcW w:w="3686" w:type="dxa"/>
          </w:tcPr>
          <w:p w14:paraId="6F0247BC"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4586E2BE"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5752DE" w:rsidRPr="00C37D2B" w14:paraId="3BA87564" w14:textId="77777777" w:rsidTr="005D2033">
        <w:tc>
          <w:tcPr>
            <w:tcW w:w="3686" w:type="dxa"/>
          </w:tcPr>
          <w:p w14:paraId="67DB8C66" w14:textId="77777777" w:rsidR="005752DE" w:rsidRPr="00C37D2B" w:rsidRDefault="005752DE" w:rsidP="00E25EFA">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6CA61CB6" w14:textId="77777777" w:rsidR="005752DE" w:rsidRPr="00C37D2B" w:rsidRDefault="005752DE" w:rsidP="00E25EFA">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48AC6029" w14:textId="77777777" w:rsidR="005752DE" w:rsidRPr="00C37D2B" w:rsidRDefault="005752DE" w:rsidP="00E25EFA">
      <w:pPr>
        <w:widowControl w:val="0"/>
      </w:pPr>
    </w:p>
    <w:p w14:paraId="17F1CEC7" w14:textId="77777777" w:rsidR="005752DE" w:rsidRPr="00C37D2B" w:rsidRDefault="005752DE" w:rsidP="00E25EFA">
      <w:pPr>
        <w:pStyle w:val="Heading3"/>
        <w:keepNext w:val="0"/>
        <w:keepLines w:val="0"/>
        <w:widowControl w:val="0"/>
      </w:pPr>
      <w:bookmarkStart w:id="7780" w:name="_Toc20954528"/>
      <w:bookmarkStart w:id="7781" w:name="_Toc29902533"/>
      <w:bookmarkStart w:id="7782" w:name="_Toc29906537"/>
      <w:bookmarkStart w:id="7783" w:name="_Toc36550527"/>
      <w:bookmarkStart w:id="7784" w:name="_Toc45104284"/>
      <w:bookmarkStart w:id="7785" w:name="_Toc45227780"/>
      <w:bookmarkStart w:id="7786" w:name="_Toc45891594"/>
      <w:bookmarkStart w:id="7787" w:name="_Toc51764238"/>
      <w:bookmarkStart w:id="7788" w:name="_Toc56528239"/>
      <w:bookmarkStart w:id="7789" w:name="_Toc64382206"/>
      <w:bookmarkStart w:id="7790" w:name="_Toc66283781"/>
      <w:bookmarkStart w:id="7791" w:name="_Toc67911157"/>
      <w:bookmarkStart w:id="7792" w:name="_Toc73979935"/>
      <w:bookmarkStart w:id="7793" w:name="_Toc88650659"/>
      <w:bookmarkStart w:id="7794" w:name="_Toc97885786"/>
      <w:bookmarkStart w:id="7795" w:name="_Toc105525025"/>
      <w:bookmarkStart w:id="7796" w:name="_Toc145325797"/>
      <w:r w:rsidRPr="00C37D2B">
        <w:t>9.2.65</w:t>
      </w:r>
      <w:r w:rsidRPr="00C37D2B">
        <w:tab/>
        <w:t>EARFCN Extension</w:t>
      </w:r>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32965F84" w14:textId="77777777" w:rsidR="005752DE" w:rsidRPr="00C37D2B" w:rsidRDefault="005752DE" w:rsidP="00E25EFA">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A789634" w14:textId="77777777" w:rsidTr="00AA2D3C">
        <w:tc>
          <w:tcPr>
            <w:tcW w:w="2448" w:type="dxa"/>
          </w:tcPr>
          <w:p w14:paraId="4DDB1FC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A5EBA1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F15989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A8B8DF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6D2A7B5"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B4C7C61" w14:textId="77777777" w:rsidTr="00AA2D3C">
        <w:tc>
          <w:tcPr>
            <w:tcW w:w="2448" w:type="dxa"/>
          </w:tcPr>
          <w:p w14:paraId="7F2745B8" w14:textId="77777777" w:rsidR="005752DE" w:rsidRPr="00C37D2B" w:rsidRDefault="005752DE" w:rsidP="00E25EFA">
            <w:pPr>
              <w:pStyle w:val="TAL"/>
              <w:keepNext w:val="0"/>
              <w:keepLines w:val="0"/>
              <w:widowControl w:val="0"/>
              <w:rPr>
                <w:lang w:eastAsia="ja-JP"/>
              </w:rPr>
            </w:pPr>
            <w:r w:rsidRPr="00C37D2B">
              <w:rPr>
                <w:lang w:eastAsia="ja-JP"/>
              </w:rPr>
              <w:t>EARFCN Extension</w:t>
            </w:r>
          </w:p>
        </w:tc>
        <w:tc>
          <w:tcPr>
            <w:tcW w:w="1080" w:type="dxa"/>
          </w:tcPr>
          <w:p w14:paraId="20AA955D" w14:textId="77777777" w:rsidR="005752DE" w:rsidRPr="00C37D2B" w:rsidRDefault="005752DE" w:rsidP="00E25EFA">
            <w:pPr>
              <w:pStyle w:val="TAL"/>
              <w:keepNext w:val="0"/>
              <w:keepLines w:val="0"/>
              <w:widowControl w:val="0"/>
              <w:rPr>
                <w:lang w:eastAsia="ja-JP"/>
              </w:rPr>
            </w:pPr>
            <w:r w:rsidRPr="00C37D2B">
              <w:rPr>
                <w:szCs w:val="18"/>
                <w:lang w:eastAsia="ja-JP"/>
              </w:rPr>
              <w:t>M</w:t>
            </w:r>
          </w:p>
        </w:tc>
        <w:tc>
          <w:tcPr>
            <w:tcW w:w="1440" w:type="dxa"/>
          </w:tcPr>
          <w:p w14:paraId="4B30CB74" w14:textId="77777777" w:rsidR="005752DE" w:rsidRPr="00C37D2B" w:rsidRDefault="005752DE" w:rsidP="00E25EFA">
            <w:pPr>
              <w:pStyle w:val="TAL"/>
              <w:keepNext w:val="0"/>
              <w:keepLines w:val="0"/>
              <w:widowControl w:val="0"/>
              <w:rPr>
                <w:lang w:eastAsia="ja-JP"/>
              </w:rPr>
            </w:pPr>
          </w:p>
        </w:tc>
        <w:tc>
          <w:tcPr>
            <w:tcW w:w="1872" w:type="dxa"/>
          </w:tcPr>
          <w:p w14:paraId="29FA0399" w14:textId="77777777" w:rsidR="005752DE" w:rsidRPr="00C37D2B" w:rsidRDefault="005752DE" w:rsidP="00E25EFA">
            <w:pPr>
              <w:pStyle w:val="TAL"/>
              <w:keepNext w:val="0"/>
              <w:keepLines w:val="0"/>
              <w:widowControl w:val="0"/>
              <w:rPr>
                <w:lang w:eastAsia="ja-JP"/>
              </w:rPr>
            </w:pPr>
            <w:r w:rsidRPr="00C37D2B">
              <w:rPr>
                <w:lang w:eastAsia="ja-JP"/>
              </w:rPr>
              <w:t>INTEGER (maxEARFCN+1 .. newmaxEARFCN, ...)</w:t>
            </w:r>
          </w:p>
        </w:tc>
        <w:tc>
          <w:tcPr>
            <w:tcW w:w="2880" w:type="dxa"/>
          </w:tcPr>
          <w:p w14:paraId="7768D1FB" w14:textId="77777777" w:rsidR="005752DE" w:rsidRPr="00C37D2B" w:rsidRDefault="005752DE" w:rsidP="00E25EFA">
            <w:pPr>
              <w:pStyle w:val="TAL"/>
              <w:keepNext w:val="0"/>
              <w:keepLines w:val="0"/>
              <w:widowControl w:val="0"/>
              <w:rPr>
                <w:lang w:eastAsia="ja-JP"/>
              </w:rPr>
            </w:pPr>
            <w:r w:rsidRPr="00C37D2B">
              <w:rPr>
                <w:lang w:eastAsia="ja-JP"/>
              </w:rPr>
              <w:t>The relation between EARFCN and carrier frequency (in MHz) are defined in TS 36.104 [16].</w:t>
            </w:r>
          </w:p>
        </w:tc>
      </w:tr>
    </w:tbl>
    <w:p w14:paraId="104C41D3" w14:textId="77777777" w:rsidR="005752DE" w:rsidRPr="00C37D2B" w:rsidRDefault="005752DE" w:rsidP="00E25EFA">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3E1CC86" w14:textId="77777777" w:rsidTr="005D2033">
        <w:tc>
          <w:tcPr>
            <w:tcW w:w="3110" w:type="dxa"/>
          </w:tcPr>
          <w:p w14:paraId="5885F20D"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6496" w:type="dxa"/>
          </w:tcPr>
          <w:p w14:paraId="25A3B19E"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1DF8C3E9" w14:textId="77777777" w:rsidTr="005D2033">
        <w:tc>
          <w:tcPr>
            <w:tcW w:w="3110" w:type="dxa"/>
          </w:tcPr>
          <w:p w14:paraId="586FE727" w14:textId="77777777" w:rsidR="005752DE" w:rsidRPr="00C37D2B" w:rsidRDefault="005752DE" w:rsidP="00E25EFA">
            <w:pPr>
              <w:pStyle w:val="TAL"/>
              <w:keepNext w:val="0"/>
              <w:keepLines w:val="0"/>
              <w:widowControl w:val="0"/>
              <w:rPr>
                <w:lang w:eastAsia="ja-JP"/>
              </w:rPr>
            </w:pPr>
            <w:r w:rsidRPr="00C37D2B">
              <w:rPr>
                <w:lang w:eastAsia="ja-JP"/>
              </w:rPr>
              <w:t>maxEARFCN</w:t>
            </w:r>
          </w:p>
        </w:tc>
        <w:tc>
          <w:tcPr>
            <w:tcW w:w="6496" w:type="dxa"/>
          </w:tcPr>
          <w:p w14:paraId="58039F07" w14:textId="77777777" w:rsidR="005752DE" w:rsidRPr="00C37D2B" w:rsidRDefault="005752DE" w:rsidP="00E25EFA">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73AA025E" w14:textId="77777777" w:rsidTr="005D2033">
        <w:tc>
          <w:tcPr>
            <w:tcW w:w="3110" w:type="dxa"/>
          </w:tcPr>
          <w:p w14:paraId="6B80787D" w14:textId="77777777" w:rsidR="005752DE" w:rsidRPr="00C37D2B" w:rsidRDefault="005752DE" w:rsidP="00E25EFA">
            <w:pPr>
              <w:pStyle w:val="TAL"/>
              <w:keepNext w:val="0"/>
              <w:keepLines w:val="0"/>
              <w:widowControl w:val="0"/>
              <w:rPr>
                <w:lang w:eastAsia="ja-JP"/>
              </w:rPr>
            </w:pPr>
            <w:r w:rsidRPr="00C37D2B">
              <w:rPr>
                <w:lang w:eastAsia="ja-JP"/>
              </w:rPr>
              <w:t>newmaxEARFCN</w:t>
            </w:r>
          </w:p>
        </w:tc>
        <w:tc>
          <w:tcPr>
            <w:tcW w:w="6496" w:type="dxa"/>
          </w:tcPr>
          <w:p w14:paraId="3A9B521D" w14:textId="77777777" w:rsidR="005752DE" w:rsidRPr="00C37D2B" w:rsidRDefault="005752DE" w:rsidP="00E25EFA">
            <w:pPr>
              <w:pStyle w:val="TAL"/>
              <w:keepNext w:val="0"/>
              <w:keepLines w:val="0"/>
              <w:widowControl w:val="0"/>
              <w:rPr>
                <w:lang w:eastAsia="ja-JP"/>
              </w:rPr>
            </w:pPr>
            <w:r w:rsidRPr="00C37D2B">
              <w:rPr>
                <w:lang w:eastAsia="ja-JP"/>
              </w:rPr>
              <w:t>New maximum value of EARFCNs. Value is 262143.</w:t>
            </w:r>
          </w:p>
        </w:tc>
      </w:tr>
    </w:tbl>
    <w:p w14:paraId="5C29B633" w14:textId="77777777" w:rsidR="005752DE" w:rsidRPr="00C37D2B" w:rsidRDefault="005752DE" w:rsidP="00E25EFA">
      <w:pPr>
        <w:widowControl w:val="0"/>
      </w:pPr>
    </w:p>
    <w:p w14:paraId="473FABA7" w14:textId="77777777" w:rsidR="005752DE" w:rsidRPr="00C37D2B" w:rsidRDefault="005752DE" w:rsidP="00E25EFA">
      <w:pPr>
        <w:pStyle w:val="Heading3"/>
        <w:keepNext w:val="0"/>
        <w:keepLines w:val="0"/>
        <w:widowControl w:val="0"/>
      </w:pPr>
      <w:bookmarkStart w:id="7797" w:name="_Toc20954529"/>
      <w:bookmarkStart w:id="7798" w:name="_Toc29902534"/>
      <w:bookmarkStart w:id="7799" w:name="_Toc29906538"/>
      <w:bookmarkStart w:id="7800" w:name="_Toc36550528"/>
      <w:bookmarkStart w:id="7801" w:name="_Toc45104285"/>
      <w:bookmarkStart w:id="7802" w:name="_Toc45227781"/>
      <w:bookmarkStart w:id="7803" w:name="_Toc45891595"/>
      <w:bookmarkStart w:id="7804" w:name="_Toc51764239"/>
      <w:bookmarkStart w:id="7805" w:name="_Toc56528240"/>
      <w:bookmarkStart w:id="7806" w:name="_Toc64382207"/>
      <w:bookmarkStart w:id="7807" w:name="_Toc66283782"/>
      <w:bookmarkStart w:id="7808" w:name="_Toc67911158"/>
      <w:bookmarkStart w:id="7809" w:name="_Toc73979936"/>
      <w:bookmarkStart w:id="7810" w:name="_Toc88650660"/>
      <w:bookmarkStart w:id="7811" w:name="_Toc97885787"/>
      <w:bookmarkStart w:id="7812" w:name="_Toc105525026"/>
      <w:bookmarkStart w:id="7813" w:name="_Toc145325798"/>
      <w:r w:rsidRPr="00C37D2B">
        <w:t>9.2.66</w:t>
      </w:r>
      <w:r w:rsidRPr="00C37D2B">
        <w:tab/>
        <w:t>COUNT Value Extended</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p>
    <w:p w14:paraId="70A8F96F" w14:textId="77777777" w:rsidR="005752DE" w:rsidRPr="00C37D2B" w:rsidRDefault="005752DE" w:rsidP="00E25EFA">
      <w:pPr>
        <w:widowControl w:val="0"/>
      </w:pPr>
      <w:r w:rsidRPr="00C37D2B">
        <w:t>This information element indicates the 15 bit long PDCP SN and the corresponding 17 bit long Hyper Frame Numb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7CB2FB7" w14:textId="77777777" w:rsidTr="00E25EFA">
        <w:tc>
          <w:tcPr>
            <w:tcW w:w="2160" w:type="dxa"/>
          </w:tcPr>
          <w:p w14:paraId="1D761A6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6DEA2E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361B489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4FBC7AD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CC11D24"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6787A6CC"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5A16CD34"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3B44FEB7" w14:textId="77777777" w:rsidTr="00E25EFA">
        <w:tc>
          <w:tcPr>
            <w:tcW w:w="2160" w:type="dxa"/>
          </w:tcPr>
          <w:p w14:paraId="08F24192" w14:textId="77777777" w:rsidR="005752DE" w:rsidRPr="00C37D2B" w:rsidRDefault="005752DE" w:rsidP="00E25EFA">
            <w:pPr>
              <w:pStyle w:val="TAL"/>
              <w:keepNext w:val="0"/>
              <w:keepLines w:val="0"/>
              <w:widowControl w:val="0"/>
            </w:pPr>
            <w:r w:rsidRPr="00C37D2B">
              <w:rPr>
                <w:lang w:eastAsia="ja-JP"/>
              </w:rPr>
              <w:t>PDCP-SN</w:t>
            </w:r>
            <w:r w:rsidRPr="00C37D2B">
              <w:t xml:space="preserve"> Extended</w:t>
            </w:r>
          </w:p>
        </w:tc>
        <w:tc>
          <w:tcPr>
            <w:tcW w:w="1080" w:type="dxa"/>
          </w:tcPr>
          <w:p w14:paraId="50CA397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790B18EA" w14:textId="77777777" w:rsidR="005752DE" w:rsidRPr="00C37D2B" w:rsidRDefault="005752DE" w:rsidP="00E25EFA">
            <w:pPr>
              <w:pStyle w:val="TAL"/>
              <w:keepNext w:val="0"/>
              <w:keepLines w:val="0"/>
              <w:widowControl w:val="0"/>
              <w:rPr>
                <w:lang w:eastAsia="ja-JP"/>
              </w:rPr>
            </w:pPr>
          </w:p>
        </w:tc>
        <w:tc>
          <w:tcPr>
            <w:tcW w:w="1512" w:type="dxa"/>
          </w:tcPr>
          <w:p w14:paraId="39C7B9ED" w14:textId="77777777" w:rsidR="005752DE" w:rsidRPr="00C37D2B" w:rsidRDefault="005752DE" w:rsidP="00E25EFA">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1728" w:type="dxa"/>
          </w:tcPr>
          <w:p w14:paraId="3E3488BF" w14:textId="77777777" w:rsidR="005752DE" w:rsidRPr="00C37D2B" w:rsidRDefault="005752DE" w:rsidP="00E25EFA">
            <w:pPr>
              <w:pStyle w:val="TAL"/>
              <w:keepNext w:val="0"/>
              <w:keepLines w:val="0"/>
              <w:widowControl w:val="0"/>
              <w:rPr>
                <w:lang w:eastAsia="ja-JP"/>
              </w:rPr>
            </w:pPr>
          </w:p>
        </w:tc>
        <w:tc>
          <w:tcPr>
            <w:tcW w:w="1080" w:type="dxa"/>
          </w:tcPr>
          <w:p w14:paraId="006EE474" w14:textId="77777777" w:rsidR="005752DE" w:rsidRPr="00C37D2B" w:rsidRDefault="00DA052A" w:rsidP="00E25EFA">
            <w:pPr>
              <w:pStyle w:val="TAC"/>
              <w:keepNext w:val="0"/>
              <w:keepLines w:val="0"/>
              <w:widowControl w:val="0"/>
              <w:rPr>
                <w:lang w:eastAsia="ja-JP"/>
              </w:rPr>
            </w:pPr>
            <w:r w:rsidRPr="00C37D2B">
              <w:rPr>
                <w:lang w:eastAsia="ja-JP"/>
              </w:rPr>
              <w:t>-</w:t>
            </w:r>
          </w:p>
        </w:tc>
        <w:tc>
          <w:tcPr>
            <w:tcW w:w="1080" w:type="dxa"/>
          </w:tcPr>
          <w:p w14:paraId="393EDA2F" w14:textId="77777777" w:rsidR="005752DE" w:rsidRPr="00C37D2B" w:rsidRDefault="005752DE" w:rsidP="00E25EFA">
            <w:pPr>
              <w:pStyle w:val="TAC"/>
              <w:keepNext w:val="0"/>
              <w:keepLines w:val="0"/>
              <w:widowControl w:val="0"/>
              <w:rPr>
                <w:lang w:eastAsia="ja-JP"/>
              </w:rPr>
            </w:pPr>
          </w:p>
        </w:tc>
      </w:tr>
      <w:tr w:rsidR="005752DE" w:rsidRPr="00C37D2B" w14:paraId="6C560646" w14:textId="77777777" w:rsidTr="00E25EFA">
        <w:tc>
          <w:tcPr>
            <w:tcW w:w="2160" w:type="dxa"/>
          </w:tcPr>
          <w:p w14:paraId="60EC75EA" w14:textId="77777777" w:rsidR="005752DE" w:rsidRPr="00C37D2B" w:rsidRDefault="005752DE" w:rsidP="00E25EFA">
            <w:pPr>
              <w:pStyle w:val="TAL"/>
              <w:keepNext w:val="0"/>
              <w:keepLines w:val="0"/>
              <w:widowControl w:val="0"/>
            </w:pPr>
            <w:r w:rsidRPr="00C37D2B">
              <w:rPr>
                <w:lang w:eastAsia="ja-JP"/>
              </w:rPr>
              <w:t>HFN</w:t>
            </w:r>
            <w:r w:rsidRPr="00C37D2B">
              <w:t xml:space="preserve"> Modified</w:t>
            </w:r>
          </w:p>
        </w:tc>
        <w:tc>
          <w:tcPr>
            <w:tcW w:w="1080" w:type="dxa"/>
          </w:tcPr>
          <w:p w14:paraId="6A747E2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121795F4" w14:textId="77777777" w:rsidR="005752DE" w:rsidRPr="00C37D2B" w:rsidRDefault="005752DE" w:rsidP="00E25EFA">
            <w:pPr>
              <w:pStyle w:val="TAL"/>
              <w:keepNext w:val="0"/>
              <w:keepLines w:val="0"/>
              <w:widowControl w:val="0"/>
              <w:rPr>
                <w:lang w:eastAsia="ja-JP"/>
              </w:rPr>
            </w:pPr>
          </w:p>
        </w:tc>
        <w:tc>
          <w:tcPr>
            <w:tcW w:w="1512" w:type="dxa"/>
          </w:tcPr>
          <w:p w14:paraId="2DE05C93" w14:textId="77777777" w:rsidR="005752DE" w:rsidRPr="00C37D2B" w:rsidRDefault="005752DE" w:rsidP="00E25EFA">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1728" w:type="dxa"/>
          </w:tcPr>
          <w:p w14:paraId="134C5051" w14:textId="77777777" w:rsidR="005752DE" w:rsidRPr="00C37D2B" w:rsidRDefault="005752DE" w:rsidP="00E25EFA">
            <w:pPr>
              <w:pStyle w:val="TAL"/>
              <w:keepNext w:val="0"/>
              <w:keepLines w:val="0"/>
              <w:widowControl w:val="0"/>
              <w:rPr>
                <w:b/>
                <w:sz w:val="16"/>
                <w:szCs w:val="16"/>
                <w:lang w:eastAsia="ja-JP"/>
              </w:rPr>
            </w:pPr>
          </w:p>
        </w:tc>
        <w:tc>
          <w:tcPr>
            <w:tcW w:w="1080" w:type="dxa"/>
          </w:tcPr>
          <w:p w14:paraId="71B1EFE4" w14:textId="77777777" w:rsidR="005752DE" w:rsidRPr="00C37D2B" w:rsidRDefault="00DA052A" w:rsidP="00E25EFA">
            <w:pPr>
              <w:pStyle w:val="TAC"/>
              <w:keepNext w:val="0"/>
              <w:keepLines w:val="0"/>
              <w:widowControl w:val="0"/>
              <w:rPr>
                <w:lang w:eastAsia="ja-JP"/>
              </w:rPr>
            </w:pPr>
            <w:r w:rsidRPr="00C37D2B">
              <w:rPr>
                <w:lang w:eastAsia="ja-JP"/>
              </w:rPr>
              <w:t>-</w:t>
            </w:r>
          </w:p>
        </w:tc>
        <w:tc>
          <w:tcPr>
            <w:tcW w:w="1080" w:type="dxa"/>
          </w:tcPr>
          <w:p w14:paraId="524CEE12" w14:textId="77777777" w:rsidR="005752DE" w:rsidRPr="00C37D2B" w:rsidRDefault="005752DE" w:rsidP="00E25EFA">
            <w:pPr>
              <w:pStyle w:val="TAC"/>
              <w:keepNext w:val="0"/>
              <w:keepLines w:val="0"/>
              <w:widowControl w:val="0"/>
              <w:rPr>
                <w:lang w:eastAsia="ja-JP"/>
              </w:rPr>
            </w:pPr>
          </w:p>
        </w:tc>
      </w:tr>
    </w:tbl>
    <w:p w14:paraId="3B3B8E30" w14:textId="77777777" w:rsidR="005752DE" w:rsidRPr="00C37D2B" w:rsidRDefault="005752DE" w:rsidP="00E25EFA">
      <w:pPr>
        <w:widowControl w:val="0"/>
      </w:pPr>
    </w:p>
    <w:p w14:paraId="76CA8A7F" w14:textId="77777777" w:rsidR="005752DE" w:rsidRPr="00C37D2B" w:rsidRDefault="005752DE" w:rsidP="00E25EFA">
      <w:pPr>
        <w:pStyle w:val="Heading3"/>
        <w:keepNext w:val="0"/>
        <w:keepLines w:val="0"/>
        <w:widowControl w:val="0"/>
        <w:rPr>
          <w:noProof/>
          <w:lang w:eastAsia="zh-CN"/>
        </w:rPr>
      </w:pPr>
      <w:bookmarkStart w:id="7814" w:name="_Toc20954530"/>
      <w:bookmarkStart w:id="7815" w:name="_Toc29902535"/>
      <w:bookmarkStart w:id="7816" w:name="_Toc29906539"/>
      <w:bookmarkStart w:id="7817" w:name="_Toc36550529"/>
      <w:bookmarkStart w:id="7818" w:name="_Toc45104286"/>
      <w:bookmarkStart w:id="7819" w:name="_Toc45227782"/>
      <w:bookmarkStart w:id="7820" w:name="_Toc45891596"/>
      <w:bookmarkStart w:id="7821" w:name="_Toc51764240"/>
      <w:bookmarkStart w:id="7822" w:name="_Toc56528241"/>
      <w:bookmarkStart w:id="7823" w:name="_Toc64382208"/>
      <w:bookmarkStart w:id="7824" w:name="_Toc66283783"/>
      <w:bookmarkStart w:id="7825" w:name="_Toc67911159"/>
      <w:bookmarkStart w:id="7826" w:name="_Toc73979937"/>
      <w:bookmarkStart w:id="7827" w:name="_Toc88650661"/>
      <w:bookmarkStart w:id="7828" w:name="_Toc97885788"/>
      <w:bookmarkStart w:id="7829" w:name="_Toc105525027"/>
      <w:bookmarkStart w:id="7830" w:name="_Toc145325799"/>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533019C7" w14:textId="77777777" w:rsidR="005752DE" w:rsidRPr="00C37D2B" w:rsidRDefault="005752DE" w:rsidP="00E25EFA">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9C1ED4" w14:textId="77777777" w:rsidTr="00E25EFA">
        <w:trPr>
          <w:jc w:val="center"/>
        </w:trPr>
        <w:tc>
          <w:tcPr>
            <w:tcW w:w="2448" w:type="dxa"/>
          </w:tcPr>
          <w:p w14:paraId="7759DA0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D0D5C1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14929E6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7D45453"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7B3CBB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7AB673D5" w14:textId="77777777" w:rsidTr="00E25EFA">
        <w:trPr>
          <w:jc w:val="center"/>
        </w:trPr>
        <w:tc>
          <w:tcPr>
            <w:tcW w:w="2448" w:type="dxa"/>
          </w:tcPr>
          <w:p w14:paraId="5B576695" w14:textId="77777777" w:rsidR="005752DE" w:rsidRPr="00C37D2B" w:rsidRDefault="005752DE" w:rsidP="00E25EFA">
            <w:pPr>
              <w:pStyle w:val="TAL"/>
              <w:keepNext w:val="0"/>
              <w:keepLines w:val="0"/>
              <w:widowControl w:val="0"/>
              <w:rPr>
                <w:lang w:eastAsia="zh-CN"/>
              </w:rPr>
            </w:pPr>
            <w:r w:rsidRPr="00C37D2B">
              <w:rPr>
                <w:lang w:eastAsia="zh-CN"/>
              </w:rPr>
              <w:t>Associated Subframes</w:t>
            </w:r>
          </w:p>
        </w:tc>
        <w:tc>
          <w:tcPr>
            <w:tcW w:w="1080" w:type="dxa"/>
          </w:tcPr>
          <w:p w14:paraId="43074B7A"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440" w:type="dxa"/>
          </w:tcPr>
          <w:p w14:paraId="09E77000" w14:textId="77777777" w:rsidR="005752DE" w:rsidRPr="00C37D2B" w:rsidRDefault="005752DE" w:rsidP="00E25EFA">
            <w:pPr>
              <w:pStyle w:val="TAL"/>
              <w:keepNext w:val="0"/>
              <w:keepLines w:val="0"/>
              <w:widowControl w:val="0"/>
              <w:rPr>
                <w:i/>
                <w:lang w:eastAsia="ja-JP"/>
              </w:rPr>
            </w:pPr>
          </w:p>
        </w:tc>
        <w:tc>
          <w:tcPr>
            <w:tcW w:w="1872" w:type="dxa"/>
          </w:tcPr>
          <w:p w14:paraId="0EC059F7" w14:textId="77777777" w:rsidR="005752DE" w:rsidRPr="00C37D2B" w:rsidRDefault="005752DE" w:rsidP="00E25EFA">
            <w:pPr>
              <w:pStyle w:val="TAL"/>
              <w:keepNext w:val="0"/>
              <w:keepLines w:val="0"/>
              <w:widowControl w:val="0"/>
              <w:rPr>
                <w:lang w:eastAsia="ja-JP"/>
              </w:rPr>
            </w:pPr>
            <w:r w:rsidRPr="00C37D2B">
              <w:rPr>
                <w:lang w:eastAsia="ja-JP"/>
              </w:rPr>
              <w:t>BITSTRING</w:t>
            </w:r>
          </w:p>
          <w:p w14:paraId="0448016C" w14:textId="77777777" w:rsidR="005752DE" w:rsidRPr="00C37D2B" w:rsidRDefault="005752DE" w:rsidP="00E25EFA">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596B318C" w14:textId="77777777" w:rsidR="005752DE" w:rsidRPr="00C37D2B" w:rsidRDefault="005752DE" w:rsidP="00E25EFA">
            <w:pPr>
              <w:pStyle w:val="TAL"/>
              <w:keepNext w:val="0"/>
              <w:keepLines w:val="0"/>
              <w:widowControl w:val="0"/>
              <w:rPr>
                <w:lang w:eastAsia="zh-CN"/>
              </w:rPr>
            </w:pPr>
            <w:r w:rsidRPr="00C37D2B">
              <w:rPr>
                <w:lang w:eastAsia="zh-CN"/>
              </w:rPr>
              <w:t>The set of subframe(s) to which the Extended UL interference overload indication is applicable.</w:t>
            </w:r>
          </w:p>
          <w:p w14:paraId="0058B33C" w14:textId="77777777" w:rsidR="005752DE" w:rsidRPr="00C37D2B" w:rsidRDefault="005752DE" w:rsidP="00E25EFA">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5E0C36F" w14:textId="77777777" w:rsidR="005752DE" w:rsidRPr="00C37D2B" w:rsidRDefault="005752DE" w:rsidP="00E25EFA">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3EA9347F" w14:textId="77777777" w:rsidTr="00E25EFA">
        <w:trPr>
          <w:jc w:val="center"/>
        </w:trPr>
        <w:tc>
          <w:tcPr>
            <w:tcW w:w="2448" w:type="dxa"/>
          </w:tcPr>
          <w:p w14:paraId="448699EE" w14:textId="77777777" w:rsidR="005752DE" w:rsidRPr="00C37D2B" w:rsidRDefault="005752DE" w:rsidP="00E25EFA">
            <w:pPr>
              <w:pStyle w:val="TAL"/>
              <w:keepNext w:val="0"/>
              <w:keepLines w:val="0"/>
              <w:widowControl w:val="0"/>
              <w:rPr>
                <w:lang w:eastAsia="zh-CN"/>
              </w:rPr>
            </w:pPr>
            <w:r w:rsidRPr="00C37D2B">
              <w:rPr>
                <w:lang w:eastAsia="zh-CN"/>
              </w:rPr>
              <w:t>Extended UL Interference Overload Indication</w:t>
            </w:r>
          </w:p>
        </w:tc>
        <w:tc>
          <w:tcPr>
            <w:tcW w:w="1080" w:type="dxa"/>
          </w:tcPr>
          <w:p w14:paraId="7ACC1A7F"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440" w:type="dxa"/>
          </w:tcPr>
          <w:p w14:paraId="03216E94" w14:textId="77777777" w:rsidR="005752DE" w:rsidRPr="00C37D2B" w:rsidRDefault="005752DE" w:rsidP="00E25EFA">
            <w:pPr>
              <w:pStyle w:val="TAL"/>
              <w:keepNext w:val="0"/>
              <w:keepLines w:val="0"/>
              <w:widowControl w:val="0"/>
              <w:rPr>
                <w:i/>
                <w:lang w:eastAsia="ja-JP"/>
              </w:rPr>
            </w:pPr>
          </w:p>
        </w:tc>
        <w:tc>
          <w:tcPr>
            <w:tcW w:w="1872" w:type="dxa"/>
          </w:tcPr>
          <w:p w14:paraId="349BE1BB" w14:textId="77777777" w:rsidR="005752DE" w:rsidRPr="00C37D2B" w:rsidRDefault="005752DE" w:rsidP="00E25EFA">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5B2FA517" w14:textId="77777777" w:rsidR="005752DE" w:rsidRPr="00C37D2B" w:rsidRDefault="005752DE" w:rsidP="00E25EFA">
            <w:pPr>
              <w:pStyle w:val="TAL"/>
              <w:keepNext w:val="0"/>
              <w:keepLines w:val="0"/>
              <w:widowControl w:val="0"/>
              <w:rPr>
                <w:lang w:eastAsia="zh-CN"/>
              </w:rPr>
            </w:pPr>
            <w:r w:rsidRPr="00C37D2B">
              <w:rPr>
                <w:lang w:eastAsia="zh-CN"/>
              </w:rPr>
              <w:t>9.2.17</w:t>
            </w:r>
          </w:p>
        </w:tc>
        <w:tc>
          <w:tcPr>
            <w:tcW w:w="2880" w:type="dxa"/>
          </w:tcPr>
          <w:p w14:paraId="4DDD5240" w14:textId="77777777" w:rsidR="005752DE" w:rsidRPr="00C37D2B" w:rsidRDefault="005752DE" w:rsidP="00E25EFA">
            <w:pPr>
              <w:pStyle w:val="TAL"/>
              <w:keepNext w:val="0"/>
              <w:keepLines w:val="0"/>
              <w:widowControl w:val="0"/>
              <w:rPr>
                <w:lang w:eastAsia="zh-CN"/>
              </w:rPr>
            </w:pPr>
          </w:p>
        </w:tc>
      </w:tr>
    </w:tbl>
    <w:p w14:paraId="7C4FBE68" w14:textId="77777777" w:rsidR="005752DE" w:rsidRPr="00C37D2B" w:rsidRDefault="005752DE" w:rsidP="00E25EFA">
      <w:pPr>
        <w:widowControl w:val="0"/>
      </w:pPr>
    </w:p>
    <w:p w14:paraId="1A48868F" w14:textId="77777777" w:rsidR="005752DE" w:rsidRPr="00C37D2B" w:rsidRDefault="005752DE" w:rsidP="00E25EFA">
      <w:pPr>
        <w:pStyle w:val="Heading3"/>
        <w:keepNext w:val="0"/>
        <w:keepLines w:val="0"/>
        <w:widowControl w:val="0"/>
      </w:pPr>
      <w:bookmarkStart w:id="7831" w:name="_Toc20954531"/>
      <w:bookmarkStart w:id="7832" w:name="_Toc29902536"/>
      <w:bookmarkStart w:id="7833" w:name="_Toc29906540"/>
      <w:bookmarkStart w:id="7834" w:name="_Toc36550530"/>
      <w:bookmarkStart w:id="7835" w:name="_Toc45104287"/>
      <w:bookmarkStart w:id="7836" w:name="_Toc45227783"/>
      <w:bookmarkStart w:id="7837" w:name="_Toc45891597"/>
      <w:bookmarkStart w:id="7838" w:name="_Toc51764241"/>
      <w:bookmarkStart w:id="7839" w:name="_Toc56528242"/>
      <w:bookmarkStart w:id="7840" w:name="_Toc64382209"/>
      <w:bookmarkStart w:id="7841" w:name="_Toc66283784"/>
      <w:bookmarkStart w:id="7842" w:name="_Toc67911160"/>
      <w:bookmarkStart w:id="7843" w:name="_Toc73979938"/>
      <w:bookmarkStart w:id="7844" w:name="_Toc88650662"/>
      <w:bookmarkStart w:id="7845" w:name="_Toc97885789"/>
      <w:bookmarkStart w:id="7846" w:name="_Toc105525028"/>
      <w:bookmarkStart w:id="7847" w:name="_Toc145325800"/>
      <w:r w:rsidRPr="00C37D2B">
        <w:t>9.2.68</w:t>
      </w:r>
      <w:r w:rsidRPr="00C37D2B">
        <w:tab/>
        <w:t>RNL Header</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6B5EC947" w14:textId="77777777" w:rsidR="005752DE" w:rsidRPr="00C37D2B" w:rsidRDefault="005752DE" w:rsidP="00E25EFA">
      <w:pPr>
        <w:widowControl w:val="0"/>
      </w:pPr>
      <w:r w:rsidRPr="00C37D2B">
        <w:t xml:space="preserve">The </w:t>
      </w:r>
      <w:r w:rsidRPr="00C37D2B">
        <w:rPr>
          <w:i/>
          <w:iCs/>
        </w:rPr>
        <w:t>RNL Header</w:t>
      </w:r>
      <w:r w:rsidRPr="00C37D2B">
        <w:t xml:space="preserve"> IE indicates the target eNB ID and source eNB I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75D2948D"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2E5CA4E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2DF76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79C01B"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ACB856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CCA9A96"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994D39"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3470A8"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502FCF44"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2A99D5EB" w14:textId="77777777" w:rsidR="005752DE" w:rsidRPr="00C37D2B" w:rsidRDefault="005752DE" w:rsidP="00E25EFA">
            <w:pPr>
              <w:pStyle w:val="TAL"/>
              <w:keepNext w:val="0"/>
              <w:keepLines w:val="0"/>
              <w:widowControl w:val="0"/>
              <w:rPr>
                <w:lang w:eastAsia="ja-JP"/>
              </w:rPr>
            </w:pPr>
            <w:r w:rsidRPr="00C37D2B">
              <w:rPr>
                <w:lang w:eastAsia="ja-JP"/>
              </w:rPr>
              <w:t>Source eNB ID</w:t>
            </w:r>
          </w:p>
        </w:tc>
        <w:tc>
          <w:tcPr>
            <w:tcW w:w="1080" w:type="dxa"/>
            <w:tcBorders>
              <w:top w:val="single" w:sz="4" w:space="0" w:color="auto"/>
              <w:left w:val="single" w:sz="4" w:space="0" w:color="auto"/>
              <w:bottom w:val="single" w:sz="4" w:space="0" w:color="auto"/>
              <w:right w:val="single" w:sz="4" w:space="0" w:color="auto"/>
            </w:tcBorders>
            <w:hideMark/>
          </w:tcPr>
          <w:p w14:paraId="6AB0530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E8918"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8E04C1" w14:textId="77777777" w:rsidR="005752DE" w:rsidRPr="00C37D2B" w:rsidRDefault="005752DE" w:rsidP="00E25EFA">
            <w:pPr>
              <w:pStyle w:val="TAL"/>
              <w:keepNext w:val="0"/>
              <w:keepLines w:val="0"/>
              <w:widowControl w:val="0"/>
              <w:rPr>
                <w:szCs w:val="18"/>
                <w:lang w:eastAsia="ja-JP"/>
              </w:rPr>
            </w:pPr>
            <w:r w:rsidRPr="00C37D2B">
              <w:rPr>
                <w:szCs w:val="18"/>
                <w:lang w:eastAsia="ja-JP"/>
              </w:rPr>
              <w:t>Global eNB ID 9.2.22</w:t>
            </w:r>
          </w:p>
        </w:tc>
        <w:tc>
          <w:tcPr>
            <w:tcW w:w="1728" w:type="dxa"/>
            <w:tcBorders>
              <w:top w:val="single" w:sz="4" w:space="0" w:color="auto"/>
              <w:left w:val="single" w:sz="4" w:space="0" w:color="auto"/>
              <w:bottom w:val="single" w:sz="4" w:space="0" w:color="auto"/>
              <w:right w:val="single" w:sz="4" w:space="0" w:color="auto"/>
            </w:tcBorders>
          </w:tcPr>
          <w:p w14:paraId="1359524F"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74D48"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C9FEA" w14:textId="77777777" w:rsidR="005752DE" w:rsidRPr="00C37D2B" w:rsidRDefault="005752DE" w:rsidP="00E25EFA">
            <w:pPr>
              <w:pStyle w:val="TAC"/>
              <w:keepNext w:val="0"/>
              <w:keepLines w:val="0"/>
              <w:widowControl w:val="0"/>
              <w:rPr>
                <w:lang w:eastAsia="ja-JP"/>
              </w:rPr>
            </w:pPr>
          </w:p>
        </w:tc>
      </w:tr>
      <w:tr w:rsidR="005752DE" w:rsidRPr="00C37D2B" w14:paraId="3FFFA2BB"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552F35D3" w14:textId="77777777" w:rsidR="005752DE" w:rsidRPr="00C37D2B" w:rsidRDefault="005752DE" w:rsidP="00E25EFA">
            <w:pPr>
              <w:pStyle w:val="TAL"/>
              <w:keepNext w:val="0"/>
              <w:keepLines w:val="0"/>
              <w:widowControl w:val="0"/>
              <w:rPr>
                <w:lang w:eastAsia="ja-JP"/>
              </w:rPr>
            </w:pPr>
            <w:r w:rsidRPr="00C37D2B">
              <w:rPr>
                <w:lang w:eastAsia="ja-JP"/>
              </w:rPr>
              <w:t>Target eNB ID</w:t>
            </w:r>
          </w:p>
        </w:tc>
        <w:tc>
          <w:tcPr>
            <w:tcW w:w="1080" w:type="dxa"/>
            <w:tcBorders>
              <w:top w:val="single" w:sz="4" w:space="0" w:color="auto"/>
              <w:left w:val="single" w:sz="4" w:space="0" w:color="auto"/>
              <w:bottom w:val="single" w:sz="4" w:space="0" w:color="auto"/>
              <w:right w:val="single" w:sz="4" w:space="0" w:color="auto"/>
            </w:tcBorders>
            <w:hideMark/>
          </w:tcPr>
          <w:p w14:paraId="0F30BC7E"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BBE345" w14:textId="77777777" w:rsidR="005752DE" w:rsidRPr="00C37D2B" w:rsidRDefault="005752DE" w:rsidP="00E25EF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0AC26E" w14:textId="77777777" w:rsidR="005752DE" w:rsidRPr="00C37D2B" w:rsidRDefault="005752DE" w:rsidP="00E25EFA">
            <w:pPr>
              <w:pStyle w:val="TAL"/>
              <w:keepNext w:val="0"/>
              <w:keepLines w:val="0"/>
              <w:widowControl w:val="0"/>
              <w:rPr>
                <w:szCs w:val="18"/>
                <w:lang w:eastAsia="ja-JP"/>
              </w:rPr>
            </w:pPr>
            <w:r w:rsidRPr="00C37D2B">
              <w:rPr>
                <w:szCs w:val="18"/>
                <w:lang w:eastAsia="ja-JP"/>
              </w:rPr>
              <w:t>Global eNB ID 9.2.22</w:t>
            </w:r>
          </w:p>
        </w:tc>
        <w:tc>
          <w:tcPr>
            <w:tcW w:w="1728" w:type="dxa"/>
            <w:tcBorders>
              <w:top w:val="single" w:sz="4" w:space="0" w:color="auto"/>
              <w:left w:val="single" w:sz="4" w:space="0" w:color="auto"/>
              <w:bottom w:val="single" w:sz="4" w:space="0" w:color="auto"/>
              <w:right w:val="single" w:sz="4" w:space="0" w:color="auto"/>
            </w:tcBorders>
          </w:tcPr>
          <w:p w14:paraId="01D1D32D" w14:textId="77777777" w:rsidR="005752DE" w:rsidRPr="00C37D2B" w:rsidRDefault="005752DE"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9F1753"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EAAEA" w14:textId="77777777" w:rsidR="005752DE" w:rsidRPr="00C37D2B" w:rsidRDefault="005752DE" w:rsidP="00E25EFA">
            <w:pPr>
              <w:pStyle w:val="TAC"/>
              <w:keepNext w:val="0"/>
              <w:keepLines w:val="0"/>
              <w:widowControl w:val="0"/>
              <w:rPr>
                <w:lang w:eastAsia="ja-JP"/>
              </w:rPr>
            </w:pPr>
          </w:p>
        </w:tc>
      </w:tr>
    </w:tbl>
    <w:p w14:paraId="4D12C3F6" w14:textId="77777777" w:rsidR="005752DE" w:rsidRPr="00C37D2B" w:rsidRDefault="005752DE" w:rsidP="00E25EFA">
      <w:pPr>
        <w:widowControl w:val="0"/>
      </w:pPr>
    </w:p>
    <w:p w14:paraId="63F4A103" w14:textId="77777777" w:rsidR="005752DE" w:rsidRPr="00C37D2B" w:rsidRDefault="005752DE" w:rsidP="00E25EFA">
      <w:pPr>
        <w:pStyle w:val="Heading3"/>
        <w:keepNext w:val="0"/>
        <w:keepLines w:val="0"/>
        <w:widowControl w:val="0"/>
        <w:rPr>
          <w:lang w:eastAsia="zh-CN"/>
        </w:rPr>
      </w:pPr>
      <w:bookmarkStart w:id="7848" w:name="_Toc20954532"/>
      <w:bookmarkStart w:id="7849" w:name="_Toc29902537"/>
      <w:bookmarkStart w:id="7850" w:name="_Toc29906541"/>
      <w:bookmarkStart w:id="7851" w:name="_Toc36550531"/>
      <w:bookmarkStart w:id="7852" w:name="_Toc45104288"/>
      <w:bookmarkStart w:id="7853" w:name="_Toc45227784"/>
      <w:bookmarkStart w:id="7854" w:name="_Toc45891598"/>
      <w:bookmarkStart w:id="7855" w:name="_Toc51764242"/>
      <w:bookmarkStart w:id="7856" w:name="_Toc56528243"/>
      <w:bookmarkStart w:id="7857" w:name="_Toc64382210"/>
      <w:bookmarkStart w:id="7858" w:name="_Toc66283785"/>
      <w:bookmarkStart w:id="7859" w:name="_Toc67911161"/>
      <w:bookmarkStart w:id="7860" w:name="_Toc73979939"/>
      <w:bookmarkStart w:id="7861" w:name="_Toc88650663"/>
      <w:bookmarkStart w:id="7862" w:name="_Toc97885790"/>
      <w:bookmarkStart w:id="7863" w:name="_Toc105525029"/>
      <w:bookmarkStart w:id="7864" w:name="_Toc145325801"/>
      <w:r w:rsidRPr="00C37D2B">
        <w:t>9.2.</w:t>
      </w:r>
      <w:r w:rsidRPr="00C37D2B">
        <w:rPr>
          <w:lang w:eastAsia="zh-CN"/>
        </w:rPr>
        <w:t>69</w:t>
      </w:r>
      <w:r w:rsidRPr="00C37D2B">
        <w:tab/>
      </w:r>
      <w:r w:rsidRPr="00C37D2B">
        <w:rPr>
          <w:lang w:eastAsia="zh-CN"/>
        </w:rPr>
        <w:t>Masked IMEISV</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3AD1D877" w14:textId="77777777" w:rsidR="005752DE" w:rsidRPr="00C37D2B" w:rsidRDefault="005752DE" w:rsidP="00E25EFA">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4C39E53" w14:textId="77777777" w:rsidTr="00E25EFA">
        <w:tc>
          <w:tcPr>
            <w:tcW w:w="2448" w:type="dxa"/>
          </w:tcPr>
          <w:p w14:paraId="1F6A280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68F0D88"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906E49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87C219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D21624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F6226E5" w14:textId="77777777" w:rsidTr="00E25EFA">
        <w:tc>
          <w:tcPr>
            <w:tcW w:w="2448" w:type="dxa"/>
          </w:tcPr>
          <w:p w14:paraId="4F9DA4E7" w14:textId="77777777" w:rsidR="005752DE" w:rsidRPr="00C37D2B" w:rsidRDefault="005752DE" w:rsidP="00E25EFA">
            <w:pPr>
              <w:pStyle w:val="TAL"/>
              <w:keepNext w:val="0"/>
              <w:keepLines w:val="0"/>
              <w:widowControl w:val="0"/>
              <w:rPr>
                <w:lang w:eastAsia="zh-CN"/>
              </w:rPr>
            </w:pPr>
            <w:r w:rsidRPr="00C37D2B">
              <w:rPr>
                <w:lang w:eastAsia="zh-CN"/>
              </w:rPr>
              <w:t>Masked IMEISV</w:t>
            </w:r>
          </w:p>
        </w:tc>
        <w:tc>
          <w:tcPr>
            <w:tcW w:w="1080" w:type="dxa"/>
          </w:tcPr>
          <w:p w14:paraId="6DCC081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475F097C" w14:textId="77777777" w:rsidR="005752DE" w:rsidRPr="00C37D2B" w:rsidRDefault="005752DE" w:rsidP="00E25EFA">
            <w:pPr>
              <w:pStyle w:val="TAL"/>
              <w:keepNext w:val="0"/>
              <w:keepLines w:val="0"/>
              <w:widowControl w:val="0"/>
              <w:rPr>
                <w:lang w:eastAsia="ja-JP"/>
              </w:rPr>
            </w:pPr>
          </w:p>
        </w:tc>
        <w:tc>
          <w:tcPr>
            <w:tcW w:w="1872" w:type="dxa"/>
          </w:tcPr>
          <w:p w14:paraId="23FBBDA1" w14:textId="77777777" w:rsidR="005752DE" w:rsidRPr="00C37D2B" w:rsidRDefault="005752DE" w:rsidP="00E25EFA">
            <w:pPr>
              <w:pStyle w:val="TAL"/>
              <w:keepNext w:val="0"/>
              <w:keepLines w:val="0"/>
              <w:widowControl w:val="0"/>
              <w:rPr>
                <w:lang w:eastAsia="ja-JP"/>
              </w:rPr>
            </w:pPr>
            <w:r w:rsidRPr="00C37D2B">
              <w:rPr>
                <w:lang w:eastAsia="ja-JP"/>
              </w:rPr>
              <w:t xml:space="preserve"> BIT STRING (SIZE(64))</w:t>
            </w:r>
          </w:p>
        </w:tc>
        <w:tc>
          <w:tcPr>
            <w:tcW w:w="2880" w:type="dxa"/>
          </w:tcPr>
          <w:p w14:paraId="0BA68C54" w14:textId="77777777" w:rsidR="005752DE" w:rsidRPr="00C37D2B" w:rsidRDefault="005752DE" w:rsidP="00E25EFA">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437AD165" w14:textId="77777777" w:rsidR="005752DE" w:rsidRPr="00C37D2B" w:rsidRDefault="005752DE" w:rsidP="00E25EFA">
      <w:pPr>
        <w:widowControl w:val="0"/>
      </w:pPr>
    </w:p>
    <w:p w14:paraId="59BFDDFD" w14:textId="77777777" w:rsidR="005752DE" w:rsidRPr="00C37D2B" w:rsidRDefault="005752DE" w:rsidP="00E25EFA">
      <w:pPr>
        <w:pStyle w:val="Heading3"/>
        <w:keepNext w:val="0"/>
        <w:keepLines w:val="0"/>
        <w:widowControl w:val="0"/>
        <w:rPr>
          <w:rFonts w:eastAsia="Batang"/>
        </w:rPr>
      </w:pPr>
      <w:bookmarkStart w:id="7865" w:name="_Toc20954533"/>
      <w:bookmarkStart w:id="7866" w:name="_Toc29902538"/>
      <w:bookmarkStart w:id="7867" w:name="_Toc29906542"/>
      <w:bookmarkStart w:id="7868" w:name="_Toc36550532"/>
      <w:bookmarkStart w:id="7869" w:name="_Toc45104289"/>
      <w:bookmarkStart w:id="7870" w:name="_Toc45227785"/>
      <w:bookmarkStart w:id="7871" w:name="_Toc45891599"/>
      <w:bookmarkStart w:id="7872" w:name="_Toc51764243"/>
      <w:bookmarkStart w:id="7873" w:name="_Toc56528244"/>
      <w:bookmarkStart w:id="7874" w:name="_Toc64382211"/>
      <w:bookmarkStart w:id="7875" w:name="_Toc66283786"/>
      <w:bookmarkStart w:id="7876" w:name="_Toc67911162"/>
      <w:bookmarkStart w:id="7877" w:name="_Toc73979940"/>
      <w:bookmarkStart w:id="7878" w:name="_Toc88650664"/>
      <w:bookmarkStart w:id="7879" w:name="_Toc97885791"/>
      <w:bookmarkStart w:id="7880" w:name="_Toc105525030"/>
      <w:bookmarkStart w:id="7881" w:name="_Toc145325802"/>
      <w:r w:rsidRPr="00C37D2B">
        <w:rPr>
          <w:rFonts w:eastAsia="Batang"/>
        </w:rPr>
        <w:t>9.2.70</w:t>
      </w:r>
      <w:r w:rsidRPr="00C37D2B">
        <w:rPr>
          <w:rFonts w:eastAsia="Batang"/>
        </w:rPr>
        <w:tab/>
        <w:t>Expected UE Behaviour</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30B42BFF" w14:textId="77777777" w:rsidR="005752DE" w:rsidRPr="00C37D2B" w:rsidRDefault="005752DE" w:rsidP="00E25EFA">
      <w:pPr>
        <w:widowControl w:val="0"/>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4514767" w14:textId="77777777" w:rsidTr="00E25EFA">
        <w:trPr>
          <w:tblHeader/>
        </w:trPr>
        <w:tc>
          <w:tcPr>
            <w:tcW w:w="2448" w:type="dxa"/>
          </w:tcPr>
          <w:p w14:paraId="0B089D7F"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48ECC0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55361FE7"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872C85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67BBEB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0E661EA" w14:textId="77777777" w:rsidTr="00E25EFA">
        <w:tc>
          <w:tcPr>
            <w:tcW w:w="2448" w:type="dxa"/>
          </w:tcPr>
          <w:p w14:paraId="4D2D2617" w14:textId="77777777" w:rsidR="005752DE" w:rsidRPr="00C37D2B" w:rsidRDefault="005752DE" w:rsidP="00E25EFA">
            <w:pPr>
              <w:pStyle w:val="TAL"/>
              <w:keepNext w:val="0"/>
              <w:keepLines w:val="0"/>
              <w:widowControl w:val="0"/>
              <w:rPr>
                <w:lang w:eastAsia="ja-JP"/>
              </w:rPr>
            </w:pPr>
            <w:r w:rsidRPr="00C37D2B">
              <w:rPr>
                <w:lang w:eastAsia="ja-JP"/>
              </w:rPr>
              <w:t>Expected UE Activity Behaviour</w:t>
            </w:r>
          </w:p>
        </w:tc>
        <w:tc>
          <w:tcPr>
            <w:tcW w:w="1080" w:type="dxa"/>
          </w:tcPr>
          <w:p w14:paraId="581B1AD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2E2A0AD" w14:textId="77777777" w:rsidR="005752DE" w:rsidRPr="00C37D2B" w:rsidRDefault="005752DE" w:rsidP="00E25EFA">
            <w:pPr>
              <w:pStyle w:val="TAL"/>
              <w:keepNext w:val="0"/>
              <w:keepLines w:val="0"/>
              <w:widowControl w:val="0"/>
              <w:rPr>
                <w:lang w:eastAsia="ja-JP"/>
              </w:rPr>
            </w:pPr>
          </w:p>
        </w:tc>
        <w:tc>
          <w:tcPr>
            <w:tcW w:w="1872" w:type="dxa"/>
          </w:tcPr>
          <w:p w14:paraId="6B3AC125" w14:textId="77777777" w:rsidR="005752DE" w:rsidRPr="00C37D2B" w:rsidRDefault="005752DE" w:rsidP="00E25EFA">
            <w:pPr>
              <w:pStyle w:val="TAL"/>
              <w:keepNext w:val="0"/>
              <w:keepLines w:val="0"/>
              <w:widowControl w:val="0"/>
              <w:rPr>
                <w:lang w:eastAsia="ja-JP"/>
              </w:rPr>
            </w:pPr>
            <w:r w:rsidRPr="00C37D2B">
              <w:rPr>
                <w:lang w:eastAsia="ja-JP"/>
              </w:rPr>
              <w:t>9.2.71</w:t>
            </w:r>
          </w:p>
        </w:tc>
        <w:tc>
          <w:tcPr>
            <w:tcW w:w="2880" w:type="dxa"/>
          </w:tcPr>
          <w:p w14:paraId="4810A067" w14:textId="77777777" w:rsidR="005752DE" w:rsidRPr="00C37D2B" w:rsidRDefault="005752DE" w:rsidP="00E25EFA">
            <w:pPr>
              <w:pStyle w:val="TAL"/>
              <w:keepNext w:val="0"/>
              <w:keepLines w:val="0"/>
              <w:widowControl w:val="0"/>
              <w:rPr>
                <w:lang w:eastAsia="ja-JP"/>
              </w:rPr>
            </w:pPr>
          </w:p>
        </w:tc>
      </w:tr>
      <w:tr w:rsidR="008E6632" w:rsidRPr="00C37D2B" w14:paraId="7CC2F7C9" w14:textId="77777777" w:rsidTr="00E25EFA">
        <w:tc>
          <w:tcPr>
            <w:tcW w:w="2448" w:type="dxa"/>
          </w:tcPr>
          <w:p w14:paraId="61472752" w14:textId="77777777" w:rsidR="005752DE" w:rsidRPr="00C37D2B" w:rsidRDefault="005752DE" w:rsidP="00E25EFA">
            <w:pPr>
              <w:pStyle w:val="TAL"/>
              <w:keepNext w:val="0"/>
              <w:keepLines w:val="0"/>
              <w:widowControl w:val="0"/>
              <w:rPr>
                <w:lang w:eastAsia="ja-JP"/>
              </w:rPr>
            </w:pPr>
            <w:r w:rsidRPr="00C37D2B">
              <w:rPr>
                <w:lang w:eastAsia="ja-JP"/>
              </w:rPr>
              <w:t>Expected HO Interval</w:t>
            </w:r>
          </w:p>
        </w:tc>
        <w:tc>
          <w:tcPr>
            <w:tcW w:w="1080" w:type="dxa"/>
          </w:tcPr>
          <w:p w14:paraId="01BC626A"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33182605" w14:textId="77777777" w:rsidR="005752DE" w:rsidRPr="00C37D2B" w:rsidRDefault="005752DE" w:rsidP="00E25EFA">
            <w:pPr>
              <w:pStyle w:val="TAL"/>
              <w:keepNext w:val="0"/>
              <w:keepLines w:val="0"/>
              <w:widowControl w:val="0"/>
              <w:rPr>
                <w:lang w:eastAsia="ja-JP"/>
              </w:rPr>
            </w:pPr>
          </w:p>
        </w:tc>
        <w:tc>
          <w:tcPr>
            <w:tcW w:w="1872" w:type="dxa"/>
          </w:tcPr>
          <w:p w14:paraId="4077596C" w14:textId="77777777" w:rsidR="005752DE" w:rsidRPr="00C37D2B" w:rsidRDefault="005752DE" w:rsidP="00E25EFA">
            <w:pPr>
              <w:pStyle w:val="TAL"/>
              <w:keepNext w:val="0"/>
              <w:keepLines w:val="0"/>
              <w:widowControl w:val="0"/>
              <w:rPr>
                <w:lang w:eastAsia="ja-JP"/>
              </w:rPr>
            </w:pPr>
            <w:r w:rsidRPr="00C37D2B">
              <w:rPr>
                <w:lang w:eastAsia="ja-JP"/>
              </w:rPr>
              <w:t>ENUMERATED (sec15, sec30, sec60, sec90, sec120, sec180, long-time, …)</w:t>
            </w:r>
          </w:p>
        </w:tc>
        <w:tc>
          <w:tcPr>
            <w:tcW w:w="2880" w:type="dxa"/>
          </w:tcPr>
          <w:p w14:paraId="3DAE5947" w14:textId="77777777" w:rsidR="005752DE" w:rsidRPr="00C37D2B" w:rsidRDefault="005752DE" w:rsidP="00E25EFA">
            <w:pPr>
              <w:pStyle w:val="TAL"/>
              <w:keepNext w:val="0"/>
              <w:keepLines w:val="0"/>
              <w:widowControl w:val="0"/>
              <w:rPr>
                <w:lang w:eastAsia="ja-JP"/>
              </w:rPr>
            </w:pPr>
            <w:r w:rsidRPr="00C37D2B">
              <w:rPr>
                <w:lang w:eastAsia="ja-JP"/>
              </w:rPr>
              <w:t>Indicates the expected time interval between inter-eNB handovers.</w:t>
            </w:r>
          </w:p>
          <w:p w14:paraId="64A3D8D9" w14:textId="77777777" w:rsidR="005752DE" w:rsidRPr="00C37D2B" w:rsidRDefault="005752DE" w:rsidP="00E25EFA">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5EA8DCFE" w14:textId="77777777" w:rsidR="005752DE" w:rsidRPr="00C37D2B" w:rsidRDefault="005752DE" w:rsidP="00E25EFA">
      <w:pPr>
        <w:widowControl w:val="0"/>
      </w:pPr>
    </w:p>
    <w:p w14:paraId="0F32E999" w14:textId="77777777" w:rsidR="005752DE" w:rsidRPr="00C37D2B" w:rsidRDefault="005752DE" w:rsidP="00E25EFA">
      <w:pPr>
        <w:pStyle w:val="Heading3"/>
        <w:keepNext w:val="0"/>
        <w:keepLines w:val="0"/>
        <w:widowControl w:val="0"/>
        <w:rPr>
          <w:rFonts w:eastAsia="Batang"/>
        </w:rPr>
      </w:pPr>
      <w:bookmarkStart w:id="7882" w:name="_Toc20954534"/>
      <w:bookmarkStart w:id="7883" w:name="_Toc29902539"/>
      <w:bookmarkStart w:id="7884" w:name="_Toc29906543"/>
      <w:bookmarkStart w:id="7885" w:name="_Toc36550533"/>
      <w:bookmarkStart w:id="7886" w:name="_Toc45104290"/>
      <w:bookmarkStart w:id="7887" w:name="_Toc45227786"/>
      <w:bookmarkStart w:id="7888" w:name="_Toc45891600"/>
      <w:bookmarkStart w:id="7889" w:name="_Toc51764244"/>
      <w:bookmarkStart w:id="7890" w:name="_Toc56528245"/>
      <w:bookmarkStart w:id="7891" w:name="_Toc64382212"/>
      <w:bookmarkStart w:id="7892" w:name="_Toc66283787"/>
      <w:bookmarkStart w:id="7893" w:name="_Toc67911163"/>
      <w:bookmarkStart w:id="7894" w:name="_Toc73979941"/>
      <w:bookmarkStart w:id="7895" w:name="_Toc88650665"/>
      <w:bookmarkStart w:id="7896" w:name="_Toc97885792"/>
      <w:bookmarkStart w:id="7897" w:name="_Toc105525031"/>
      <w:bookmarkStart w:id="7898" w:name="_Toc145325803"/>
      <w:r w:rsidRPr="00C37D2B">
        <w:rPr>
          <w:rFonts w:eastAsia="Batang"/>
        </w:rPr>
        <w:t>9.2.71</w:t>
      </w:r>
      <w:r w:rsidRPr="00C37D2B">
        <w:rPr>
          <w:rFonts w:eastAsia="Batang"/>
        </w:rPr>
        <w:tab/>
        <w:t>Expected UE Activity Behaviour</w:t>
      </w:r>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p>
    <w:p w14:paraId="2F384695" w14:textId="77777777" w:rsidR="005752DE" w:rsidRPr="00C37D2B" w:rsidRDefault="005752DE" w:rsidP="00E25EFA">
      <w:pPr>
        <w:widowControl w:val="0"/>
      </w:pPr>
      <w:r w:rsidRPr="00C37D2B">
        <w:t>Indicates information about the expected "UE activity behaviour" as defined in TS 23.401 [1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89A50CB" w14:textId="77777777" w:rsidTr="00E25EFA">
        <w:tc>
          <w:tcPr>
            <w:tcW w:w="2448" w:type="dxa"/>
          </w:tcPr>
          <w:p w14:paraId="1CF89E38"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8DA86E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275835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13B6D87"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FE5A93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692784B" w14:textId="77777777" w:rsidTr="00E25EFA">
        <w:tc>
          <w:tcPr>
            <w:tcW w:w="2448" w:type="dxa"/>
          </w:tcPr>
          <w:p w14:paraId="131A481A" w14:textId="77777777" w:rsidR="005752DE" w:rsidRPr="00C37D2B" w:rsidRDefault="005752DE" w:rsidP="00E25EFA">
            <w:pPr>
              <w:pStyle w:val="TAL"/>
              <w:keepNext w:val="0"/>
              <w:keepLines w:val="0"/>
              <w:widowControl w:val="0"/>
              <w:rPr>
                <w:lang w:eastAsia="ja-JP"/>
              </w:rPr>
            </w:pPr>
            <w:r w:rsidRPr="00C37D2B">
              <w:rPr>
                <w:lang w:eastAsia="ja-JP"/>
              </w:rPr>
              <w:t>Expected Activity Period</w:t>
            </w:r>
          </w:p>
        </w:tc>
        <w:tc>
          <w:tcPr>
            <w:tcW w:w="1080" w:type="dxa"/>
          </w:tcPr>
          <w:p w14:paraId="724CC47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06190955" w14:textId="77777777" w:rsidR="005752DE" w:rsidRPr="00C37D2B" w:rsidRDefault="005752DE" w:rsidP="00E25EFA">
            <w:pPr>
              <w:pStyle w:val="TAL"/>
              <w:keepNext w:val="0"/>
              <w:keepLines w:val="0"/>
              <w:widowControl w:val="0"/>
              <w:rPr>
                <w:lang w:eastAsia="ja-JP"/>
              </w:rPr>
            </w:pPr>
          </w:p>
        </w:tc>
        <w:tc>
          <w:tcPr>
            <w:tcW w:w="1872" w:type="dxa"/>
          </w:tcPr>
          <w:p w14:paraId="0987B31C" w14:textId="77777777" w:rsidR="005752DE" w:rsidRPr="00C37D2B" w:rsidRDefault="005752DE" w:rsidP="00E25EFA">
            <w:pPr>
              <w:pStyle w:val="TAL"/>
              <w:keepNext w:val="0"/>
              <w:keepLines w:val="0"/>
              <w:widowControl w:val="0"/>
              <w:rPr>
                <w:lang w:eastAsia="ja-JP"/>
              </w:rPr>
            </w:pPr>
            <w:r w:rsidRPr="00C37D2B">
              <w:rPr>
                <w:lang w:eastAsia="ja-JP"/>
              </w:rPr>
              <w:t>INTEGER (1..30|40|50|60|80| 100|120|150|180| 181, ...)</w:t>
            </w:r>
          </w:p>
        </w:tc>
        <w:tc>
          <w:tcPr>
            <w:tcW w:w="2880" w:type="dxa"/>
          </w:tcPr>
          <w:p w14:paraId="35EEF99C" w14:textId="77777777" w:rsidR="005752DE" w:rsidRPr="00C37D2B" w:rsidRDefault="005752DE" w:rsidP="00E25EFA">
            <w:pPr>
              <w:pStyle w:val="TAL"/>
              <w:keepNext w:val="0"/>
              <w:keepLines w:val="0"/>
              <w:widowControl w:val="0"/>
              <w:rPr>
                <w:lang w:eastAsia="ja-JP"/>
              </w:rPr>
            </w:pPr>
            <w:r w:rsidRPr="00C37D2B">
              <w:rPr>
                <w:lang w:eastAsia="ja-JP"/>
              </w:rPr>
              <w:t>If this IE is set to "181" the expected activity time is longer than 180 seconds.</w:t>
            </w:r>
          </w:p>
          <w:p w14:paraId="2BEAB79B" w14:textId="77777777" w:rsidR="005752DE" w:rsidRPr="00C37D2B" w:rsidRDefault="005752DE" w:rsidP="00E25EFA">
            <w:pPr>
              <w:pStyle w:val="TAL"/>
              <w:keepNext w:val="0"/>
              <w:keepLines w:val="0"/>
              <w:widowControl w:val="0"/>
              <w:rPr>
                <w:lang w:eastAsia="ja-JP"/>
              </w:rPr>
            </w:pPr>
            <w:r w:rsidRPr="00C37D2B">
              <w:rPr>
                <w:lang w:eastAsia="ja-JP"/>
              </w:rPr>
              <w:t>The remaining values indicate the expected activity time in [seconds].</w:t>
            </w:r>
          </w:p>
        </w:tc>
      </w:tr>
      <w:tr w:rsidR="008E6632" w:rsidRPr="00C37D2B" w14:paraId="39787FD9" w14:textId="77777777" w:rsidTr="00E25EFA">
        <w:tc>
          <w:tcPr>
            <w:tcW w:w="2448" w:type="dxa"/>
          </w:tcPr>
          <w:p w14:paraId="1C1DBDEC" w14:textId="77777777" w:rsidR="005752DE" w:rsidRPr="00C37D2B" w:rsidRDefault="005752DE" w:rsidP="00E25EFA">
            <w:pPr>
              <w:pStyle w:val="TAL"/>
              <w:keepNext w:val="0"/>
              <w:keepLines w:val="0"/>
              <w:widowControl w:val="0"/>
              <w:rPr>
                <w:lang w:eastAsia="ja-JP"/>
              </w:rPr>
            </w:pPr>
            <w:r w:rsidRPr="00C37D2B">
              <w:rPr>
                <w:lang w:eastAsia="ja-JP"/>
              </w:rPr>
              <w:t>Expected Idle Period</w:t>
            </w:r>
          </w:p>
        </w:tc>
        <w:tc>
          <w:tcPr>
            <w:tcW w:w="1080" w:type="dxa"/>
          </w:tcPr>
          <w:p w14:paraId="3C0BD70F"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2D462980" w14:textId="77777777" w:rsidR="005752DE" w:rsidRPr="00C37D2B" w:rsidRDefault="005752DE" w:rsidP="00E25EFA">
            <w:pPr>
              <w:pStyle w:val="TAL"/>
              <w:keepNext w:val="0"/>
              <w:keepLines w:val="0"/>
              <w:widowControl w:val="0"/>
              <w:rPr>
                <w:lang w:eastAsia="ja-JP"/>
              </w:rPr>
            </w:pPr>
          </w:p>
        </w:tc>
        <w:tc>
          <w:tcPr>
            <w:tcW w:w="1872" w:type="dxa"/>
          </w:tcPr>
          <w:p w14:paraId="77B2DF2D" w14:textId="77777777" w:rsidR="005752DE" w:rsidRPr="00C37D2B" w:rsidRDefault="005752DE" w:rsidP="00E25EFA">
            <w:pPr>
              <w:pStyle w:val="TAL"/>
              <w:keepNext w:val="0"/>
              <w:keepLines w:val="0"/>
              <w:widowControl w:val="0"/>
              <w:rPr>
                <w:lang w:eastAsia="ja-JP"/>
              </w:rPr>
            </w:pPr>
            <w:r w:rsidRPr="00C37D2B">
              <w:rPr>
                <w:lang w:eastAsia="ja-JP"/>
              </w:rPr>
              <w:t>INTEGER (1..30|40|50|60|80| 100|120|150|180| 181, ...)</w:t>
            </w:r>
          </w:p>
        </w:tc>
        <w:tc>
          <w:tcPr>
            <w:tcW w:w="2880" w:type="dxa"/>
          </w:tcPr>
          <w:p w14:paraId="2428ACB9" w14:textId="77777777" w:rsidR="005752DE" w:rsidRPr="00C37D2B" w:rsidRDefault="005752DE" w:rsidP="00E25EFA">
            <w:pPr>
              <w:pStyle w:val="TAL"/>
              <w:keepNext w:val="0"/>
              <w:keepLines w:val="0"/>
              <w:widowControl w:val="0"/>
              <w:rPr>
                <w:lang w:eastAsia="ja-JP"/>
              </w:rPr>
            </w:pPr>
            <w:r w:rsidRPr="00C37D2B">
              <w:rPr>
                <w:lang w:eastAsia="ja-JP"/>
              </w:rPr>
              <w:t>If this IE is set to "181" the expected idle time is longer than 180 seconds.</w:t>
            </w:r>
          </w:p>
          <w:p w14:paraId="4776F3EC" w14:textId="77777777" w:rsidR="005752DE" w:rsidRPr="00C37D2B" w:rsidRDefault="005752DE" w:rsidP="00E25EFA">
            <w:pPr>
              <w:pStyle w:val="TAL"/>
              <w:keepNext w:val="0"/>
              <w:keepLines w:val="0"/>
              <w:widowControl w:val="0"/>
              <w:rPr>
                <w:lang w:eastAsia="ja-JP"/>
              </w:rPr>
            </w:pPr>
            <w:r w:rsidRPr="00C37D2B">
              <w:rPr>
                <w:lang w:eastAsia="ja-JP"/>
              </w:rPr>
              <w:t>The remaining values indicate the expected idle time in [seconds].</w:t>
            </w:r>
          </w:p>
        </w:tc>
      </w:tr>
      <w:tr w:rsidR="008E6632" w:rsidRPr="00C37D2B" w14:paraId="106C6829" w14:textId="77777777" w:rsidTr="00E25EFA">
        <w:tc>
          <w:tcPr>
            <w:tcW w:w="2448" w:type="dxa"/>
          </w:tcPr>
          <w:p w14:paraId="5ECD7CE0" w14:textId="77777777" w:rsidR="005752DE" w:rsidRPr="00C37D2B" w:rsidRDefault="005752DE" w:rsidP="00E25EFA">
            <w:pPr>
              <w:pStyle w:val="TAL"/>
              <w:keepNext w:val="0"/>
              <w:keepLines w:val="0"/>
              <w:widowControl w:val="0"/>
              <w:rPr>
                <w:lang w:eastAsia="ja-JP"/>
              </w:rPr>
            </w:pPr>
            <w:r w:rsidRPr="00C37D2B">
              <w:rPr>
                <w:lang w:eastAsia="ja-JP"/>
              </w:rPr>
              <w:t>Source of UE Activity Behaviour Information</w:t>
            </w:r>
          </w:p>
        </w:tc>
        <w:tc>
          <w:tcPr>
            <w:tcW w:w="1080" w:type="dxa"/>
          </w:tcPr>
          <w:p w14:paraId="0C3C7D70"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07A4DFEC" w14:textId="77777777" w:rsidR="005752DE" w:rsidRPr="00C37D2B" w:rsidRDefault="005752DE" w:rsidP="00E25EFA">
            <w:pPr>
              <w:pStyle w:val="TAL"/>
              <w:keepNext w:val="0"/>
              <w:keepLines w:val="0"/>
              <w:widowControl w:val="0"/>
              <w:rPr>
                <w:lang w:eastAsia="ja-JP"/>
              </w:rPr>
            </w:pPr>
          </w:p>
        </w:tc>
        <w:tc>
          <w:tcPr>
            <w:tcW w:w="1872" w:type="dxa"/>
          </w:tcPr>
          <w:p w14:paraId="5B2F16FB" w14:textId="77777777" w:rsidR="005752DE" w:rsidRPr="00C37D2B" w:rsidRDefault="005752DE" w:rsidP="00E25EFA">
            <w:pPr>
              <w:pStyle w:val="TAL"/>
              <w:keepNext w:val="0"/>
              <w:keepLines w:val="0"/>
              <w:widowControl w:val="0"/>
              <w:rPr>
                <w:lang w:eastAsia="ja-JP"/>
              </w:rPr>
            </w:pPr>
            <w:r w:rsidRPr="00C37D2B">
              <w:rPr>
                <w:lang w:eastAsia="ja-JP"/>
              </w:rPr>
              <w:t>ENUMERATED (subscription information, statistics, ...)</w:t>
            </w:r>
          </w:p>
        </w:tc>
        <w:tc>
          <w:tcPr>
            <w:tcW w:w="2880" w:type="dxa"/>
          </w:tcPr>
          <w:p w14:paraId="38918881" w14:textId="77777777" w:rsidR="005752DE" w:rsidRPr="00C37D2B" w:rsidRDefault="005752DE" w:rsidP="00E25EFA">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422E973A" w14:textId="77777777" w:rsidR="005752DE" w:rsidRPr="00C37D2B" w:rsidRDefault="005752DE" w:rsidP="00E25EFA">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29E4A970" w14:textId="77777777" w:rsidR="005752DE" w:rsidRPr="00C37D2B" w:rsidRDefault="005752DE" w:rsidP="00E25EFA">
      <w:pPr>
        <w:widowControl w:val="0"/>
      </w:pPr>
    </w:p>
    <w:p w14:paraId="4444FE89" w14:textId="77777777" w:rsidR="005752DE" w:rsidRPr="00C37D2B" w:rsidRDefault="005752DE" w:rsidP="00E25EFA">
      <w:pPr>
        <w:pStyle w:val="Heading3"/>
        <w:keepNext w:val="0"/>
        <w:keepLines w:val="0"/>
        <w:widowControl w:val="0"/>
        <w:rPr>
          <w:lang w:eastAsia="zh-CN"/>
        </w:rPr>
      </w:pPr>
      <w:bookmarkStart w:id="7899" w:name="_Toc20954535"/>
      <w:bookmarkStart w:id="7900" w:name="_Toc29902540"/>
      <w:bookmarkStart w:id="7901" w:name="_Toc29906544"/>
      <w:bookmarkStart w:id="7902" w:name="_Toc36550534"/>
      <w:bookmarkStart w:id="7903" w:name="_Toc45104291"/>
      <w:bookmarkStart w:id="7904" w:name="_Toc45227787"/>
      <w:bookmarkStart w:id="7905" w:name="_Toc45891601"/>
      <w:bookmarkStart w:id="7906" w:name="_Toc51764245"/>
      <w:bookmarkStart w:id="7907" w:name="_Toc56528246"/>
      <w:bookmarkStart w:id="7908" w:name="_Toc64382213"/>
      <w:bookmarkStart w:id="7909" w:name="_Toc66283788"/>
      <w:bookmarkStart w:id="7910" w:name="_Toc67911164"/>
      <w:bookmarkStart w:id="7911" w:name="_Toc73979942"/>
      <w:bookmarkStart w:id="7912" w:name="_Toc88650666"/>
      <w:bookmarkStart w:id="7913" w:name="_Toc97885793"/>
      <w:bookmarkStart w:id="7914" w:name="_Toc105525032"/>
      <w:bookmarkStart w:id="7915" w:name="_Toc145325804"/>
      <w:r w:rsidRPr="00C37D2B">
        <w:t>9.2.72</w:t>
      </w:r>
      <w:r w:rsidRPr="00C37D2B">
        <w:tab/>
        <w:t>SeNB Security Key</w:t>
      </w:r>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p>
    <w:p w14:paraId="25E5A73C" w14:textId="77777777" w:rsidR="005752DE" w:rsidRPr="00C37D2B" w:rsidRDefault="005752DE" w:rsidP="00E25EFA">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41365B4" w14:textId="77777777" w:rsidTr="00AA2D3C">
        <w:tc>
          <w:tcPr>
            <w:tcW w:w="2448" w:type="dxa"/>
          </w:tcPr>
          <w:p w14:paraId="764D7DFD" w14:textId="77777777" w:rsidR="005752DE" w:rsidRPr="00C37D2B" w:rsidRDefault="005752DE" w:rsidP="00E25EFA">
            <w:pPr>
              <w:pStyle w:val="TAH"/>
              <w:keepNext w:val="0"/>
              <w:keepLines w:val="0"/>
              <w:widowControl w:val="0"/>
              <w:rPr>
                <w:lang w:eastAsia="ja-JP"/>
              </w:rPr>
            </w:pPr>
            <w:r w:rsidRPr="00C37D2B">
              <w:rPr>
                <w:szCs w:val="18"/>
                <w:lang w:eastAsia="ja-JP"/>
              </w:rPr>
              <w:t>IE/Group Name</w:t>
            </w:r>
          </w:p>
        </w:tc>
        <w:tc>
          <w:tcPr>
            <w:tcW w:w="1080" w:type="dxa"/>
          </w:tcPr>
          <w:p w14:paraId="15E740E8" w14:textId="77777777" w:rsidR="005752DE" w:rsidRPr="00C37D2B" w:rsidRDefault="005752DE" w:rsidP="00E25EFA">
            <w:pPr>
              <w:pStyle w:val="TAH"/>
              <w:keepNext w:val="0"/>
              <w:keepLines w:val="0"/>
              <w:widowControl w:val="0"/>
              <w:rPr>
                <w:lang w:eastAsia="ja-JP"/>
              </w:rPr>
            </w:pPr>
            <w:r w:rsidRPr="00C37D2B">
              <w:rPr>
                <w:szCs w:val="18"/>
                <w:lang w:eastAsia="ja-JP"/>
              </w:rPr>
              <w:t>Presence</w:t>
            </w:r>
          </w:p>
        </w:tc>
        <w:tc>
          <w:tcPr>
            <w:tcW w:w="1440" w:type="dxa"/>
          </w:tcPr>
          <w:p w14:paraId="63B1D0A2" w14:textId="77777777" w:rsidR="005752DE" w:rsidRPr="00C37D2B" w:rsidRDefault="005752DE" w:rsidP="00E25EFA">
            <w:pPr>
              <w:pStyle w:val="TAH"/>
              <w:keepNext w:val="0"/>
              <w:keepLines w:val="0"/>
              <w:widowControl w:val="0"/>
              <w:rPr>
                <w:lang w:eastAsia="ja-JP"/>
              </w:rPr>
            </w:pPr>
            <w:r w:rsidRPr="00C37D2B">
              <w:rPr>
                <w:szCs w:val="18"/>
                <w:lang w:eastAsia="ja-JP"/>
              </w:rPr>
              <w:t>Range</w:t>
            </w:r>
          </w:p>
        </w:tc>
        <w:tc>
          <w:tcPr>
            <w:tcW w:w="1872" w:type="dxa"/>
          </w:tcPr>
          <w:p w14:paraId="379DB437" w14:textId="77777777" w:rsidR="005752DE" w:rsidRPr="00C37D2B" w:rsidRDefault="005752DE" w:rsidP="00E25EFA">
            <w:pPr>
              <w:pStyle w:val="TAH"/>
              <w:keepNext w:val="0"/>
              <w:keepLines w:val="0"/>
              <w:widowControl w:val="0"/>
              <w:rPr>
                <w:lang w:eastAsia="ja-JP"/>
              </w:rPr>
            </w:pPr>
            <w:r w:rsidRPr="00C37D2B">
              <w:rPr>
                <w:szCs w:val="18"/>
                <w:lang w:eastAsia="ja-JP"/>
              </w:rPr>
              <w:t>IE Type and Reference</w:t>
            </w:r>
          </w:p>
        </w:tc>
        <w:tc>
          <w:tcPr>
            <w:tcW w:w="2880" w:type="dxa"/>
          </w:tcPr>
          <w:p w14:paraId="381761E5" w14:textId="77777777" w:rsidR="005752DE" w:rsidRPr="00C37D2B" w:rsidRDefault="005752DE" w:rsidP="00E25EFA">
            <w:pPr>
              <w:pStyle w:val="TAH"/>
              <w:keepNext w:val="0"/>
              <w:keepLines w:val="0"/>
              <w:widowControl w:val="0"/>
              <w:rPr>
                <w:lang w:eastAsia="ja-JP"/>
              </w:rPr>
            </w:pPr>
            <w:r w:rsidRPr="00C37D2B">
              <w:rPr>
                <w:szCs w:val="18"/>
                <w:lang w:eastAsia="ja-JP"/>
              </w:rPr>
              <w:t>Semantics Description</w:t>
            </w:r>
          </w:p>
        </w:tc>
      </w:tr>
      <w:tr w:rsidR="005752DE" w:rsidRPr="00C37D2B" w14:paraId="5187237A" w14:textId="77777777" w:rsidTr="00AA2D3C">
        <w:tc>
          <w:tcPr>
            <w:tcW w:w="2448" w:type="dxa"/>
          </w:tcPr>
          <w:p w14:paraId="2731B097" w14:textId="77777777" w:rsidR="005752DE" w:rsidRPr="00C37D2B" w:rsidRDefault="005752DE" w:rsidP="00E25EFA">
            <w:pPr>
              <w:pStyle w:val="TAL"/>
              <w:keepNext w:val="0"/>
              <w:keepLines w:val="0"/>
              <w:widowControl w:val="0"/>
              <w:rPr>
                <w:lang w:eastAsia="zh-CN"/>
              </w:rPr>
            </w:pPr>
            <w:r w:rsidRPr="00C37D2B">
              <w:rPr>
                <w:rFonts w:cs="Arial"/>
                <w:szCs w:val="18"/>
                <w:lang w:eastAsia="zh-CN"/>
              </w:rPr>
              <w:t>SeNB Security Key</w:t>
            </w:r>
          </w:p>
        </w:tc>
        <w:tc>
          <w:tcPr>
            <w:tcW w:w="1080" w:type="dxa"/>
          </w:tcPr>
          <w:p w14:paraId="3850509F" w14:textId="77777777" w:rsidR="005752DE" w:rsidRPr="00C37D2B" w:rsidRDefault="005752DE" w:rsidP="00E25EFA">
            <w:pPr>
              <w:pStyle w:val="TAL"/>
              <w:keepNext w:val="0"/>
              <w:keepLines w:val="0"/>
              <w:widowControl w:val="0"/>
              <w:rPr>
                <w:lang w:eastAsia="ja-JP"/>
              </w:rPr>
            </w:pPr>
            <w:r w:rsidRPr="00C37D2B">
              <w:rPr>
                <w:szCs w:val="18"/>
                <w:lang w:eastAsia="zh-CN"/>
              </w:rPr>
              <w:t>M</w:t>
            </w:r>
          </w:p>
        </w:tc>
        <w:tc>
          <w:tcPr>
            <w:tcW w:w="1440" w:type="dxa"/>
          </w:tcPr>
          <w:p w14:paraId="7C31AD57" w14:textId="77777777" w:rsidR="005752DE" w:rsidRPr="00C37D2B" w:rsidRDefault="005752DE" w:rsidP="00E25EFA">
            <w:pPr>
              <w:pStyle w:val="TAL"/>
              <w:keepNext w:val="0"/>
              <w:keepLines w:val="0"/>
              <w:widowControl w:val="0"/>
              <w:rPr>
                <w:lang w:eastAsia="ja-JP"/>
              </w:rPr>
            </w:pPr>
          </w:p>
        </w:tc>
        <w:tc>
          <w:tcPr>
            <w:tcW w:w="1872" w:type="dxa"/>
          </w:tcPr>
          <w:p w14:paraId="18D3CAAF" w14:textId="77777777" w:rsidR="005752DE" w:rsidRPr="00C37D2B" w:rsidRDefault="005752DE" w:rsidP="00E25EFA">
            <w:pPr>
              <w:pStyle w:val="TAL"/>
              <w:keepNext w:val="0"/>
              <w:keepLines w:val="0"/>
              <w:widowControl w:val="0"/>
              <w:rPr>
                <w:lang w:eastAsia="ja-JP"/>
              </w:rPr>
            </w:pPr>
            <w:r w:rsidRPr="00C37D2B">
              <w:rPr>
                <w:lang w:eastAsia="ja-JP"/>
              </w:rPr>
              <w:t>BIT STRING (SIZE(256))</w:t>
            </w:r>
          </w:p>
        </w:tc>
        <w:tc>
          <w:tcPr>
            <w:tcW w:w="2880" w:type="dxa"/>
          </w:tcPr>
          <w:p w14:paraId="10135A98" w14:textId="77777777" w:rsidR="005752DE" w:rsidRPr="00C37D2B" w:rsidRDefault="005752DE" w:rsidP="00E25EFA">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868EA3E" w14:textId="77777777" w:rsidR="005752DE" w:rsidRPr="00C37D2B" w:rsidRDefault="005752DE" w:rsidP="00E25EFA">
      <w:pPr>
        <w:widowControl w:val="0"/>
      </w:pPr>
    </w:p>
    <w:p w14:paraId="7BEF2E14" w14:textId="77777777" w:rsidR="005752DE" w:rsidRPr="00C37D2B" w:rsidRDefault="005752DE" w:rsidP="00E25EFA">
      <w:pPr>
        <w:pStyle w:val="Heading3"/>
        <w:keepNext w:val="0"/>
        <w:keepLines w:val="0"/>
        <w:widowControl w:val="0"/>
        <w:rPr>
          <w:lang w:eastAsia="zh-CN"/>
        </w:rPr>
      </w:pPr>
      <w:bookmarkStart w:id="7916" w:name="_Toc20954536"/>
      <w:bookmarkStart w:id="7917" w:name="_Toc29902541"/>
      <w:bookmarkStart w:id="7918" w:name="_Toc29906545"/>
      <w:bookmarkStart w:id="7919" w:name="_Toc36550535"/>
      <w:bookmarkStart w:id="7920" w:name="_Toc45104292"/>
      <w:bookmarkStart w:id="7921" w:name="_Toc45227788"/>
      <w:bookmarkStart w:id="7922" w:name="_Toc45891602"/>
      <w:bookmarkStart w:id="7923" w:name="_Toc51764246"/>
      <w:bookmarkStart w:id="7924" w:name="_Toc56528247"/>
      <w:bookmarkStart w:id="7925" w:name="_Toc64382214"/>
      <w:bookmarkStart w:id="7926" w:name="_Toc66283789"/>
      <w:bookmarkStart w:id="7927" w:name="_Toc67911165"/>
      <w:bookmarkStart w:id="7928" w:name="_Toc73979943"/>
      <w:bookmarkStart w:id="7929" w:name="_Toc88650667"/>
      <w:bookmarkStart w:id="7930" w:name="_Toc97885794"/>
      <w:bookmarkStart w:id="7931" w:name="_Toc105525033"/>
      <w:bookmarkStart w:id="7932" w:name="_Toc145325805"/>
      <w:r w:rsidRPr="00C37D2B">
        <w:t>9.2.73</w:t>
      </w:r>
      <w:r w:rsidRPr="00C37D2B">
        <w:tab/>
        <w:t>SCG Change Indication</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14:paraId="21C7A223" w14:textId="77777777" w:rsidR="005752DE" w:rsidRPr="00C37D2B" w:rsidRDefault="005752DE" w:rsidP="00E25EFA">
      <w:pPr>
        <w:widowControl w:val="0"/>
        <w:spacing w:line="0" w:lineRule="atLeast"/>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F0AD875" w14:textId="77777777" w:rsidTr="00AA2D3C">
        <w:tc>
          <w:tcPr>
            <w:tcW w:w="2448" w:type="dxa"/>
          </w:tcPr>
          <w:p w14:paraId="02A3EFB6" w14:textId="77777777" w:rsidR="005752DE" w:rsidRPr="00C37D2B" w:rsidRDefault="005752DE" w:rsidP="00E25EFA">
            <w:pPr>
              <w:pStyle w:val="TAH"/>
              <w:keepNext w:val="0"/>
              <w:keepLines w:val="0"/>
              <w:widowControl w:val="0"/>
              <w:rPr>
                <w:lang w:eastAsia="ja-JP"/>
              </w:rPr>
            </w:pPr>
            <w:r w:rsidRPr="00C37D2B">
              <w:rPr>
                <w:szCs w:val="18"/>
                <w:lang w:eastAsia="ja-JP"/>
              </w:rPr>
              <w:t>IE/Group Name</w:t>
            </w:r>
          </w:p>
        </w:tc>
        <w:tc>
          <w:tcPr>
            <w:tcW w:w="1080" w:type="dxa"/>
          </w:tcPr>
          <w:p w14:paraId="662FC82C" w14:textId="77777777" w:rsidR="005752DE" w:rsidRPr="00C37D2B" w:rsidRDefault="005752DE" w:rsidP="00E25EFA">
            <w:pPr>
              <w:pStyle w:val="TAH"/>
              <w:keepNext w:val="0"/>
              <w:keepLines w:val="0"/>
              <w:widowControl w:val="0"/>
              <w:rPr>
                <w:lang w:eastAsia="ja-JP"/>
              </w:rPr>
            </w:pPr>
            <w:r w:rsidRPr="00C37D2B">
              <w:rPr>
                <w:szCs w:val="18"/>
                <w:lang w:eastAsia="ja-JP"/>
              </w:rPr>
              <w:t>Presence</w:t>
            </w:r>
          </w:p>
        </w:tc>
        <w:tc>
          <w:tcPr>
            <w:tcW w:w="1440" w:type="dxa"/>
          </w:tcPr>
          <w:p w14:paraId="521F1C86" w14:textId="77777777" w:rsidR="005752DE" w:rsidRPr="00C37D2B" w:rsidRDefault="005752DE" w:rsidP="00E25EFA">
            <w:pPr>
              <w:pStyle w:val="TAH"/>
              <w:keepNext w:val="0"/>
              <w:keepLines w:val="0"/>
              <w:widowControl w:val="0"/>
              <w:rPr>
                <w:lang w:eastAsia="ja-JP"/>
              </w:rPr>
            </w:pPr>
            <w:r w:rsidRPr="00C37D2B">
              <w:rPr>
                <w:szCs w:val="18"/>
                <w:lang w:eastAsia="ja-JP"/>
              </w:rPr>
              <w:t>Range</w:t>
            </w:r>
          </w:p>
        </w:tc>
        <w:tc>
          <w:tcPr>
            <w:tcW w:w="1872" w:type="dxa"/>
          </w:tcPr>
          <w:p w14:paraId="0E9617AD" w14:textId="77777777" w:rsidR="005752DE" w:rsidRPr="00C37D2B" w:rsidRDefault="005752DE" w:rsidP="00E25EFA">
            <w:pPr>
              <w:pStyle w:val="TAH"/>
              <w:keepNext w:val="0"/>
              <w:keepLines w:val="0"/>
              <w:widowControl w:val="0"/>
              <w:rPr>
                <w:lang w:eastAsia="ja-JP"/>
              </w:rPr>
            </w:pPr>
            <w:r w:rsidRPr="00C37D2B">
              <w:rPr>
                <w:szCs w:val="18"/>
                <w:lang w:eastAsia="ja-JP"/>
              </w:rPr>
              <w:t>IE Type and Reference</w:t>
            </w:r>
          </w:p>
        </w:tc>
        <w:tc>
          <w:tcPr>
            <w:tcW w:w="2880" w:type="dxa"/>
          </w:tcPr>
          <w:p w14:paraId="2F16F6E7" w14:textId="77777777" w:rsidR="005752DE" w:rsidRPr="00C37D2B" w:rsidRDefault="005752DE" w:rsidP="00E25EFA">
            <w:pPr>
              <w:pStyle w:val="TAH"/>
              <w:keepNext w:val="0"/>
              <w:keepLines w:val="0"/>
              <w:widowControl w:val="0"/>
              <w:rPr>
                <w:lang w:eastAsia="ja-JP"/>
              </w:rPr>
            </w:pPr>
            <w:r w:rsidRPr="00C37D2B">
              <w:rPr>
                <w:szCs w:val="18"/>
                <w:lang w:eastAsia="ja-JP"/>
              </w:rPr>
              <w:t>Semantics Description</w:t>
            </w:r>
          </w:p>
        </w:tc>
      </w:tr>
      <w:tr w:rsidR="005752DE" w:rsidRPr="00C37D2B" w14:paraId="67D747D8" w14:textId="77777777" w:rsidTr="00AA2D3C">
        <w:tc>
          <w:tcPr>
            <w:tcW w:w="2448" w:type="dxa"/>
          </w:tcPr>
          <w:p w14:paraId="7E1EC07D" w14:textId="77777777" w:rsidR="005752DE" w:rsidRPr="00C37D2B" w:rsidRDefault="005752DE" w:rsidP="00E25EFA">
            <w:pPr>
              <w:pStyle w:val="TAL"/>
              <w:keepNext w:val="0"/>
              <w:keepLines w:val="0"/>
              <w:widowControl w:val="0"/>
              <w:rPr>
                <w:lang w:eastAsia="zh-CN"/>
              </w:rPr>
            </w:pPr>
            <w:r w:rsidRPr="00C37D2B">
              <w:rPr>
                <w:lang w:eastAsia="zh-CN"/>
              </w:rPr>
              <w:t>SCG Change Indication</w:t>
            </w:r>
          </w:p>
        </w:tc>
        <w:tc>
          <w:tcPr>
            <w:tcW w:w="1080" w:type="dxa"/>
          </w:tcPr>
          <w:p w14:paraId="7CCB804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6043FC4" w14:textId="77777777" w:rsidR="005752DE" w:rsidRPr="00C37D2B" w:rsidRDefault="005752DE" w:rsidP="00E25EFA">
            <w:pPr>
              <w:pStyle w:val="TAL"/>
              <w:keepNext w:val="0"/>
              <w:keepLines w:val="0"/>
              <w:widowControl w:val="0"/>
              <w:rPr>
                <w:lang w:eastAsia="ja-JP"/>
              </w:rPr>
            </w:pPr>
          </w:p>
        </w:tc>
        <w:tc>
          <w:tcPr>
            <w:tcW w:w="1872" w:type="dxa"/>
          </w:tcPr>
          <w:p w14:paraId="0C0F0950"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2880" w:type="dxa"/>
          </w:tcPr>
          <w:p w14:paraId="37E50400" w14:textId="77777777" w:rsidR="005752DE" w:rsidRPr="00C37D2B" w:rsidRDefault="005752DE" w:rsidP="00E25EFA">
            <w:pPr>
              <w:pStyle w:val="TAL"/>
              <w:keepNext w:val="0"/>
              <w:keepLines w:val="0"/>
              <w:widowControl w:val="0"/>
              <w:rPr>
                <w:lang w:eastAsia="zh-CN"/>
              </w:rPr>
            </w:pPr>
          </w:p>
        </w:tc>
      </w:tr>
    </w:tbl>
    <w:p w14:paraId="48EC0D20" w14:textId="77777777" w:rsidR="005752DE" w:rsidRPr="00C37D2B" w:rsidRDefault="005752DE" w:rsidP="00E25EFA">
      <w:pPr>
        <w:widowControl w:val="0"/>
      </w:pPr>
    </w:p>
    <w:p w14:paraId="22C04E6E" w14:textId="77777777" w:rsidR="005752DE" w:rsidRPr="00C37D2B" w:rsidRDefault="005752DE" w:rsidP="00E25EFA">
      <w:pPr>
        <w:pStyle w:val="Heading3"/>
        <w:keepNext w:val="0"/>
        <w:keepLines w:val="0"/>
        <w:widowControl w:val="0"/>
      </w:pPr>
      <w:bookmarkStart w:id="7933" w:name="_Toc20954537"/>
      <w:bookmarkStart w:id="7934" w:name="_Toc29902542"/>
      <w:bookmarkStart w:id="7935" w:name="_Toc29906546"/>
      <w:bookmarkStart w:id="7936" w:name="_Toc36550536"/>
      <w:bookmarkStart w:id="7937" w:name="_Toc45104293"/>
      <w:bookmarkStart w:id="7938" w:name="_Toc45227789"/>
      <w:bookmarkStart w:id="7939" w:name="_Toc45891603"/>
      <w:bookmarkStart w:id="7940" w:name="_Toc51764247"/>
      <w:bookmarkStart w:id="7941" w:name="_Toc56528248"/>
      <w:bookmarkStart w:id="7942" w:name="_Toc64382215"/>
      <w:bookmarkStart w:id="7943" w:name="_Toc66283790"/>
      <w:bookmarkStart w:id="7944" w:name="_Toc67911166"/>
      <w:bookmarkStart w:id="7945" w:name="_Toc73979944"/>
      <w:bookmarkStart w:id="7946" w:name="_Toc88650668"/>
      <w:bookmarkStart w:id="7947" w:name="_Toc97885795"/>
      <w:bookmarkStart w:id="7948" w:name="_Toc105525034"/>
      <w:bookmarkStart w:id="7949" w:name="_Toc145325806"/>
      <w:r w:rsidRPr="00C37D2B">
        <w:t>9.2.74</w:t>
      </w:r>
      <w:r w:rsidRPr="00C37D2B">
        <w:tab/>
        <w:t>CoMP Information</w:t>
      </w:r>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468DA894" w14:textId="77777777" w:rsidR="005752DE" w:rsidRPr="00C37D2B" w:rsidRDefault="005752DE" w:rsidP="00E25EFA">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8A8285" w14:textId="77777777" w:rsidTr="00E25EFA">
        <w:trPr>
          <w:tblHeader/>
          <w:jc w:val="center"/>
        </w:trPr>
        <w:tc>
          <w:tcPr>
            <w:tcW w:w="2448" w:type="dxa"/>
          </w:tcPr>
          <w:p w14:paraId="43890EB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C060087"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D4F45E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538DF4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1DA30A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3A854BF2" w14:textId="77777777" w:rsidTr="00E25EFA">
        <w:trPr>
          <w:jc w:val="center"/>
        </w:trPr>
        <w:tc>
          <w:tcPr>
            <w:tcW w:w="2448" w:type="dxa"/>
          </w:tcPr>
          <w:p w14:paraId="7EBDCCBA" w14:textId="77777777" w:rsidR="005752DE" w:rsidRPr="00C37D2B" w:rsidRDefault="005752DE" w:rsidP="00E25EFA">
            <w:pPr>
              <w:pStyle w:val="TAL"/>
              <w:keepNext w:val="0"/>
              <w:keepLines w:val="0"/>
              <w:widowControl w:val="0"/>
            </w:pPr>
            <w:r w:rsidRPr="00C37D2B">
              <w:t>CoMP Information Item</w:t>
            </w:r>
          </w:p>
        </w:tc>
        <w:tc>
          <w:tcPr>
            <w:tcW w:w="1080" w:type="dxa"/>
          </w:tcPr>
          <w:p w14:paraId="52640669" w14:textId="77777777" w:rsidR="005752DE" w:rsidRPr="00C37D2B" w:rsidRDefault="005752DE" w:rsidP="00E25EFA">
            <w:pPr>
              <w:pStyle w:val="TAL"/>
              <w:keepNext w:val="0"/>
              <w:keepLines w:val="0"/>
              <w:widowControl w:val="0"/>
              <w:rPr>
                <w:lang w:eastAsia="ja-JP"/>
              </w:rPr>
            </w:pPr>
          </w:p>
        </w:tc>
        <w:tc>
          <w:tcPr>
            <w:tcW w:w="1440" w:type="dxa"/>
          </w:tcPr>
          <w:p w14:paraId="6256DA4F" w14:textId="77777777" w:rsidR="005752DE" w:rsidRPr="00C37D2B" w:rsidRDefault="005752DE" w:rsidP="00E25EFA">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390205AE" w14:textId="77777777" w:rsidR="005752DE" w:rsidRPr="00C37D2B" w:rsidRDefault="005752DE" w:rsidP="00E25EFA">
            <w:pPr>
              <w:pStyle w:val="TAL"/>
              <w:keepNext w:val="0"/>
              <w:keepLines w:val="0"/>
              <w:widowControl w:val="0"/>
            </w:pPr>
          </w:p>
        </w:tc>
        <w:tc>
          <w:tcPr>
            <w:tcW w:w="2880" w:type="dxa"/>
          </w:tcPr>
          <w:p w14:paraId="1DA0BD27" w14:textId="77777777" w:rsidR="005752DE" w:rsidRPr="00C37D2B" w:rsidRDefault="005752DE" w:rsidP="00E25EFA">
            <w:pPr>
              <w:pStyle w:val="TAL"/>
              <w:keepNext w:val="0"/>
              <w:keepLines w:val="0"/>
              <w:widowControl w:val="0"/>
            </w:pPr>
          </w:p>
        </w:tc>
      </w:tr>
      <w:tr w:rsidR="008E6632" w:rsidRPr="00C37D2B" w14:paraId="7989AC77" w14:textId="77777777" w:rsidTr="00E25EFA">
        <w:trPr>
          <w:jc w:val="center"/>
        </w:trPr>
        <w:tc>
          <w:tcPr>
            <w:tcW w:w="2448" w:type="dxa"/>
          </w:tcPr>
          <w:p w14:paraId="26BF6765" w14:textId="77777777" w:rsidR="005752DE" w:rsidRPr="00C37D2B" w:rsidRDefault="005752DE" w:rsidP="00E25EFA">
            <w:pPr>
              <w:pStyle w:val="TAL"/>
              <w:keepNext w:val="0"/>
              <w:keepLines w:val="0"/>
              <w:widowControl w:val="0"/>
              <w:ind w:left="142"/>
            </w:pPr>
            <w:r w:rsidRPr="00C37D2B">
              <w:t>&gt;CoMP Hypothesis Set</w:t>
            </w:r>
          </w:p>
        </w:tc>
        <w:tc>
          <w:tcPr>
            <w:tcW w:w="1080" w:type="dxa"/>
          </w:tcPr>
          <w:p w14:paraId="17EE576C" w14:textId="77777777" w:rsidR="005752DE" w:rsidRPr="00C37D2B" w:rsidRDefault="005752DE" w:rsidP="00E25EFA">
            <w:pPr>
              <w:pStyle w:val="TAL"/>
              <w:keepNext w:val="0"/>
              <w:keepLines w:val="0"/>
              <w:widowControl w:val="0"/>
            </w:pPr>
            <w:r w:rsidRPr="00C37D2B">
              <w:t>M</w:t>
            </w:r>
          </w:p>
        </w:tc>
        <w:tc>
          <w:tcPr>
            <w:tcW w:w="1440" w:type="dxa"/>
          </w:tcPr>
          <w:p w14:paraId="2D9C99E2" w14:textId="77777777" w:rsidR="005752DE" w:rsidRPr="00C37D2B" w:rsidRDefault="005752DE" w:rsidP="00E25EFA">
            <w:pPr>
              <w:pStyle w:val="TAL"/>
              <w:keepNext w:val="0"/>
              <w:keepLines w:val="0"/>
              <w:widowControl w:val="0"/>
              <w:rPr>
                <w:lang w:eastAsia="ja-JP"/>
              </w:rPr>
            </w:pPr>
          </w:p>
        </w:tc>
        <w:tc>
          <w:tcPr>
            <w:tcW w:w="1872" w:type="dxa"/>
          </w:tcPr>
          <w:p w14:paraId="6BC85029" w14:textId="77777777" w:rsidR="005752DE" w:rsidRPr="00C37D2B" w:rsidRDefault="005752DE" w:rsidP="00E25EFA">
            <w:pPr>
              <w:pStyle w:val="TAL"/>
              <w:keepNext w:val="0"/>
              <w:keepLines w:val="0"/>
              <w:widowControl w:val="0"/>
            </w:pPr>
            <w:r w:rsidRPr="00C37D2B">
              <w:t>9.2.75</w:t>
            </w:r>
          </w:p>
        </w:tc>
        <w:tc>
          <w:tcPr>
            <w:tcW w:w="2880" w:type="dxa"/>
          </w:tcPr>
          <w:p w14:paraId="7EB825A8" w14:textId="77777777" w:rsidR="005752DE" w:rsidRPr="00C37D2B" w:rsidRDefault="005752DE" w:rsidP="00E25EFA">
            <w:pPr>
              <w:pStyle w:val="TAL"/>
              <w:keepNext w:val="0"/>
              <w:keepLines w:val="0"/>
              <w:widowControl w:val="0"/>
            </w:pPr>
          </w:p>
        </w:tc>
      </w:tr>
      <w:tr w:rsidR="008E6632" w:rsidRPr="00C37D2B" w14:paraId="1D0CEE54" w14:textId="77777777" w:rsidTr="00E25EFA">
        <w:trPr>
          <w:jc w:val="center"/>
        </w:trPr>
        <w:tc>
          <w:tcPr>
            <w:tcW w:w="2448" w:type="dxa"/>
          </w:tcPr>
          <w:p w14:paraId="31AA5CF9" w14:textId="77777777" w:rsidR="005752DE" w:rsidRPr="00C37D2B" w:rsidRDefault="005752DE" w:rsidP="00E25EFA">
            <w:pPr>
              <w:pStyle w:val="TAL"/>
              <w:keepNext w:val="0"/>
              <w:keepLines w:val="0"/>
              <w:widowControl w:val="0"/>
              <w:ind w:left="142"/>
            </w:pPr>
            <w:r w:rsidRPr="00C37D2B">
              <w:t>&gt;Benefit Metric</w:t>
            </w:r>
          </w:p>
        </w:tc>
        <w:tc>
          <w:tcPr>
            <w:tcW w:w="1080" w:type="dxa"/>
          </w:tcPr>
          <w:p w14:paraId="6FBD8D27" w14:textId="77777777" w:rsidR="005752DE" w:rsidRPr="00C37D2B" w:rsidRDefault="005752DE" w:rsidP="00E25EFA">
            <w:pPr>
              <w:pStyle w:val="TAL"/>
              <w:keepNext w:val="0"/>
              <w:keepLines w:val="0"/>
              <w:widowControl w:val="0"/>
            </w:pPr>
            <w:r w:rsidRPr="00C37D2B">
              <w:t>M</w:t>
            </w:r>
          </w:p>
        </w:tc>
        <w:tc>
          <w:tcPr>
            <w:tcW w:w="1440" w:type="dxa"/>
          </w:tcPr>
          <w:p w14:paraId="55DD030F" w14:textId="77777777" w:rsidR="005752DE" w:rsidRPr="00C37D2B" w:rsidRDefault="005752DE" w:rsidP="00E25EFA">
            <w:pPr>
              <w:pStyle w:val="TAL"/>
              <w:keepNext w:val="0"/>
              <w:keepLines w:val="0"/>
              <w:widowControl w:val="0"/>
              <w:rPr>
                <w:lang w:eastAsia="ja-JP"/>
              </w:rPr>
            </w:pPr>
          </w:p>
        </w:tc>
        <w:tc>
          <w:tcPr>
            <w:tcW w:w="1872" w:type="dxa"/>
          </w:tcPr>
          <w:p w14:paraId="1ACB33E3" w14:textId="77777777" w:rsidR="005752DE" w:rsidRPr="00C37D2B" w:rsidRDefault="005752DE" w:rsidP="00E25EFA">
            <w:pPr>
              <w:pStyle w:val="TAL"/>
              <w:keepNext w:val="0"/>
              <w:keepLines w:val="0"/>
              <w:widowControl w:val="0"/>
            </w:pPr>
            <w:r w:rsidRPr="00C37D2B">
              <w:t>INTEGER (-101..100, …)</w:t>
            </w:r>
          </w:p>
        </w:tc>
        <w:tc>
          <w:tcPr>
            <w:tcW w:w="2880" w:type="dxa"/>
          </w:tcPr>
          <w:p w14:paraId="0092525A" w14:textId="77777777" w:rsidR="005752DE" w:rsidRPr="00C37D2B" w:rsidRDefault="005752DE" w:rsidP="00E25EFA">
            <w:pPr>
              <w:pStyle w:val="TAL"/>
              <w:keepNext w:val="0"/>
              <w:keepLines w:val="0"/>
              <w:widowControl w:val="0"/>
              <w:rPr>
                <w:noProof/>
                <w:lang w:eastAsia="ja-JP"/>
              </w:rPr>
            </w:pPr>
            <w:r w:rsidRPr="00C37D2B">
              <w:rPr>
                <w:noProof/>
                <w:lang w:eastAsia="ja-JP"/>
              </w:rPr>
              <w:t>Value -100 indicates the maximum cost, and 100 indicates the maximum benefit.</w:t>
            </w:r>
          </w:p>
          <w:p w14:paraId="086DF3BB" w14:textId="77777777" w:rsidR="005752DE" w:rsidRPr="00C37D2B" w:rsidRDefault="005752DE" w:rsidP="00E25EFA">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7D2C06C7" w14:textId="77777777" w:rsidR="005752DE" w:rsidRPr="00C37D2B" w:rsidRDefault="005752DE" w:rsidP="00E25EFA">
            <w:pPr>
              <w:pStyle w:val="TAL"/>
              <w:keepNext w:val="0"/>
              <w:keepLines w:val="0"/>
              <w:widowControl w:val="0"/>
            </w:pPr>
            <w:r w:rsidRPr="00C37D2B">
              <w:rPr>
                <w:noProof/>
                <w:lang w:eastAsia="ja-JP"/>
              </w:rPr>
              <w:t>Values from -100 to 100 should be calculated on a linear scale.</w:t>
            </w:r>
          </w:p>
        </w:tc>
      </w:tr>
      <w:tr w:rsidR="008E6632" w:rsidRPr="00C37D2B" w14:paraId="5DEBA38D" w14:textId="77777777" w:rsidTr="00E25EFA">
        <w:trPr>
          <w:jc w:val="center"/>
        </w:trPr>
        <w:tc>
          <w:tcPr>
            <w:tcW w:w="2448" w:type="dxa"/>
          </w:tcPr>
          <w:p w14:paraId="141FC949" w14:textId="77777777" w:rsidR="005752DE" w:rsidRPr="00C37D2B" w:rsidRDefault="005752DE" w:rsidP="00E25EFA">
            <w:pPr>
              <w:pStyle w:val="TAL"/>
              <w:keepNext w:val="0"/>
              <w:keepLines w:val="0"/>
              <w:widowControl w:val="0"/>
            </w:pPr>
            <w:r w:rsidRPr="00C37D2B">
              <w:t>CoMP Information Start Time</w:t>
            </w:r>
          </w:p>
        </w:tc>
        <w:tc>
          <w:tcPr>
            <w:tcW w:w="1080" w:type="dxa"/>
          </w:tcPr>
          <w:p w14:paraId="2279B4E9" w14:textId="77777777" w:rsidR="005752DE" w:rsidRPr="00C37D2B" w:rsidRDefault="005752DE" w:rsidP="00E25EFA">
            <w:pPr>
              <w:pStyle w:val="TAL"/>
              <w:keepNext w:val="0"/>
              <w:keepLines w:val="0"/>
              <w:widowControl w:val="0"/>
            </w:pPr>
          </w:p>
        </w:tc>
        <w:tc>
          <w:tcPr>
            <w:tcW w:w="1440" w:type="dxa"/>
          </w:tcPr>
          <w:p w14:paraId="321E1BBF" w14:textId="77777777" w:rsidR="005752DE" w:rsidRPr="00C37D2B" w:rsidRDefault="005752DE" w:rsidP="00E25EFA">
            <w:pPr>
              <w:pStyle w:val="TAL"/>
              <w:keepNext w:val="0"/>
              <w:keepLines w:val="0"/>
              <w:widowControl w:val="0"/>
              <w:rPr>
                <w:lang w:eastAsia="ja-JP"/>
              </w:rPr>
            </w:pPr>
            <w:r w:rsidRPr="00C37D2B">
              <w:rPr>
                <w:i/>
                <w:lang w:eastAsia="ja-JP"/>
              </w:rPr>
              <w:t>0..1</w:t>
            </w:r>
          </w:p>
        </w:tc>
        <w:tc>
          <w:tcPr>
            <w:tcW w:w="1872" w:type="dxa"/>
          </w:tcPr>
          <w:p w14:paraId="481B44B4" w14:textId="77777777" w:rsidR="005752DE" w:rsidRPr="00C37D2B" w:rsidRDefault="005752DE" w:rsidP="00E25EFA">
            <w:pPr>
              <w:pStyle w:val="TAL"/>
              <w:keepNext w:val="0"/>
              <w:keepLines w:val="0"/>
              <w:widowControl w:val="0"/>
            </w:pPr>
          </w:p>
        </w:tc>
        <w:tc>
          <w:tcPr>
            <w:tcW w:w="2880" w:type="dxa"/>
          </w:tcPr>
          <w:p w14:paraId="592790D2" w14:textId="77777777" w:rsidR="005752DE" w:rsidRPr="00C37D2B" w:rsidRDefault="005752DE" w:rsidP="00E25EFA">
            <w:pPr>
              <w:pStyle w:val="TAL"/>
              <w:keepNext w:val="0"/>
              <w:keepLines w:val="0"/>
              <w:widowControl w:val="0"/>
            </w:pPr>
          </w:p>
        </w:tc>
      </w:tr>
      <w:tr w:rsidR="008E6632" w:rsidRPr="00C37D2B" w14:paraId="753FF066" w14:textId="77777777" w:rsidTr="00E25EFA">
        <w:trPr>
          <w:jc w:val="center"/>
        </w:trPr>
        <w:tc>
          <w:tcPr>
            <w:tcW w:w="2448" w:type="dxa"/>
          </w:tcPr>
          <w:p w14:paraId="33EE3B34" w14:textId="77777777" w:rsidR="005752DE" w:rsidRPr="00C37D2B" w:rsidRDefault="005752DE" w:rsidP="00E25EFA">
            <w:pPr>
              <w:pStyle w:val="TAL"/>
              <w:keepNext w:val="0"/>
              <w:keepLines w:val="0"/>
              <w:widowControl w:val="0"/>
              <w:ind w:left="142"/>
            </w:pPr>
            <w:r w:rsidRPr="00C37D2B">
              <w:rPr>
                <w:lang w:eastAsia="ja-JP"/>
              </w:rPr>
              <w:t>&gt;Start SFN</w:t>
            </w:r>
          </w:p>
        </w:tc>
        <w:tc>
          <w:tcPr>
            <w:tcW w:w="1080" w:type="dxa"/>
          </w:tcPr>
          <w:p w14:paraId="556211B5" w14:textId="77777777" w:rsidR="005752DE" w:rsidRPr="00C37D2B" w:rsidRDefault="005752DE" w:rsidP="00E25EFA">
            <w:pPr>
              <w:pStyle w:val="TAL"/>
              <w:keepNext w:val="0"/>
              <w:keepLines w:val="0"/>
              <w:widowControl w:val="0"/>
            </w:pPr>
            <w:r w:rsidRPr="00C37D2B">
              <w:rPr>
                <w:lang w:eastAsia="ja-JP"/>
              </w:rPr>
              <w:t>M</w:t>
            </w:r>
          </w:p>
        </w:tc>
        <w:tc>
          <w:tcPr>
            <w:tcW w:w="1440" w:type="dxa"/>
          </w:tcPr>
          <w:p w14:paraId="2E4E2219" w14:textId="77777777" w:rsidR="005752DE" w:rsidRPr="00C37D2B" w:rsidRDefault="005752DE" w:rsidP="00E25EFA">
            <w:pPr>
              <w:pStyle w:val="TAL"/>
              <w:keepNext w:val="0"/>
              <w:keepLines w:val="0"/>
              <w:widowControl w:val="0"/>
              <w:rPr>
                <w:lang w:eastAsia="ja-JP"/>
              </w:rPr>
            </w:pPr>
          </w:p>
        </w:tc>
        <w:tc>
          <w:tcPr>
            <w:tcW w:w="1872" w:type="dxa"/>
          </w:tcPr>
          <w:p w14:paraId="067EEEA7" w14:textId="77777777" w:rsidR="005752DE" w:rsidRPr="00C37D2B" w:rsidRDefault="005752DE" w:rsidP="00E25EFA">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4E9640C7" w14:textId="77777777" w:rsidR="005752DE" w:rsidRPr="00C37D2B" w:rsidRDefault="005752DE" w:rsidP="00E25EFA">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1F632B86" w14:textId="77777777" w:rsidTr="00E25EFA">
        <w:trPr>
          <w:jc w:val="center"/>
        </w:trPr>
        <w:tc>
          <w:tcPr>
            <w:tcW w:w="2448" w:type="dxa"/>
          </w:tcPr>
          <w:p w14:paraId="30F67EA7" w14:textId="77777777" w:rsidR="005752DE" w:rsidRPr="00C37D2B" w:rsidRDefault="005752DE" w:rsidP="00E25EFA">
            <w:pPr>
              <w:pStyle w:val="TAL"/>
              <w:keepNext w:val="0"/>
              <w:keepLines w:val="0"/>
              <w:widowControl w:val="0"/>
              <w:ind w:left="142"/>
            </w:pPr>
            <w:r w:rsidRPr="00C37D2B">
              <w:rPr>
                <w:lang w:eastAsia="ja-JP"/>
              </w:rPr>
              <w:t>&gt;Start Subframe Number</w:t>
            </w:r>
          </w:p>
        </w:tc>
        <w:tc>
          <w:tcPr>
            <w:tcW w:w="1080" w:type="dxa"/>
          </w:tcPr>
          <w:p w14:paraId="7B65A169" w14:textId="77777777" w:rsidR="005752DE" w:rsidRPr="00C37D2B" w:rsidRDefault="005752DE" w:rsidP="00E25EFA">
            <w:pPr>
              <w:pStyle w:val="TAL"/>
              <w:keepNext w:val="0"/>
              <w:keepLines w:val="0"/>
              <w:widowControl w:val="0"/>
            </w:pPr>
            <w:r w:rsidRPr="00C37D2B">
              <w:rPr>
                <w:lang w:eastAsia="ja-JP"/>
              </w:rPr>
              <w:t>M</w:t>
            </w:r>
          </w:p>
        </w:tc>
        <w:tc>
          <w:tcPr>
            <w:tcW w:w="1440" w:type="dxa"/>
          </w:tcPr>
          <w:p w14:paraId="04EE23B2" w14:textId="77777777" w:rsidR="005752DE" w:rsidRPr="00C37D2B" w:rsidRDefault="005752DE" w:rsidP="00E25EFA">
            <w:pPr>
              <w:pStyle w:val="TAL"/>
              <w:keepNext w:val="0"/>
              <w:keepLines w:val="0"/>
              <w:widowControl w:val="0"/>
              <w:rPr>
                <w:lang w:eastAsia="ja-JP"/>
              </w:rPr>
            </w:pPr>
          </w:p>
        </w:tc>
        <w:tc>
          <w:tcPr>
            <w:tcW w:w="1872" w:type="dxa"/>
          </w:tcPr>
          <w:p w14:paraId="3EDC2288" w14:textId="77777777" w:rsidR="005752DE" w:rsidRPr="00C37D2B" w:rsidRDefault="005752DE" w:rsidP="00E25EFA">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1E257E18" w14:textId="77777777" w:rsidR="005752DE" w:rsidRPr="00C37D2B" w:rsidRDefault="005752DE" w:rsidP="00E25EFA">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3A896E20" w14:textId="77777777" w:rsidR="005752DE" w:rsidRPr="00C37D2B" w:rsidRDefault="005752DE" w:rsidP="00E25EFA">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24A23C" w14:textId="77777777" w:rsidTr="005D2033">
        <w:trPr>
          <w:jc w:val="center"/>
        </w:trPr>
        <w:tc>
          <w:tcPr>
            <w:tcW w:w="3714" w:type="dxa"/>
          </w:tcPr>
          <w:p w14:paraId="45528F2D"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96" w:type="dxa"/>
          </w:tcPr>
          <w:p w14:paraId="0B4B8B1E"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35606984" w14:textId="77777777" w:rsidTr="005D2033">
        <w:trPr>
          <w:jc w:val="center"/>
        </w:trPr>
        <w:tc>
          <w:tcPr>
            <w:tcW w:w="3714" w:type="dxa"/>
          </w:tcPr>
          <w:p w14:paraId="5470DBAB" w14:textId="77777777" w:rsidR="005752DE" w:rsidRPr="00C37D2B" w:rsidRDefault="005752DE" w:rsidP="00E25EFA">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08A82357" w14:textId="77777777" w:rsidR="005752DE" w:rsidRPr="00C37D2B" w:rsidRDefault="005752DE" w:rsidP="00E25EFA">
            <w:pPr>
              <w:pStyle w:val="TAL"/>
              <w:keepNext w:val="0"/>
              <w:keepLines w:val="0"/>
              <w:widowControl w:val="0"/>
            </w:pPr>
            <w:r w:rsidRPr="00C37D2B">
              <w:rPr>
                <w:lang w:eastAsia="ja-JP"/>
              </w:rPr>
              <w:t xml:space="preserve">Maximum number of </w:t>
            </w:r>
            <w:r w:rsidRPr="00C37D2B">
              <w:t>CoMP Hypothesis sets. The value is 256.</w:t>
            </w:r>
          </w:p>
        </w:tc>
      </w:tr>
    </w:tbl>
    <w:p w14:paraId="4EBCCD89" w14:textId="77777777" w:rsidR="005752DE" w:rsidRPr="00C37D2B" w:rsidRDefault="005752DE" w:rsidP="00E25EFA">
      <w:pPr>
        <w:widowControl w:val="0"/>
      </w:pPr>
    </w:p>
    <w:p w14:paraId="3C25DFC7" w14:textId="77777777" w:rsidR="005752DE" w:rsidRPr="00C37D2B" w:rsidRDefault="005752DE" w:rsidP="00E25EFA">
      <w:pPr>
        <w:pStyle w:val="Heading3"/>
        <w:keepNext w:val="0"/>
        <w:keepLines w:val="0"/>
        <w:widowControl w:val="0"/>
      </w:pPr>
      <w:bookmarkStart w:id="7950" w:name="_Toc20954538"/>
      <w:bookmarkStart w:id="7951" w:name="_Toc29902543"/>
      <w:bookmarkStart w:id="7952" w:name="_Toc29906547"/>
      <w:bookmarkStart w:id="7953" w:name="_Toc36550537"/>
      <w:bookmarkStart w:id="7954" w:name="_Toc45104294"/>
      <w:bookmarkStart w:id="7955" w:name="_Toc45227790"/>
      <w:bookmarkStart w:id="7956" w:name="_Toc45891604"/>
      <w:bookmarkStart w:id="7957" w:name="_Toc51764248"/>
      <w:bookmarkStart w:id="7958" w:name="_Toc56528249"/>
      <w:bookmarkStart w:id="7959" w:name="_Toc64382216"/>
      <w:bookmarkStart w:id="7960" w:name="_Toc66283791"/>
      <w:bookmarkStart w:id="7961" w:name="_Toc67911167"/>
      <w:bookmarkStart w:id="7962" w:name="_Toc73979945"/>
      <w:bookmarkStart w:id="7963" w:name="_Toc88650669"/>
      <w:bookmarkStart w:id="7964" w:name="_Toc97885796"/>
      <w:bookmarkStart w:id="7965" w:name="_Toc105525035"/>
      <w:bookmarkStart w:id="7966" w:name="_Toc145325807"/>
      <w:r w:rsidRPr="00C37D2B">
        <w:t>9.2.75</w:t>
      </w:r>
      <w:r w:rsidRPr="00C37D2B">
        <w:tab/>
        <w:t>CoMP Hypothesis Set</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1406BB6C" w14:textId="77777777" w:rsidR="005752DE" w:rsidRPr="00C37D2B" w:rsidRDefault="005752DE" w:rsidP="00E25EFA">
      <w:pPr>
        <w:widowControl w:val="0"/>
      </w:pPr>
      <w:r w:rsidRPr="00C37D2B">
        <w:t>This IE provides a set of CoMP hypotheses. A CoMP hypothesis is hypothetical PRB-specific resource allocation information for a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CBAE765" w14:textId="77777777" w:rsidTr="00E25EFA">
        <w:trPr>
          <w:jc w:val="center"/>
        </w:trPr>
        <w:tc>
          <w:tcPr>
            <w:tcW w:w="2448" w:type="dxa"/>
          </w:tcPr>
          <w:p w14:paraId="6150E7D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77D9FEA3"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010A9886"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E89EFF9"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CC7EC2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BA11269" w14:textId="77777777" w:rsidTr="00E25EFA">
        <w:trPr>
          <w:jc w:val="center"/>
        </w:trPr>
        <w:tc>
          <w:tcPr>
            <w:tcW w:w="2448" w:type="dxa"/>
          </w:tcPr>
          <w:p w14:paraId="294C0CC6" w14:textId="77777777" w:rsidR="005752DE" w:rsidRPr="00C37D2B" w:rsidRDefault="005752DE" w:rsidP="00E25EFA">
            <w:pPr>
              <w:pStyle w:val="TAL"/>
              <w:keepNext w:val="0"/>
              <w:keepLines w:val="0"/>
              <w:widowControl w:val="0"/>
            </w:pPr>
            <w:r w:rsidRPr="00C37D2B">
              <w:t>CoMP Hypothesis Set Item</w:t>
            </w:r>
          </w:p>
        </w:tc>
        <w:tc>
          <w:tcPr>
            <w:tcW w:w="1080" w:type="dxa"/>
          </w:tcPr>
          <w:p w14:paraId="6592BDCD" w14:textId="77777777" w:rsidR="005752DE" w:rsidRPr="00C37D2B" w:rsidRDefault="005752DE" w:rsidP="00E25EFA">
            <w:pPr>
              <w:pStyle w:val="TAL"/>
              <w:keepNext w:val="0"/>
              <w:keepLines w:val="0"/>
              <w:widowControl w:val="0"/>
            </w:pPr>
          </w:p>
        </w:tc>
        <w:tc>
          <w:tcPr>
            <w:tcW w:w="1440" w:type="dxa"/>
          </w:tcPr>
          <w:p w14:paraId="49885250" w14:textId="77777777" w:rsidR="005752DE" w:rsidRPr="00C37D2B" w:rsidRDefault="005752DE" w:rsidP="00E25EFA">
            <w:pPr>
              <w:pStyle w:val="TAL"/>
              <w:keepNext w:val="0"/>
              <w:keepLines w:val="0"/>
              <w:widowControl w:val="0"/>
              <w:rPr>
                <w:i/>
              </w:rPr>
            </w:pPr>
            <w:r w:rsidRPr="00C37D2B">
              <w:rPr>
                <w:i/>
              </w:rPr>
              <w:t>1..&lt;maxnoofCoMPCells&gt;</w:t>
            </w:r>
          </w:p>
        </w:tc>
        <w:tc>
          <w:tcPr>
            <w:tcW w:w="1872" w:type="dxa"/>
          </w:tcPr>
          <w:p w14:paraId="0DCAB609" w14:textId="77777777" w:rsidR="005752DE" w:rsidRPr="00C37D2B" w:rsidRDefault="005752DE" w:rsidP="00E25EFA">
            <w:pPr>
              <w:pStyle w:val="TAL"/>
              <w:keepNext w:val="0"/>
              <w:keepLines w:val="0"/>
              <w:widowControl w:val="0"/>
            </w:pPr>
          </w:p>
        </w:tc>
        <w:tc>
          <w:tcPr>
            <w:tcW w:w="2880" w:type="dxa"/>
          </w:tcPr>
          <w:p w14:paraId="34B62B1F" w14:textId="77777777" w:rsidR="005752DE" w:rsidRPr="00C37D2B" w:rsidRDefault="005752DE" w:rsidP="00E25EFA">
            <w:pPr>
              <w:pStyle w:val="TAL"/>
              <w:keepNext w:val="0"/>
              <w:keepLines w:val="0"/>
              <w:widowControl w:val="0"/>
            </w:pPr>
          </w:p>
        </w:tc>
      </w:tr>
      <w:tr w:rsidR="008E6632" w:rsidRPr="00C37D2B" w14:paraId="49D1731B" w14:textId="77777777" w:rsidTr="00E25EFA">
        <w:trPr>
          <w:jc w:val="center"/>
        </w:trPr>
        <w:tc>
          <w:tcPr>
            <w:tcW w:w="2448" w:type="dxa"/>
          </w:tcPr>
          <w:p w14:paraId="7D4C314A" w14:textId="77777777" w:rsidR="005752DE" w:rsidRPr="00C37D2B" w:rsidRDefault="005752DE" w:rsidP="00E25EFA">
            <w:pPr>
              <w:pStyle w:val="TAL"/>
              <w:keepNext w:val="0"/>
              <w:keepLines w:val="0"/>
              <w:widowControl w:val="0"/>
              <w:ind w:left="142"/>
            </w:pPr>
            <w:r w:rsidRPr="00C37D2B">
              <w:t>&gt;Cell ID</w:t>
            </w:r>
          </w:p>
        </w:tc>
        <w:tc>
          <w:tcPr>
            <w:tcW w:w="1080" w:type="dxa"/>
          </w:tcPr>
          <w:p w14:paraId="6F0BDA58" w14:textId="77777777" w:rsidR="005752DE" w:rsidRPr="00C37D2B" w:rsidRDefault="005752DE" w:rsidP="00E25EFA">
            <w:pPr>
              <w:pStyle w:val="TAL"/>
              <w:keepNext w:val="0"/>
              <w:keepLines w:val="0"/>
              <w:widowControl w:val="0"/>
            </w:pPr>
            <w:r w:rsidRPr="00C37D2B">
              <w:t>M</w:t>
            </w:r>
          </w:p>
        </w:tc>
        <w:tc>
          <w:tcPr>
            <w:tcW w:w="1440" w:type="dxa"/>
          </w:tcPr>
          <w:p w14:paraId="34C4428D" w14:textId="77777777" w:rsidR="005752DE" w:rsidRPr="00C37D2B" w:rsidRDefault="005752DE" w:rsidP="00E25EFA">
            <w:pPr>
              <w:pStyle w:val="TAL"/>
              <w:keepNext w:val="0"/>
              <w:keepLines w:val="0"/>
              <w:widowControl w:val="0"/>
              <w:rPr>
                <w:lang w:eastAsia="ja-JP"/>
              </w:rPr>
            </w:pPr>
          </w:p>
        </w:tc>
        <w:tc>
          <w:tcPr>
            <w:tcW w:w="1872" w:type="dxa"/>
          </w:tcPr>
          <w:p w14:paraId="6839FA4E" w14:textId="77777777" w:rsidR="005752DE" w:rsidRPr="00C37D2B" w:rsidRDefault="005752DE" w:rsidP="00E25EFA">
            <w:pPr>
              <w:pStyle w:val="TAL"/>
              <w:keepNext w:val="0"/>
              <w:keepLines w:val="0"/>
              <w:widowControl w:val="0"/>
            </w:pPr>
            <w:r w:rsidRPr="00C37D2B">
              <w:t>ECGI</w:t>
            </w:r>
          </w:p>
          <w:p w14:paraId="13446F6F" w14:textId="77777777" w:rsidR="005752DE" w:rsidRPr="00C37D2B" w:rsidRDefault="005752DE" w:rsidP="00E25EFA">
            <w:pPr>
              <w:pStyle w:val="TAL"/>
              <w:keepNext w:val="0"/>
              <w:keepLines w:val="0"/>
              <w:widowControl w:val="0"/>
            </w:pPr>
            <w:r w:rsidRPr="00C37D2B">
              <w:t>9.2.14</w:t>
            </w:r>
          </w:p>
        </w:tc>
        <w:tc>
          <w:tcPr>
            <w:tcW w:w="2880" w:type="dxa"/>
          </w:tcPr>
          <w:p w14:paraId="4373BAC8" w14:textId="77777777" w:rsidR="005752DE" w:rsidRPr="00C37D2B" w:rsidRDefault="005752DE" w:rsidP="00E25EFA">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8E6632" w:rsidRPr="00C37D2B" w14:paraId="2CDE1F53" w14:textId="77777777" w:rsidTr="00E25EFA">
        <w:trPr>
          <w:jc w:val="center"/>
        </w:trPr>
        <w:tc>
          <w:tcPr>
            <w:tcW w:w="2448" w:type="dxa"/>
          </w:tcPr>
          <w:p w14:paraId="0339B498" w14:textId="77777777" w:rsidR="005752DE" w:rsidRPr="00C37D2B" w:rsidRDefault="005752DE" w:rsidP="00E25EFA">
            <w:pPr>
              <w:pStyle w:val="TAL"/>
              <w:keepNext w:val="0"/>
              <w:keepLines w:val="0"/>
              <w:widowControl w:val="0"/>
              <w:ind w:left="142"/>
              <w:rPr>
                <w:lang w:eastAsia="ja-JP"/>
              </w:rPr>
            </w:pPr>
            <w:r w:rsidRPr="00C37D2B">
              <w:t>&gt;</w:t>
            </w:r>
            <w:r w:rsidRPr="00C37D2B">
              <w:rPr>
                <w:rFonts w:eastAsia="MS Mincho"/>
                <w:lang w:eastAsia="ja-JP"/>
              </w:rPr>
              <w:t>C</w:t>
            </w:r>
            <w:r w:rsidRPr="00C37D2B">
              <w:t>oMP Hypothesis</w:t>
            </w:r>
          </w:p>
        </w:tc>
        <w:tc>
          <w:tcPr>
            <w:tcW w:w="1080" w:type="dxa"/>
          </w:tcPr>
          <w:p w14:paraId="57D1E04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99581A0" w14:textId="77777777" w:rsidR="005752DE" w:rsidRPr="00C37D2B" w:rsidRDefault="005752DE" w:rsidP="00E25EFA">
            <w:pPr>
              <w:pStyle w:val="TAL"/>
              <w:keepNext w:val="0"/>
              <w:keepLines w:val="0"/>
              <w:widowControl w:val="0"/>
              <w:rPr>
                <w:lang w:eastAsia="ja-JP"/>
              </w:rPr>
            </w:pPr>
          </w:p>
        </w:tc>
        <w:tc>
          <w:tcPr>
            <w:tcW w:w="1872" w:type="dxa"/>
          </w:tcPr>
          <w:p w14:paraId="679A9756" w14:textId="77777777" w:rsidR="005752DE" w:rsidRPr="00C37D2B" w:rsidRDefault="005752DE" w:rsidP="00E25EFA">
            <w:pPr>
              <w:pStyle w:val="TAL"/>
              <w:keepNext w:val="0"/>
              <w:keepLines w:val="0"/>
              <w:widowControl w:val="0"/>
            </w:pPr>
            <w:r w:rsidRPr="00C37D2B">
              <w:t>BIT STRING (6..4400, …)</w:t>
            </w:r>
          </w:p>
        </w:tc>
        <w:tc>
          <w:tcPr>
            <w:tcW w:w="2880" w:type="dxa"/>
          </w:tcPr>
          <w:p w14:paraId="30ACB1A2" w14:textId="77777777" w:rsidR="005752DE" w:rsidRPr="00C37D2B" w:rsidRDefault="005752DE" w:rsidP="00E25EFA">
            <w:pPr>
              <w:pStyle w:val="TAL"/>
              <w:keepNext w:val="0"/>
              <w:keepLines w:val="0"/>
              <w:widowControl w:val="0"/>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6C276333" w14:textId="77777777" w:rsidR="005752DE" w:rsidRPr="00C37D2B" w:rsidRDefault="005752DE" w:rsidP="00E25EFA">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3E158314" w14:textId="77777777" w:rsidR="005752DE" w:rsidRPr="00C37D2B" w:rsidRDefault="005752DE" w:rsidP="00E25EFA">
            <w:pPr>
              <w:pStyle w:val="TAL"/>
              <w:keepNext w:val="0"/>
              <w:keepLines w:val="0"/>
              <w:widowControl w:val="0"/>
            </w:pPr>
            <w:r w:rsidRPr="00C37D2B">
              <w:t>The bit string may span across multiple contiguous subframes.</w:t>
            </w:r>
          </w:p>
          <w:p w14:paraId="5A52714D" w14:textId="77777777" w:rsidR="005752DE" w:rsidRPr="00C37D2B" w:rsidRDefault="005752DE" w:rsidP="00E25EFA">
            <w:pPr>
              <w:pStyle w:val="TAL"/>
              <w:keepNext w:val="0"/>
              <w:keepLines w:val="0"/>
              <w:widowControl w:val="0"/>
            </w:pPr>
            <w:r w:rsidRPr="00C37D2B">
              <w:t xml:space="preserve">The length of the bit string is an integer (maximum 40) multiple of </w:t>
            </w:r>
            <w:r w:rsidRPr="00C37D2B">
              <w:rPr>
                <w:position w:val="-10"/>
                <w:lang w:eastAsia="ja-JP"/>
              </w:rPr>
              <w:object w:dxaOrig="420" w:dyaOrig="340" w14:anchorId="0DB9A9B3">
                <v:shape id="_x0000_i1124" type="#_x0000_t75" style="width:21pt;height:18pt" o:ole="">
                  <v:imagedata r:id="rId207" o:title=""/>
                </v:shape>
                <o:OLEObject Type="Embed" ProgID="Equation.3" ShapeID="_x0000_i1124" DrawAspect="Content" ObjectID="_1755956411" r:id="rId209"/>
              </w:object>
            </w:r>
            <w:r w:rsidRPr="00C37D2B">
              <w:t xml:space="preserve">. </w:t>
            </w:r>
            <w:r w:rsidRPr="00C37D2B">
              <w:rPr>
                <w:position w:val="-10"/>
                <w:lang w:eastAsia="ja-JP"/>
              </w:rPr>
              <w:object w:dxaOrig="420" w:dyaOrig="340" w14:anchorId="26AFE882">
                <v:shape id="_x0000_i1125" type="#_x0000_t75" style="width:21pt;height:18pt" o:ole="">
                  <v:imagedata r:id="rId207" o:title=""/>
                </v:shape>
                <o:OLEObject Type="Embed" ProgID="Equation.3" ShapeID="_x0000_i1125" DrawAspect="Content" ObjectID="_1755956412" r:id="rId210"/>
              </w:object>
            </w:r>
            <w:r w:rsidRPr="00C37D2B">
              <w:t xml:space="preserve"> is defined in TS 36.211 [10].</w:t>
            </w:r>
          </w:p>
          <w:p w14:paraId="27D18B6A" w14:textId="77777777" w:rsidR="005752DE" w:rsidRPr="00C37D2B" w:rsidRDefault="005752DE" w:rsidP="00E25EFA">
            <w:pPr>
              <w:pStyle w:val="TAL"/>
              <w:keepNext w:val="0"/>
              <w:keepLines w:val="0"/>
              <w:widowControl w:val="0"/>
            </w:pPr>
            <w:r w:rsidRPr="00C37D2B">
              <w:t>The CoMP hypothesis pattern is continuously repeated.</w:t>
            </w:r>
          </w:p>
        </w:tc>
      </w:tr>
    </w:tbl>
    <w:p w14:paraId="6064875F" w14:textId="77777777" w:rsidR="005752DE" w:rsidRPr="00C37D2B" w:rsidRDefault="005752DE" w:rsidP="00E25EFA">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48ED5A" w14:textId="77777777" w:rsidTr="005D2033">
        <w:trPr>
          <w:jc w:val="center"/>
        </w:trPr>
        <w:tc>
          <w:tcPr>
            <w:tcW w:w="3714" w:type="dxa"/>
          </w:tcPr>
          <w:p w14:paraId="0BAA27A6"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96" w:type="dxa"/>
          </w:tcPr>
          <w:p w14:paraId="19BFC082"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6114E177" w14:textId="77777777" w:rsidTr="005D2033">
        <w:trPr>
          <w:jc w:val="center"/>
        </w:trPr>
        <w:tc>
          <w:tcPr>
            <w:tcW w:w="3714" w:type="dxa"/>
          </w:tcPr>
          <w:p w14:paraId="44C68364" w14:textId="77777777" w:rsidR="005752DE" w:rsidRPr="00C37D2B" w:rsidRDefault="005752DE" w:rsidP="00E25EFA">
            <w:pPr>
              <w:pStyle w:val="TAL"/>
              <w:keepNext w:val="0"/>
              <w:keepLines w:val="0"/>
              <w:widowControl w:val="0"/>
              <w:rPr>
                <w:szCs w:val="16"/>
                <w:lang w:eastAsia="ja-JP"/>
              </w:rPr>
            </w:pPr>
            <w:r w:rsidRPr="00C37D2B">
              <w:t>maxnoofCoMPCells</w:t>
            </w:r>
          </w:p>
        </w:tc>
        <w:tc>
          <w:tcPr>
            <w:tcW w:w="5696" w:type="dxa"/>
          </w:tcPr>
          <w:p w14:paraId="0EAB6A2C" w14:textId="77777777" w:rsidR="005752DE" w:rsidRPr="00C37D2B" w:rsidRDefault="005752DE" w:rsidP="00E25EFA">
            <w:pPr>
              <w:pStyle w:val="TAL"/>
              <w:keepNext w:val="0"/>
              <w:keepLines w:val="0"/>
              <w:widowControl w:val="0"/>
              <w:rPr>
                <w:lang w:eastAsia="ja-JP"/>
              </w:rPr>
            </w:pPr>
            <w:r w:rsidRPr="00C37D2B">
              <w:t>Maximum number of cells in a CoMP hypothesis set. Value is 32.</w:t>
            </w:r>
          </w:p>
        </w:tc>
      </w:tr>
    </w:tbl>
    <w:p w14:paraId="791A7702" w14:textId="77777777" w:rsidR="005752DE" w:rsidRPr="00C37D2B" w:rsidRDefault="005752DE" w:rsidP="00E25EFA">
      <w:pPr>
        <w:widowControl w:val="0"/>
      </w:pPr>
    </w:p>
    <w:p w14:paraId="07546D55" w14:textId="77777777" w:rsidR="005752DE" w:rsidRPr="00C37D2B" w:rsidRDefault="005752DE" w:rsidP="00E25EFA">
      <w:pPr>
        <w:pStyle w:val="Heading3"/>
        <w:keepNext w:val="0"/>
        <w:keepLines w:val="0"/>
        <w:widowControl w:val="0"/>
      </w:pPr>
      <w:bookmarkStart w:id="7967" w:name="_Toc20954539"/>
      <w:bookmarkStart w:id="7968" w:name="_Toc29902544"/>
      <w:bookmarkStart w:id="7969" w:name="_Toc29906548"/>
      <w:bookmarkStart w:id="7970" w:name="_Toc36550538"/>
      <w:bookmarkStart w:id="7971" w:name="_Toc45104295"/>
      <w:bookmarkStart w:id="7972" w:name="_Toc45227791"/>
      <w:bookmarkStart w:id="7973" w:name="_Toc45891605"/>
      <w:bookmarkStart w:id="7974" w:name="_Toc51764249"/>
      <w:bookmarkStart w:id="7975" w:name="_Toc56528250"/>
      <w:bookmarkStart w:id="7976" w:name="_Toc64382217"/>
      <w:bookmarkStart w:id="7977" w:name="_Toc66283792"/>
      <w:bookmarkStart w:id="7978" w:name="_Toc67911168"/>
      <w:bookmarkStart w:id="7979" w:name="_Toc73979946"/>
      <w:bookmarkStart w:id="7980" w:name="_Toc88650670"/>
      <w:bookmarkStart w:id="7981" w:name="_Toc97885797"/>
      <w:bookmarkStart w:id="7982" w:name="_Toc105525036"/>
      <w:bookmarkStart w:id="7983" w:name="_Toc145325808"/>
      <w:r w:rsidRPr="00C37D2B">
        <w:t>9.2.76</w:t>
      </w:r>
      <w:r w:rsidRPr="00C37D2B">
        <w:tab/>
        <w:t>RSRP Measurement Report List</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p w14:paraId="4CF3150B" w14:textId="77777777" w:rsidR="005752DE" w:rsidRPr="00C37D2B" w:rsidRDefault="005752DE" w:rsidP="00E25EFA">
      <w:pPr>
        <w:widowControl w:val="0"/>
      </w:pPr>
      <w:r w:rsidRPr="00C37D2B">
        <w:t>This IE provides RSRP measurement reports of UEs served by the sending 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814FA3B" w14:textId="77777777" w:rsidTr="00E25EFA">
        <w:trPr>
          <w:jc w:val="center"/>
        </w:trPr>
        <w:tc>
          <w:tcPr>
            <w:tcW w:w="2448" w:type="dxa"/>
          </w:tcPr>
          <w:p w14:paraId="247B258F"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35C9B45"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2BD620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2665CC8E"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A6537A8"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2BB5136B" w14:textId="77777777" w:rsidTr="00E25EFA">
        <w:trPr>
          <w:jc w:val="center"/>
        </w:trPr>
        <w:tc>
          <w:tcPr>
            <w:tcW w:w="2448" w:type="dxa"/>
          </w:tcPr>
          <w:p w14:paraId="27D066E0" w14:textId="77777777" w:rsidR="005752DE" w:rsidRPr="00C37D2B" w:rsidRDefault="005752DE" w:rsidP="00E25EFA">
            <w:pPr>
              <w:pStyle w:val="TAL"/>
              <w:keepNext w:val="0"/>
              <w:keepLines w:val="0"/>
              <w:widowControl w:val="0"/>
            </w:pPr>
            <w:r w:rsidRPr="00C37D2B">
              <w:t>RSRP Measurement Report Item</w:t>
            </w:r>
          </w:p>
        </w:tc>
        <w:tc>
          <w:tcPr>
            <w:tcW w:w="1080" w:type="dxa"/>
          </w:tcPr>
          <w:p w14:paraId="0107771F" w14:textId="77777777" w:rsidR="005752DE" w:rsidRPr="00C37D2B" w:rsidRDefault="005752DE" w:rsidP="00E25EFA">
            <w:pPr>
              <w:pStyle w:val="TAL"/>
              <w:keepNext w:val="0"/>
              <w:keepLines w:val="0"/>
              <w:widowControl w:val="0"/>
            </w:pPr>
          </w:p>
        </w:tc>
        <w:tc>
          <w:tcPr>
            <w:tcW w:w="1440" w:type="dxa"/>
          </w:tcPr>
          <w:p w14:paraId="16718847" w14:textId="77777777" w:rsidR="005752DE" w:rsidRPr="00C37D2B" w:rsidRDefault="005752DE" w:rsidP="00E25EFA">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1872" w:type="dxa"/>
          </w:tcPr>
          <w:p w14:paraId="1C85BF1F" w14:textId="77777777" w:rsidR="005752DE" w:rsidRPr="00C37D2B" w:rsidRDefault="005752DE" w:rsidP="00E25EFA">
            <w:pPr>
              <w:pStyle w:val="TAL"/>
              <w:keepNext w:val="0"/>
              <w:keepLines w:val="0"/>
              <w:widowControl w:val="0"/>
            </w:pPr>
          </w:p>
        </w:tc>
        <w:tc>
          <w:tcPr>
            <w:tcW w:w="2880" w:type="dxa"/>
          </w:tcPr>
          <w:p w14:paraId="5201D77F" w14:textId="77777777" w:rsidR="005752DE" w:rsidRPr="00C37D2B" w:rsidRDefault="005752DE" w:rsidP="00E25EFA">
            <w:pPr>
              <w:pStyle w:val="TAL"/>
              <w:keepNext w:val="0"/>
              <w:keepLines w:val="0"/>
              <w:widowControl w:val="0"/>
            </w:pPr>
          </w:p>
        </w:tc>
      </w:tr>
      <w:tr w:rsidR="008E6632" w:rsidRPr="00C37D2B" w14:paraId="46E6CC5F" w14:textId="77777777" w:rsidTr="00E25EFA">
        <w:trPr>
          <w:jc w:val="center"/>
        </w:trPr>
        <w:tc>
          <w:tcPr>
            <w:tcW w:w="2448" w:type="dxa"/>
          </w:tcPr>
          <w:p w14:paraId="5CB6BDCC" w14:textId="77777777" w:rsidR="005752DE" w:rsidRPr="00C37D2B" w:rsidRDefault="005752DE" w:rsidP="00E25EFA">
            <w:pPr>
              <w:pStyle w:val="TAL"/>
              <w:keepNext w:val="0"/>
              <w:keepLines w:val="0"/>
              <w:widowControl w:val="0"/>
              <w:ind w:left="142"/>
            </w:pPr>
            <w:r w:rsidRPr="00C37D2B">
              <w:t>&gt;RSRP Measurement Result</w:t>
            </w:r>
          </w:p>
        </w:tc>
        <w:tc>
          <w:tcPr>
            <w:tcW w:w="1080" w:type="dxa"/>
          </w:tcPr>
          <w:p w14:paraId="699C115A" w14:textId="77777777" w:rsidR="005752DE" w:rsidRPr="00C37D2B" w:rsidRDefault="005752DE" w:rsidP="00E25EFA">
            <w:pPr>
              <w:pStyle w:val="TAL"/>
              <w:keepNext w:val="0"/>
              <w:keepLines w:val="0"/>
              <w:widowControl w:val="0"/>
            </w:pPr>
          </w:p>
        </w:tc>
        <w:tc>
          <w:tcPr>
            <w:tcW w:w="1440" w:type="dxa"/>
          </w:tcPr>
          <w:p w14:paraId="23528629" w14:textId="77777777" w:rsidR="005752DE" w:rsidRPr="00C37D2B" w:rsidRDefault="005752DE" w:rsidP="00E25EFA">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1872" w:type="dxa"/>
          </w:tcPr>
          <w:p w14:paraId="2FF18BEB" w14:textId="77777777" w:rsidR="005752DE" w:rsidRPr="00C37D2B" w:rsidRDefault="005752DE" w:rsidP="00E25EFA">
            <w:pPr>
              <w:pStyle w:val="TAL"/>
              <w:keepNext w:val="0"/>
              <w:keepLines w:val="0"/>
              <w:widowControl w:val="0"/>
            </w:pPr>
          </w:p>
        </w:tc>
        <w:tc>
          <w:tcPr>
            <w:tcW w:w="2880" w:type="dxa"/>
          </w:tcPr>
          <w:p w14:paraId="6091729D" w14:textId="77777777" w:rsidR="005752DE" w:rsidRPr="00C37D2B" w:rsidRDefault="005752DE" w:rsidP="00E25EFA">
            <w:pPr>
              <w:pStyle w:val="TAL"/>
              <w:keepNext w:val="0"/>
              <w:keepLines w:val="0"/>
              <w:widowControl w:val="0"/>
            </w:pPr>
          </w:p>
        </w:tc>
      </w:tr>
      <w:tr w:rsidR="008E6632" w:rsidRPr="00C37D2B" w14:paraId="7EF9DE21" w14:textId="77777777" w:rsidTr="00E25EFA">
        <w:trPr>
          <w:jc w:val="center"/>
        </w:trPr>
        <w:tc>
          <w:tcPr>
            <w:tcW w:w="2448" w:type="dxa"/>
          </w:tcPr>
          <w:p w14:paraId="1F3B4276" w14:textId="77777777" w:rsidR="005752DE" w:rsidRPr="00C37D2B" w:rsidRDefault="005752DE" w:rsidP="00E25EFA">
            <w:pPr>
              <w:pStyle w:val="TAL"/>
              <w:keepNext w:val="0"/>
              <w:keepLines w:val="0"/>
              <w:widowControl w:val="0"/>
              <w:ind w:left="283"/>
            </w:pPr>
            <w:r w:rsidRPr="00C37D2B">
              <w:t>&gt;&gt;RSRP Cell ID</w:t>
            </w:r>
          </w:p>
        </w:tc>
        <w:tc>
          <w:tcPr>
            <w:tcW w:w="1080" w:type="dxa"/>
          </w:tcPr>
          <w:p w14:paraId="3F717C90" w14:textId="77777777" w:rsidR="005752DE" w:rsidRPr="00C37D2B" w:rsidRDefault="005752DE" w:rsidP="00E25EFA">
            <w:pPr>
              <w:pStyle w:val="TAL"/>
              <w:keepNext w:val="0"/>
              <w:keepLines w:val="0"/>
              <w:widowControl w:val="0"/>
            </w:pPr>
            <w:r w:rsidRPr="00C37D2B">
              <w:t>M</w:t>
            </w:r>
          </w:p>
        </w:tc>
        <w:tc>
          <w:tcPr>
            <w:tcW w:w="1440" w:type="dxa"/>
          </w:tcPr>
          <w:p w14:paraId="7FC47607" w14:textId="77777777" w:rsidR="005752DE" w:rsidRPr="00C37D2B" w:rsidRDefault="005752DE" w:rsidP="00E25EFA">
            <w:pPr>
              <w:pStyle w:val="TAL"/>
              <w:keepNext w:val="0"/>
              <w:keepLines w:val="0"/>
              <w:widowControl w:val="0"/>
              <w:rPr>
                <w:lang w:eastAsia="ja-JP"/>
              </w:rPr>
            </w:pPr>
          </w:p>
        </w:tc>
        <w:tc>
          <w:tcPr>
            <w:tcW w:w="1872" w:type="dxa"/>
          </w:tcPr>
          <w:p w14:paraId="2EF0E2F4" w14:textId="77777777" w:rsidR="005752DE" w:rsidRPr="00C37D2B" w:rsidRDefault="005752DE" w:rsidP="00E25EFA">
            <w:pPr>
              <w:pStyle w:val="TAL"/>
              <w:keepNext w:val="0"/>
              <w:keepLines w:val="0"/>
              <w:widowControl w:val="0"/>
            </w:pPr>
            <w:r w:rsidRPr="00C37D2B">
              <w:t>ECGI</w:t>
            </w:r>
          </w:p>
          <w:p w14:paraId="6A3F8095" w14:textId="77777777" w:rsidR="005752DE" w:rsidRPr="00C37D2B" w:rsidRDefault="005752DE" w:rsidP="00E25EFA">
            <w:pPr>
              <w:pStyle w:val="TAL"/>
              <w:keepNext w:val="0"/>
              <w:keepLines w:val="0"/>
              <w:widowControl w:val="0"/>
            </w:pPr>
            <w:r w:rsidRPr="00C37D2B">
              <w:t>9.2.14</w:t>
            </w:r>
          </w:p>
        </w:tc>
        <w:tc>
          <w:tcPr>
            <w:tcW w:w="2880" w:type="dxa"/>
          </w:tcPr>
          <w:p w14:paraId="2134BB15" w14:textId="77777777" w:rsidR="005752DE" w:rsidRPr="00C37D2B" w:rsidRDefault="005752DE" w:rsidP="00E25EFA">
            <w:pPr>
              <w:pStyle w:val="TAL"/>
              <w:keepNext w:val="0"/>
              <w:keepLines w:val="0"/>
              <w:widowControl w:val="0"/>
            </w:pPr>
            <w:r w:rsidRPr="00C37D2B">
              <w:t>ID of the cell on which the RSRP is measured.</w:t>
            </w:r>
          </w:p>
        </w:tc>
      </w:tr>
      <w:tr w:rsidR="008E6632" w:rsidRPr="00C37D2B" w14:paraId="5BF7CDC6" w14:textId="77777777" w:rsidTr="00E25EFA">
        <w:trPr>
          <w:jc w:val="center"/>
        </w:trPr>
        <w:tc>
          <w:tcPr>
            <w:tcW w:w="2448" w:type="dxa"/>
          </w:tcPr>
          <w:p w14:paraId="52CB9F75" w14:textId="77777777" w:rsidR="005752DE" w:rsidRPr="00C37D2B" w:rsidRDefault="005752DE" w:rsidP="00E25EFA">
            <w:pPr>
              <w:pStyle w:val="TAL"/>
              <w:keepNext w:val="0"/>
              <w:keepLines w:val="0"/>
              <w:widowControl w:val="0"/>
              <w:ind w:left="283"/>
            </w:pPr>
            <w:r w:rsidRPr="00C37D2B">
              <w:t>&gt;&gt;RSRP Measured</w:t>
            </w:r>
          </w:p>
        </w:tc>
        <w:tc>
          <w:tcPr>
            <w:tcW w:w="1080" w:type="dxa"/>
          </w:tcPr>
          <w:p w14:paraId="68B134ED" w14:textId="77777777" w:rsidR="005752DE" w:rsidRPr="00C37D2B" w:rsidRDefault="005752DE" w:rsidP="00E25EFA">
            <w:pPr>
              <w:pStyle w:val="TAL"/>
              <w:keepNext w:val="0"/>
              <w:keepLines w:val="0"/>
              <w:widowControl w:val="0"/>
            </w:pPr>
            <w:r w:rsidRPr="00C37D2B">
              <w:t>M</w:t>
            </w:r>
          </w:p>
        </w:tc>
        <w:tc>
          <w:tcPr>
            <w:tcW w:w="1440" w:type="dxa"/>
          </w:tcPr>
          <w:p w14:paraId="714857BD" w14:textId="77777777" w:rsidR="005752DE" w:rsidRPr="00C37D2B" w:rsidRDefault="005752DE" w:rsidP="00E25EFA">
            <w:pPr>
              <w:pStyle w:val="TAL"/>
              <w:keepNext w:val="0"/>
              <w:keepLines w:val="0"/>
              <w:widowControl w:val="0"/>
              <w:rPr>
                <w:lang w:eastAsia="ja-JP"/>
              </w:rPr>
            </w:pPr>
          </w:p>
        </w:tc>
        <w:tc>
          <w:tcPr>
            <w:tcW w:w="1872" w:type="dxa"/>
          </w:tcPr>
          <w:p w14:paraId="7F5AE039" w14:textId="77777777" w:rsidR="005752DE" w:rsidRPr="00C37D2B" w:rsidRDefault="005752DE" w:rsidP="00E25EFA">
            <w:pPr>
              <w:pStyle w:val="TAL"/>
              <w:keepNext w:val="0"/>
              <w:keepLines w:val="0"/>
              <w:widowControl w:val="0"/>
            </w:pPr>
            <w:r w:rsidRPr="00C37D2B">
              <w:t>INTEGER (0..97, ...)</w:t>
            </w:r>
          </w:p>
        </w:tc>
        <w:tc>
          <w:tcPr>
            <w:tcW w:w="2880" w:type="dxa"/>
          </w:tcPr>
          <w:p w14:paraId="5C58E091" w14:textId="77777777" w:rsidR="005752DE" w:rsidRPr="00C37D2B" w:rsidRDefault="005752DE" w:rsidP="00E25EFA">
            <w:pPr>
              <w:pStyle w:val="TAL"/>
              <w:keepNext w:val="0"/>
              <w:keepLines w:val="0"/>
              <w:widowControl w:val="0"/>
            </w:pPr>
            <w:r w:rsidRPr="00C37D2B">
              <w:t>Measured RSRP.</w:t>
            </w:r>
          </w:p>
          <w:p w14:paraId="58AC103D" w14:textId="77777777" w:rsidR="005752DE" w:rsidRPr="00C37D2B" w:rsidRDefault="005752DE" w:rsidP="00E25EFA">
            <w:pPr>
              <w:pStyle w:val="TAL"/>
              <w:keepNext w:val="0"/>
              <w:keepLines w:val="0"/>
              <w:widowControl w:val="0"/>
            </w:pPr>
            <w:r w:rsidRPr="00C37D2B">
              <w:t>Defined in TS 36.331 [9].</w:t>
            </w:r>
          </w:p>
        </w:tc>
      </w:tr>
      <w:tr w:rsidR="005752DE" w:rsidRPr="00C37D2B" w14:paraId="1327E5C9"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4C9E080F" w14:textId="77777777" w:rsidR="005752DE" w:rsidRPr="00C37D2B" w:rsidRDefault="005752DE" w:rsidP="00E25EFA">
            <w:pPr>
              <w:pStyle w:val="TAL"/>
              <w:keepNext w:val="0"/>
              <w:keepLines w:val="0"/>
              <w:widowControl w:val="0"/>
              <w:ind w:left="142"/>
            </w:pPr>
            <w:r w:rsidRPr="00C37D2B">
              <w:t>&gt;UE ID</w:t>
            </w:r>
          </w:p>
        </w:tc>
        <w:tc>
          <w:tcPr>
            <w:tcW w:w="1080" w:type="dxa"/>
            <w:tcBorders>
              <w:top w:val="single" w:sz="4" w:space="0" w:color="auto"/>
              <w:left w:val="single" w:sz="4" w:space="0" w:color="auto"/>
              <w:bottom w:val="single" w:sz="4" w:space="0" w:color="auto"/>
              <w:right w:val="single" w:sz="4" w:space="0" w:color="auto"/>
            </w:tcBorders>
          </w:tcPr>
          <w:p w14:paraId="65A80D33" w14:textId="77777777" w:rsidR="005752DE" w:rsidRPr="00C37D2B" w:rsidRDefault="005752DE" w:rsidP="00E25EFA">
            <w:pPr>
              <w:pStyle w:val="TAL"/>
              <w:keepNext w:val="0"/>
              <w:keepLines w:val="0"/>
              <w:widowControl w:val="0"/>
            </w:pPr>
            <w:r w:rsidRPr="00C37D2B">
              <w:t>O</w:t>
            </w:r>
          </w:p>
        </w:tc>
        <w:tc>
          <w:tcPr>
            <w:tcW w:w="1440" w:type="dxa"/>
            <w:tcBorders>
              <w:top w:val="single" w:sz="4" w:space="0" w:color="auto"/>
              <w:left w:val="single" w:sz="4" w:space="0" w:color="auto"/>
              <w:bottom w:val="single" w:sz="4" w:space="0" w:color="auto"/>
              <w:right w:val="single" w:sz="4" w:space="0" w:color="auto"/>
            </w:tcBorders>
          </w:tcPr>
          <w:p w14:paraId="7B0F50FD"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A2F698" w14:textId="77777777" w:rsidR="005752DE" w:rsidRPr="00C37D2B" w:rsidRDefault="005752DE" w:rsidP="00E25EFA">
            <w:pPr>
              <w:pStyle w:val="TAL"/>
              <w:keepNext w:val="0"/>
              <w:keepLines w:val="0"/>
              <w:widowControl w:val="0"/>
            </w:pPr>
            <w:r w:rsidRPr="00C37D2B">
              <w:t>BIT STRING (SIZE(16))</w:t>
            </w:r>
          </w:p>
        </w:tc>
        <w:tc>
          <w:tcPr>
            <w:tcW w:w="2880" w:type="dxa"/>
            <w:tcBorders>
              <w:top w:val="single" w:sz="4" w:space="0" w:color="auto"/>
              <w:left w:val="single" w:sz="4" w:space="0" w:color="auto"/>
              <w:bottom w:val="single" w:sz="4" w:space="0" w:color="auto"/>
              <w:right w:val="single" w:sz="4" w:space="0" w:color="auto"/>
            </w:tcBorders>
          </w:tcPr>
          <w:p w14:paraId="27DAE24A" w14:textId="77777777" w:rsidR="005752DE" w:rsidRPr="00C37D2B" w:rsidRDefault="005752DE" w:rsidP="00E25EFA">
            <w:pPr>
              <w:pStyle w:val="TAL"/>
              <w:keepNext w:val="0"/>
              <w:keepLines w:val="0"/>
              <w:widowControl w:val="0"/>
            </w:pPr>
            <w:r w:rsidRPr="00C37D2B">
              <w:t>ID assigned by eNB</w:t>
            </w:r>
            <w:r w:rsidRPr="00C37D2B">
              <w:rPr>
                <w:vertAlign w:val="subscript"/>
              </w:rPr>
              <w:t>2</w:t>
            </w:r>
            <w:r w:rsidRPr="00C37D2B">
              <w:t xml:space="preserve"> for the UE.</w:t>
            </w:r>
          </w:p>
        </w:tc>
      </w:tr>
    </w:tbl>
    <w:p w14:paraId="7CA70CA2" w14:textId="77777777" w:rsidR="005752DE" w:rsidRPr="00C37D2B" w:rsidRDefault="005752DE" w:rsidP="00E25EFA">
      <w:pPr>
        <w:widowControl w:val="0"/>
        <w:tabs>
          <w:tab w:val="left" w:pos="8100"/>
        </w:tabs>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2836BDD2" w14:textId="77777777" w:rsidTr="005D2033">
        <w:trPr>
          <w:jc w:val="center"/>
        </w:trPr>
        <w:tc>
          <w:tcPr>
            <w:tcW w:w="3714" w:type="dxa"/>
          </w:tcPr>
          <w:p w14:paraId="2F9CA108"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96" w:type="dxa"/>
          </w:tcPr>
          <w:p w14:paraId="26DA8540"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37D8227E" w14:textId="77777777" w:rsidTr="005D2033">
        <w:trPr>
          <w:jc w:val="center"/>
        </w:trPr>
        <w:tc>
          <w:tcPr>
            <w:tcW w:w="3714" w:type="dxa"/>
          </w:tcPr>
          <w:p w14:paraId="571CE566" w14:textId="77777777" w:rsidR="005752DE" w:rsidRPr="00C37D2B" w:rsidRDefault="005752DE" w:rsidP="00E25EFA">
            <w:pPr>
              <w:pStyle w:val="TAL"/>
              <w:keepNext w:val="0"/>
              <w:keepLines w:val="0"/>
              <w:widowControl w:val="0"/>
              <w:rPr>
                <w:szCs w:val="16"/>
                <w:lang w:eastAsia="ja-JP"/>
              </w:rPr>
            </w:pPr>
            <w:r w:rsidRPr="00C37D2B">
              <w:t>maxUEReport</w:t>
            </w:r>
          </w:p>
        </w:tc>
        <w:tc>
          <w:tcPr>
            <w:tcW w:w="5696" w:type="dxa"/>
          </w:tcPr>
          <w:p w14:paraId="0A99582B" w14:textId="77777777" w:rsidR="005752DE" w:rsidRPr="00C37D2B" w:rsidRDefault="005752DE" w:rsidP="00E25EFA">
            <w:pPr>
              <w:pStyle w:val="TAL"/>
              <w:keepNext w:val="0"/>
              <w:keepLines w:val="0"/>
              <w:widowControl w:val="0"/>
              <w:rPr>
                <w:lang w:eastAsia="ja-JP"/>
              </w:rPr>
            </w:pPr>
            <w:r w:rsidRPr="00C37D2B">
              <w:t>Maximum number of UE measurement reports. Value is 128.</w:t>
            </w:r>
          </w:p>
        </w:tc>
      </w:tr>
      <w:tr w:rsidR="008E6632" w:rsidRPr="00C37D2B" w14:paraId="5932E3C3" w14:textId="77777777" w:rsidTr="005D2033">
        <w:trPr>
          <w:jc w:val="center"/>
        </w:trPr>
        <w:tc>
          <w:tcPr>
            <w:tcW w:w="3714" w:type="dxa"/>
          </w:tcPr>
          <w:p w14:paraId="79B01070" w14:textId="77777777" w:rsidR="005752DE" w:rsidRPr="00C37D2B" w:rsidRDefault="005752DE" w:rsidP="00E25EFA">
            <w:pPr>
              <w:pStyle w:val="TAL"/>
              <w:keepNext w:val="0"/>
              <w:keepLines w:val="0"/>
              <w:widowControl w:val="0"/>
            </w:pPr>
            <w:r w:rsidRPr="00C37D2B">
              <w:rPr>
                <w:szCs w:val="16"/>
                <w:lang w:eastAsia="ja-JP"/>
              </w:rPr>
              <w:t>max</w:t>
            </w:r>
            <w:r w:rsidRPr="00C37D2B">
              <w:rPr>
                <w:szCs w:val="16"/>
              </w:rPr>
              <w:t>CellReport</w:t>
            </w:r>
          </w:p>
        </w:tc>
        <w:tc>
          <w:tcPr>
            <w:tcW w:w="5696" w:type="dxa"/>
          </w:tcPr>
          <w:p w14:paraId="7273A2A1" w14:textId="77777777" w:rsidR="005752DE" w:rsidRPr="00C37D2B" w:rsidRDefault="005752DE" w:rsidP="00E25EFA">
            <w:pPr>
              <w:pStyle w:val="TAL"/>
              <w:keepNext w:val="0"/>
              <w:keepLines w:val="0"/>
              <w:widowControl w:val="0"/>
            </w:pPr>
            <w:r w:rsidRPr="00C37D2B">
              <w:rPr>
                <w:lang w:eastAsia="ja-JP"/>
              </w:rPr>
              <w:t>Maximum n</w:t>
            </w:r>
            <w:r w:rsidRPr="00C37D2B">
              <w:t>umber of reported cells. The value is 9.</w:t>
            </w:r>
          </w:p>
        </w:tc>
      </w:tr>
    </w:tbl>
    <w:p w14:paraId="105891A0" w14:textId="77777777" w:rsidR="005752DE" w:rsidRPr="00C37D2B" w:rsidRDefault="005752DE" w:rsidP="00E25EFA">
      <w:pPr>
        <w:widowControl w:val="0"/>
      </w:pPr>
    </w:p>
    <w:p w14:paraId="30D75C2D" w14:textId="77777777" w:rsidR="005752DE" w:rsidRPr="00C37D2B" w:rsidRDefault="005752DE" w:rsidP="00E25EFA">
      <w:pPr>
        <w:pStyle w:val="Heading3"/>
        <w:keepNext w:val="0"/>
        <w:keepLines w:val="0"/>
        <w:widowControl w:val="0"/>
        <w:rPr>
          <w:rFonts w:eastAsia="Batang"/>
        </w:rPr>
      </w:pPr>
      <w:bookmarkStart w:id="7984" w:name="_Toc20954540"/>
      <w:bookmarkStart w:id="7985" w:name="_Toc29902545"/>
      <w:bookmarkStart w:id="7986" w:name="_Toc29906549"/>
      <w:bookmarkStart w:id="7987" w:name="_Toc36550539"/>
      <w:bookmarkStart w:id="7988" w:name="_Toc45104296"/>
      <w:bookmarkStart w:id="7989" w:name="_Toc45227792"/>
      <w:bookmarkStart w:id="7990" w:name="_Toc45891606"/>
      <w:bookmarkStart w:id="7991" w:name="_Toc51764250"/>
      <w:bookmarkStart w:id="7992" w:name="_Toc56528251"/>
      <w:bookmarkStart w:id="7993" w:name="_Toc64382218"/>
      <w:bookmarkStart w:id="7994" w:name="_Toc66283793"/>
      <w:bookmarkStart w:id="7995" w:name="_Toc67911169"/>
      <w:bookmarkStart w:id="7996" w:name="_Toc73979947"/>
      <w:bookmarkStart w:id="7997" w:name="_Toc88650671"/>
      <w:bookmarkStart w:id="7998" w:name="_Toc97885798"/>
      <w:bookmarkStart w:id="7999" w:name="_Toc105525037"/>
      <w:bookmarkStart w:id="8000" w:name="_Toc145325809"/>
      <w:r w:rsidRPr="00C37D2B">
        <w:rPr>
          <w:rFonts w:eastAsia="Batang"/>
        </w:rPr>
        <w:t>9.2.77</w:t>
      </w:r>
      <w:r w:rsidRPr="00C37D2B">
        <w:rPr>
          <w:rFonts w:eastAsia="Batang"/>
        </w:rPr>
        <w:tab/>
      </w:r>
      <w:r w:rsidRPr="00C37D2B">
        <w:t>Dynamic DL transmission information</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p>
    <w:p w14:paraId="50F7F4E7" w14:textId="77777777" w:rsidR="005752DE" w:rsidRPr="00C37D2B" w:rsidRDefault="005752DE" w:rsidP="00E25EFA">
      <w:pPr>
        <w:widowControl w:val="0"/>
      </w:pPr>
      <w:r w:rsidRPr="00C37D2B">
        <w:t>This IE contains assistance information for DL interference mitig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FD9516C" w14:textId="77777777" w:rsidTr="00AA2D3C">
        <w:tc>
          <w:tcPr>
            <w:tcW w:w="2448" w:type="dxa"/>
          </w:tcPr>
          <w:p w14:paraId="537B117E"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35AE4D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10AE72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5A536A9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D2DC48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97D1204" w14:textId="77777777" w:rsidTr="00AA2D3C">
        <w:tc>
          <w:tcPr>
            <w:tcW w:w="2448" w:type="dxa"/>
          </w:tcPr>
          <w:p w14:paraId="7F158907" w14:textId="77777777" w:rsidR="005752DE" w:rsidRPr="00C37D2B" w:rsidRDefault="005752DE" w:rsidP="00E25EFA">
            <w:pPr>
              <w:pStyle w:val="TAL"/>
              <w:keepNext w:val="0"/>
              <w:keepLines w:val="0"/>
              <w:widowControl w:val="0"/>
              <w:ind w:left="90"/>
              <w:rPr>
                <w:lang w:eastAsia="ja-JP"/>
              </w:rPr>
            </w:pPr>
            <w:r w:rsidRPr="00C37D2B">
              <w:rPr>
                <w:lang w:eastAsia="ja-JP"/>
              </w:rPr>
              <w:t xml:space="preserve">CHOICE </w:t>
            </w:r>
            <w:r w:rsidRPr="00C37D2B">
              <w:rPr>
                <w:i/>
                <w:lang w:eastAsia="ja-JP"/>
              </w:rPr>
              <w:t>NAICS Information</w:t>
            </w:r>
          </w:p>
        </w:tc>
        <w:tc>
          <w:tcPr>
            <w:tcW w:w="1080" w:type="dxa"/>
          </w:tcPr>
          <w:p w14:paraId="7836C7D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89DEF34" w14:textId="77777777" w:rsidR="005752DE" w:rsidRPr="00C37D2B" w:rsidRDefault="005752DE" w:rsidP="00E25EFA">
            <w:pPr>
              <w:pStyle w:val="TAL"/>
              <w:keepNext w:val="0"/>
              <w:keepLines w:val="0"/>
              <w:widowControl w:val="0"/>
              <w:rPr>
                <w:i/>
                <w:lang w:eastAsia="ja-JP"/>
              </w:rPr>
            </w:pPr>
          </w:p>
        </w:tc>
        <w:tc>
          <w:tcPr>
            <w:tcW w:w="1872" w:type="dxa"/>
          </w:tcPr>
          <w:p w14:paraId="0DEE8538" w14:textId="77777777" w:rsidR="005752DE" w:rsidRPr="00C37D2B" w:rsidRDefault="005752DE" w:rsidP="00E25EFA">
            <w:pPr>
              <w:pStyle w:val="TAL"/>
              <w:keepNext w:val="0"/>
              <w:keepLines w:val="0"/>
              <w:widowControl w:val="0"/>
              <w:rPr>
                <w:lang w:eastAsia="ja-JP"/>
              </w:rPr>
            </w:pPr>
          </w:p>
        </w:tc>
        <w:tc>
          <w:tcPr>
            <w:tcW w:w="2880" w:type="dxa"/>
          </w:tcPr>
          <w:p w14:paraId="12797B54" w14:textId="77777777" w:rsidR="005752DE" w:rsidRPr="00C37D2B" w:rsidRDefault="005752DE" w:rsidP="00E25EFA">
            <w:pPr>
              <w:pStyle w:val="TAL"/>
              <w:keepNext w:val="0"/>
              <w:keepLines w:val="0"/>
              <w:widowControl w:val="0"/>
              <w:rPr>
                <w:lang w:eastAsia="ja-JP"/>
              </w:rPr>
            </w:pPr>
          </w:p>
        </w:tc>
      </w:tr>
      <w:tr w:rsidR="008E6632" w:rsidRPr="00C37D2B" w14:paraId="28EB406C" w14:textId="77777777" w:rsidTr="00AA2D3C">
        <w:tc>
          <w:tcPr>
            <w:tcW w:w="2448" w:type="dxa"/>
          </w:tcPr>
          <w:p w14:paraId="2E290EC0" w14:textId="77777777" w:rsidR="005752DE" w:rsidRPr="00C37D2B" w:rsidRDefault="005752DE" w:rsidP="00E25EFA">
            <w:pPr>
              <w:pStyle w:val="TAL"/>
              <w:keepNext w:val="0"/>
              <w:keepLines w:val="0"/>
              <w:widowControl w:val="0"/>
              <w:ind w:left="142"/>
              <w:rPr>
                <w:i/>
                <w:lang w:eastAsia="ja-JP"/>
              </w:rPr>
            </w:pPr>
            <w:r w:rsidRPr="00C37D2B">
              <w:rPr>
                <w:i/>
                <w:lang w:eastAsia="ja-JP"/>
              </w:rPr>
              <w:t>&gt;NAICS Active</w:t>
            </w:r>
          </w:p>
        </w:tc>
        <w:tc>
          <w:tcPr>
            <w:tcW w:w="1080" w:type="dxa"/>
          </w:tcPr>
          <w:p w14:paraId="7827B9C8" w14:textId="77777777" w:rsidR="005752DE" w:rsidRPr="00C37D2B" w:rsidRDefault="005752DE" w:rsidP="00E25EFA">
            <w:pPr>
              <w:pStyle w:val="TAL"/>
              <w:keepNext w:val="0"/>
              <w:keepLines w:val="0"/>
              <w:widowControl w:val="0"/>
              <w:rPr>
                <w:lang w:eastAsia="ja-JP"/>
              </w:rPr>
            </w:pPr>
          </w:p>
        </w:tc>
        <w:tc>
          <w:tcPr>
            <w:tcW w:w="1440" w:type="dxa"/>
          </w:tcPr>
          <w:p w14:paraId="270F2C49" w14:textId="77777777" w:rsidR="005752DE" w:rsidRPr="00C37D2B" w:rsidRDefault="005752DE" w:rsidP="00E25EFA">
            <w:pPr>
              <w:pStyle w:val="TAL"/>
              <w:keepNext w:val="0"/>
              <w:keepLines w:val="0"/>
              <w:widowControl w:val="0"/>
              <w:rPr>
                <w:i/>
                <w:lang w:eastAsia="ja-JP"/>
              </w:rPr>
            </w:pPr>
          </w:p>
        </w:tc>
        <w:tc>
          <w:tcPr>
            <w:tcW w:w="1872" w:type="dxa"/>
          </w:tcPr>
          <w:p w14:paraId="0C22C577" w14:textId="77777777" w:rsidR="005752DE" w:rsidRPr="00C37D2B" w:rsidRDefault="005752DE" w:rsidP="00E25EFA">
            <w:pPr>
              <w:pStyle w:val="TAL"/>
              <w:keepNext w:val="0"/>
              <w:keepLines w:val="0"/>
              <w:widowControl w:val="0"/>
              <w:rPr>
                <w:lang w:eastAsia="ja-JP"/>
              </w:rPr>
            </w:pPr>
          </w:p>
        </w:tc>
        <w:tc>
          <w:tcPr>
            <w:tcW w:w="2880" w:type="dxa"/>
          </w:tcPr>
          <w:p w14:paraId="2CFE0AA6" w14:textId="77777777" w:rsidR="005752DE" w:rsidRPr="00C37D2B" w:rsidRDefault="005752DE" w:rsidP="00E25EFA">
            <w:pPr>
              <w:pStyle w:val="TAL"/>
              <w:keepNext w:val="0"/>
              <w:keepLines w:val="0"/>
              <w:widowControl w:val="0"/>
              <w:rPr>
                <w:lang w:eastAsia="ja-JP"/>
              </w:rPr>
            </w:pPr>
          </w:p>
        </w:tc>
      </w:tr>
      <w:tr w:rsidR="008E6632" w:rsidRPr="00C37D2B" w14:paraId="5CEB3E94" w14:textId="77777777" w:rsidTr="00AA2D3C">
        <w:tc>
          <w:tcPr>
            <w:tcW w:w="2448" w:type="dxa"/>
          </w:tcPr>
          <w:p w14:paraId="641338F6" w14:textId="77777777" w:rsidR="005752DE" w:rsidRPr="00C37D2B" w:rsidRDefault="005752DE" w:rsidP="00E25EFA">
            <w:pPr>
              <w:pStyle w:val="TAL"/>
              <w:keepNext w:val="0"/>
              <w:keepLines w:val="0"/>
              <w:widowControl w:val="0"/>
              <w:ind w:left="284"/>
              <w:rPr>
                <w:lang w:eastAsia="ja-JP"/>
              </w:rPr>
            </w:pPr>
            <w:r w:rsidRPr="00C37D2B">
              <w:rPr>
                <w:lang w:eastAsia="ja-JP"/>
              </w:rPr>
              <w:t>&gt;&gt;Transmission Modes</w:t>
            </w:r>
          </w:p>
        </w:tc>
        <w:tc>
          <w:tcPr>
            <w:tcW w:w="1080" w:type="dxa"/>
          </w:tcPr>
          <w:p w14:paraId="507D2B6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6CF6054C" w14:textId="77777777" w:rsidR="005752DE" w:rsidRPr="00C37D2B" w:rsidRDefault="005752DE" w:rsidP="00E25EFA">
            <w:pPr>
              <w:pStyle w:val="TAL"/>
              <w:keepNext w:val="0"/>
              <w:keepLines w:val="0"/>
              <w:widowControl w:val="0"/>
              <w:rPr>
                <w:lang w:eastAsia="ja-JP"/>
              </w:rPr>
            </w:pPr>
          </w:p>
        </w:tc>
        <w:tc>
          <w:tcPr>
            <w:tcW w:w="1872" w:type="dxa"/>
          </w:tcPr>
          <w:p w14:paraId="35362561" w14:textId="77777777" w:rsidR="005752DE" w:rsidRPr="00C37D2B" w:rsidRDefault="005752DE" w:rsidP="00E25EFA">
            <w:pPr>
              <w:pStyle w:val="TAL"/>
              <w:keepNext w:val="0"/>
              <w:keepLines w:val="0"/>
              <w:widowControl w:val="0"/>
              <w:rPr>
                <w:lang w:eastAsia="ja-JP"/>
              </w:rPr>
            </w:pPr>
            <w:r w:rsidRPr="00C37D2B">
              <w:rPr>
                <w:lang w:eastAsia="ja-JP"/>
              </w:rPr>
              <w:t>BIT STRING (SIZE(8))</w:t>
            </w:r>
          </w:p>
        </w:tc>
        <w:tc>
          <w:tcPr>
            <w:tcW w:w="2880" w:type="dxa"/>
          </w:tcPr>
          <w:p w14:paraId="7944BBF2" w14:textId="77777777" w:rsidR="005752DE" w:rsidRPr="00C37D2B" w:rsidRDefault="005752DE" w:rsidP="00E25EFA">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5E503DCE" w14:textId="77777777" w:rsidTr="00AA2D3C">
        <w:tc>
          <w:tcPr>
            <w:tcW w:w="2448" w:type="dxa"/>
          </w:tcPr>
          <w:p w14:paraId="47CCA3C9" w14:textId="77777777" w:rsidR="005752DE" w:rsidRPr="00C37D2B" w:rsidRDefault="005752DE" w:rsidP="00E25EFA">
            <w:pPr>
              <w:pStyle w:val="TAL"/>
              <w:keepNext w:val="0"/>
              <w:keepLines w:val="0"/>
              <w:widowControl w:val="0"/>
              <w:ind w:left="284"/>
              <w:rPr>
                <w:lang w:eastAsia="ja-JP"/>
              </w:rPr>
            </w:pPr>
            <w:r w:rsidRPr="00C37D2B">
              <w:rPr>
                <w:lang w:eastAsia="ja-JP"/>
              </w:rPr>
              <w:t>&gt;&gt;P_B</w:t>
            </w:r>
          </w:p>
        </w:tc>
        <w:tc>
          <w:tcPr>
            <w:tcW w:w="1080" w:type="dxa"/>
          </w:tcPr>
          <w:p w14:paraId="10B41EB4" w14:textId="77777777" w:rsidR="005752DE" w:rsidRPr="00C37D2B" w:rsidRDefault="005752DE" w:rsidP="00E25EFA">
            <w:pPr>
              <w:pStyle w:val="TAL"/>
              <w:keepNext w:val="0"/>
              <w:keepLines w:val="0"/>
              <w:widowControl w:val="0"/>
              <w:rPr>
                <w:lang w:eastAsia="ja-JP"/>
              </w:rPr>
            </w:pPr>
            <w:r w:rsidRPr="00C37D2B">
              <w:rPr>
                <w:lang w:eastAsia="zh-CN"/>
              </w:rPr>
              <w:t>O</w:t>
            </w:r>
          </w:p>
        </w:tc>
        <w:tc>
          <w:tcPr>
            <w:tcW w:w="1440" w:type="dxa"/>
          </w:tcPr>
          <w:p w14:paraId="690A9A35" w14:textId="77777777" w:rsidR="005752DE" w:rsidRPr="00C37D2B" w:rsidRDefault="005752DE" w:rsidP="00E25EFA">
            <w:pPr>
              <w:pStyle w:val="TAL"/>
              <w:keepNext w:val="0"/>
              <w:keepLines w:val="0"/>
              <w:widowControl w:val="0"/>
              <w:rPr>
                <w:lang w:eastAsia="ja-JP"/>
              </w:rPr>
            </w:pPr>
          </w:p>
        </w:tc>
        <w:tc>
          <w:tcPr>
            <w:tcW w:w="1872" w:type="dxa"/>
          </w:tcPr>
          <w:p w14:paraId="56CAD3A5" w14:textId="77777777" w:rsidR="005752DE" w:rsidRPr="00C37D2B" w:rsidRDefault="005752DE" w:rsidP="00E25EFA">
            <w:pPr>
              <w:pStyle w:val="TAL"/>
              <w:keepNext w:val="0"/>
              <w:keepLines w:val="0"/>
              <w:widowControl w:val="0"/>
              <w:rPr>
                <w:lang w:eastAsia="zh-TW"/>
              </w:rPr>
            </w:pPr>
            <w:r w:rsidRPr="00C37D2B">
              <w:rPr>
                <w:lang w:eastAsia="zh-CN"/>
              </w:rPr>
              <w:t>INTEGER (0..3)</w:t>
            </w:r>
          </w:p>
        </w:tc>
        <w:tc>
          <w:tcPr>
            <w:tcW w:w="2880" w:type="dxa"/>
          </w:tcPr>
          <w:p w14:paraId="3E264C77" w14:textId="77777777" w:rsidR="005752DE" w:rsidRPr="00C37D2B" w:rsidRDefault="005752DE" w:rsidP="00E25EFA">
            <w:pPr>
              <w:pStyle w:val="TAL"/>
              <w:keepNext w:val="0"/>
              <w:keepLines w:val="0"/>
              <w:widowControl w:val="0"/>
              <w:rPr>
                <w:lang w:eastAsia="ja-JP"/>
              </w:rPr>
            </w:pPr>
            <w:r w:rsidRPr="00C37D2B">
              <w:rPr>
                <w:lang w:eastAsia="zh-CN"/>
              </w:rPr>
              <w:t>See TS 36.213 [23, Table 5.2-1]</w:t>
            </w:r>
          </w:p>
        </w:tc>
      </w:tr>
      <w:tr w:rsidR="008E6632" w:rsidRPr="00C37D2B" w14:paraId="5DAA21BD" w14:textId="77777777" w:rsidTr="00AA2D3C">
        <w:tc>
          <w:tcPr>
            <w:tcW w:w="2448" w:type="dxa"/>
          </w:tcPr>
          <w:p w14:paraId="475FFA1A" w14:textId="77777777" w:rsidR="005752DE" w:rsidRPr="00C37D2B" w:rsidRDefault="005752DE" w:rsidP="00E25EFA">
            <w:pPr>
              <w:pStyle w:val="TAL"/>
              <w:keepNext w:val="0"/>
              <w:keepLines w:val="0"/>
              <w:widowControl w:val="0"/>
              <w:ind w:left="284"/>
              <w:rPr>
                <w:lang w:eastAsia="zh-TW"/>
              </w:rPr>
            </w:pPr>
            <w:r w:rsidRPr="00C37D2B">
              <w:rPr>
                <w:lang w:eastAsia="zh-CN"/>
              </w:rPr>
              <w:t>&gt;&gt;P_A_list</w:t>
            </w:r>
          </w:p>
        </w:tc>
        <w:tc>
          <w:tcPr>
            <w:tcW w:w="1080" w:type="dxa"/>
          </w:tcPr>
          <w:p w14:paraId="480A915C" w14:textId="77777777" w:rsidR="005752DE" w:rsidRPr="00C37D2B" w:rsidRDefault="005752DE" w:rsidP="00E25EFA">
            <w:pPr>
              <w:pStyle w:val="TAL"/>
              <w:keepNext w:val="0"/>
              <w:keepLines w:val="0"/>
              <w:widowControl w:val="0"/>
              <w:rPr>
                <w:lang w:eastAsia="ja-JP"/>
              </w:rPr>
            </w:pPr>
          </w:p>
        </w:tc>
        <w:tc>
          <w:tcPr>
            <w:tcW w:w="1440" w:type="dxa"/>
          </w:tcPr>
          <w:p w14:paraId="58774F10" w14:textId="77777777" w:rsidR="005752DE" w:rsidRPr="00C37D2B" w:rsidRDefault="005752DE" w:rsidP="00E25EFA">
            <w:pPr>
              <w:pStyle w:val="TAL"/>
              <w:keepNext w:val="0"/>
              <w:keepLines w:val="0"/>
              <w:widowControl w:val="0"/>
              <w:rPr>
                <w:lang w:eastAsia="ja-JP"/>
              </w:rPr>
            </w:pPr>
            <w:r w:rsidRPr="00C37D2B">
              <w:rPr>
                <w:i/>
                <w:lang w:eastAsia="ja-JP"/>
              </w:rPr>
              <w:t>0 .. &lt;maxnoofPA&gt;</w:t>
            </w:r>
          </w:p>
        </w:tc>
        <w:tc>
          <w:tcPr>
            <w:tcW w:w="1872" w:type="dxa"/>
          </w:tcPr>
          <w:p w14:paraId="7420EE14" w14:textId="77777777" w:rsidR="005752DE" w:rsidRPr="00C37D2B" w:rsidRDefault="005752DE" w:rsidP="00E25EFA">
            <w:pPr>
              <w:pStyle w:val="TAL"/>
              <w:keepNext w:val="0"/>
              <w:keepLines w:val="0"/>
              <w:widowControl w:val="0"/>
              <w:rPr>
                <w:lang w:eastAsia="zh-TW"/>
              </w:rPr>
            </w:pPr>
          </w:p>
        </w:tc>
        <w:tc>
          <w:tcPr>
            <w:tcW w:w="2880" w:type="dxa"/>
          </w:tcPr>
          <w:p w14:paraId="2E5A6A3B" w14:textId="77777777" w:rsidR="005752DE" w:rsidRPr="00C37D2B" w:rsidRDefault="005752DE" w:rsidP="00E25EFA">
            <w:pPr>
              <w:pStyle w:val="TAL"/>
              <w:keepNext w:val="0"/>
              <w:keepLines w:val="0"/>
              <w:widowControl w:val="0"/>
              <w:rPr>
                <w:lang w:eastAsia="ja-JP"/>
              </w:rPr>
            </w:pPr>
          </w:p>
        </w:tc>
      </w:tr>
      <w:tr w:rsidR="008E6632" w:rsidRPr="00C37D2B" w14:paraId="4B64EC24" w14:textId="77777777" w:rsidTr="00AA2D3C">
        <w:tc>
          <w:tcPr>
            <w:tcW w:w="2448" w:type="dxa"/>
          </w:tcPr>
          <w:p w14:paraId="62DD345D" w14:textId="77777777" w:rsidR="005752DE" w:rsidRPr="00C37D2B" w:rsidRDefault="005752DE" w:rsidP="00E25EFA">
            <w:pPr>
              <w:pStyle w:val="TAL"/>
              <w:keepNext w:val="0"/>
              <w:keepLines w:val="0"/>
              <w:widowControl w:val="0"/>
              <w:ind w:left="425"/>
              <w:rPr>
                <w:lang w:eastAsia="ja-JP"/>
              </w:rPr>
            </w:pPr>
            <w:r w:rsidRPr="00C37D2B">
              <w:rPr>
                <w:lang w:eastAsia="ja-JP"/>
              </w:rPr>
              <w:t>&gt;&gt;&gt;P_A</w:t>
            </w:r>
          </w:p>
        </w:tc>
        <w:tc>
          <w:tcPr>
            <w:tcW w:w="1080" w:type="dxa"/>
          </w:tcPr>
          <w:p w14:paraId="5B2EB26B"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97F9C86" w14:textId="77777777" w:rsidR="005752DE" w:rsidRPr="00C37D2B" w:rsidRDefault="005752DE" w:rsidP="00E25EFA">
            <w:pPr>
              <w:pStyle w:val="TAL"/>
              <w:keepNext w:val="0"/>
              <w:keepLines w:val="0"/>
              <w:widowControl w:val="0"/>
              <w:rPr>
                <w:lang w:eastAsia="ja-JP"/>
              </w:rPr>
            </w:pPr>
          </w:p>
        </w:tc>
        <w:tc>
          <w:tcPr>
            <w:tcW w:w="1872" w:type="dxa"/>
          </w:tcPr>
          <w:p w14:paraId="1FA47881" w14:textId="77777777" w:rsidR="005752DE" w:rsidRPr="00C37D2B" w:rsidRDefault="005752DE" w:rsidP="00E25EFA">
            <w:pPr>
              <w:pStyle w:val="TAL"/>
              <w:keepNext w:val="0"/>
              <w:keepLines w:val="0"/>
              <w:widowControl w:val="0"/>
              <w:rPr>
                <w:lang w:eastAsia="zh-CN"/>
              </w:rPr>
            </w:pPr>
            <w:r w:rsidRPr="00C37D2B">
              <w:rPr>
                <w:lang w:eastAsia="zh-CN"/>
              </w:rPr>
              <w:t>ENUMERATED (dB-6, dB-4dot77, dB-3, dB-1dot77,</w:t>
            </w:r>
          </w:p>
          <w:p w14:paraId="03AFACB5" w14:textId="77777777" w:rsidR="005752DE" w:rsidRPr="00C37D2B" w:rsidRDefault="005752DE" w:rsidP="00E25EFA">
            <w:pPr>
              <w:pStyle w:val="TAL"/>
              <w:keepNext w:val="0"/>
              <w:keepLines w:val="0"/>
              <w:widowControl w:val="0"/>
              <w:rPr>
                <w:lang w:eastAsia="zh-TW"/>
              </w:rPr>
            </w:pPr>
            <w:r w:rsidRPr="00C37D2B">
              <w:rPr>
                <w:lang w:eastAsia="zh-CN"/>
              </w:rPr>
              <w:t>dB0, dB1, dB2, dB3,...)</w:t>
            </w:r>
          </w:p>
        </w:tc>
        <w:tc>
          <w:tcPr>
            <w:tcW w:w="2880" w:type="dxa"/>
          </w:tcPr>
          <w:p w14:paraId="058145F1" w14:textId="77777777" w:rsidR="005752DE" w:rsidRPr="00C37D2B" w:rsidRDefault="005752DE" w:rsidP="00E25EFA">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5830698B" w14:textId="77777777" w:rsidTr="00AA2D3C">
        <w:tc>
          <w:tcPr>
            <w:tcW w:w="2448" w:type="dxa"/>
          </w:tcPr>
          <w:p w14:paraId="79C406C1" w14:textId="77777777" w:rsidR="005752DE" w:rsidRPr="00C37D2B" w:rsidRDefault="005752DE" w:rsidP="00E25EFA">
            <w:pPr>
              <w:pStyle w:val="TAL"/>
              <w:keepNext w:val="0"/>
              <w:keepLines w:val="0"/>
              <w:widowControl w:val="0"/>
              <w:ind w:left="142"/>
              <w:rPr>
                <w:i/>
                <w:lang w:eastAsia="ja-JP"/>
              </w:rPr>
            </w:pPr>
            <w:r w:rsidRPr="00C37D2B">
              <w:rPr>
                <w:i/>
                <w:lang w:eastAsia="ja-JP"/>
              </w:rPr>
              <w:t>&gt;NAICS Inactive</w:t>
            </w:r>
          </w:p>
        </w:tc>
        <w:tc>
          <w:tcPr>
            <w:tcW w:w="1080" w:type="dxa"/>
          </w:tcPr>
          <w:p w14:paraId="7044069B" w14:textId="77777777" w:rsidR="005752DE" w:rsidRPr="00C37D2B" w:rsidRDefault="005752DE" w:rsidP="00E25EFA">
            <w:pPr>
              <w:pStyle w:val="TAL"/>
              <w:keepNext w:val="0"/>
              <w:keepLines w:val="0"/>
              <w:widowControl w:val="0"/>
              <w:rPr>
                <w:lang w:eastAsia="ja-JP"/>
              </w:rPr>
            </w:pPr>
          </w:p>
        </w:tc>
        <w:tc>
          <w:tcPr>
            <w:tcW w:w="1440" w:type="dxa"/>
          </w:tcPr>
          <w:p w14:paraId="7CBE691B" w14:textId="77777777" w:rsidR="005752DE" w:rsidRPr="00C37D2B" w:rsidRDefault="005752DE" w:rsidP="00E25EFA">
            <w:pPr>
              <w:pStyle w:val="TAL"/>
              <w:keepNext w:val="0"/>
              <w:keepLines w:val="0"/>
              <w:widowControl w:val="0"/>
              <w:rPr>
                <w:i/>
                <w:lang w:eastAsia="ja-JP"/>
              </w:rPr>
            </w:pPr>
          </w:p>
        </w:tc>
        <w:tc>
          <w:tcPr>
            <w:tcW w:w="1872" w:type="dxa"/>
          </w:tcPr>
          <w:p w14:paraId="2FD33A4E" w14:textId="77777777" w:rsidR="005752DE" w:rsidRPr="00C37D2B" w:rsidRDefault="005752DE" w:rsidP="00E25EFA">
            <w:pPr>
              <w:pStyle w:val="TAL"/>
              <w:keepNext w:val="0"/>
              <w:keepLines w:val="0"/>
              <w:widowControl w:val="0"/>
              <w:rPr>
                <w:lang w:eastAsia="ja-JP"/>
              </w:rPr>
            </w:pPr>
            <w:r w:rsidRPr="00C37D2B">
              <w:rPr>
                <w:lang w:eastAsia="ja-JP"/>
              </w:rPr>
              <w:t>NULL</w:t>
            </w:r>
          </w:p>
        </w:tc>
        <w:tc>
          <w:tcPr>
            <w:tcW w:w="2880" w:type="dxa"/>
          </w:tcPr>
          <w:p w14:paraId="557081CD" w14:textId="77777777" w:rsidR="005752DE" w:rsidRPr="00C37D2B" w:rsidRDefault="005752DE" w:rsidP="00E25EFA">
            <w:pPr>
              <w:pStyle w:val="TAL"/>
              <w:keepNext w:val="0"/>
              <w:keepLines w:val="0"/>
              <w:widowControl w:val="0"/>
              <w:rPr>
                <w:lang w:eastAsia="ja-JP"/>
              </w:rPr>
            </w:pPr>
          </w:p>
        </w:tc>
      </w:tr>
    </w:tbl>
    <w:p w14:paraId="544DCBB1" w14:textId="77777777" w:rsidR="005752DE" w:rsidRPr="00C37D2B" w:rsidRDefault="005752DE" w:rsidP="00E25EFA">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79799" w14:textId="77777777" w:rsidTr="005D2033">
        <w:trPr>
          <w:jc w:val="center"/>
        </w:trPr>
        <w:tc>
          <w:tcPr>
            <w:tcW w:w="3686" w:type="dxa"/>
          </w:tcPr>
          <w:p w14:paraId="478C291B"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70" w:type="dxa"/>
          </w:tcPr>
          <w:p w14:paraId="6711C88C"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6C8BFBE3" w14:textId="77777777" w:rsidTr="005D2033">
        <w:trPr>
          <w:jc w:val="center"/>
        </w:trPr>
        <w:tc>
          <w:tcPr>
            <w:tcW w:w="3686" w:type="dxa"/>
          </w:tcPr>
          <w:p w14:paraId="458FA245" w14:textId="77777777" w:rsidR="005752DE" w:rsidRPr="00C37D2B" w:rsidRDefault="005752DE" w:rsidP="00E25EFA">
            <w:pPr>
              <w:pStyle w:val="TAL"/>
              <w:keepNext w:val="0"/>
              <w:keepLines w:val="0"/>
              <w:widowControl w:val="0"/>
              <w:rPr>
                <w:lang w:eastAsia="ja-JP"/>
              </w:rPr>
            </w:pPr>
            <w:r w:rsidRPr="00C37D2B">
              <w:rPr>
                <w:lang w:eastAsia="ja-JP"/>
              </w:rPr>
              <w:t>maxnoofPA</w:t>
            </w:r>
          </w:p>
        </w:tc>
        <w:tc>
          <w:tcPr>
            <w:tcW w:w="5670" w:type="dxa"/>
          </w:tcPr>
          <w:p w14:paraId="32511B2B" w14:textId="77777777" w:rsidR="005752DE" w:rsidRPr="00C37D2B" w:rsidRDefault="005752DE" w:rsidP="00E25EFA">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514B274E" w14:textId="77777777" w:rsidR="005752DE" w:rsidRPr="00C37D2B" w:rsidRDefault="005752DE" w:rsidP="00E25EFA">
      <w:pPr>
        <w:widowControl w:val="0"/>
      </w:pPr>
    </w:p>
    <w:p w14:paraId="4B2FAE48" w14:textId="77777777" w:rsidR="005752DE" w:rsidRPr="00C37D2B" w:rsidRDefault="005752DE" w:rsidP="00E25EFA">
      <w:pPr>
        <w:pStyle w:val="Heading3"/>
        <w:keepNext w:val="0"/>
        <w:keepLines w:val="0"/>
        <w:widowControl w:val="0"/>
      </w:pPr>
      <w:bookmarkStart w:id="8001" w:name="_Toc20954541"/>
      <w:bookmarkStart w:id="8002" w:name="_Toc29902546"/>
      <w:bookmarkStart w:id="8003" w:name="_Toc29906550"/>
      <w:bookmarkStart w:id="8004" w:name="_Toc36550540"/>
      <w:bookmarkStart w:id="8005" w:name="_Toc45104297"/>
      <w:bookmarkStart w:id="8006" w:name="_Toc45227793"/>
      <w:bookmarkStart w:id="8007" w:name="_Toc45891607"/>
      <w:bookmarkStart w:id="8008" w:name="_Toc51764251"/>
      <w:bookmarkStart w:id="8009" w:name="_Toc56528252"/>
      <w:bookmarkStart w:id="8010" w:name="_Toc64382219"/>
      <w:bookmarkStart w:id="8011" w:name="_Toc66283794"/>
      <w:bookmarkStart w:id="8012" w:name="_Toc67911170"/>
      <w:bookmarkStart w:id="8013" w:name="_Toc73979948"/>
      <w:bookmarkStart w:id="8014" w:name="_Toc88650672"/>
      <w:bookmarkStart w:id="8015" w:name="_Toc97885799"/>
      <w:bookmarkStart w:id="8016" w:name="_Toc105525038"/>
      <w:bookmarkStart w:id="8017" w:name="_Toc145325810"/>
      <w:r w:rsidRPr="00C37D2B">
        <w:t>9.2.78</w:t>
      </w:r>
      <w:r w:rsidRPr="00C37D2B">
        <w:tab/>
        <w:t>ProSe Authorized</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p>
    <w:p w14:paraId="7F3DDCEA" w14:textId="77777777" w:rsidR="005752DE" w:rsidRPr="00C37D2B" w:rsidRDefault="005752DE" w:rsidP="00E25EFA">
      <w:pPr>
        <w:widowControl w:val="0"/>
        <w:rPr>
          <w:lang w:eastAsia="zh-CN"/>
        </w:rPr>
      </w:pPr>
      <w:r w:rsidRPr="00C37D2B">
        <w:t xml:space="preserve">This IE provides </w:t>
      </w:r>
      <w:r w:rsidRPr="00C37D2B">
        <w:rPr>
          <w:lang w:eastAsia="zh-CN"/>
        </w:rPr>
        <w:t>information on the authorization status of the UE for ProSe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0EB783C" w14:textId="77777777" w:rsidTr="00E25EFA">
        <w:trPr>
          <w:tblHeader/>
        </w:trPr>
        <w:tc>
          <w:tcPr>
            <w:tcW w:w="2160" w:type="dxa"/>
          </w:tcPr>
          <w:p w14:paraId="0350F84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4511AE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4681CD5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7CB0312A"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E5B03E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54B29C0C"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63196959"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6C088E7A" w14:textId="77777777" w:rsidTr="00E25EFA">
        <w:tc>
          <w:tcPr>
            <w:tcW w:w="2160" w:type="dxa"/>
          </w:tcPr>
          <w:p w14:paraId="44708E22" w14:textId="77777777" w:rsidR="005752DE" w:rsidRPr="00C37D2B" w:rsidRDefault="005752DE" w:rsidP="00E25EFA">
            <w:pPr>
              <w:pStyle w:val="TAL"/>
              <w:keepNext w:val="0"/>
              <w:keepLines w:val="0"/>
              <w:widowControl w:val="0"/>
              <w:rPr>
                <w:lang w:eastAsia="ja-JP"/>
              </w:rPr>
            </w:pPr>
            <w:r w:rsidRPr="00C37D2B">
              <w:rPr>
                <w:lang w:eastAsia="ja-JP"/>
              </w:rPr>
              <w:t xml:space="preserve">ProSe Direct Discovery </w:t>
            </w:r>
          </w:p>
        </w:tc>
        <w:tc>
          <w:tcPr>
            <w:tcW w:w="1080" w:type="dxa"/>
          </w:tcPr>
          <w:p w14:paraId="2D097D41"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016E45A" w14:textId="77777777" w:rsidR="005752DE" w:rsidRPr="00C37D2B" w:rsidRDefault="005752DE" w:rsidP="00E25EFA">
            <w:pPr>
              <w:pStyle w:val="TAL"/>
              <w:keepNext w:val="0"/>
              <w:keepLines w:val="0"/>
              <w:widowControl w:val="0"/>
              <w:rPr>
                <w:lang w:eastAsia="ja-JP"/>
              </w:rPr>
            </w:pPr>
          </w:p>
        </w:tc>
        <w:tc>
          <w:tcPr>
            <w:tcW w:w="1512" w:type="dxa"/>
          </w:tcPr>
          <w:p w14:paraId="6943444F" w14:textId="77777777" w:rsidR="005752DE" w:rsidRPr="00C37D2B" w:rsidRDefault="005752DE" w:rsidP="00E25EFA">
            <w:pPr>
              <w:pStyle w:val="TAL"/>
              <w:keepNext w:val="0"/>
              <w:keepLines w:val="0"/>
              <w:widowControl w:val="0"/>
              <w:rPr>
                <w:lang w:eastAsia="ja-JP"/>
              </w:rPr>
            </w:pPr>
            <w:r w:rsidRPr="00C37D2B">
              <w:rPr>
                <w:snapToGrid w:val="0"/>
                <w:lang w:eastAsia="ja-JP"/>
              </w:rPr>
              <w:t>ENUMERATED (authorized, not authorized, ...)</w:t>
            </w:r>
          </w:p>
        </w:tc>
        <w:tc>
          <w:tcPr>
            <w:tcW w:w="1728" w:type="dxa"/>
          </w:tcPr>
          <w:p w14:paraId="54A06EF4" w14:textId="77777777" w:rsidR="005752DE" w:rsidRPr="00C37D2B" w:rsidRDefault="005752DE" w:rsidP="00E25EFA">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1080" w:type="dxa"/>
          </w:tcPr>
          <w:p w14:paraId="29CD61D4" w14:textId="77777777" w:rsidR="005752DE" w:rsidRPr="00C37D2B" w:rsidRDefault="005752DE" w:rsidP="00E25EFA">
            <w:pPr>
              <w:pStyle w:val="TAC"/>
              <w:keepNext w:val="0"/>
              <w:keepLines w:val="0"/>
              <w:widowControl w:val="0"/>
              <w:rPr>
                <w:snapToGrid w:val="0"/>
                <w:lang w:eastAsia="zh-CN"/>
              </w:rPr>
            </w:pPr>
            <w:r w:rsidRPr="00C37D2B">
              <w:rPr>
                <w:snapToGrid w:val="0"/>
                <w:lang w:eastAsia="zh-CN"/>
              </w:rPr>
              <w:t>-</w:t>
            </w:r>
          </w:p>
        </w:tc>
        <w:tc>
          <w:tcPr>
            <w:tcW w:w="1080" w:type="dxa"/>
          </w:tcPr>
          <w:p w14:paraId="472EDE07" w14:textId="77777777" w:rsidR="005752DE" w:rsidRPr="00C37D2B" w:rsidRDefault="005752DE" w:rsidP="00E25EFA">
            <w:pPr>
              <w:pStyle w:val="TAC"/>
              <w:keepNext w:val="0"/>
              <w:keepLines w:val="0"/>
              <w:widowControl w:val="0"/>
              <w:rPr>
                <w:snapToGrid w:val="0"/>
                <w:lang w:eastAsia="zh-CN"/>
              </w:rPr>
            </w:pPr>
          </w:p>
        </w:tc>
      </w:tr>
      <w:tr w:rsidR="008E6632" w:rsidRPr="00C37D2B" w14:paraId="624260B4" w14:textId="77777777" w:rsidTr="00E25EFA">
        <w:tc>
          <w:tcPr>
            <w:tcW w:w="2160" w:type="dxa"/>
          </w:tcPr>
          <w:p w14:paraId="1F4ED9A8" w14:textId="77777777" w:rsidR="005752DE" w:rsidRPr="00C37D2B" w:rsidRDefault="005752DE" w:rsidP="00E25EFA">
            <w:pPr>
              <w:pStyle w:val="TAL"/>
              <w:keepNext w:val="0"/>
              <w:keepLines w:val="0"/>
              <w:widowControl w:val="0"/>
              <w:rPr>
                <w:lang w:eastAsia="ja-JP"/>
              </w:rPr>
            </w:pPr>
            <w:r w:rsidRPr="00C37D2B">
              <w:rPr>
                <w:lang w:eastAsia="ja-JP"/>
              </w:rPr>
              <w:t>ProSe Direct Communication</w:t>
            </w:r>
          </w:p>
        </w:tc>
        <w:tc>
          <w:tcPr>
            <w:tcW w:w="1080" w:type="dxa"/>
          </w:tcPr>
          <w:p w14:paraId="2F00B4E9"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49290EEF" w14:textId="77777777" w:rsidR="005752DE" w:rsidRPr="00C37D2B" w:rsidRDefault="005752DE" w:rsidP="00E25EFA">
            <w:pPr>
              <w:pStyle w:val="TAL"/>
              <w:keepNext w:val="0"/>
              <w:keepLines w:val="0"/>
              <w:widowControl w:val="0"/>
              <w:rPr>
                <w:lang w:eastAsia="ja-JP"/>
              </w:rPr>
            </w:pPr>
          </w:p>
        </w:tc>
        <w:tc>
          <w:tcPr>
            <w:tcW w:w="1512" w:type="dxa"/>
          </w:tcPr>
          <w:p w14:paraId="472EBAD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 (authorized, not authorized, ...)</w:t>
            </w:r>
          </w:p>
        </w:tc>
        <w:tc>
          <w:tcPr>
            <w:tcW w:w="1728" w:type="dxa"/>
          </w:tcPr>
          <w:p w14:paraId="66C1D584"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1080" w:type="dxa"/>
          </w:tcPr>
          <w:p w14:paraId="352910E1" w14:textId="77777777" w:rsidR="005752DE" w:rsidRPr="00C37D2B" w:rsidRDefault="005752DE" w:rsidP="00E25EFA">
            <w:pPr>
              <w:pStyle w:val="TAC"/>
              <w:keepNext w:val="0"/>
              <w:keepLines w:val="0"/>
              <w:widowControl w:val="0"/>
              <w:rPr>
                <w:snapToGrid w:val="0"/>
                <w:lang w:eastAsia="ja-JP"/>
              </w:rPr>
            </w:pPr>
            <w:r w:rsidRPr="00C37D2B">
              <w:rPr>
                <w:snapToGrid w:val="0"/>
                <w:lang w:eastAsia="ja-JP"/>
              </w:rPr>
              <w:t>-</w:t>
            </w:r>
          </w:p>
        </w:tc>
        <w:tc>
          <w:tcPr>
            <w:tcW w:w="1080" w:type="dxa"/>
          </w:tcPr>
          <w:p w14:paraId="03795F1C" w14:textId="77777777" w:rsidR="005752DE" w:rsidRPr="00C37D2B" w:rsidRDefault="005752DE" w:rsidP="00E25EFA">
            <w:pPr>
              <w:pStyle w:val="TAC"/>
              <w:keepNext w:val="0"/>
              <w:keepLines w:val="0"/>
              <w:widowControl w:val="0"/>
              <w:rPr>
                <w:snapToGrid w:val="0"/>
                <w:lang w:eastAsia="ja-JP"/>
              </w:rPr>
            </w:pPr>
          </w:p>
        </w:tc>
      </w:tr>
      <w:tr w:rsidR="005752DE" w:rsidRPr="00C37D2B" w14:paraId="27597E41" w14:textId="77777777" w:rsidTr="00E25EFA">
        <w:tc>
          <w:tcPr>
            <w:tcW w:w="2160" w:type="dxa"/>
          </w:tcPr>
          <w:p w14:paraId="2784C7B0" w14:textId="77777777" w:rsidR="005752DE" w:rsidRPr="00C37D2B" w:rsidRDefault="005752DE" w:rsidP="00E25EFA">
            <w:pPr>
              <w:pStyle w:val="TAL"/>
              <w:keepNext w:val="0"/>
              <w:keepLines w:val="0"/>
              <w:widowControl w:val="0"/>
              <w:rPr>
                <w:lang w:eastAsia="ja-JP"/>
              </w:rPr>
            </w:pPr>
            <w:r w:rsidRPr="00C37D2B">
              <w:rPr>
                <w:lang w:eastAsia="zh-CN"/>
              </w:rPr>
              <w:t>ProSe UE-to-Network Relaying</w:t>
            </w:r>
          </w:p>
        </w:tc>
        <w:tc>
          <w:tcPr>
            <w:tcW w:w="1080" w:type="dxa"/>
          </w:tcPr>
          <w:p w14:paraId="2BED6CCD" w14:textId="77777777" w:rsidR="005752DE" w:rsidRPr="00C37D2B" w:rsidRDefault="005752DE" w:rsidP="00E25EFA">
            <w:pPr>
              <w:pStyle w:val="TAL"/>
              <w:keepNext w:val="0"/>
              <w:keepLines w:val="0"/>
              <w:widowControl w:val="0"/>
              <w:rPr>
                <w:lang w:eastAsia="ja-JP"/>
              </w:rPr>
            </w:pPr>
            <w:r w:rsidRPr="00C37D2B">
              <w:rPr>
                <w:lang w:eastAsia="zh-CN"/>
              </w:rPr>
              <w:t>O</w:t>
            </w:r>
          </w:p>
        </w:tc>
        <w:tc>
          <w:tcPr>
            <w:tcW w:w="1080" w:type="dxa"/>
          </w:tcPr>
          <w:p w14:paraId="4E73C159" w14:textId="77777777" w:rsidR="005752DE" w:rsidRPr="00C37D2B" w:rsidRDefault="005752DE" w:rsidP="00E25EFA">
            <w:pPr>
              <w:pStyle w:val="TAL"/>
              <w:keepNext w:val="0"/>
              <w:keepLines w:val="0"/>
              <w:widowControl w:val="0"/>
              <w:rPr>
                <w:lang w:eastAsia="ja-JP"/>
              </w:rPr>
            </w:pPr>
          </w:p>
        </w:tc>
        <w:tc>
          <w:tcPr>
            <w:tcW w:w="1512" w:type="dxa"/>
          </w:tcPr>
          <w:p w14:paraId="49CD5B1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ENUMERATED (authorized, not authorized, ...)</w:t>
            </w:r>
          </w:p>
        </w:tc>
        <w:tc>
          <w:tcPr>
            <w:tcW w:w="1728" w:type="dxa"/>
          </w:tcPr>
          <w:p w14:paraId="662D0A99"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1080" w:type="dxa"/>
          </w:tcPr>
          <w:p w14:paraId="68FC9015" w14:textId="77777777" w:rsidR="005752DE" w:rsidRPr="00C37D2B" w:rsidRDefault="005752DE" w:rsidP="00E25EFA">
            <w:pPr>
              <w:pStyle w:val="TAC"/>
              <w:keepNext w:val="0"/>
              <w:keepLines w:val="0"/>
              <w:widowControl w:val="0"/>
              <w:rPr>
                <w:snapToGrid w:val="0"/>
                <w:lang w:eastAsia="ja-JP"/>
              </w:rPr>
            </w:pPr>
            <w:r w:rsidRPr="00C37D2B">
              <w:rPr>
                <w:snapToGrid w:val="0"/>
                <w:lang w:eastAsia="zh-CN"/>
              </w:rPr>
              <w:t>YES</w:t>
            </w:r>
          </w:p>
        </w:tc>
        <w:tc>
          <w:tcPr>
            <w:tcW w:w="1080" w:type="dxa"/>
          </w:tcPr>
          <w:p w14:paraId="3C30632D" w14:textId="77777777" w:rsidR="005752DE" w:rsidRPr="00C37D2B" w:rsidRDefault="005752DE" w:rsidP="00E25EFA">
            <w:pPr>
              <w:pStyle w:val="TAC"/>
              <w:keepNext w:val="0"/>
              <w:keepLines w:val="0"/>
              <w:widowControl w:val="0"/>
              <w:rPr>
                <w:snapToGrid w:val="0"/>
                <w:lang w:eastAsia="ja-JP"/>
              </w:rPr>
            </w:pPr>
            <w:r w:rsidRPr="00C37D2B">
              <w:rPr>
                <w:snapToGrid w:val="0"/>
                <w:lang w:eastAsia="zh-CN"/>
              </w:rPr>
              <w:t>ignore</w:t>
            </w:r>
          </w:p>
        </w:tc>
      </w:tr>
    </w:tbl>
    <w:p w14:paraId="2F4D5357" w14:textId="77777777" w:rsidR="005752DE" w:rsidRPr="00C37D2B" w:rsidRDefault="005752DE" w:rsidP="00E25EFA">
      <w:pPr>
        <w:widowControl w:val="0"/>
      </w:pPr>
    </w:p>
    <w:p w14:paraId="4482EE46" w14:textId="77777777" w:rsidR="005752DE" w:rsidRPr="00C37D2B" w:rsidRDefault="005752DE" w:rsidP="00E25EFA">
      <w:pPr>
        <w:pStyle w:val="Heading3"/>
        <w:keepNext w:val="0"/>
        <w:keepLines w:val="0"/>
        <w:widowControl w:val="0"/>
      </w:pPr>
      <w:bookmarkStart w:id="8018" w:name="_Toc20954542"/>
      <w:bookmarkStart w:id="8019" w:name="_Toc29902547"/>
      <w:bookmarkStart w:id="8020" w:name="_Toc29906551"/>
      <w:bookmarkStart w:id="8021" w:name="_Toc36550541"/>
      <w:bookmarkStart w:id="8022" w:name="_Toc45104298"/>
      <w:bookmarkStart w:id="8023" w:name="_Toc45227794"/>
      <w:bookmarkStart w:id="8024" w:name="_Toc45891608"/>
      <w:bookmarkStart w:id="8025" w:name="_Toc51764252"/>
      <w:bookmarkStart w:id="8026" w:name="_Toc56528253"/>
      <w:bookmarkStart w:id="8027" w:name="_Toc64382220"/>
      <w:bookmarkStart w:id="8028" w:name="_Toc66283795"/>
      <w:bookmarkStart w:id="8029" w:name="_Toc67911171"/>
      <w:bookmarkStart w:id="8030" w:name="_Toc73979949"/>
      <w:bookmarkStart w:id="8031" w:name="_Toc88650673"/>
      <w:bookmarkStart w:id="8032" w:name="_Toc97885800"/>
      <w:bookmarkStart w:id="8033" w:name="_Toc105525039"/>
      <w:bookmarkStart w:id="8034" w:name="_Toc145325811"/>
      <w:r w:rsidRPr="00C37D2B">
        <w:t>9.2.79</w:t>
      </w:r>
      <w:r w:rsidRPr="00C37D2B">
        <w:tab/>
        <w:t>CSI Report</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6DFBB9B6" w14:textId="77777777" w:rsidR="005752DE" w:rsidRPr="00C37D2B" w:rsidRDefault="005752DE" w:rsidP="00E25EFA">
      <w:pPr>
        <w:widowControl w:val="0"/>
      </w:pPr>
      <w:r w:rsidRPr="00C37D2B">
        <w:t>This IE provides CSI reports of UEs served by the cell for which the information is provid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ED0633E" w14:textId="77777777" w:rsidTr="00E25EFA">
        <w:trPr>
          <w:tblHeader/>
          <w:jc w:val="center"/>
        </w:trPr>
        <w:tc>
          <w:tcPr>
            <w:tcW w:w="2448" w:type="dxa"/>
          </w:tcPr>
          <w:p w14:paraId="6D10637D"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8C5B3A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38A40F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29EB5D7C" w14:textId="77777777" w:rsidR="005752DE" w:rsidRPr="00C37D2B" w:rsidRDefault="005752DE" w:rsidP="00E25EFA">
            <w:pPr>
              <w:pStyle w:val="TAH"/>
              <w:keepNext w:val="0"/>
              <w:keepLines w:val="0"/>
              <w:widowControl w:val="0"/>
              <w:rPr>
                <w:lang w:eastAsia="ja-JP"/>
              </w:rPr>
            </w:pPr>
            <w:bookmarkStart w:id="8035" w:name="OLE_LINK31"/>
            <w:bookmarkStart w:id="8036" w:name="OLE_LINK32"/>
            <w:r w:rsidRPr="00C37D2B">
              <w:rPr>
                <w:lang w:eastAsia="ja-JP"/>
              </w:rPr>
              <w:t>IE type and reference</w:t>
            </w:r>
            <w:bookmarkEnd w:id="8035"/>
            <w:bookmarkEnd w:id="8036"/>
          </w:p>
        </w:tc>
        <w:tc>
          <w:tcPr>
            <w:tcW w:w="2880" w:type="dxa"/>
          </w:tcPr>
          <w:p w14:paraId="456E2D65"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F273ECB" w14:textId="77777777" w:rsidTr="00E25EFA">
        <w:trPr>
          <w:jc w:val="center"/>
        </w:trPr>
        <w:tc>
          <w:tcPr>
            <w:tcW w:w="2448" w:type="dxa"/>
          </w:tcPr>
          <w:p w14:paraId="0B7C1C6A" w14:textId="77777777" w:rsidR="005752DE" w:rsidRPr="00C37D2B" w:rsidRDefault="005752DE" w:rsidP="00E25EFA">
            <w:pPr>
              <w:pStyle w:val="TAL"/>
              <w:keepNext w:val="0"/>
              <w:keepLines w:val="0"/>
              <w:widowControl w:val="0"/>
            </w:pPr>
            <w:bookmarkStart w:id="8037" w:name="OLE_LINK5"/>
            <w:r w:rsidRPr="00C37D2B">
              <w:t xml:space="preserve">CSI Report per </w:t>
            </w:r>
            <w:r w:rsidRPr="00C37D2B">
              <w:rPr>
                <w:rFonts w:eastAsia="SimSun"/>
                <w:lang w:eastAsia="zh-CN"/>
              </w:rPr>
              <w:t>Cell</w:t>
            </w:r>
          </w:p>
        </w:tc>
        <w:tc>
          <w:tcPr>
            <w:tcW w:w="1080" w:type="dxa"/>
          </w:tcPr>
          <w:p w14:paraId="335ACEA6" w14:textId="77777777" w:rsidR="005752DE" w:rsidRPr="00C37D2B" w:rsidRDefault="005752DE" w:rsidP="00E25EFA">
            <w:pPr>
              <w:pStyle w:val="TAL"/>
              <w:keepNext w:val="0"/>
              <w:keepLines w:val="0"/>
              <w:widowControl w:val="0"/>
            </w:pPr>
          </w:p>
        </w:tc>
        <w:tc>
          <w:tcPr>
            <w:tcW w:w="1440" w:type="dxa"/>
          </w:tcPr>
          <w:p w14:paraId="3DB67C5D" w14:textId="77777777" w:rsidR="005752DE" w:rsidRPr="00C37D2B" w:rsidRDefault="005752DE" w:rsidP="00E25EFA">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1872" w:type="dxa"/>
          </w:tcPr>
          <w:p w14:paraId="1CCDCF42" w14:textId="77777777" w:rsidR="005752DE" w:rsidRPr="00C37D2B" w:rsidRDefault="005752DE" w:rsidP="00E25EFA">
            <w:pPr>
              <w:pStyle w:val="TAL"/>
              <w:keepNext w:val="0"/>
              <w:keepLines w:val="0"/>
              <w:widowControl w:val="0"/>
            </w:pPr>
          </w:p>
        </w:tc>
        <w:tc>
          <w:tcPr>
            <w:tcW w:w="2880" w:type="dxa"/>
          </w:tcPr>
          <w:p w14:paraId="1E94D7CB" w14:textId="77777777" w:rsidR="005752DE" w:rsidRPr="00C37D2B" w:rsidRDefault="005752DE" w:rsidP="00E25EFA">
            <w:pPr>
              <w:pStyle w:val="TAL"/>
              <w:keepNext w:val="0"/>
              <w:keepLines w:val="0"/>
              <w:widowControl w:val="0"/>
            </w:pPr>
          </w:p>
        </w:tc>
      </w:tr>
      <w:tr w:rsidR="008E6632" w:rsidRPr="00C37D2B" w14:paraId="4584D13C" w14:textId="77777777" w:rsidTr="00E25EFA">
        <w:trPr>
          <w:jc w:val="center"/>
        </w:trPr>
        <w:tc>
          <w:tcPr>
            <w:tcW w:w="2448" w:type="dxa"/>
          </w:tcPr>
          <w:p w14:paraId="2FA0C67E" w14:textId="77777777" w:rsidR="005752DE" w:rsidRPr="00C37D2B" w:rsidRDefault="005752DE" w:rsidP="00E25EFA">
            <w:pPr>
              <w:pStyle w:val="TAL"/>
              <w:keepNext w:val="0"/>
              <w:keepLines w:val="0"/>
              <w:widowControl w:val="0"/>
              <w:ind w:left="142"/>
            </w:pPr>
            <w:bookmarkStart w:id="8038" w:name="OLE_LINK111"/>
            <w:bookmarkStart w:id="8039" w:name="OLE_LINK112"/>
            <w:r w:rsidRPr="00C37D2B">
              <w:t>&gt;UE ID</w:t>
            </w:r>
          </w:p>
        </w:tc>
        <w:tc>
          <w:tcPr>
            <w:tcW w:w="1080" w:type="dxa"/>
          </w:tcPr>
          <w:p w14:paraId="45EB93F5" w14:textId="77777777" w:rsidR="005752DE" w:rsidRPr="00C37D2B" w:rsidRDefault="005752DE" w:rsidP="00E25EFA">
            <w:pPr>
              <w:pStyle w:val="TAL"/>
              <w:keepNext w:val="0"/>
              <w:keepLines w:val="0"/>
              <w:widowControl w:val="0"/>
            </w:pPr>
            <w:r w:rsidRPr="00C37D2B">
              <w:t>M</w:t>
            </w:r>
          </w:p>
        </w:tc>
        <w:tc>
          <w:tcPr>
            <w:tcW w:w="1440" w:type="dxa"/>
          </w:tcPr>
          <w:p w14:paraId="79980314" w14:textId="77777777" w:rsidR="005752DE" w:rsidRPr="00C37D2B" w:rsidRDefault="005752DE" w:rsidP="00E25EFA">
            <w:pPr>
              <w:pStyle w:val="TAL"/>
              <w:keepNext w:val="0"/>
              <w:keepLines w:val="0"/>
              <w:widowControl w:val="0"/>
              <w:rPr>
                <w:i/>
              </w:rPr>
            </w:pPr>
          </w:p>
        </w:tc>
        <w:tc>
          <w:tcPr>
            <w:tcW w:w="1872" w:type="dxa"/>
          </w:tcPr>
          <w:p w14:paraId="57BB17BE" w14:textId="77777777" w:rsidR="005752DE" w:rsidRPr="00C37D2B" w:rsidRDefault="005752DE" w:rsidP="00E25EFA">
            <w:pPr>
              <w:pStyle w:val="TAL"/>
              <w:keepNext w:val="0"/>
              <w:keepLines w:val="0"/>
              <w:widowControl w:val="0"/>
              <w:rPr>
                <w:rFonts w:eastAsia="SimSun"/>
                <w:lang w:eastAsia="zh-CN"/>
              </w:rPr>
            </w:pPr>
            <w:r w:rsidRPr="00C37D2B">
              <w:t>BIT STRING (SIZE(16))</w:t>
            </w:r>
          </w:p>
        </w:tc>
        <w:tc>
          <w:tcPr>
            <w:tcW w:w="2880" w:type="dxa"/>
          </w:tcPr>
          <w:p w14:paraId="3F8AA911" w14:textId="77777777" w:rsidR="005752DE" w:rsidRPr="00C37D2B" w:rsidRDefault="005752DE" w:rsidP="00E25EFA">
            <w:pPr>
              <w:pStyle w:val="TAL"/>
              <w:keepNext w:val="0"/>
              <w:keepLines w:val="0"/>
              <w:widowControl w:val="0"/>
            </w:pPr>
            <w:r w:rsidRPr="00C37D2B">
              <w:t>ID assigned by eNB</w:t>
            </w:r>
            <w:r w:rsidRPr="00C37D2B">
              <w:rPr>
                <w:vertAlign w:val="subscript"/>
              </w:rPr>
              <w:t>2</w:t>
            </w:r>
            <w:r w:rsidRPr="00C37D2B">
              <w:t xml:space="preserve"> for the UE.</w:t>
            </w:r>
          </w:p>
        </w:tc>
      </w:tr>
      <w:bookmarkEnd w:id="8038"/>
      <w:bookmarkEnd w:id="8039"/>
      <w:tr w:rsidR="008E6632" w:rsidRPr="00C37D2B" w14:paraId="6B8C6874" w14:textId="77777777" w:rsidTr="00E25EFA">
        <w:trPr>
          <w:jc w:val="center"/>
        </w:trPr>
        <w:tc>
          <w:tcPr>
            <w:tcW w:w="2448" w:type="dxa"/>
          </w:tcPr>
          <w:p w14:paraId="135BBF65" w14:textId="77777777" w:rsidR="005752DE" w:rsidRPr="00C37D2B" w:rsidRDefault="005752DE" w:rsidP="00E25EFA">
            <w:pPr>
              <w:pStyle w:val="TAL"/>
              <w:keepNext w:val="0"/>
              <w:keepLines w:val="0"/>
              <w:widowControl w:val="0"/>
              <w:ind w:left="142"/>
            </w:pPr>
            <w:r w:rsidRPr="00C37D2B">
              <w:t>&gt;CSI Report per CSI Process</w:t>
            </w:r>
          </w:p>
        </w:tc>
        <w:tc>
          <w:tcPr>
            <w:tcW w:w="1080" w:type="dxa"/>
          </w:tcPr>
          <w:p w14:paraId="41CA3BF1" w14:textId="77777777" w:rsidR="005752DE" w:rsidRPr="00C37D2B" w:rsidRDefault="005752DE" w:rsidP="00E25EFA">
            <w:pPr>
              <w:pStyle w:val="TAL"/>
              <w:keepNext w:val="0"/>
              <w:keepLines w:val="0"/>
              <w:widowControl w:val="0"/>
            </w:pPr>
          </w:p>
        </w:tc>
        <w:tc>
          <w:tcPr>
            <w:tcW w:w="1440" w:type="dxa"/>
          </w:tcPr>
          <w:p w14:paraId="066A5383" w14:textId="77777777" w:rsidR="005752DE" w:rsidRPr="00C37D2B" w:rsidRDefault="005752DE" w:rsidP="00E25EFA">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1872" w:type="dxa"/>
          </w:tcPr>
          <w:p w14:paraId="38127C97" w14:textId="77777777" w:rsidR="005752DE" w:rsidRPr="00C37D2B" w:rsidRDefault="005752DE" w:rsidP="00E25EFA">
            <w:pPr>
              <w:pStyle w:val="TAL"/>
              <w:keepNext w:val="0"/>
              <w:keepLines w:val="0"/>
              <w:widowControl w:val="0"/>
            </w:pPr>
          </w:p>
        </w:tc>
        <w:tc>
          <w:tcPr>
            <w:tcW w:w="2880" w:type="dxa"/>
          </w:tcPr>
          <w:p w14:paraId="384288F1" w14:textId="77777777" w:rsidR="005752DE" w:rsidRPr="00C37D2B" w:rsidRDefault="005752DE" w:rsidP="00E25EFA">
            <w:pPr>
              <w:pStyle w:val="TAL"/>
              <w:keepNext w:val="0"/>
              <w:keepLines w:val="0"/>
              <w:widowControl w:val="0"/>
            </w:pPr>
          </w:p>
        </w:tc>
      </w:tr>
      <w:tr w:rsidR="008E6632" w:rsidRPr="00C37D2B" w14:paraId="2C702304" w14:textId="77777777" w:rsidTr="00E25EFA">
        <w:trPr>
          <w:jc w:val="center"/>
        </w:trPr>
        <w:tc>
          <w:tcPr>
            <w:tcW w:w="2448" w:type="dxa"/>
          </w:tcPr>
          <w:p w14:paraId="0490215B" w14:textId="77777777" w:rsidR="005752DE" w:rsidRPr="00C37D2B" w:rsidRDefault="005752DE" w:rsidP="00E25EFA">
            <w:pPr>
              <w:pStyle w:val="TAL"/>
              <w:keepNext w:val="0"/>
              <w:keepLines w:val="0"/>
              <w:widowControl w:val="0"/>
              <w:ind w:left="283"/>
            </w:pPr>
            <w:r w:rsidRPr="00C37D2B">
              <w:t xml:space="preserve">&gt;&gt;CSI </w:t>
            </w:r>
            <w:r w:rsidRPr="00C37D2B">
              <w:rPr>
                <w:rFonts w:eastAsia="SimSun"/>
                <w:lang w:eastAsia="zh-CN"/>
              </w:rPr>
              <w:t>Process Configuration</w:t>
            </w:r>
            <w:r w:rsidRPr="00C37D2B">
              <w:t xml:space="preserve"> Index</w:t>
            </w:r>
          </w:p>
        </w:tc>
        <w:tc>
          <w:tcPr>
            <w:tcW w:w="1080" w:type="dxa"/>
          </w:tcPr>
          <w:p w14:paraId="285C533D" w14:textId="77777777" w:rsidR="005752DE" w:rsidRPr="00C37D2B" w:rsidRDefault="005752DE" w:rsidP="00E25EFA">
            <w:pPr>
              <w:pStyle w:val="TAL"/>
              <w:keepNext w:val="0"/>
              <w:keepLines w:val="0"/>
              <w:widowControl w:val="0"/>
            </w:pPr>
            <w:r w:rsidRPr="00C37D2B">
              <w:t>M</w:t>
            </w:r>
          </w:p>
        </w:tc>
        <w:tc>
          <w:tcPr>
            <w:tcW w:w="1440" w:type="dxa"/>
          </w:tcPr>
          <w:p w14:paraId="78F200F5" w14:textId="77777777" w:rsidR="005752DE" w:rsidRPr="00C37D2B" w:rsidRDefault="005752DE" w:rsidP="00E25EFA">
            <w:pPr>
              <w:pStyle w:val="TAL"/>
              <w:keepNext w:val="0"/>
              <w:keepLines w:val="0"/>
              <w:widowControl w:val="0"/>
            </w:pPr>
          </w:p>
        </w:tc>
        <w:tc>
          <w:tcPr>
            <w:tcW w:w="1872" w:type="dxa"/>
          </w:tcPr>
          <w:p w14:paraId="771BA0E0" w14:textId="77777777" w:rsidR="005752DE" w:rsidRPr="00C37D2B" w:rsidRDefault="005752DE" w:rsidP="00E25EFA">
            <w:pPr>
              <w:pStyle w:val="TAL"/>
              <w:keepNext w:val="0"/>
              <w:keepLines w:val="0"/>
              <w:widowControl w:val="0"/>
              <w:rPr>
                <w:rFonts w:eastAsia="SimSun"/>
                <w:lang w:eastAsia="zh-CN"/>
              </w:rPr>
            </w:pPr>
            <w:r w:rsidRPr="00C37D2B">
              <w:t>INTEGER (1..</w:t>
            </w:r>
            <w:r w:rsidRPr="00C37D2B">
              <w:rPr>
                <w:rFonts w:eastAsia="SimSun"/>
                <w:lang w:eastAsia="zh-CN"/>
              </w:rPr>
              <w:t>7</w:t>
            </w:r>
            <w:r w:rsidRPr="00C37D2B">
              <w:t>, …)</w:t>
            </w:r>
          </w:p>
        </w:tc>
        <w:tc>
          <w:tcPr>
            <w:tcW w:w="2880" w:type="dxa"/>
          </w:tcPr>
          <w:p w14:paraId="79F7A489" w14:textId="77777777" w:rsidR="005752DE" w:rsidRPr="00C37D2B" w:rsidRDefault="005752DE" w:rsidP="00E25EFA">
            <w:pPr>
              <w:pStyle w:val="TAL"/>
              <w:keepNext w:val="0"/>
              <w:keepLines w:val="0"/>
              <w:widowControl w:val="0"/>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001A8EC3" w14:textId="77777777" w:rsidTr="00E25EFA">
        <w:trPr>
          <w:jc w:val="center"/>
        </w:trPr>
        <w:tc>
          <w:tcPr>
            <w:tcW w:w="2448" w:type="dxa"/>
          </w:tcPr>
          <w:p w14:paraId="64FC250C" w14:textId="77777777" w:rsidR="005752DE" w:rsidRPr="00C37D2B" w:rsidRDefault="005752DE" w:rsidP="00E25EFA">
            <w:pPr>
              <w:pStyle w:val="TAL"/>
              <w:keepNext w:val="0"/>
              <w:keepLines w:val="0"/>
              <w:widowControl w:val="0"/>
              <w:ind w:left="283"/>
            </w:pPr>
            <w:r w:rsidRPr="00C37D2B">
              <w:rPr>
                <w:szCs w:val="18"/>
                <w:lang w:eastAsia="ja-JP"/>
              </w:rPr>
              <w:t>&gt;&gt;CSI Report per CSI Process Item</w:t>
            </w:r>
          </w:p>
        </w:tc>
        <w:tc>
          <w:tcPr>
            <w:tcW w:w="1080" w:type="dxa"/>
          </w:tcPr>
          <w:p w14:paraId="382619F9" w14:textId="77777777" w:rsidR="005752DE" w:rsidRPr="00C37D2B" w:rsidRDefault="005752DE" w:rsidP="00E25EFA">
            <w:pPr>
              <w:pStyle w:val="TAL"/>
              <w:keepNext w:val="0"/>
              <w:keepLines w:val="0"/>
              <w:widowControl w:val="0"/>
              <w:rPr>
                <w:lang w:eastAsia="zh-CN"/>
              </w:rPr>
            </w:pPr>
          </w:p>
        </w:tc>
        <w:tc>
          <w:tcPr>
            <w:tcW w:w="1440" w:type="dxa"/>
          </w:tcPr>
          <w:p w14:paraId="28BF2C6A" w14:textId="77777777" w:rsidR="005752DE" w:rsidRPr="00C37D2B" w:rsidRDefault="005752DE" w:rsidP="00E25EFA">
            <w:pPr>
              <w:pStyle w:val="TAL"/>
              <w:keepNext w:val="0"/>
              <w:keepLines w:val="0"/>
              <w:widowControl w:val="0"/>
              <w:rPr>
                <w:rFonts w:eastAsia="Arial" w:cs="Arial"/>
                <w:iCs/>
                <w:szCs w:val="18"/>
              </w:rPr>
            </w:pPr>
            <w:r w:rsidRPr="00C37D2B">
              <w:rPr>
                <w:iCs/>
                <w:szCs w:val="18"/>
              </w:rPr>
              <w:t>1..</w:t>
            </w:r>
          </w:p>
          <w:p w14:paraId="4917B8DF" w14:textId="77777777" w:rsidR="005752DE" w:rsidRPr="00C37D2B" w:rsidRDefault="005752DE" w:rsidP="00E25EFA">
            <w:pPr>
              <w:pStyle w:val="TAL"/>
              <w:keepNext w:val="0"/>
              <w:keepLines w:val="0"/>
              <w:widowControl w:val="0"/>
            </w:pPr>
            <w:r w:rsidRPr="00C37D2B">
              <w:rPr>
                <w:iCs/>
                <w:szCs w:val="18"/>
                <w:lang w:eastAsia="ja-JP"/>
              </w:rPr>
              <w:t>&lt;maxCSIReport&gt;</w:t>
            </w:r>
          </w:p>
        </w:tc>
        <w:tc>
          <w:tcPr>
            <w:tcW w:w="1872" w:type="dxa"/>
          </w:tcPr>
          <w:p w14:paraId="2E1C1F1A" w14:textId="77777777" w:rsidR="005752DE" w:rsidRPr="00C37D2B" w:rsidRDefault="005752DE" w:rsidP="00E25EFA">
            <w:pPr>
              <w:pStyle w:val="TAL"/>
              <w:keepNext w:val="0"/>
              <w:keepLines w:val="0"/>
              <w:widowControl w:val="0"/>
            </w:pPr>
          </w:p>
        </w:tc>
        <w:tc>
          <w:tcPr>
            <w:tcW w:w="2880" w:type="dxa"/>
          </w:tcPr>
          <w:p w14:paraId="07E1E4FE" w14:textId="77777777" w:rsidR="005752DE" w:rsidRPr="00C37D2B" w:rsidRDefault="005752DE" w:rsidP="00E25EFA">
            <w:pPr>
              <w:pStyle w:val="TAL"/>
              <w:keepNext w:val="0"/>
              <w:keepLines w:val="0"/>
              <w:widowControl w:val="0"/>
              <w:rPr>
                <w:lang w:eastAsia="zh-CN"/>
              </w:rPr>
            </w:pPr>
          </w:p>
        </w:tc>
      </w:tr>
      <w:bookmarkEnd w:id="8037"/>
      <w:tr w:rsidR="008E6632" w:rsidRPr="00C37D2B" w14:paraId="62B874D0" w14:textId="77777777" w:rsidTr="00E25EFA">
        <w:trPr>
          <w:jc w:val="center"/>
        </w:trPr>
        <w:tc>
          <w:tcPr>
            <w:tcW w:w="2448" w:type="dxa"/>
          </w:tcPr>
          <w:p w14:paraId="15E381F2" w14:textId="77777777" w:rsidR="005752DE" w:rsidRPr="00C37D2B" w:rsidRDefault="005752DE" w:rsidP="00E25EFA">
            <w:pPr>
              <w:pStyle w:val="TAL"/>
              <w:keepNext w:val="0"/>
              <w:keepLines w:val="0"/>
              <w:widowControl w:val="0"/>
              <w:ind w:left="425"/>
            </w:pPr>
            <w:r w:rsidRPr="00C37D2B">
              <w:rPr>
                <w:rFonts w:eastAsia="SimSun"/>
                <w:lang w:eastAsia="zh-CN"/>
              </w:rPr>
              <w:t>&gt;</w:t>
            </w:r>
            <w:r w:rsidRPr="00C37D2B">
              <w:t>&gt;&gt;RI</w:t>
            </w:r>
          </w:p>
        </w:tc>
        <w:tc>
          <w:tcPr>
            <w:tcW w:w="1080" w:type="dxa"/>
          </w:tcPr>
          <w:p w14:paraId="53FCCFBF"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440" w:type="dxa"/>
          </w:tcPr>
          <w:p w14:paraId="24BAA863" w14:textId="77777777" w:rsidR="005752DE" w:rsidRPr="00C37D2B" w:rsidRDefault="005752DE" w:rsidP="00E25EFA">
            <w:pPr>
              <w:pStyle w:val="TAL"/>
              <w:keepNext w:val="0"/>
              <w:keepLines w:val="0"/>
              <w:widowControl w:val="0"/>
              <w:rPr>
                <w:i/>
              </w:rPr>
            </w:pPr>
          </w:p>
        </w:tc>
        <w:tc>
          <w:tcPr>
            <w:tcW w:w="1872" w:type="dxa"/>
          </w:tcPr>
          <w:p w14:paraId="27DAAD64" w14:textId="77777777" w:rsidR="005752DE" w:rsidRPr="00C37D2B" w:rsidRDefault="005752DE" w:rsidP="00E25EFA">
            <w:pPr>
              <w:pStyle w:val="TAL"/>
              <w:keepNext w:val="0"/>
              <w:keepLines w:val="0"/>
              <w:widowControl w:val="0"/>
            </w:pPr>
            <w:r w:rsidRPr="00C37D2B">
              <w:t>INTEGER (1..8, …)</w:t>
            </w:r>
          </w:p>
        </w:tc>
        <w:tc>
          <w:tcPr>
            <w:tcW w:w="2880" w:type="dxa"/>
          </w:tcPr>
          <w:p w14:paraId="0B3A9D7D" w14:textId="77777777" w:rsidR="005752DE" w:rsidRPr="00C37D2B" w:rsidRDefault="005752DE" w:rsidP="00E25EFA">
            <w:pPr>
              <w:pStyle w:val="TAL"/>
              <w:keepNext w:val="0"/>
              <w:keepLines w:val="0"/>
              <w:widowControl w:val="0"/>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27DB6715" w14:textId="77777777" w:rsidTr="00E25EFA">
        <w:trPr>
          <w:jc w:val="center"/>
        </w:trPr>
        <w:tc>
          <w:tcPr>
            <w:tcW w:w="2448" w:type="dxa"/>
          </w:tcPr>
          <w:p w14:paraId="59663670" w14:textId="77777777" w:rsidR="005752DE" w:rsidRPr="00C37D2B" w:rsidRDefault="005752DE" w:rsidP="00E25EFA">
            <w:pPr>
              <w:pStyle w:val="TAL"/>
              <w:keepNext w:val="0"/>
              <w:keepLines w:val="0"/>
              <w:widowControl w:val="0"/>
              <w:ind w:left="425"/>
              <w:rPr>
                <w:b/>
              </w:rPr>
            </w:pPr>
            <w:r w:rsidRPr="00C37D2B">
              <w:rPr>
                <w:rFonts w:eastAsia="SimSun"/>
                <w:lang w:eastAsia="zh-CN"/>
              </w:rPr>
              <w:t>&gt;</w:t>
            </w:r>
            <w:r w:rsidRPr="00C37D2B">
              <w:t>&gt;&gt;Wideband CQI</w:t>
            </w:r>
          </w:p>
        </w:tc>
        <w:tc>
          <w:tcPr>
            <w:tcW w:w="1080" w:type="dxa"/>
          </w:tcPr>
          <w:p w14:paraId="41434F96"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440" w:type="dxa"/>
          </w:tcPr>
          <w:p w14:paraId="4E5112B8" w14:textId="77777777" w:rsidR="005752DE" w:rsidRPr="00C37D2B" w:rsidRDefault="005752DE" w:rsidP="00E25EFA">
            <w:pPr>
              <w:pStyle w:val="TAL"/>
              <w:keepNext w:val="0"/>
              <w:keepLines w:val="0"/>
              <w:widowControl w:val="0"/>
              <w:rPr>
                <w:rFonts w:eastAsia="SimSun"/>
                <w:i/>
                <w:lang w:eastAsia="zh-CN"/>
              </w:rPr>
            </w:pPr>
          </w:p>
        </w:tc>
        <w:tc>
          <w:tcPr>
            <w:tcW w:w="1872" w:type="dxa"/>
          </w:tcPr>
          <w:p w14:paraId="174805E5"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9.2.80</w:t>
            </w:r>
          </w:p>
        </w:tc>
        <w:tc>
          <w:tcPr>
            <w:tcW w:w="2880" w:type="dxa"/>
          </w:tcPr>
          <w:p w14:paraId="4116EEFE" w14:textId="77777777" w:rsidR="005752DE" w:rsidRPr="00C37D2B" w:rsidRDefault="005752DE" w:rsidP="00E25EFA">
            <w:pPr>
              <w:pStyle w:val="TAL"/>
              <w:keepNext w:val="0"/>
              <w:keepLines w:val="0"/>
              <w:widowControl w:val="0"/>
            </w:pPr>
          </w:p>
        </w:tc>
      </w:tr>
      <w:tr w:rsidR="008E6632" w:rsidRPr="00C37D2B" w14:paraId="7E383354" w14:textId="77777777" w:rsidTr="00E25EFA">
        <w:trPr>
          <w:jc w:val="center"/>
        </w:trPr>
        <w:tc>
          <w:tcPr>
            <w:tcW w:w="2448" w:type="dxa"/>
          </w:tcPr>
          <w:p w14:paraId="270E5E2E" w14:textId="77777777" w:rsidR="005752DE" w:rsidRPr="00C37D2B" w:rsidRDefault="005752DE" w:rsidP="00E25EFA">
            <w:pPr>
              <w:pStyle w:val="TAL"/>
              <w:keepNext w:val="0"/>
              <w:keepLines w:val="0"/>
              <w:widowControl w:val="0"/>
              <w:ind w:left="425"/>
            </w:pPr>
            <w:r w:rsidRPr="00C37D2B">
              <w:rPr>
                <w:rFonts w:eastAsia="MS Mincho"/>
                <w:lang w:eastAsia="ja-JP"/>
              </w:rPr>
              <w:t>&gt;</w:t>
            </w:r>
            <w:r w:rsidRPr="00C37D2B">
              <w:t>&gt;&gt;Subband Size</w:t>
            </w:r>
          </w:p>
        </w:tc>
        <w:tc>
          <w:tcPr>
            <w:tcW w:w="1080" w:type="dxa"/>
          </w:tcPr>
          <w:p w14:paraId="6D3FE479" w14:textId="77777777" w:rsidR="005752DE" w:rsidRPr="00C37D2B" w:rsidRDefault="005752DE" w:rsidP="00E25EFA">
            <w:pPr>
              <w:pStyle w:val="TAL"/>
              <w:keepNext w:val="0"/>
              <w:keepLines w:val="0"/>
              <w:widowControl w:val="0"/>
              <w:rPr>
                <w:lang w:eastAsia="zh-CN"/>
              </w:rPr>
            </w:pPr>
            <w:r w:rsidRPr="00C37D2B">
              <w:rPr>
                <w:lang w:eastAsia="zh-CN"/>
              </w:rPr>
              <w:t>M</w:t>
            </w:r>
          </w:p>
        </w:tc>
        <w:tc>
          <w:tcPr>
            <w:tcW w:w="1440" w:type="dxa"/>
          </w:tcPr>
          <w:p w14:paraId="472CE706" w14:textId="77777777" w:rsidR="005752DE" w:rsidRPr="00C37D2B" w:rsidRDefault="005752DE" w:rsidP="00E25EFA">
            <w:pPr>
              <w:pStyle w:val="TAL"/>
              <w:keepNext w:val="0"/>
              <w:keepLines w:val="0"/>
              <w:widowControl w:val="0"/>
              <w:rPr>
                <w:i/>
                <w:lang w:eastAsia="zh-CN"/>
              </w:rPr>
            </w:pPr>
          </w:p>
        </w:tc>
        <w:tc>
          <w:tcPr>
            <w:tcW w:w="1872" w:type="dxa"/>
          </w:tcPr>
          <w:p w14:paraId="20A7AEC4" w14:textId="77777777" w:rsidR="005752DE" w:rsidRPr="00C37D2B" w:rsidRDefault="005752DE" w:rsidP="00E25EFA">
            <w:pPr>
              <w:pStyle w:val="TAL"/>
              <w:keepNext w:val="0"/>
              <w:keepLines w:val="0"/>
              <w:widowControl w:val="0"/>
              <w:rPr>
                <w:lang w:eastAsia="zh-CN"/>
              </w:rPr>
            </w:pPr>
            <w:r w:rsidRPr="00C37D2B">
              <w:t>ENUMERATED (2, 3, 4, 6, 8, …)</w:t>
            </w:r>
          </w:p>
        </w:tc>
        <w:tc>
          <w:tcPr>
            <w:tcW w:w="2880" w:type="dxa"/>
          </w:tcPr>
          <w:p w14:paraId="5BE86A05" w14:textId="77777777" w:rsidR="005752DE" w:rsidRPr="00C37D2B" w:rsidRDefault="005752DE" w:rsidP="00E25EFA">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Pr="00C37D2B">
              <w:rPr>
                <w:position w:val="-10"/>
                <w:lang w:eastAsia="ja-JP"/>
              </w:rPr>
              <w:object w:dxaOrig="420" w:dyaOrig="340" w14:anchorId="45778AB5">
                <v:shape id="_x0000_i1126" type="#_x0000_t75" style="width:21pt;height:18pt" o:ole="">
                  <v:imagedata r:id="rId207" o:title=""/>
                </v:shape>
                <o:OLEObject Type="Embed" ProgID="Equation.3" ShapeID="_x0000_i1126" DrawAspect="Content" ObjectID="_1755956413" r:id="rId211"/>
              </w:object>
            </w:r>
            <w:r w:rsidRPr="00C37D2B">
              <w:t>.</w:t>
            </w:r>
          </w:p>
        </w:tc>
      </w:tr>
      <w:tr w:rsidR="008E6632" w:rsidRPr="00C37D2B" w14:paraId="4EED1B33" w14:textId="77777777" w:rsidTr="00E25EFA">
        <w:trPr>
          <w:jc w:val="center"/>
        </w:trPr>
        <w:tc>
          <w:tcPr>
            <w:tcW w:w="2448" w:type="dxa"/>
          </w:tcPr>
          <w:p w14:paraId="4D1624D6" w14:textId="77777777" w:rsidR="005752DE" w:rsidRPr="00C37D2B" w:rsidRDefault="005752DE" w:rsidP="00E25EFA">
            <w:pPr>
              <w:pStyle w:val="TAL"/>
              <w:keepNext w:val="0"/>
              <w:keepLines w:val="0"/>
              <w:widowControl w:val="0"/>
              <w:ind w:left="425"/>
              <w:rPr>
                <w:rFonts w:eastAsia="SimSun"/>
                <w:lang w:eastAsia="zh-CN"/>
              </w:rPr>
            </w:pPr>
            <w:r w:rsidRPr="00C37D2B">
              <w:rPr>
                <w:rFonts w:eastAsia="SimSun"/>
                <w:lang w:eastAsia="zh-CN"/>
              </w:rPr>
              <w:t>&gt;</w:t>
            </w:r>
            <w:r w:rsidRPr="00C37D2B">
              <w:t>&gt;&gt;Subband CQI</w:t>
            </w:r>
            <w:r w:rsidRPr="00C37D2B">
              <w:rPr>
                <w:rFonts w:eastAsia="SimSun"/>
                <w:lang w:eastAsia="zh-CN"/>
              </w:rPr>
              <w:t xml:space="preserve"> List</w:t>
            </w:r>
          </w:p>
        </w:tc>
        <w:tc>
          <w:tcPr>
            <w:tcW w:w="1080" w:type="dxa"/>
          </w:tcPr>
          <w:p w14:paraId="65900161" w14:textId="77777777" w:rsidR="005752DE" w:rsidRPr="00C37D2B" w:rsidRDefault="005752DE" w:rsidP="00E25EFA">
            <w:pPr>
              <w:pStyle w:val="TAL"/>
              <w:keepNext w:val="0"/>
              <w:keepLines w:val="0"/>
              <w:widowControl w:val="0"/>
            </w:pPr>
          </w:p>
        </w:tc>
        <w:tc>
          <w:tcPr>
            <w:tcW w:w="1440" w:type="dxa"/>
          </w:tcPr>
          <w:p w14:paraId="6091C5B2" w14:textId="77777777" w:rsidR="005752DE" w:rsidRPr="00C37D2B" w:rsidRDefault="005752DE" w:rsidP="00E25EFA">
            <w:pPr>
              <w:pStyle w:val="TAL"/>
              <w:keepNext w:val="0"/>
              <w:keepLines w:val="0"/>
              <w:widowControl w:val="0"/>
              <w:rPr>
                <w:i/>
              </w:rPr>
            </w:pPr>
            <w:r w:rsidRPr="00C37D2B">
              <w:rPr>
                <w:i/>
              </w:rPr>
              <w:t>0 .. &lt;maxSubband&gt;</w:t>
            </w:r>
          </w:p>
        </w:tc>
        <w:tc>
          <w:tcPr>
            <w:tcW w:w="1872" w:type="dxa"/>
          </w:tcPr>
          <w:p w14:paraId="535A273D" w14:textId="77777777" w:rsidR="005752DE" w:rsidRPr="00C37D2B" w:rsidRDefault="005752DE" w:rsidP="00E25EFA">
            <w:pPr>
              <w:pStyle w:val="TAL"/>
              <w:keepNext w:val="0"/>
              <w:keepLines w:val="0"/>
              <w:widowControl w:val="0"/>
              <w:rPr>
                <w:rFonts w:eastAsia="SimSun"/>
                <w:lang w:eastAsia="zh-CN"/>
              </w:rPr>
            </w:pPr>
          </w:p>
        </w:tc>
        <w:tc>
          <w:tcPr>
            <w:tcW w:w="2880" w:type="dxa"/>
          </w:tcPr>
          <w:p w14:paraId="44A02660" w14:textId="77777777" w:rsidR="005752DE" w:rsidRPr="00C37D2B" w:rsidRDefault="005752DE" w:rsidP="00E25EFA">
            <w:pPr>
              <w:pStyle w:val="TAL"/>
              <w:keepNext w:val="0"/>
              <w:keepLines w:val="0"/>
              <w:widowControl w:val="0"/>
            </w:pPr>
          </w:p>
        </w:tc>
      </w:tr>
      <w:tr w:rsidR="008E6632" w:rsidRPr="00C37D2B" w14:paraId="27E23660" w14:textId="77777777" w:rsidTr="00E25EFA">
        <w:trPr>
          <w:jc w:val="center"/>
        </w:trPr>
        <w:tc>
          <w:tcPr>
            <w:tcW w:w="2448" w:type="dxa"/>
          </w:tcPr>
          <w:p w14:paraId="793943B3" w14:textId="77777777" w:rsidR="005752DE" w:rsidRPr="00C37D2B" w:rsidRDefault="005752DE" w:rsidP="00E25EFA">
            <w:pPr>
              <w:pStyle w:val="TAL"/>
              <w:keepNext w:val="0"/>
              <w:keepLines w:val="0"/>
              <w:widowControl w:val="0"/>
              <w:ind w:left="567"/>
            </w:pPr>
            <w:r w:rsidRPr="00C37D2B">
              <w:rPr>
                <w:rFonts w:eastAsia="MS Mincho"/>
                <w:lang w:eastAsia="ja-JP"/>
              </w:rPr>
              <w:t>&gt;</w:t>
            </w:r>
            <w:r w:rsidRPr="00C37D2B">
              <w:t>&gt;&gt;&gt;Subband CQI</w:t>
            </w:r>
          </w:p>
        </w:tc>
        <w:tc>
          <w:tcPr>
            <w:tcW w:w="1080" w:type="dxa"/>
          </w:tcPr>
          <w:p w14:paraId="24E71181" w14:textId="77777777" w:rsidR="005752DE" w:rsidRPr="00C37D2B" w:rsidRDefault="005752DE" w:rsidP="00E25EFA">
            <w:pPr>
              <w:pStyle w:val="TAL"/>
              <w:keepNext w:val="0"/>
              <w:keepLines w:val="0"/>
              <w:widowControl w:val="0"/>
            </w:pPr>
            <w:r w:rsidRPr="00C37D2B">
              <w:t>M</w:t>
            </w:r>
          </w:p>
        </w:tc>
        <w:tc>
          <w:tcPr>
            <w:tcW w:w="1440" w:type="dxa"/>
          </w:tcPr>
          <w:p w14:paraId="4F9755DB" w14:textId="77777777" w:rsidR="005752DE" w:rsidRPr="00C37D2B" w:rsidRDefault="005752DE" w:rsidP="00E25EFA">
            <w:pPr>
              <w:pStyle w:val="TAL"/>
              <w:keepNext w:val="0"/>
              <w:keepLines w:val="0"/>
              <w:widowControl w:val="0"/>
              <w:rPr>
                <w:i/>
              </w:rPr>
            </w:pPr>
          </w:p>
        </w:tc>
        <w:tc>
          <w:tcPr>
            <w:tcW w:w="1872" w:type="dxa"/>
          </w:tcPr>
          <w:p w14:paraId="7BC5A426" w14:textId="77777777" w:rsidR="005752DE" w:rsidRPr="00C37D2B" w:rsidRDefault="005752DE" w:rsidP="00E25EFA">
            <w:pPr>
              <w:pStyle w:val="TAL"/>
              <w:keepNext w:val="0"/>
              <w:keepLines w:val="0"/>
              <w:widowControl w:val="0"/>
            </w:pPr>
            <w:r w:rsidRPr="00C37D2B">
              <w:rPr>
                <w:lang w:eastAsia="zh-CN"/>
              </w:rPr>
              <w:t>9.2.81</w:t>
            </w:r>
          </w:p>
        </w:tc>
        <w:tc>
          <w:tcPr>
            <w:tcW w:w="2880" w:type="dxa"/>
          </w:tcPr>
          <w:p w14:paraId="68372DBA" w14:textId="77777777" w:rsidR="005752DE" w:rsidRPr="00C37D2B" w:rsidRDefault="005752DE" w:rsidP="00E25EFA">
            <w:pPr>
              <w:pStyle w:val="TAL"/>
              <w:keepNext w:val="0"/>
              <w:keepLines w:val="0"/>
              <w:widowControl w:val="0"/>
            </w:pPr>
          </w:p>
        </w:tc>
      </w:tr>
      <w:tr w:rsidR="008E6632" w:rsidRPr="00C37D2B" w14:paraId="43516ECA" w14:textId="77777777" w:rsidTr="00E25EFA">
        <w:trPr>
          <w:jc w:val="center"/>
        </w:trPr>
        <w:tc>
          <w:tcPr>
            <w:tcW w:w="2448" w:type="dxa"/>
          </w:tcPr>
          <w:p w14:paraId="2C4CD9BE" w14:textId="77777777" w:rsidR="005752DE" w:rsidRPr="00C37D2B" w:rsidRDefault="005752DE" w:rsidP="00E25EFA">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1080" w:type="dxa"/>
          </w:tcPr>
          <w:p w14:paraId="1B4A11D6" w14:textId="77777777" w:rsidR="005752DE" w:rsidRPr="00C37D2B" w:rsidRDefault="005752DE" w:rsidP="00E25EFA">
            <w:pPr>
              <w:pStyle w:val="TAL"/>
              <w:keepNext w:val="0"/>
              <w:keepLines w:val="0"/>
              <w:widowControl w:val="0"/>
            </w:pPr>
            <w:r w:rsidRPr="00C37D2B">
              <w:t>M</w:t>
            </w:r>
          </w:p>
        </w:tc>
        <w:tc>
          <w:tcPr>
            <w:tcW w:w="1440" w:type="dxa"/>
          </w:tcPr>
          <w:p w14:paraId="039B00FC" w14:textId="77777777" w:rsidR="005752DE" w:rsidRPr="00C37D2B" w:rsidRDefault="005752DE" w:rsidP="00E25EFA">
            <w:pPr>
              <w:pStyle w:val="TAL"/>
              <w:keepNext w:val="0"/>
              <w:keepLines w:val="0"/>
              <w:widowControl w:val="0"/>
              <w:tabs>
                <w:tab w:val="left" w:pos="1300"/>
              </w:tabs>
              <w:rPr>
                <w:i/>
                <w:lang w:eastAsia="zh-CN"/>
              </w:rPr>
            </w:pPr>
          </w:p>
        </w:tc>
        <w:tc>
          <w:tcPr>
            <w:tcW w:w="1872" w:type="dxa"/>
          </w:tcPr>
          <w:p w14:paraId="6C816689" w14:textId="77777777" w:rsidR="005752DE" w:rsidRPr="00C37D2B" w:rsidRDefault="005752DE" w:rsidP="00E25EFA">
            <w:pPr>
              <w:pStyle w:val="TAL"/>
              <w:keepNext w:val="0"/>
              <w:keepLines w:val="0"/>
              <w:widowControl w:val="0"/>
              <w:rPr>
                <w:lang w:eastAsia="zh-CN"/>
              </w:rPr>
            </w:pPr>
            <w:r w:rsidRPr="00C37D2B">
              <w:t>INTEGER (0..</w:t>
            </w:r>
            <w:r w:rsidRPr="00C37D2B">
              <w:rPr>
                <w:rFonts w:eastAsia="SimSun"/>
                <w:lang w:eastAsia="zh-CN"/>
              </w:rPr>
              <w:t>27</w:t>
            </w:r>
            <w:r w:rsidRPr="00C37D2B">
              <w:t>, …)</w:t>
            </w:r>
          </w:p>
        </w:tc>
        <w:tc>
          <w:tcPr>
            <w:tcW w:w="2880" w:type="dxa"/>
          </w:tcPr>
          <w:p w14:paraId="3B478F4E" w14:textId="77777777" w:rsidR="005752DE" w:rsidRPr="00C37D2B" w:rsidRDefault="005752DE" w:rsidP="00E25EFA">
            <w:pPr>
              <w:pStyle w:val="TAL"/>
              <w:keepNext w:val="0"/>
              <w:keepLines w:val="0"/>
              <w:widowControl w:val="0"/>
            </w:pPr>
          </w:p>
        </w:tc>
      </w:tr>
    </w:tbl>
    <w:p w14:paraId="261411DA" w14:textId="77777777" w:rsidR="005752DE" w:rsidRPr="00C37D2B" w:rsidRDefault="005752DE" w:rsidP="00E25EFA">
      <w:pPr>
        <w:widowControl w:val="0"/>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AB71496" w14:textId="77777777" w:rsidTr="005D2033">
        <w:trPr>
          <w:jc w:val="center"/>
        </w:trPr>
        <w:tc>
          <w:tcPr>
            <w:tcW w:w="3714" w:type="dxa"/>
          </w:tcPr>
          <w:p w14:paraId="6AFDA332" w14:textId="77777777" w:rsidR="005752DE" w:rsidRPr="00C37D2B" w:rsidRDefault="005752DE" w:rsidP="00E25EFA">
            <w:pPr>
              <w:pStyle w:val="TAH"/>
              <w:keepNext w:val="0"/>
              <w:keepLines w:val="0"/>
              <w:widowControl w:val="0"/>
              <w:rPr>
                <w:lang w:eastAsia="ja-JP"/>
              </w:rPr>
            </w:pPr>
            <w:r w:rsidRPr="00C37D2B">
              <w:rPr>
                <w:lang w:eastAsia="ja-JP"/>
              </w:rPr>
              <w:t>Range bound</w:t>
            </w:r>
          </w:p>
        </w:tc>
        <w:tc>
          <w:tcPr>
            <w:tcW w:w="5696" w:type="dxa"/>
          </w:tcPr>
          <w:p w14:paraId="1F6AAE8D"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04FEA3DE" w14:textId="77777777" w:rsidTr="005D2033">
        <w:trPr>
          <w:jc w:val="center"/>
        </w:trPr>
        <w:tc>
          <w:tcPr>
            <w:tcW w:w="3714" w:type="dxa"/>
          </w:tcPr>
          <w:p w14:paraId="3C9DB5A1" w14:textId="77777777" w:rsidR="005752DE" w:rsidRPr="00C37D2B" w:rsidRDefault="005752DE" w:rsidP="00E25EFA">
            <w:pPr>
              <w:pStyle w:val="TAL"/>
              <w:keepNext w:val="0"/>
              <w:keepLines w:val="0"/>
              <w:widowControl w:val="0"/>
              <w:rPr>
                <w:szCs w:val="16"/>
                <w:lang w:eastAsia="ja-JP"/>
              </w:rPr>
            </w:pPr>
            <w:r w:rsidRPr="00C37D2B">
              <w:t>maxUEReport</w:t>
            </w:r>
          </w:p>
        </w:tc>
        <w:tc>
          <w:tcPr>
            <w:tcW w:w="5696" w:type="dxa"/>
          </w:tcPr>
          <w:p w14:paraId="094DB3FD" w14:textId="77777777" w:rsidR="005752DE" w:rsidRPr="00C37D2B" w:rsidRDefault="005752DE" w:rsidP="00E25EFA">
            <w:pPr>
              <w:pStyle w:val="TAL"/>
              <w:keepNext w:val="0"/>
              <w:keepLines w:val="0"/>
              <w:widowControl w:val="0"/>
              <w:rPr>
                <w:lang w:eastAsia="ja-JP"/>
              </w:rPr>
            </w:pPr>
            <w:r w:rsidRPr="00C37D2B">
              <w:t>Maximum number of UE. Value is 128.</w:t>
            </w:r>
          </w:p>
        </w:tc>
      </w:tr>
      <w:tr w:rsidR="008E6632" w:rsidRPr="00C37D2B" w14:paraId="6A16981D" w14:textId="77777777" w:rsidTr="005D2033">
        <w:trPr>
          <w:jc w:val="center"/>
        </w:trPr>
        <w:tc>
          <w:tcPr>
            <w:tcW w:w="3714" w:type="dxa"/>
          </w:tcPr>
          <w:p w14:paraId="37E11C8B" w14:textId="77777777" w:rsidR="005752DE" w:rsidRPr="00C37D2B" w:rsidRDefault="005752DE" w:rsidP="00E25EFA">
            <w:pPr>
              <w:pStyle w:val="TAL"/>
              <w:keepNext w:val="0"/>
              <w:keepLines w:val="0"/>
              <w:widowControl w:val="0"/>
            </w:pPr>
            <w:r w:rsidRPr="00C37D2B">
              <w:rPr>
                <w:szCs w:val="16"/>
              </w:rPr>
              <w:t>maxCSIProcess</w:t>
            </w:r>
          </w:p>
        </w:tc>
        <w:tc>
          <w:tcPr>
            <w:tcW w:w="5696" w:type="dxa"/>
          </w:tcPr>
          <w:p w14:paraId="5210D05E" w14:textId="77777777" w:rsidR="005752DE" w:rsidRPr="00C37D2B" w:rsidRDefault="005752DE" w:rsidP="00E25EFA">
            <w:pPr>
              <w:pStyle w:val="TAL"/>
              <w:keepNext w:val="0"/>
              <w:keepLines w:val="0"/>
              <w:widowControl w:val="0"/>
            </w:pPr>
            <w:r w:rsidRPr="00C37D2B">
              <w:t>Maximum number of CSI processes</w:t>
            </w:r>
            <w:r w:rsidRPr="00C37D2B">
              <w:rPr>
                <w:rFonts w:eastAsia="SimSun"/>
                <w:lang w:eastAsia="zh-CN"/>
              </w:rPr>
              <w:t xml:space="preserve"> per UE</w:t>
            </w:r>
            <w:r w:rsidRPr="00C37D2B">
              <w:t>. The value is 4.</w:t>
            </w:r>
          </w:p>
        </w:tc>
      </w:tr>
      <w:tr w:rsidR="008E6632" w:rsidRPr="00C37D2B" w14:paraId="7C1F44E7" w14:textId="77777777" w:rsidTr="005D2033">
        <w:trPr>
          <w:jc w:val="center"/>
        </w:trPr>
        <w:tc>
          <w:tcPr>
            <w:tcW w:w="3714" w:type="dxa"/>
          </w:tcPr>
          <w:p w14:paraId="7FD674EF" w14:textId="77777777" w:rsidR="005752DE" w:rsidRPr="00C37D2B" w:rsidRDefault="005752DE" w:rsidP="00E25EFA">
            <w:pPr>
              <w:pStyle w:val="TAL"/>
              <w:keepNext w:val="0"/>
              <w:keepLines w:val="0"/>
              <w:widowControl w:val="0"/>
              <w:rPr>
                <w:szCs w:val="16"/>
                <w:lang w:eastAsia="ja-JP"/>
              </w:rPr>
            </w:pPr>
            <w:r w:rsidRPr="00C37D2B">
              <w:rPr>
                <w:szCs w:val="18"/>
                <w:lang w:eastAsia="ja-JP"/>
              </w:rPr>
              <w:t>maxCSIReport</w:t>
            </w:r>
          </w:p>
        </w:tc>
        <w:tc>
          <w:tcPr>
            <w:tcW w:w="5696" w:type="dxa"/>
          </w:tcPr>
          <w:p w14:paraId="6151044F" w14:textId="77777777" w:rsidR="005752DE" w:rsidRPr="00C37D2B" w:rsidRDefault="005752DE" w:rsidP="00E25EFA">
            <w:pPr>
              <w:pStyle w:val="TAL"/>
              <w:keepNext w:val="0"/>
              <w:keepLines w:val="0"/>
              <w:widowControl w:val="0"/>
              <w:rPr>
                <w:lang w:eastAsia="ja-JP"/>
              </w:rPr>
            </w:pPr>
            <w:r w:rsidRPr="00C37D2B">
              <w:rPr>
                <w:szCs w:val="18"/>
                <w:lang w:eastAsia="ja-JP"/>
              </w:rPr>
              <w:t>Maximum number of CSI Reports per CSI Process. The value is 2.</w:t>
            </w:r>
          </w:p>
        </w:tc>
      </w:tr>
      <w:tr w:rsidR="008E6632" w:rsidRPr="00C37D2B" w14:paraId="3DDFD9A2" w14:textId="77777777" w:rsidTr="005D2033">
        <w:trPr>
          <w:jc w:val="center"/>
        </w:trPr>
        <w:tc>
          <w:tcPr>
            <w:tcW w:w="3714" w:type="dxa"/>
          </w:tcPr>
          <w:p w14:paraId="56A35BEF" w14:textId="77777777" w:rsidR="005752DE" w:rsidRPr="00C37D2B" w:rsidRDefault="005752DE" w:rsidP="00E25EFA">
            <w:pPr>
              <w:pStyle w:val="TAL"/>
              <w:keepNext w:val="0"/>
              <w:keepLines w:val="0"/>
              <w:widowControl w:val="0"/>
            </w:pPr>
            <w:bookmarkStart w:id="8040" w:name="OLE_LINK25"/>
            <w:bookmarkStart w:id="8041" w:name="OLE_LINK26"/>
            <w:r w:rsidRPr="00C37D2B">
              <w:rPr>
                <w:szCs w:val="16"/>
                <w:lang w:eastAsia="ja-JP"/>
              </w:rPr>
              <w:t>max</w:t>
            </w:r>
            <w:r w:rsidRPr="00C37D2B">
              <w:rPr>
                <w:szCs w:val="16"/>
              </w:rPr>
              <w:t>Subband</w:t>
            </w:r>
          </w:p>
        </w:tc>
        <w:tc>
          <w:tcPr>
            <w:tcW w:w="5696" w:type="dxa"/>
          </w:tcPr>
          <w:p w14:paraId="540AD024" w14:textId="77777777" w:rsidR="005752DE" w:rsidRPr="00C37D2B" w:rsidRDefault="005752DE" w:rsidP="00E25EFA">
            <w:pPr>
              <w:pStyle w:val="TAL"/>
              <w:keepNext w:val="0"/>
              <w:keepLines w:val="0"/>
              <w:widowControl w:val="0"/>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8040"/>
      <w:bookmarkEnd w:id="8041"/>
    </w:tbl>
    <w:p w14:paraId="4FACEC8C" w14:textId="77777777" w:rsidR="005752DE" w:rsidRPr="00C37D2B" w:rsidRDefault="005752DE" w:rsidP="00E25EFA">
      <w:pPr>
        <w:widowControl w:val="0"/>
      </w:pPr>
    </w:p>
    <w:p w14:paraId="37FBA8C0" w14:textId="77777777" w:rsidR="005752DE" w:rsidRPr="00C37D2B" w:rsidRDefault="005752DE" w:rsidP="00E25EFA">
      <w:pPr>
        <w:pStyle w:val="Heading3"/>
        <w:keepNext w:val="0"/>
        <w:keepLines w:val="0"/>
        <w:widowControl w:val="0"/>
      </w:pPr>
      <w:bookmarkStart w:id="8042" w:name="_Toc20954543"/>
      <w:bookmarkStart w:id="8043" w:name="_Toc29902548"/>
      <w:bookmarkStart w:id="8044" w:name="_Toc29906552"/>
      <w:bookmarkStart w:id="8045" w:name="_Toc36550542"/>
      <w:bookmarkStart w:id="8046" w:name="_Toc45104299"/>
      <w:bookmarkStart w:id="8047" w:name="_Toc45227795"/>
      <w:bookmarkStart w:id="8048" w:name="_Toc45891609"/>
      <w:bookmarkStart w:id="8049" w:name="_Toc51764253"/>
      <w:bookmarkStart w:id="8050" w:name="_Toc56528254"/>
      <w:bookmarkStart w:id="8051" w:name="_Toc64382221"/>
      <w:bookmarkStart w:id="8052" w:name="_Toc66283796"/>
      <w:bookmarkStart w:id="8053" w:name="_Toc67911172"/>
      <w:bookmarkStart w:id="8054" w:name="_Toc73979950"/>
      <w:bookmarkStart w:id="8055" w:name="_Toc88650674"/>
      <w:bookmarkStart w:id="8056" w:name="_Toc97885801"/>
      <w:bookmarkStart w:id="8057" w:name="_Toc105525040"/>
      <w:bookmarkStart w:id="8058" w:name="_Toc145325812"/>
      <w:r w:rsidRPr="00C37D2B">
        <w:t>9.2.</w:t>
      </w:r>
      <w:r w:rsidRPr="00C37D2B">
        <w:rPr>
          <w:rFonts w:eastAsia="SimSun"/>
          <w:lang w:eastAsia="zh-CN"/>
        </w:rPr>
        <w:t>80</w:t>
      </w:r>
      <w:r w:rsidRPr="00C37D2B">
        <w:tab/>
        <w:t>Wideband CQI</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p w14:paraId="4C85AB2F" w14:textId="77777777" w:rsidR="005752DE" w:rsidRPr="00C37D2B" w:rsidRDefault="005752DE" w:rsidP="00E25EFA">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6621D68" w14:textId="77777777" w:rsidTr="00AA2D3C">
        <w:trPr>
          <w:jc w:val="center"/>
        </w:trPr>
        <w:tc>
          <w:tcPr>
            <w:tcW w:w="2448" w:type="dxa"/>
          </w:tcPr>
          <w:p w14:paraId="3F051752"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IE/Group Name</w:t>
            </w:r>
          </w:p>
        </w:tc>
        <w:tc>
          <w:tcPr>
            <w:tcW w:w="1080" w:type="dxa"/>
          </w:tcPr>
          <w:p w14:paraId="415C782F"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Presence</w:t>
            </w:r>
          </w:p>
        </w:tc>
        <w:tc>
          <w:tcPr>
            <w:tcW w:w="1440" w:type="dxa"/>
          </w:tcPr>
          <w:p w14:paraId="137B8349"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Range</w:t>
            </w:r>
          </w:p>
        </w:tc>
        <w:tc>
          <w:tcPr>
            <w:tcW w:w="1872" w:type="dxa"/>
          </w:tcPr>
          <w:p w14:paraId="046843B1"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IE Type and Reference</w:t>
            </w:r>
          </w:p>
        </w:tc>
        <w:tc>
          <w:tcPr>
            <w:tcW w:w="2880" w:type="dxa"/>
          </w:tcPr>
          <w:p w14:paraId="2EF98B4F"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Semantics Description</w:t>
            </w:r>
          </w:p>
        </w:tc>
      </w:tr>
      <w:tr w:rsidR="008E6632" w:rsidRPr="00C37D2B" w14:paraId="04B0E171" w14:textId="77777777" w:rsidTr="00AA2D3C">
        <w:trPr>
          <w:jc w:val="center"/>
        </w:trPr>
        <w:tc>
          <w:tcPr>
            <w:tcW w:w="2448" w:type="dxa"/>
          </w:tcPr>
          <w:p w14:paraId="6D0EF219" w14:textId="77777777" w:rsidR="005752DE" w:rsidRPr="00C37D2B" w:rsidRDefault="005752DE" w:rsidP="00E25EFA">
            <w:pPr>
              <w:pStyle w:val="TAL"/>
              <w:keepNext w:val="0"/>
              <w:keepLines w:val="0"/>
              <w:widowControl w:val="0"/>
            </w:pPr>
            <w:r w:rsidRPr="00C37D2B">
              <w:t>Wideband CQI Codeword 0</w:t>
            </w:r>
          </w:p>
        </w:tc>
        <w:tc>
          <w:tcPr>
            <w:tcW w:w="1080" w:type="dxa"/>
          </w:tcPr>
          <w:p w14:paraId="716AA8AF" w14:textId="77777777" w:rsidR="005752DE" w:rsidRPr="00C37D2B" w:rsidRDefault="005752DE" w:rsidP="00E25EFA">
            <w:pPr>
              <w:pStyle w:val="TAL"/>
              <w:keepNext w:val="0"/>
              <w:keepLines w:val="0"/>
              <w:widowControl w:val="0"/>
            </w:pPr>
            <w:r w:rsidRPr="00C37D2B">
              <w:t>M</w:t>
            </w:r>
          </w:p>
        </w:tc>
        <w:tc>
          <w:tcPr>
            <w:tcW w:w="1440" w:type="dxa"/>
          </w:tcPr>
          <w:p w14:paraId="23D6284E" w14:textId="77777777" w:rsidR="005752DE" w:rsidRPr="00C37D2B" w:rsidRDefault="005752DE" w:rsidP="00E25EFA">
            <w:pPr>
              <w:pStyle w:val="TAL"/>
              <w:keepNext w:val="0"/>
              <w:keepLines w:val="0"/>
              <w:widowControl w:val="0"/>
              <w:rPr>
                <w:i/>
              </w:rPr>
            </w:pPr>
          </w:p>
        </w:tc>
        <w:tc>
          <w:tcPr>
            <w:tcW w:w="1872" w:type="dxa"/>
          </w:tcPr>
          <w:p w14:paraId="69D4ED02" w14:textId="77777777" w:rsidR="005752DE" w:rsidRPr="00C37D2B" w:rsidRDefault="005752DE" w:rsidP="00E25EFA">
            <w:pPr>
              <w:pStyle w:val="TAL"/>
              <w:keepNext w:val="0"/>
              <w:keepLines w:val="0"/>
              <w:widowControl w:val="0"/>
            </w:pPr>
            <w:r w:rsidRPr="00C37D2B">
              <w:t>INTEGER (0..15, …)</w:t>
            </w:r>
          </w:p>
        </w:tc>
        <w:tc>
          <w:tcPr>
            <w:tcW w:w="2880" w:type="dxa"/>
          </w:tcPr>
          <w:p w14:paraId="28955A2B"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3195C2EF" w14:textId="77777777" w:rsidTr="00AA2D3C">
        <w:trPr>
          <w:jc w:val="center"/>
        </w:trPr>
        <w:tc>
          <w:tcPr>
            <w:tcW w:w="2448" w:type="dxa"/>
          </w:tcPr>
          <w:p w14:paraId="10C559E9" w14:textId="77777777" w:rsidR="005752DE" w:rsidRPr="00C37D2B" w:rsidRDefault="005752DE" w:rsidP="00E25EFA">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1080" w:type="dxa"/>
          </w:tcPr>
          <w:p w14:paraId="7E16F969" w14:textId="77777777" w:rsidR="005752DE" w:rsidRPr="00C37D2B" w:rsidRDefault="005752DE" w:rsidP="00E25EFA">
            <w:pPr>
              <w:pStyle w:val="TAL"/>
              <w:keepNext w:val="0"/>
              <w:keepLines w:val="0"/>
              <w:widowControl w:val="0"/>
              <w:rPr>
                <w:lang w:eastAsia="ja-JP"/>
              </w:rPr>
            </w:pPr>
            <w:r w:rsidRPr="00C37D2B">
              <w:rPr>
                <w:rFonts w:eastAsia="SimSun"/>
                <w:lang w:eastAsia="zh-CN"/>
              </w:rPr>
              <w:t>O</w:t>
            </w:r>
          </w:p>
        </w:tc>
        <w:tc>
          <w:tcPr>
            <w:tcW w:w="1440" w:type="dxa"/>
          </w:tcPr>
          <w:p w14:paraId="526B3312" w14:textId="77777777" w:rsidR="005752DE" w:rsidRPr="00C37D2B" w:rsidRDefault="005752DE" w:rsidP="00E25EFA">
            <w:pPr>
              <w:pStyle w:val="TAL"/>
              <w:keepNext w:val="0"/>
              <w:keepLines w:val="0"/>
              <w:widowControl w:val="0"/>
              <w:rPr>
                <w:lang w:eastAsia="ja-JP"/>
              </w:rPr>
            </w:pPr>
          </w:p>
        </w:tc>
        <w:tc>
          <w:tcPr>
            <w:tcW w:w="1872" w:type="dxa"/>
          </w:tcPr>
          <w:p w14:paraId="7593122D" w14:textId="77777777" w:rsidR="005752DE" w:rsidRPr="00C37D2B" w:rsidRDefault="005752DE" w:rsidP="00E25EFA">
            <w:pPr>
              <w:pStyle w:val="TAL"/>
              <w:keepNext w:val="0"/>
              <w:keepLines w:val="0"/>
              <w:widowControl w:val="0"/>
              <w:rPr>
                <w:lang w:eastAsia="ja-JP"/>
              </w:rPr>
            </w:pPr>
          </w:p>
        </w:tc>
        <w:tc>
          <w:tcPr>
            <w:tcW w:w="2880" w:type="dxa"/>
          </w:tcPr>
          <w:p w14:paraId="262D43FB" w14:textId="77777777" w:rsidR="005752DE" w:rsidRPr="00C37D2B" w:rsidRDefault="005752DE" w:rsidP="00E25EFA">
            <w:pPr>
              <w:pStyle w:val="TAL"/>
              <w:keepNext w:val="0"/>
              <w:keepLines w:val="0"/>
              <w:widowControl w:val="0"/>
              <w:rPr>
                <w:lang w:eastAsia="ja-JP"/>
              </w:rPr>
            </w:pPr>
          </w:p>
        </w:tc>
      </w:tr>
      <w:tr w:rsidR="008E6632" w:rsidRPr="00C37D2B" w14:paraId="63F7EFF8" w14:textId="77777777" w:rsidTr="00AA2D3C">
        <w:trPr>
          <w:jc w:val="center"/>
        </w:trPr>
        <w:tc>
          <w:tcPr>
            <w:tcW w:w="2448" w:type="dxa"/>
          </w:tcPr>
          <w:p w14:paraId="596420FE"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1080" w:type="dxa"/>
          </w:tcPr>
          <w:p w14:paraId="715285C4"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440" w:type="dxa"/>
          </w:tcPr>
          <w:p w14:paraId="05E293B6" w14:textId="77777777" w:rsidR="005752DE" w:rsidRPr="00C37D2B" w:rsidRDefault="005752DE" w:rsidP="00E25EFA">
            <w:pPr>
              <w:pStyle w:val="TAL"/>
              <w:keepNext w:val="0"/>
              <w:keepLines w:val="0"/>
              <w:widowControl w:val="0"/>
              <w:rPr>
                <w:i/>
              </w:rPr>
            </w:pPr>
          </w:p>
        </w:tc>
        <w:tc>
          <w:tcPr>
            <w:tcW w:w="1872" w:type="dxa"/>
          </w:tcPr>
          <w:p w14:paraId="604968FC" w14:textId="77777777" w:rsidR="005752DE" w:rsidRPr="00C37D2B" w:rsidRDefault="005752DE" w:rsidP="00E25EFA">
            <w:pPr>
              <w:pStyle w:val="TAL"/>
              <w:keepNext w:val="0"/>
              <w:keepLines w:val="0"/>
              <w:widowControl w:val="0"/>
            </w:pPr>
            <w:r w:rsidRPr="00C37D2B">
              <w:t>INTEGER (0..15, …)</w:t>
            </w:r>
          </w:p>
        </w:tc>
        <w:tc>
          <w:tcPr>
            <w:tcW w:w="2880" w:type="dxa"/>
          </w:tcPr>
          <w:p w14:paraId="7B4D6A67"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5752DE" w:rsidRPr="00C37D2B" w14:paraId="53939048" w14:textId="77777777" w:rsidTr="00AA2D3C">
        <w:trPr>
          <w:jc w:val="center"/>
        </w:trPr>
        <w:tc>
          <w:tcPr>
            <w:tcW w:w="2448" w:type="dxa"/>
          </w:tcPr>
          <w:p w14:paraId="39BDF55B" w14:textId="77777777" w:rsidR="005752DE" w:rsidRPr="00C37D2B" w:rsidRDefault="005752DE" w:rsidP="00E25EFA">
            <w:pPr>
              <w:pStyle w:val="TAL"/>
              <w:keepNext w:val="0"/>
              <w:keepLines w:val="0"/>
              <w:widowControl w:val="0"/>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1080" w:type="dxa"/>
          </w:tcPr>
          <w:p w14:paraId="477A6BFD"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M</w:t>
            </w:r>
          </w:p>
        </w:tc>
        <w:tc>
          <w:tcPr>
            <w:tcW w:w="1440" w:type="dxa"/>
          </w:tcPr>
          <w:p w14:paraId="3E8DB123" w14:textId="77777777" w:rsidR="005752DE" w:rsidRPr="00C37D2B" w:rsidRDefault="005752DE" w:rsidP="00E25EFA">
            <w:pPr>
              <w:pStyle w:val="TAL"/>
              <w:keepNext w:val="0"/>
              <w:keepLines w:val="0"/>
              <w:widowControl w:val="0"/>
              <w:rPr>
                <w:i/>
              </w:rPr>
            </w:pPr>
          </w:p>
        </w:tc>
        <w:tc>
          <w:tcPr>
            <w:tcW w:w="1872" w:type="dxa"/>
          </w:tcPr>
          <w:p w14:paraId="5CD15897"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7</w:t>
            </w:r>
            <w:r w:rsidRPr="00C37D2B">
              <w:t>, …)</w:t>
            </w:r>
          </w:p>
        </w:tc>
        <w:tc>
          <w:tcPr>
            <w:tcW w:w="2880" w:type="dxa"/>
          </w:tcPr>
          <w:p w14:paraId="664080A1"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bl>
    <w:p w14:paraId="5F12F44B" w14:textId="77777777" w:rsidR="005752DE" w:rsidRPr="00C37D2B" w:rsidRDefault="005752DE" w:rsidP="00E25EFA">
      <w:pPr>
        <w:widowControl w:val="0"/>
      </w:pPr>
    </w:p>
    <w:p w14:paraId="7532CECA" w14:textId="77777777" w:rsidR="005752DE" w:rsidRPr="00C37D2B" w:rsidRDefault="005752DE" w:rsidP="00E25EFA">
      <w:pPr>
        <w:pStyle w:val="Heading3"/>
        <w:keepNext w:val="0"/>
        <w:keepLines w:val="0"/>
        <w:widowControl w:val="0"/>
      </w:pPr>
      <w:bookmarkStart w:id="8059" w:name="_Toc20954544"/>
      <w:bookmarkStart w:id="8060" w:name="_Toc29902549"/>
      <w:bookmarkStart w:id="8061" w:name="_Toc29906553"/>
      <w:bookmarkStart w:id="8062" w:name="_Toc36550543"/>
      <w:bookmarkStart w:id="8063" w:name="_Toc45104300"/>
      <w:bookmarkStart w:id="8064" w:name="_Toc45227796"/>
      <w:bookmarkStart w:id="8065" w:name="_Toc45891610"/>
      <w:bookmarkStart w:id="8066" w:name="_Toc51764254"/>
      <w:bookmarkStart w:id="8067" w:name="_Toc56528255"/>
      <w:bookmarkStart w:id="8068" w:name="_Toc64382222"/>
      <w:bookmarkStart w:id="8069" w:name="_Toc66283797"/>
      <w:bookmarkStart w:id="8070" w:name="_Toc67911173"/>
      <w:bookmarkStart w:id="8071" w:name="_Toc73979951"/>
      <w:bookmarkStart w:id="8072" w:name="_Toc88650675"/>
      <w:bookmarkStart w:id="8073" w:name="_Toc97885802"/>
      <w:bookmarkStart w:id="8074" w:name="_Toc105525041"/>
      <w:bookmarkStart w:id="8075" w:name="_Toc145325813"/>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39340AA7" w14:textId="77777777" w:rsidR="005752DE" w:rsidRPr="00C37D2B" w:rsidRDefault="005752DE" w:rsidP="00E25EFA">
      <w:pPr>
        <w:widowControl w:val="0"/>
        <w:spacing w:line="0" w:lineRule="atLeast"/>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55BF9A3" w14:textId="77777777" w:rsidTr="00644FEE">
        <w:trPr>
          <w:tblHeader/>
          <w:jc w:val="center"/>
        </w:trPr>
        <w:tc>
          <w:tcPr>
            <w:tcW w:w="2448" w:type="dxa"/>
          </w:tcPr>
          <w:p w14:paraId="1C897878"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IE/Group Name</w:t>
            </w:r>
          </w:p>
        </w:tc>
        <w:tc>
          <w:tcPr>
            <w:tcW w:w="1080" w:type="dxa"/>
          </w:tcPr>
          <w:p w14:paraId="60DF583A"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Presence</w:t>
            </w:r>
          </w:p>
        </w:tc>
        <w:tc>
          <w:tcPr>
            <w:tcW w:w="1440" w:type="dxa"/>
          </w:tcPr>
          <w:p w14:paraId="73489198"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Range</w:t>
            </w:r>
          </w:p>
        </w:tc>
        <w:tc>
          <w:tcPr>
            <w:tcW w:w="1872" w:type="dxa"/>
          </w:tcPr>
          <w:p w14:paraId="42065CF8"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IE Type and Reference</w:t>
            </w:r>
          </w:p>
        </w:tc>
        <w:tc>
          <w:tcPr>
            <w:tcW w:w="2880" w:type="dxa"/>
          </w:tcPr>
          <w:p w14:paraId="09296D8A" w14:textId="77777777" w:rsidR="005752DE" w:rsidRPr="00C37D2B" w:rsidRDefault="005752DE" w:rsidP="00E25EFA">
            <w:pPr>
              <w:pStyle w:val="TAH"/>
              <w:keepNext w:val="0"/>
              <w:keepLines w:val="0"/>
              <w:widowControl w:val="0"/>
              <w:spacing w:line="0" w:lineRule="atLeast"/>
              <w:rPr>
                <w:lang w:eastAsia="ja-JP"/>
              </w:rPr>
            </w:pPr>
            <w:r w:rsidRPr="00C37D2B">
              <w:rPr>
                <w:lang w:eastAsia="ja-JP"/>
              </w:rPr>
              <w:t>Semantics Description</w:t>
            </w:r>
          </w:p>
        </w:tc>
      </w:tr>
      <w:tr w:rsidR="008E6632" w:rsidRPr="00C37D2B" w14:paraId="2EB1E984" w14:textId="77777777" w:rsidTr="00AA2D3C">
        <w:trPr>
          <w:jc w:val="center"/>
        </w:trPr>
        <w:tc>
          <w:tcPr>
            <w:tcW w:w="2448" w:type="dxa"/>
          </w:tcPr>
          <w:p w14:paraId="0484A607" w14:textId="77777777" w:rsidR="005752DE" w:rsidRPr="00C37D2B" w:rsidRDefault="005752DE" w:rsidP="00E25EFA">
            <w:pPr>
              <w:pStyle w:val="TAL"/>
              <w:keepNext w:val="0"/>
              <w:keepLines w:val="0"/>
              <w:widowControl w:val="0"/>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1080" w:type="dxa"/>
          </w:tcPr>
          <w:p w14:paraId="6FE21CC7"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076EE03" w14:textId="77777777" w:rsidR="005752DE" w:rsidRPr="00C37D2B" w:rsidRDefault="005752DE" w:rsidP="00E25EFA">
            <w:pPr>
              <w:pStyle w:val="TAL"/>
              <w:keepNext w:val="0"/>
              <w:keepLines w:val="0"/>
              <w:widowControl w:val="0"/>
              <w:rPr>
                <w:lang w:eastAsia="ja-JP"/>
              </w:rPr>
            </w:pPr>
          </w:p>
        </w:tc>
        <w:tc>
          <w:tcPr>
            <w:tcW w:w="1872" w:type="dxa"/>
          </w:tcPr>
          <w:p w14:paraId="7D95BC55" w14:textId="77777777" w:rsidR="005752DE" w:rsidRPr="00C37D2B" w:rsidRDefault="005752DE" w:rsidP="00E25EFA">
            <w:pPr>
              <w:pStyle w:val="TAL"/>
              <w:keepNext w:val="0"/>
              <w:keepLines w:val="0"/>
              <w:widowControl w:val="0"/>
              <w:rPr>
                <w:lang w:eastAsia="ja-JP"/>
              </w:rPr>
            </w:pPr>
          </w:p>
        </w:tc>
        <w:tc>
          <w:tcPr>
            <w:tcW w:w="2880" w:type="dxa"/>
          </w:tcPr>
          <w:p w14:paraId="74670183" w14:textId="77777777" w:rsidR="005752DE" w:rsidRPr="00C37D2B" w:rsidRDefault="005752DE" w:rsidP="00E25EFA">
            <w:pPr>
              <w:pStyle w:val="TAL"/>
              <w:keepNext w:val="0"/>
              <w:keepLines w:val="0"/>
              <w:widowControl w:val="0"/>
              <w:rPr>
                <w:lang w:eastAsia="ja-JP"/>
              </w:rPr>
            </w:pPr>
          </w:p>
        </w:tc>
      </w:tr>
      <w:tr w:rsidR="008E6632" w:rsidRPr="00C37D2B" w14:paraId="41AA9184" w14:textId="77777777" w:rsidTr="00AA2D3C">
        <w:trPr>
          <w:jc w:val="center"/>
        </w:trPr>
        <w:tc>
          <w:tcPr>
            <w:tcW w:w="2448" w:type="dxa"/>
          </w:tcPr>
          <w:p w14:paraId="7A582838"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1080" w:type="dxa"/>
          </w:tcPr>
          <w:p w14:paraId="230BE02F" w14:textId="77777777" w:rsidR="005752DE" w:rsidRPr="00C37D2B" w:rsidRDefault="005752DE" w:rsidP="00E25EFA">
            <w:pPr>
              <w:pStyle w:val="TAL"/>
              <w:keepNext w:val="0"/>
              <w:keepLines w:val="0"/>
              <w:widowControl w:val="0"/>
            </w:pPr>
            <w:r w:rsidRPr="00C37D2B">
              <w:t>M</w:t>
            </w:r>
          </w:p>
        </w:tc>
        <w:tc>
          <w:tcPr>
            <w:tcW w:w="1440" w:type="dxa"/>
          </w:tcPr>
          <w:p w14:paraId="19A43E06" w14:textId="77777777" w:rsidR="005752DE" w:rsidRPr="00C37D2B" w:rsidRDefault="005752DE" w:rsidP="00E25EFA">
            <w:pPr>
              <w:pStyle w:val="TAL"/>
              <w:keepNext w:val="0"/>
              <w:keepLines w:val="0"/>
              <w:widowControl w:val="0"/>
              <w:rPr>
                <w:i/>
              </w:rPr>
            </w:pPr>
          </w:p>
        </w:tc>
        <w:tc>
          <w:tcPr>
            <w:tcW w:w="1872" w:type="dxa"/>
          </w:tcPr>
          <w:p w14:paraId="4CEC2294" w14:textId="77777777" w:rsidR="005752DE" w:rsidRPr="00C37D2B" w:rsidRDefault="005752DE" w:rsidP="00E25EFA">
            <w:pPr>
              <w:pStyle w:val="TAL"/>
              <w:keepNext w:val="0"/>
              <w:keepLines w:val="0"/>
              <w:widowControl w:val="0"/>
            </w:pPr>
            <w:r w:rsidRPr="00C37D2B">
              <w:t>INTEGER (0..15, …)</w:t>
            </w:r>
          </w:p>
        </w:tc>
        <w:tc>
          <w:tcPr>
            <w:tcW w:w="2880" w:type="dxa"/>
          </w:tcPr>
          <w:p w14:paraId="19F75CA9"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0715D917" w14:textId="77777777" w:rsidTr="00AA2D3C">
        <w:trPr>
          <w:jc w:val="center"/>
        </w:trPr>
        <w:tc>
          <w:tcPr>
            <w:tcW w:w="2448" w:type="dxa"/>
          </w:tcPr>
          <w:p w14:paraId="479D51CA"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1080" w:type="dxa"/>
          </w:tcPr>
          <w:p w14:paraId="79578E3E" w14:textId="77777777" w:rsidR="005752DE" w:rsidRPr="00C37D2B" w:rsidRDefault="005752DE" w:rsidP="00E25EFA">
            <w:pPr>
              <w:pStyle w:val="TAL"/>
              <w:keepNext w:val="0"/>
              <w:keepLines w:val="0"/>
              <w:widowControl w:val="0"/>
            </w:pPr>
            <w:r w:rsidRPr="00C37D2B">
              <w:t>M</w:t>
            </w:r>
          </w:p>
        </w:tc>
        <w:tc>
          <w:tcPr>
            <w:tcW w:w="1440" w:type="dxa"/>
          </w:tcPr>
          <w:p w14:paraId="2EF8D4E3" w14:textId="77777777" w:rsidR="005752DE" w:rsidRPr="00C37D2B" w:rsidRDefault="005752DE" w:rsidP="00E25EFA">
            <w:pPr>
              <w:pStyle w:val="TAL"/>
              <w:keepNext w:val="0"/>
              <w:keepLines w:val="0"/>
              <w:widowControl w:val="0"/>
              <w:rPr>
                <w:i/>
              </w:rPr>
            </w:pPr>
          </w:p>
        </w:tc>
        <w:tc>
          <w:tcPr>
            <w:tcW w:w="1872" w:type="dxa"/>
          </w:tcPr>
          <w:p w14:paraId="1B0BE5C1"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3</w:t>
            </w:r>
            <w:r w:rsidRPr="00C37D2B">
              <w:t>, …)</w:t>
            </w:r>
          </w:p>
        </w:tc>
        <w:tc>
          <w:tcPr>
            <w:tcW w:w="2880" w:type="dxa"/>
          </w:tcPr>
          <w:p w14:paraId="3279D60F"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8D7EC45" w14:textId="77777777" w:rsidTr="00AA2D3C">
        <w:trPr>
          <w:jc w:val="center"/>
        </w:trPr>
        <w:tc>
          <w:tcPr>
            <w:tcW w:w="2448" w:type="dxa"/>
          </w:tcPr>
          <w:p w14:paraId="6C360073" w14:textId="77777777" w:rsidR="005752DE" w:rsidRPr="00C37D2B" w:rsidRDefault="005752DE" w:rsidP="00E25EFA">
            <w:pPr>
              <w:pStyle w:val="TAL"/>
              <w:keepNext w:val="0"/>
              <w:keepLines w:val="0"/>
              <w:widowControl w:val="0"/>
              <w:ind w:left="142"/>
              <w:rPr>
                <w:lang w:eastAsia="zh-CN"/>
              </w:rPr>
            </w:pPr>
            <w:r w:rsidRPr="00C37D2B">
              <w:t>&gt;</w:t>
            </w:r>
            <w:r w:rsidRPr="00C37D2B">
              <w:rPr>
                <w:i/>
              </w:rPr>
              <w:t>2-bit differential CQI</w:t>
            </w:r>
          </w:p>
        </w:tc>
        <w:tc>
          <w:tcPr>
            <w:tcW w:w="1080" w:type="dxa"/>
          </w:tcPr>
          <w:p w14:paraId="6EBC2559" w14:textId="77777777" w:rsidR="005752DE" w:rsidRPr="00C37D2B" w:rsidRDefault="005752DE" w:rsidP="00E25EFA">
            <w:pPr>
              <w:pStyle w:val="TAL"/>
              <w:keepNext w:val="0"/>
              <w:keepLines w:val="0"/>
              <w:widowControl w:val="0"/>
              <w:rPr>
                <w:rFonts w:eastAsia="SimSun"/>
                <w:lang w:eastAsia="zh-CN"/>
              </w:rPr>
            </w:pPr>
            <w:r w:rsidRPr="00C37D2B">
              <w:t>M</w:t>
            </w:r>
          </w:p>
        </w:tc>
        <w:tc>
          <w:tcPr>
            <w:tcW w:w="1440" w:type="dxa"/>
          </w:tcPr>
          <w:p w14:paraId="42F1C4FD" w14:textId="77777777" w:rsidR="005752DE" w:rsidRPr="00C37D2B" w:rsidRDefault="005752DE" w:rsidP="00E25EFA">
            <w:pPr>
              <w:pStyle w:val="TAL"/>
              <w:keepNext w:val="0"/>
              <w:keepLines w:val="0"/>
              <w:widowControl w:val="0"/>
              <w:rPr>
                <w:lang w:eastAsia="zh-CN"/>
              </w:rPr>
            </w:pPr>
          </w:p>
        </w:tc>
        <w:tc>
          <w:tcPr>
            <w:tcW w:w="1872" w:type="dxa"/>
          </w:tcPr>
          <w:p w14:paraId="501EE8EA" w14:textId="77777777" w:rsidR="005752DE" w:rsidRPr="00C37D2B" w:rsidRDefault="005752DE" w:rsidP="00E25EFA">
            <w:pPr>
              <w:pStyle w:val="TAL"/>
              <w:keepNext w:val="0"/>
              <w:keepLines w:val="0"/>
              <w:widowControl w:val="0"/>
              <w:rPr>
                <w:lang w:eastAsia="zh-CN"/>
              </w:rPr>
            </w:pPr>
            <w:r w:rsidRPr="00C37D2B">
              <w:t>INTEGER (0..</w:t>
            </w:r>
            <w:r w:rsidRPr="00C37D2B">
              <w:rPr>
                <w:lang w:eastAsia="zh-CN"/>
              </w:rPr>
              <w:t>3</w:t>
            </w:r>
            <w:r w:rsidRPr="00C37D2B">
              <w:t>, …)</w:t>
            </w:r>
          </w:p>
        </w:tc>
        <w:tc>
          <w:tcPr>
            <w:tcW w:w="2880" w:type="dxa"/>
          </w:tcPr>
          <w:p w14:paraId="4CDA2C07" w14:textId="77777777" w:rsidR="005752DE" w:rsidRPr="00C37D2B" w:rsidRDefault="005752DE" w:rsidP="00E25EFA">
            <w:pPr>
              <w:pStyle w:val="TAL"/>
              <w:keepNext w:val="0"/>
              <w:keepLines w:val="0"/>
              <w:widowControl w:val="0"/>
              <w:rPr>
                <w:lang w:eastAsia="ja-JP"/>
              </w:rPr>
            </w:pPr>
            <w:r w:rsidRPr="00C37D2B">
              <w:rPr>
                <w:rFonts w:eastAsia="SimSun"/>
                <w:lang w:eastAsia="zh-CN"/>
              </w:rPr>
              <w:t>Value defined</w:t>
            </w:r>
            <w:r w:rsidRPr="00C37D2B">
              <w:t xml:space="preserve"> in TS 36.213 [11].</w:t>
            </w:r>
          </w:p>
        </w:tc>
      </w:tr>
      <w:tr w:rsidR="008E6632" w:rsidRPr="00C37D2B" w14:paraId="7C77B812" w14:textId="77777777" w:rsidTr="00AA2D3C">
        <w:trPr>
          <w:jc w:val="center"/>
        </w:trPr>
        <w:tc>
          <w:tcPr>
            <w:tcW w:w="2448" w:type="dxa"/>
          </w:tcPr>
          <w:p w14:paraId="3E900A34" w14:textId="77777777" w:rsidR="005752DE" w:rsidRPr="00C37D2B" w:rsidRDefault="005752DE" w:rsidP="00E25EFA">
            <w:pPr>
              <w:pStyle w:val="TAL"/>
              <w:keepNext w:val="0"/>
              <w:keepLines w:val="0"/>
              <w:widowControl w:val="0"/>
              <w:rPr>
                <w:i/>
                <w:lang w:eastAsia="zh-CN"/>
              </w:rPr>
            </w:pPr>
            <w:r w:rsidRPr="00C37D2B">
              <w:rPr>
                <w:lang w:eastAsia="zh-CN"/>
              </w:rPr>
              <w:t xml:space="preserve">CHOICE </w:t>
            </w:r>
            <w:bookmarkStart w:id="8076" w:name="OLE_LINK18"/>
            <w:bookmarkStart w:id="8077"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8076"/>
            <w:bookmarkEnd w:id="8077"/>
          </w:p>
        </w:tc>
        <w:tc>
          <w:tcPr>
            <w:tcW w:w="1080" w:type="dxa"/>
          </w:tcPr>
          <w:p w14:paraId="36E43F63" w14:textId="77777777" w:rsidR="005752DE" w:rsidRPr="00C37D2B" w:rsidRDefault="005752DE" w:rsidP="00E25EFA">
            <w:pPr>
              <w:pStyle w:val="TAL"/>
              <w:keepNext w:val="0"/>
              <w:keepLines w:val="0"/>
              <w:widowControl w:val="0"/>
              <w:rPr>
                <w:lang w:eastAsia="ja-JP"/>
              </w:rPr>
            </w:pPr>
            <w:r w:rsidRPr="00C37D2B">
              <w:rPr>
                <w:rFonts w:eastAsia="SimSun"/>
                <w:lang w:eastAsia="zh-CN"/>
              </w:rPr>
              <w:t>O</w:t>
            </w:r>
          </w:p>
        </w:tc>
        <w:tc>
          <w:tcPr>
            <w:tcW w:w="1440" w:type="dxa"/>
          </w:tcPr>
          <w:p w14:paraId="6D609247" w14:textId="77777777" w:rsidR="005752DE" w:rsidRPr="00C37D2B" w:rsidRDefault="005752DE" w:rsidP="00E25EFA">
            <w:pPr>
              <w:pStyle w:val="TAL"/>
              <w:keepNext w:val="0"/>
              <w:keepLines w:val="0"/>
              <w:widowControl w:val="0"/>
              <w:rPr>
                <w:lang w:eastAsia="zh-CN"/>
              </w:rPr>
            </w:pPr>
          </w:p>
        </w:tc>
        <w:tc>
          <w:tcPr>
            <w:tcW w:w="1872" w:type="dxa"/>
          </w:tcPr>
          <w:p w14:paraId="2CD89B6A" w14:textId="77777777" w:rsidR="005752DE" w:rsidRPr="00C37D2B" w:rsidRDefault="005752DE" w:rsidP="00E25EFA">
            <w:pPr>
              <w:pStyle w:val="TAL"/>
              <w:keepNext w:val="0"/>
              <w:keepLines w:val="0"/>
              <w:widowControl w:val="0"/>
              <w:rPr>
                <w:lang w:eastAsia="zh-CN"/>
              </w:rPr>
            </w:pPr>
          </w:p>
        </w:tc>
        <w:tc>
          <w:tcPr>
            <w:tcW w:w="2880" w:type="dxa"/>
          </w:tcPr>
          <w:p w14:paraId="0CCF0176" w14:textId="77777777" w:rsidR="005752DE" w:rsidRPr="00C37D2B" w:rsidRDefault="005752DE" w:rsidP="00E25EFA">
            <w:pPr>
              <w:pStyle w:val="TAL"/>
              <w:keepNext w:val="0"/>
              <w:keepLines w:val="0"/>
              <w:widowControl w:val="0"/>
              <w:rPr>
                <w:lang w:eastAsia="ja-JP"/>
              </w:rPr>
            </w:pPr>
          </w:p>
        </w:tc>
      </w:tr>
      <w:tr w:rsidR="008E6632" w:rsidRPr="00C37D2B" w14:paraId="0B78403B" w14:textId="77777777" w:rsidTr="00AA2D3C">
        <w:trPr>
          <w:jc w:val="center"/>
        </w:trPr>
        <w:tc>
          <w:tcPr>
            <w:tcW w:w="2448" w:type="dxa"/>
          </w:tcPr>
          <w:p w14:paraId="17DD9130"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1080" w:type="dxa"/>
          </w:tcPr>
          <w:p w14:paraId="2A17A1A6" w14:textId="77777777" w:rsidR="005752DE" w:rsidRPr="00C37D2B" w:rsidRDefault="005752DE" w:rsidP="00E25EFA">
            <w:pPr>
              <w:pStyle w:val="TAL"/>
              <w:keepNext w:val="0"/>
              <w:keepLines w:val="0"/>
              <w:widowControl w:val="0"/>
            </w:pPr>
            <w:r w:rsidRPr="00C37D2B">
              <w:rPr>
                <w:rFonts w:eastAsia="SimSun"/>
                <w:lang w:eastAsia="zh-CN"/>
              </w:rPr>
              <w:t>M</w:t>
            </w:r>
          </w:p>
        </w:tc>
        <w:tc>
          <w:tcPr>
            <w:tcW w:w="1440" w:type="dxa"/>
          </w:tcPr>
          <w:p w14:paraId="67A13485" w14:textId="77777777" w:rsidR="005752DE" w:rsidRPr="00C37D2B" w:rsidRDefault="005752DE" w:rsidP="00E25EFA">
            <w:pPr>
              <w:pStyle w:val="TAL"/>
              <w:keepNext w:val="0"/>
              <w:keepLines w:val="0"/>
              <w:widowControl w:val="0"/>
              <w:rPr>
                <w:i/>
              </w:rPr>
            </w:pPr>
          </w:p>
        </w:tc>
        <w:tc>
          <w:tcPr>
            <w:tcW w:w="1872" w:type="dxa"/>
          </w:tcPr>
          <w:p w14:paraId="2E68BCA4"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15</w:t>
            </w:r>
            <w:r w:rsidRPr="00C37D2B">
              <w:t>, …)</w:t>
            </w:r>
          </w:p>
        </w:tc>
        <w:tc>
          <w:tcPr>
            <w:tcW w:w="2880" w:type="dxa"/>
          </w:tcPr>
          <w:p w14:paraId="0319AFC1" w14:textId="77777777" w:rsidR="005752DE" w:rsidRPr="00C37D2B" w:rsidRDefault="005752DE" w:rsidP="00E25EFA">
            <w:pPr>
              <w:pStyle w:val="TAL"/>
              <w:keepNext w:val="0"/>
              <w:keepLines w:val="0"/>
              <w:widowControl w:val="0"/>
            </w:pPr>
            <w:bookmarkStart w:id="8078" w:name="OLE_LINK16"/>
            <w:bookmarkStart w:id="8079" w:name="OLE_LINK17"/>
            <w:r w:rsidRPr="00C37D2B">
              <w:rPr>
                <w:rFonts w:eastAsia="SimSun"/>
                <w:lang w:eastAsia="zh-CN"/>
              </w:rPr>
              <w:t>Value defined</w:t>
            </w:r>
            <w:r w:rsidRPr="00C37D2B">
              <w:t xml:space="preserve"> in TS 36.213 [11].</w:t>
            </w:r>
            <w:bookmarkEnd w:id="8078"/>
            <w:bookmarkEnd w:id="8079"/>
          </w:p>
        </w:tc>
      </w:tr>
      <w:tr w:rsidR="008E6632" w:rsidRPr="00C37D2B" w14:paraId="7355FA7C" w14:textId="77777777" w:rsidTr="00AA2D3C">
        <w:trPr>
          <w:jc w:val="center"/>
        </w:trPr>
        <w:tc>
          <w:tcPr>
            <w:tcW w:w="2448" w:type="dxa"/>
          </w:tcPr>
          <w:p w14:paraId="1F44C4FF"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1080" w:type="dxa"/>
          </w:tcPr>
          <w:p w14:paraId="2C461F87" w14:textId="77777777" w:rsidR="005752DE" w:rsidRPr="00C37D2B" w:rsidRDefault="005752DE" w:rsidP="00E25EFA">
            <w:pPr>
              <w:pStyle w:val="TAL"/>
              <w:keepNext w:val="0"/>
              <w:keepLines w:val="0"/>
              <w:widowControl w:val="0"/>
            </w:pPr>
            <w:r w:rsidRPr="00C37D2B">
              <w:t>M</w:t>
            </w:r>
          </w:p>
        </w:tc>
        <w:tc>
          <w:tcPr>
            <w:tcW w:w="1440" w:type="dxa"/>
          </w:tcPr>
          <w:p w14:paraId="193451C7" w14:textId="77777777" w:rsidR="005752DE" w:rsidRPr="00C37D2B" w:rsidRDefault="005752DE" w:rsidP="00E25EFA">
            <w:pPr>
              <w:pStyle w:val="TAL"/>
              <w:keepNext w:val="0"/>
              <w:keepLines w:val="0"/>
              <w:widowControl w:val="0"/>
              <w:rPr>
                <w:i/>
              </w:rPr>
            </w:pPr>
          </w:p>
        </w:tc>
        <w:tc>
          <w:tcPr>
            <w:tcW w:w="1872" w:type="dxa"/>
          </w:tcPr>
          <w:p w14:paraId="07320551"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7</w:t>
            </w:r>
            <w:r w:rsidRPr="00C37D2B">
              <w:t>, …)</w:t>
            </w:r>
          </w:p>
        </w:tc>
        <w:tc>
          <w:tcPr>
            <w:tcW w:w="2880" w:type="dxa"/>
          </w:tcPr>
          <w:p w14:paraId="2502B13B" w14:textId="77777777" w:rsidR="005752DE" w:rsidRPr="00C37D2B" w:rsidRDefault="005752DE" w:rsidP="00E25EFA">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BE840F7" w14:textId="77777777" w:rsidTr="00AA2D3C">
        <w:trPr>
          <w:jc w:val="center"/>
        </w:trPr>
        <w:tc>
          <w:tcPr>
            <w:tcW w:w="2448" w:type="dxa"/>
          </w:tcPr>
          <w:p w14:paraId="44776BA2" w14:textId="77777777" w:rsidR="005752DE" w:rsidRPr="00C37D2B" w:rsidRDefault="005752DE" w:rsidP="00E25EFA">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1080" w:type="dxa"/>
          </w:tcPr>
          <w:p w14:paraId="3468FC65" w14:textId="77777777" w:rsidR="005752DE" w:rsidRPr="00C37D2B" w:rsidRDefault="005752DE" w:rsidP="00E25EFA">
            <w:pPr>
              <w:pStyle w:val="TAL"/>
              <w:keepNext w:val="0"/>
              <w:keepLines w:val="0"/>
              <w:widowControl w:val="0"/>
            </w:pPr>
            <w:r w:rsidRPr="00C37D2B">
              <w:rPr>
                <w:rFonts w:eastAsia="SimSun"/>
                <w:lang w:eastAsia="zh-CN"/>
              </w:rPr>
              <w:t>M</w:t>
            </w:r>
          </w:p>
        </w:tc>
        <w:tc>
          <w:tcPr>
            <w:tcW w:w="1440" w:type="dxa"/>
          </w:tcPr>
          <w:p w14:paraId="3AA780AA" w14:textId="77777777" w:rsidR="005752DE" w:rsidRPr="00C37D2B" w:rsidRDefault="005752DE" w:rsidP="00E25EFA">
            <w:pPr>
              <w:pStyle w:val="TAL"/>
              <w:keepNext w:val="0"/>
              <w:keepLines w:val="0"/>
              <w:widowControl w:val="0"/>
              <w:rPr>
                <w:i/>
              </w:rPr>
            </w:pPr>
          </w:p>
        </w:tc>
        <w:tc>
          <w:tcPr>
            <w:tcW w:w="1872" w:type="dxa"/>
          </w:tcPr>
          <w:p w14:paraId="46FFC8A8" w14:textId="77777777" w:rsidR="005752DE" w:rsidRPr="00C37D2B" w:rsidRDefault="005752DE" w:rsidP="00E25EFA">
            <w:pPr>
              <w:pStyle w:val="TAL"/>
              <w:keepNext w:val="0"/>
              <w:keepLines w:val="0"/>
              <w:widowControl w:val="0"/>
            </w:pPr>
            <w:r w:rsidRPr="00C37D2B">
              <w:t>INTEGER (0..</w:t>
            </w:r>
            <w:r w:rsidRPr="00C37D2B">
              <w:rPr>
                <w:rFonts w:eastAsia="SimSun"/>
                <w:lang w:eastAsia="zh-CN"/>
              </w:rPr>
              <w:t>3</w:t>
            </w:r>
            <w:r w:rsidRPr="00C37D2B">
              <w:t>, …)</w:t>
            </w:r>
          </w:p>
        </w:tc>
        <w:tc>
          <w:tcPr>
            <w:tcW w:w="2880" w:type="dxa"/>
          </w:tcPr>
          <w:p w14:paraId="5DC1B922"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r w:rsidR="005752DE" w:rsidRPr="00C37D2B" w14:paraId="2EEF8FE7" w14:textId="77777777" w:rsidTr="00AA2D3C">
        <w:trPr>
          <w:jc w:val="center"/>
        </w:trPr>
        <w:tc>
          <w:tcPr>
            <w:tcW w:w="2448" w:type="dxa"/>
          </w:tcPr>
          <w:p w14:paraId="481127FC" w14:textId="77777777" w:rsidR="005752DE" w:rsidRPr="00C37D2B" w:rsidRDefault="005752DE" w:rsidP="00E25EFA">
            <w:pPr>
              <w:pStyle w:val="TAL"/>
              <w:keepNext w:val="0"/>
              <w:keepLines w:val="0"/>
              <w:widowControl w:val="0"/>
              <w:ind w:left="142"/>
            </w:pPr>
            <w:r w:rsidRPr="00C37D2B">
              <w:t>&gt;</w:t>
            </w:r>
            <w:r w:rsidRPr="00C37D2B">
              <w:rPr>
                <w:i/>
              </w:rPr>
              <w:t>2-bit differential CQI</w:t>
            </w:r>
          </w:p>
        </w:tc>
        <w:tc>
          <w:tcPr>
            <w:tcW w:w="1080" w:type="dxa"/>
          </w:tcPr>
          <w:p w14:paraId="5537C9E2" w14:textId="77777777" w:rsidR="005752DE" w:rsidRPr="00C37D2B" w:rsidRDefault="005752DE" w:rsidP="00E25EFA">
            <w:pPr>
              <w:pStyle w:val="TAL"/>
              <w:keepNext w:val="0"/>
              <w:keepLines w:val="0"/>
              <w:widowControl w:val="0"/>
              <w:rPr>
                <w:rFonts w:eastAsia="SimSun"/>
                <w:lang w:eastAsia="zh-CN"/>
              </w:rPr>
            </w:pPr>
            <w:r w:rsidRPr="00C37D2B">
              <w:rPr>
                <w:lang w:eastAsia="zh-CN"/>
              </w:rPr>
              <w:t>M</w:t>
            </w:r>
          </w:p>
        </w:tc>
        <w:tc>
          <w:tcPr>
            <w:tcW w:w="1440" w:type="dxa"/>
          </w:tcPr>
          <w:p w14:paraId="5848CD0D" w14:textId="77777777" w:rsidR="005752DE" w:rsidRPr="00C37D2B" w:rsidRDefault="005752DE" w:rsidP="00E25EFA">
            <w:pPr>
              <w:pStyle w:val="TAL"/>
              <w:keepNext w:val="0"/>
              <w:keepLines w:val="0"/>
              <w:widowControl w:val="0"/>
              <w:rPr>
                <w:i/>
              </w:rPr>
            </w:pPr>
          </w:p>
        </w:tc>
        <w:tc>
          <w:tcPr>
            <w:tcW w:w="1872" w:type="dxa"/>
          </w:tcPr>
          <w:p w14:paraId="7BEF3F6A" w14:textId="77777777" w:rsidR="005752DE" w:rsidRPr="00C37D2B" w:rsidRDefault="005752DE" w:rsidP="00E25EFA">
            <w:pPr>
              <w:pStyle w:val="TAL"/>
              <w:keepNext w:val="0"/>
              <w:keepLines w:val="0"/>
              <w:widowControl w:val="0"/>
            </w:pPr>
            <w:r w:rsidRPr="00C37D2B">
              <w:t>INTEGER (0..</w:t>
            </w:r>
            <w:r w:rsidRPr="00C37D2B">
              <w:rPr>
                <w:lang w:eastAsia="zh-CN"/>
              </w:rPr>
              <w:t>3</w:t>
            </w:r>
            <w:r w:rsidRPr="00C37D2B">
              <w:t>, …)</w:t>
            </w:r>
          </w:p>
        </w:tc>
        <w:tc>
          <w:tcPr>
            <w:tcW w:w="2880" w:type="dxa"/>
          </w:tcPr>
          <w:p w14:paraId="2460C197" w14:textId="77777777" w:rsidR="005752DE" w:rsidRPr="00C37D2B" w:rsidRDefault="005752DE" w:rsidP="00E25EFA">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bl>
    <w:p w14:paraId="377066C9" w14:textId="77777777" w:rsidR="005752DE" w:rsidRPr="00C37D2B" w:rsidRDefault="005752DE" w:rsidP="00E25EFA">
      <w:pPr>
        <w:widowControl w:val="0"/>
      </w:pPr>
    </w:p>
    <w:p w14:paraId="6E240D00" w14:textId="77777777" w:rsidR="005752DE" w:rsidRPr="00C37D2B" w:rsidRDefault="005752DE" w:rsidP="00E25EFA">
      <w:pPr>
        <w:pStyle w:val="Heading3"/>
        <w:keepNext w:val="0"/>
        <w:keepLines w:val="0"/>
        <w:widowControl w:val="0"/>
      </w:pPr>
      <w:bookmarkStart w:id="8080" w:name="_Toc20954545"/>
      <w:bookmarkStart w:id="8081" w:name="_Toc29902550"/>
      <w:bookmarkStart w:id="8082" w:name="_Toc29906554"/>
      <w:bookmarkStart w:id="8083" w:name="_Toc36550544"/>
      <w:bookmarkStart w:id="8084" w:name="_Toc45104301"/>
      <w:bookmarkStart w:id="8085" w:name="_Toc45227797"/>
      <w:bookmarkStart w:id="8086" w:name="_Toc45891611"/>
      <w:bookmarkStart w:id="8087" w:name="_Toc51764255"/>
      <w:bookmarkStart w:id="8088" w:name="_Toc56528256"/>
      <w:bookmarkStart w:id="8089" w:name="_Toc64382223"/>
      <w:bookmarkStart w:id="8090" w:name="_Toc66283798"/>
      <w:bookmarkStart w:id="8091" w:name="_Toc67911174"/>
      <w:bookmarkStart w:id="8092" w:name="_Toc73979952"/>
      <w:bookmarkStart w:id="8093" w:name="_Toc88650676"/>
      <w:bookmarkStart w:id="8094" w:name="_Toc97885803"/>
      <w:bookmarkStart w:id="8095" w:name="_Toc105525042"/>
      <w:bookmarkStart w:id="8096" w:name="_Toc145325814"/>
      <w:r w:rsidRPr="00C37D2B">
        <w:t>9.2.82</w:t>
      </w:r>
      <w:r w:rsidRPr="00C37D2B">
        <w:tab/>
        <w:t>COUNT Value for PDCP SN Length 18</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7813ACFC" w14:textId="77777777" w:rsidR="005752DE" w:rsidRPr="00C37D2B" w:rsidRDefault="005752DE" w:rsidP="00E25EFA">
      <w:pPr>
        <w:widowControl w:val="0"/>
      </w:pPr>
      <w:r w:rsidRPr="00C37D2B">
        <w:t>This information element indicates the 18 bit long PDCP SN and the corresponding 14 bit long Hyper Frame Numb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DB8A43D" w14:textId="77777777" w:rsidTr="00E25EFA">
        <w:tc>
          <w:tcPr>
            <w:tcW w:w="2160" w:type="dxa"/>
          </w:tcPr>
          <w:p w14:paraId="25E046A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802EE9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13884870"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6E4FB6E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0328509A"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CA8DC84" w14:textId="77777777" w:rsidR="005752DE" w:rsidRPr="00C37D2B" w:rsidRDefault="005752DE" w:rsidP="00E25EFA">
            <w:pPr>
              <w:pStyle w:val="TAH"/>
              <w:keepNext w:val="0"/>
              <w:keepLines w:val="0"/>
              <w:widowControl w:val="0"/>
              <w:rPr>
                <w:b w:val="0"/>
                <w:lang w:eastAsia="ja-JP"/>
              </w:rPr>
            </w:pPr>
            <w:r w:rsidRPr="00C37D2B">
              <w:rPr>
                <w:lang w:eastAsia="ja-JP"/>
              </w:rPr>
              <w:t>Criticality</w:t>
            </w:r>
          </w:p>
        </w:tc>
        <w:tc>
          <w:tcPr>
            <w:tcW w:w="1080" w:type="dxa"/>
          </w:tcPr>
          <w:p w14:paraId="3520931E" w14:textId="77777777" w:rsidR="005752DE" w:rsidRPr="00C37D2B" w:rsidRDefault="005752DE" w:rsidP="00E25EFA">
            <w:pPr>
              <w:pStyle w:val="TAH"/>
              <w:keepNext w:val="0"/>
              <w:keepLines w:val="0"/>
              <w:widowControl w:val="0"/>
              <w:rPr>
                <w:b w:val="0"/>
                <w:lang w:eastAsia="ja-JP"/>
              </w:rPr>
            </w:pPr>
            <w:r w:rsidRPr="00C37D2B">
              <w:rPr>
                <w:lang w:eastAsia="ja-JP"/>
              </w:rPr>
              <w:t>Assigned Criticality</w:t>
            </w:r>
          </w:p>
        </w:tc>
      </w:tr>
      <w:tr w:rsidR="008E6632" w:rsidRPr="00C37D2B" w14:paraId="5056E84C" w14:textId="77777777" w:rsidTr="00E25EFA">
        <w:tc>
          <w:tcPr>
            <w:tcW w:w="2160" w:type="dxa"/>
          </w:tcPr>
          <w:p w14:paraId="6F8196CB" w14:textId="77777777" w:rsidR="005752DE" w:rsidRPr="00C37D2B" w:rsidRDefault="005752DE" w:rsidP="00E25EFA">
            <w:pPr>
              <w:pStyle w:val="TAL"/>
              <w:keepNext w:val="0"/>
              <w:keepLines w:val="0"/>
              <w:widowControl w:val="0"/>
            </w:pPr>
            <w:r w:rsidRPr="00C37D2B">
              <w:rPr>
                <w:lang w:eastAsia="ja-JP"/>
              </w:rPr>
              <w:t>PDCP-SN Length 18</w:t>
            </w:r>
          </w:p>
        </w:tc>
        <w:tc>
          <w:tcPr>
            <w:tcW w:w="1080" w:type="dxa"/>
          </w:tcPr>
          <w:p w14:paraId="5982D36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0AF4A808" w14:textId="77777777" w:rsidR="005752DE" w:rsidRPr="00C37D2B" w:rsidRDefault="005752DE" w:rsidP="00E25EFA">
            <w:pPr>
              <w:pStyle w:val="TAL"/>
              <w:keepNext w:val="0"/>
              <w:keepLines w:val="0"/>
              <w:widowControl w:val="0"/>
              <w:rPr>
                <w:lang w:eastAsia="ja-JP"/>
              </w:rPr>
            </w:pPr>
          </w:p>
        </w:tc>
        <w:tc>
          <w:tcPr>
            <w:tcW w:w="1512" w:type="dxa"/>
          </w:tcPr>
          <w:p w14:paraId="66DEE251" w14:textId="77777777" w:rsidR="005752DE" w:rsidRPr="00C37D2B" w:rsidRDefault="005752DE" w:rsidP="00E25EFA">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1728" w:type="dxa"/>
          </w:tcPr>
          <w:p w14:paraId="0F9D2C19" w14:textId="77777777" w:rsidR="005752DE" w:rsidRPr="00C37D2B" w:rsidRDefault="005752DE" w:rsidP="00E25EFA">
            <w:pPr>
              <w:pStyle w:val="TAL"/>
              <w:keepNext w:val="0"/>
              <w:keepLines w:val="0"/>
              <w:widowControl w:val="0"/>
              <w:rPr>
                <w:lang w:eastAsia="ja-JP"/>
              </w:rPr>
            </w:pPr>
          </w:p>
        </w:tc>
        <w:tc>
          <w:tcPr>
            <w:tcW w:w="1080" w:type="dxa"/>
          </w:tcPr>
          <w:p w14:paraId="1BB1796D"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028C02DF" w14:textId="77777777" w:rsidR="005752DE" w:rsidRPr="00C37D2B" w:rsidRDefault="005752DE" w:rsidP="00E25EFA">
            <w:pPr>
              <w:pStyle w:val="TAC"/>
              <w:keepNext w:val="0"/>
              <w:keepLines w:val="0"/>
              <w:widowControl w:val="0"/>
              <w:rPr>
                <w:lang w:eastAsia="ja-JP"/>
              </w:rPr>
            </w:pPr>
          </w:p>
        </w:tc>
      </w:tr>
      <w:tr w:rsidR="005752DE" w:rsidRPr="00C37D2B" w14:paraId="503B39CC" w14:textId="77777777" w:rsidTr="00E25EFA">
        <w:tc>
          <w:tcPr>
            <w:tcW w:w="2160" w:type="dxa"/>
          </w:tcPr>
          <w:p w14:paraId="311A89CC" w14:textId="77777777" w:rsidR="005752DE" w:rsidRPr="00C37D2B" w:rsidRDefault="005752DE" w:rsidP="00E25EFA">
            <w:pPr>
              <w:pStyle w:val="TAL"/>
              <w:keepNext w:val="0"/>
              <w:keepLines w:val="0"/>
              <w:widowControl w:val="0"/>
            </w:pPr>
            <w:r w:rsidRPr="00C37D2B">
              <w:rPr>
                <w:lang w:eastAsia="ja-JP"/>
              </w:rPr>
              <w:t>HFN for PDCP-SN Length 18</w:t>
            </w:r>
          </w:p>
        </w:tc>
        <w:tc>
          <w:tcPr>
            <w:tcW w:w="1080" w:type="dxa"/>
          </w:tcPr>
          <w:p w14:paraId="62252DF3"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080" w:type="dxa"/>
          </w:tcPr>
          <w:p w14:paraId="4760B11F" w14:textId="77777777" w:rsidR="005752DE" w:rsidRPr="00C37D2B" w:rsidRDefault="005752DE" w:rsidP="00E25EFA">
            <w:pPr>
              <w:pStyle w:val="TAL"/>
              <w:keepNext w:val="0"/>
              <w:keepLines w:val="0"/>
              <w:widowControl w:val="0"/>
              <w:rPr>
                <w:lang w:eastAsia="ja-JP"/>
              </w:rPr>
            </w:pPr>
          </w:p>
        </w:tc>
        <w:tc>
          <w:tcPr>
            <w:tcW w:w="1512" w:type="dxa"/>
          </w:tcPr>
          <w:p w14:paraId="6377D70A" w14:textId="77777777" w:rsidR="005752DE" w:rsidRPr="00C37D2B" w:rsidRDefault="005752DE" w:rsidP="00E25EFA">
            <w:pPr>
              <w:pStyle w:val="TAL"/>
              <w:keepNext w:val="0"/>
              <w:keepLines w:val="0"/>
              <w:widowControl w:val="0"/>
              <w:rPr>
                <w:lang w:eastAsia="ja-JP"/>
              </w:rPr>
            </w:pPr>
            <w:r w:rsidRPr="00C37D2B">
              <w:rPr>
                <w:lang w:eastAsia="ja-JP"/>
              </w:rPr>
              <w:t>INTEGER (0..16383)</w:t>
            </w:r>
          </w:p>
        </w:tc>
        <w:tc>
          <w:tcPr>
            <w:tcW w:w="1728" w:type="dxa"/>
          </w:tcPr>
          <w:p w14:paraId="0781803D" w14:textId="77777777" w:rsidR="005752DE" w:rsidRPr="00C37D2B" w:rsidRDefault="005752DE" w:rsidP="00E25EFA">
            <w:pPr>
              <w:pStyle w:val="TAL"/>
              <w:keepNext w:val="0"/>
              <w:keepLines w:val="0"/>
              <w:widowControl w:val="0"/>
              <w:rPr>
                <w:b/>
                <w:sz w:val="16"/>
                <w:szCs w:val="16"/>
                <w:lang w:eastAsia="ja-JP"/>
              </w:rPr>
            </w:pPr>
          </w:p>
        </w:tc>
        <w:tc>
          <w:tcPr>
            <w:tcW w:w="1080" w:type="dxa"/>
          </w:tcPr>
          <w:p w14:paraId="0E216354" w14:textId="77777777" w:rsidR="005752DE" w:rsidRPr="00C37D2B" w:rsidRDefault="005752DE" w:rsidP="00E25EFA">
            <w:pPr>
              <w:pStyle w:val="TAC"/>
              <w:keepNext w:val="0"/>
              <w:keepLines w:val="0"/>
              <w:widowControl w:val="0"/>
              <w:rPr>
                <w:lang w:eastAsia="ja-JP"/>
              </w:rPr>
            </w:pPr>
            <w:r w:rsidRPr="00C37D2B">
              <w:rPr>
                <w:lang w:eastAsia="ja-JP"/>
              </w:rPr>
              <w:t>–</w:t>
            </w:r>
          </w:p>
        </w:tc>
        <w:tc>
          <w:tcPr>
            <w:tcW w:w="1080" w:type="dxa"/>
          </w:tcPr>
          <w:p w14:paraId="31EC45B7" w14:textId="77777777" w:rsidR="005752DE" w:rsidRPr="00C37D2B" w:rsidRDefault="005752DE" w:rsidP="00E25EFA">
            <w:pPr>
              <w:pStyle w:val="TAC"/>
              <w:keepNext w:val="0"/>
              <w:keepLines w:val="0"/>
              <w:widowControl w:val="0"/>
              <w:rPr>
                <w:lang w:eastAsia="ja-JP"/>
              </w:rPr>
            </w:pPr>
          </w:p>
        </w:tc>
      </w:tr>
    </w:tbl>
    <w:p w14:paraId="0B25296B" w14:textId="77777777" w:rsidR="005752DE" w:rsidRPr="00C37D2B" w:rsidRDefault="005752DE" w:rsidP="00E25EFA">
      <w:pPr>
        <w:widowControl w:val="0"/>
      </w:pPr>
    </w:p>
    <w:p w14:paraId="2BB2AD56" w14:textId="77777777" w:rsidR="005752DE" w:rsidRPr="00C37D2B" w:rsidRDefault="005752DE" w:rsidP="00E25EFA">
      <w:pPr>
        <w:pStyle w:val="Heading3"/>
        <w:keepNext w:val="0"/>
        <w:keepLines w:val="0"/>
        <w:widowControl w:val="0"/>
      </w:pPr>
      <w:bookmarkStart w:id="8097" w:name="_Toc20954546"/>
      <w:bookmarkStart w:id="8098" w:name="_Toc29902551"/>
      <w:bookmarkStart w:id="8099" w:name="_Toc29906555"/>
      <w:bookmarkStart w:id="8100" w:name="_Toc36550545"/>
      <w:bookmarkStart w:id="8101" w:name="_Toc45104302"/>
      <w:bookmarkStart w:id="8102" w:name="_Toc45227798"/>
      <w:bookmarkStart w:id="8103" w:name="_Toc45891612"/>
      <w:bookmarkStart w:id="8104" w:name="_Toc51764256"/>
      <w:bookmarkStart w:id="8105" w:name="_Toc56528257"/>
      <w:bookmarkStart w:id="8106" w:name="_Toc64382224"/>
      <w:bookmarkStart w:id="8107" w:name="_Toc66283799"/>
      <w:bookmarkStart w:id="8108" w:name="_Toc67911175"/>
      <w:bookmarkStart w:id="8109" w:name="_Toc73979953"/>
      <w:bookmarkStart w:id="8110" w:name="_Toc88650677"/>
      <w:bookmarkStart w:id="8111" w:name="_Toc97885804"/>
      <w:bookmarkStart w:id="8112" w:name="_Toc105525043"/>
      <w:bookmarkStart w:id="8113" w:name="_Toc145325815"/>
      <w:r w:rsidRPr="00C37D2B">
        <w:t>9.2.</w:t>
      </w:r>
      <w:r w:rsidRPr="00C37D2B">
        <w:rPr>
          <w:lang w:eastAsia="zh-CN"/>
        </w:rPr>
        <w:t>83</w:t>
      </w:r>
      <w:r w:rsidRPr="00C37D2B">
        <w:tab/>
        <w:t>LHN ID</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p w14:paraId="00B09051" w14:textId="77777777" w:rsidR="005752DE" w:rsidRPr="00C37D2B" w:rsidRDefault="005752DE" w:rsidP="00E25EFA">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659B8BC" w14:textId="77777777" w:rsidTr="00AA2D3C">
        <w:tc>
          <w:tcPr>
            <w:tcW w:w="2448" w:type="dxa"/>
          </w:tcPr>
          <w:p w14:paraId="109D1F43" w14:textId="77777777" w:rsidR="005752DE" w:rsidRPr="00C37D2B" w:rsidRDefault="005752DE" w:rsidP="00E25EFA">
            <w:pPr>
              <w:pStyle w:val="TAH"/>
              <w:keepNext w:val="0"/>
              <w:keepLines w:val="0"/>
              <w:widowControl w:val="0"/>
              <w:rPr>
                <w:szCs w:val="18"/>
                <w:lang w:eastAsia="ja-JP"/>
              </w:rPr>
            </w:pPr>
            <w:r w:rsidRPr="00C37D2B">
              <w:rPr>
                <w:szCs w:val="18"/>
                <w:lang w:eastAsia="ja-JP"/>
              </w:rPr>
              <w:t>IE/Group Name</w:t>
            </w:r>
          </w:p>
        </w:tc>
        <w:tc>
          <w:tcPr>
            <w:tcW w:w="1080" w:type="dxa"/>
          </w:tcPr>
          <w:p w14:paraId="76C50AC7" w14:textId="77777777" w:rsidR="005752DE" w:rsidRPr="00C37D2B" w:rsidRDefault="005752DE" w:rsidP="00E25EFA">
            <w:pPr>
              <w:pStyle w:val="TAH"/>
              <w:keepNext w:val="0"/>
              <w:keepLines w:val="0"/>
              <w:widowControl w:val="0"/>
              <w:rPr>
                <w:szCs w:val="18"/>
                <w:lang w:eastAsia="ja-JP"/>
              </w:rPr>
            </w:pPr>
            <w:r w:rsidRPr="00C37D2B">
              <w:rPr>
                <w:szCs w:val="18"/>
                <w:lang w:eastAsia="ja-JP"/>
              </w:rPr>
              <w:t>Presence</w:t>
            </w:r>
          </w:p>
        </w:tc>
        <w:tc>
          <w:tcPr>
            <w:tcW w:w="1440" w:type="dxa"/>
          </w:tcPr>
          <w:p w14:paraId="003B7DE7" w14:textId="77777777" w:rsidR="005752DE" w:rsidRPr="00C37D2B" w:rsidRDefault="005752DE" w:rsidP="00E25EFA">
            <w:pPr>
              <w:pStyle w:val="TAH"/>
              <w:keepNext w:val="0"/>
              <w:keepLines w:val="0"/>
              <w:widowControl w:val="0"/>
              <w:rPr>
                <w:szCs w:val="18"/>
                <w:lang w:eastAsia="ja-JP"/>
              </w:rPr>
            </w:pPr>
            <w:r w:rsidRPr="00C37D2B">
              <w:rPr>
                <w:szCs w:val="18"/>
                <w:lang w:eastAsia="ja-JP"/>
              </w:rPr>
              <w:t>Range</w:t>
            </w:r>
          </w:p>
        </w:tc>
        <w:tc>
          <w:tcPr>
            <w:tcW w:w="1872" w:type="dxa"/>
          </w:tcPr>
          <w:p w14:paraId="0559BDB2" w14:textId="77777777" w:rsidR="005752DE" w:rsidRPr="00C37D2B" w:rsidRDefault="005752DE" w:rsidP="00E25EFA">
            <w:pPr>
              <w:pStyle w:val="TAH"/>
              <w:keepNext w:val="0"/>
              <w:keepLines w:val="0"/>
              <w:widowControl w:val="0"/>
              <w:rPr>
                <w:szCs w:val="18"/>
                <w:lang w:eastAsia="ja-JP"/>
              </w:rPr>
            </w:pPr>
            <w:r w:rsidRPr="00C37D2B">
              <w:rPr>
                <w:szCs w:val="18"/>
                <w:lang w:eastAsia="ja-JP"/>
              </w:rPr>
              <w:t>IE Type and Reference</w:t>
            </w:r>
          </w:p>
        </w:tc>
        <w:tc>
          <w:tcPr>
            <w:tcW w:w="2880" w:type="dxa"/>
          </w:tcPr>
          <w:p w14:paraId="5ECF00AC" w14:textId="77777777" w:rsidR="005752DE" w:rsidRPr="00C37D2B" w:rsidRDefault="005752DE" w:rsidP="00E25EFA">
            <w:pPr>
              <w:pStyle w:val="TAH"/>
              <w:keepNext w:val="0"/>
              <w:keepLines w:val="0"/>
              <w:widowControl w:val="0"/>
              <w:rPr>
                <w:szCs w:val="18"/>
                <w:lang w:eastAsia="ja-JP"/>
              </w:rPr>
            </w:pPr>
            <w:r w:rsidRPr="00C37D2B">
              <w:rPr>
                <w:szCs w:val="18"/>
                <w:lang w:eastAsia="ja-JP"/>
              </w:rPr>
              <w:t>Semantics Description</w:t>
            </w:r>
          </w:p>
        </w:tc>
      </w:tr>
      <w:tr w:rsidR="008E6632" w:rsidRPr="00C37D2B" w14:paraId="679A0C17" w14:textId="77777777" w:rsidTr="00AA2D3C">
        <w:tc>
          <w:tcPr>
            <w:tcW w:w="2448" w:type="dxa"/>
          </w:tcPr>
          <w:p w14:paraId="7B10EDB8" w14:textId="77777777" w:rsidR="005752DE" w:rsidRPr="00C37D2B" w:rsidRDefault="005752DE" w:rsidP="00E25EFA">
            <w:pPr>
              <w:pStyle w:val="TAL"/>
              <w:keepNext w:val="0"/>
              <w:keepLines w:val="0"/>
              <w:widowControl w:val="0"/>
              <w:rPr>
                <w:i/>
                <w:szCs w:val="18"/>
                <w:lang w:eastAsia="ja-JP"/>
              </w:rPr>
            </w:pPr>
            <w:r w:rsidRPr="00C37D2B">
              <w:rPr>
                <w:lang w:eastAsia="ja-JP"/>
              </w:rPr>
              <w:t>Local Home Network ID</w:t>
            </w:r>
          </w:p>
        </w:tc>
        <w:tc>
          <w:tcPr>
            <w:tcW w:w="1080" w:type="dxa"/>
          </w:tcPr>
          <w:p w14:paraId="537C9B7C" w14:textId="77777777" w:rsidR="005752DE" w:rsidRPr="00C37D2B" w:rsidRDefault="005752DE" w:rsidP="00E25EFA">
            <w:pPr>
              <w:pStyle w:val="TAL"/>
              <w:keepNext w:val="0"/>
              <w:keepLines w:val="0"/>
              <w:widowControl w:val="0"/>
              <w:rPr>
                <w:szCs w:val="18"/>
                <w:lang w:eastAsia="ja-JP"/>
              </w:rPr>
            </w:pPr>
            <w:r w:rsidRPr="00C37D2B">
              <w:rPr>
                <w:szCs w:val="18"/>
                <w:lang w:eastAsia="ja-JP"/>
              </w:rPr>
              <w:t>M</w:t>
            </w:r>
          </w:p>
        </w:tc>
        <w:tc>
          <w:tcPr>
            <w:tcW w:w="1440" w:type="dxa"/>
          </w:tcPr>
          <w:p w14:paraId="6E65D6C2" w14:textId="77777777" w:rsidR="005752DE" w:rsidRPr="00C37D2B" w:rsidRDefault="005752DE" w:rsidP="00E25EFA">
            <w:pPr>
              <w:pStyle w:val="TAL"/>
              <w:keepNext w:val="0"/>
              <w:keepLines w:val="0"/>
              <w:widowControl w:val="0"/>
              <w:rPr>
                <w:szCs w:val="18"/>
                <w:lang w:eastAsia="ja-JP"/>
              </w:rPr>
            </w:pPr>
          </w:p>
        </w:tc>
        <w:tc>
          <w:tcPr>
            <w:tcW w:w="1872" w:type="dxa"/>
          </w:tcPr>
          <w:p w14:paraId="53ECD433" w14:textId="77777777" w:rsidR="005752DE" w:rsidRPr="00C37D2B" w:rsidRDefault="005752DE" w:rsidP="00E25EFA">
            <w:pPr>
              <w:pStyle w:val="TAL"/>
              <w:keepNext w:val="0"/>
              <w:keepLines w:val="0"/>
              <w:widowControl w:val="0"/>
              <w:rPr>
                <w:szCs w:val="18"/>
                <w:lang w:eastAsia="ja-JP"/>
              </w:rPr>
            </w:pPr>
            <w:r w:rsidRPr="00C37D2B">
              <w:rPr>
                <w:szCs w:val="18"/>
                <w:lang w:eastAsia="ja-JP"/>
              </w:rPr>
              <w:t>OCTET STRING (SIZE (32..256))</w:t>
            </w:r>
          </w:p>
        </w:tc>
        <w:tc>
          <w:tcPr>
            <w:tcW w:w="2880" w:type="dxa"/>
          </w:tcPr>
          <w:p w14:paraId="3F958EF4" w14:textId="77777777" w:rsidR="005752DE" w:rsidRPr="00C37D2B" w:rsidRDefault="005752DE" w:rsidP="00E25EFA">
            <w:pPr>
              <w:pStyle w:val="TAL"/>
              <w:keepNext w:val="0"/>
              <w:keepLines w:val="0"/>
              <w:widowControl w:val="0"/>
              <w:rPr>
                <w:szCs w:val="18"/>
                <w:lang w:eastAsia="ja-JP"/>
              </w:rPr>
            </w:pPr>
            <w:r w:rsidRPr="00C37D2B">
              <w:rPr>
                <w:szCs w:val="18"/>
                <w:lang w:eastAsia="ja-JP"/>
              </w:rPr>
              <w:t>Identifies the Local Home Network.</w:t>
            </w:r>
          </w:p>
        </w:tc>
      </w:tr>
    </w:tbl>
    <w:p w14:paraId="1BCECC50" w14:textId="77777777" w:rsidR="005752DE" w:rsidRPr="00C37D2B" w:rsidRDefault="005752DE" w:rsidP="00E25EFA">
      <w:pPr>
        <w:widowControl w:val="0"/>
      </w:pPr>
    </w:p>
    <w:p w14:paraId="6780D980" w14:textId="77777777" w:rsidR="005752DE" w:rsidRPr="00C37D2B" w:rsidRDefault="005752DE" w:rsidP="00E25EFA">
      <w:pPr>
        <w:pStyle w:val="Heading3"/>
        <w:keepNext w:val="0"/>
        <w:keepLines w:val="0"/>
        <w:widowControl w:val="0"/>
      </w:pPr>
      <w:bookmarkStart w:id="8114" w:name="_Toc20954547"/>
      <w:bookmarkStart w:id="8115" w:name="_Toc29902552"/>
      <w:bookmarkStart w:id="8116" w:name="_Toc29906556"/>
      <w:bookmarkStart w:id="8117" w:name="_Toc36550546"/>
      <w:bookmarkStart w:id="8118" w:name="_Toc45104303"/>
      <w:bookmarkStart w:id="8119" w:name="_Toc45227799"/>
      <w:bookmarkStart w:id="8120" w:name="_Toc45891613"/>
      <w:bookmarkStart w:id="8121" w:name="_Toc51764257"/>
      <w:bookmarkStart w:id="8122" w:name="_Toc56528258"/>
      <w:bookmarkStart w:id="8123" w:name="_Toc64382225"/>
      <w:bookmarkStart w:id="8124" w:name="_Toc66283800"/>
      <w:bookmarkStart w:id="8125" w:name="_Toc67911176"/>
      <w:bookmarkStart w:id="8126" w:name="_Toc73979954"/>
      <w:bookmarkStart w:id="8127" w:name="_Toc88650678"/>
      <w:bookmarkStart w:id="8128" w:name="_Toc97885805"/>
      <w:bookmarkStart w:id="8129" w:name="_Toc105525044"/>
      <w:bookmarkStart w:id="8130" w:name="_Toc145325816"/>
      <w:r w:rsidRPr="00C37D2B">
        <w:t>9.2.</w:t>
      </w:r>
      <w:r w:rsidRPr="00C37D2B">
        <w:rPr>
          <w:lang w:eastAsia="zh-CN"/>
        </w:rPr>
        <w:t>84</w:t>
      </w:r>
      <w:r w:rsidRPr="00C37D2B">
        <w:tab/>
      </w:r>
      <w:r w:rsidRPr="00C37D2B">
        <w:rPr>
          <w:lang w:eastAsia="zh-CN"/>
        </w:rPr>
        <w:t xml:space="preserve">Correlation </w:t>
      </w:r>
      <w:r w:rsidRPr="00C37D2B">
        <w:t>ID</w:t>
      </w:r>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5524E56E" w14:textId="77777777" w:rsidR="005752DE" w:rsidRPr="00C37D2B" w:rsidRDefault="005752DE" w:rsidP="00E25EFA">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37666D" w14:textId="77777777" w:rsidTr="00AA2D3C">
        <w:tc>
          <w:tcPr>
            <w:tcW w:w="2448" w:type="dxa"/>
          </w:tcPr>
          <w:p w14:paraId="0382965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43CD3D6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33B85C33"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42B5DF94"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64EFC7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BEB86EF" w14:textId="77777777" w:rsidTr="00AA2D3C">
        <w:tc>
          <w:tcPr>
            <w:tcW w:w="2448" w:type="dxa"/>
          </w:tcPr>
          <w:p w14:paraId="7B61223C" w14:textId="77777777" w:rsidR="005752DE" w:rsidRPr="00C37D2B" w:rsidRDefault="005752DE" w:rsidP="00E25EFA">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1080" w:type="dxa"/>
          </w:tcPr>
          <w:p w14:paraId="586B524E"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28415394" w14:textId="77777777" w:rsidR="005752DE" w:rsidRPr="00C37D2B" w:rsidRDefault="005752DE" w:rsidP="00E25EFA">
            <w:pPr>
              <w:pStyle w:val="TAL"/>
              <w:keepNext w:val="0"/>
              <w:keepLines w:val="0"/>
              <w:widowControl w:val="0"/>
              <w:rPr>
                <w:lang w:eastAsia="ja-JP"/>
              </w:rPr>
            </w:pPr>
          </w:p>
        </w:tc>
        <w:tc>
          <w:tcPr>
            <w:tcW w:w="1872" w:type="dxa"/>
          </w:tcPr>
          <w:p w14:paraId="6D30150D" w14:textId="77777777" w:rsidR="005752DE" w:rsidRPr="00C37D2B" w:rsidRDefault="005752DE" w:rsidP="00E25EFA">
            <w:pPr>
              <w:pStyle w:val="TAL"/>
              <w:keepNext w:val="0"/>
              <w:keepLines w:val="0"/>
              <w:widowControl w:val="0"/>
              <w:rPr>
                <w:lang w:eastAsia="ja-JP"/>
              </w:rPr>
            </w:pPr>
            <w:r w:rsidRPr="00C37D2B">
              <w:rPr>
                <w:lang w:eastAsia="ja-JP"/>
              </w:rPr>
              <w:t>OCTET STRING (SIZE(4))</w:t>
            </w:r>
          </w:p>
        </w:tc>
        <w:tc>
          <w:tcPr>
            <w:tcW w:w="2880" w:type="dxa"/>
          </w:tcPr>
          <w:p w14:paraId="68A48E14" w14:textId="77777777" w:rsidR="005752DE" w:rsidRPr="00C37D2B" w:rsidRDefault="005752DE" w:rsidP="00E25EFA">
            <w:pPr>
              <w:pStyle w:val="TAL"/>
              <w:keepNext w:val="0"/>
              <w:keepLines w:val="0"/>
              <w:widowControl w:val="0"/>
              <w:rPr>
                <w:lang w:eastAsia="ja-JP"/>
              </w:rPr>
            </w:pPr>
          </w:p>
        </w:tc>
      </w:tr>
    </w:tbl>
    <w:p w14:paraId="65A4475A" w14:textId="77777777" w:rsidR="005752DE" w:rsidRPr="00C37D2B" w:rsidRDefault="005752DE" w:rsidP="00E25EFA">
      <w:pPr>
        <w:widowControl w:val="0"/>
      </w:pPr>
    </w:p>
    <w:p w14:paraId="6A52414D" w14:textId="77777777" w:rsidR="005752DE" w:rsidRPr="00C37D2B" w:rsidRDefault="005752DE" w:rsidP="00E25EFA">
      <w:pPr>
        <w:pStyle w:val="Heading3"/>
        <w:keepNext w:val="0"/>
        <w:keepLines w:val="0"/>
        <w:widowControl w:val="0"/>
      </w:pPr>
      <w:bookmarkStart w:id="8131" w:name="_Toc20954548"/>
      <w:bookmarkStart w:id="8132" w:name="_Toc29902553"/>
      <w:bookmarkStart w:id="8133" w:name="_Toc29906557"/>
      <w:bookmarkStart w:id="8134" w:name="_Toc36550547"/>
      <w:bookmarkStart w:id="8135" w:name="_Toc45104304"/>
      <w:bookmarkStart w:id="8136" w:name="_Toc45227800"/>
      <w:bookmarkStart w:id="8137" w:name="_Toc45891614"/>
      <w:bookmarkStart w:id="8138" w:name="_Toc51764258"/>
      <w:bookmarkStart w:id="8139" w:name="_Toc56528259"/>
      <w:bookmarkStart w:id="8140" w:name="_Toc64382226"/>
      <w:bookmarkStart w:id="8141" w:name="_Toc66283801"/>
      <w:bookmarkStart w:id="8142" w:name="_Toc67911177"/>
      <w:bookmarkStart w:id="8143" w:name="_Toc73979955"/>
      <w:bookmarkStart w:id="8144" w:name="_Toc88650679"/>
      <w:bookmarkStart w:id="8145" w:name="_Toc97885806"/>
      <w:bookmarkStart w:id="8146" w:name="_Toc105525045"/>
      <w:bookmarkStart w:id="8147" w:name="_Toc145325817"/>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p>
    <w:p w14:paraId="70A01F9B" w14:textId="77777777" w:rsidR="005752DE" w:rsidRPr="00C37D2B" w:rsidRDefault="005752DE" w:rsidP="00E25EFA">
      <w:pPr>
        <w:widowControl w:val="0"/>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91D7368" w14:textId="77777777" w:rsidTr="00E25EFA">
        <w:trPr>
          <w:jc w:val="center"/>
        </w:trPr>
        <w:tc>
          <w:tcPr>
            <w:tcW w:w="2448" w:type="dxa"/>
          </w:tcPr>
          <w:p w14:paraId="49E96815"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1A4AC15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40E762D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7C8D71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3EEF3051"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4CC5907F" w14:textId="77777777" w:rsidTr="00E25EFA">
        <w:trPr>
          <w:jc w:val="center"/>
        </w:trPr>
        <w:tc>
          <w:tcPr>
            <w:tcW w:w="2448" w:type="dxa"/>
          </w:tcPr>
          <w:p w14:paraId="79E150C4" w14:textId="77777777" w:rsidR="005752DE" w:rsidRPr="00C37D2B" w:rsidRDefault="005752DE" w:rsidP="00E25EFA">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1080" w:type="dxa"/>
          </w:tcPr>
          <w:p w14:paraId="53E4764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7E9B2EA0" w14:textId="77777777" w:rsidR="005752DE" w:rsidRPr="00C37D2B" w:rsidRDefault="005752DE" w:rsidP="00E25EFA">
            <w:pPr>
              <w:pStyle w:val="TAL"/>
              <w:keepNext w:val="0"/>
              <w:keepLines w:val="0"/>
              <w:widowControl w:val="0"/>
              <w:rPr>
                <w:lang w:eastAsia="ja-JP"/>
              </w:rPr>
            </w:pPr>
          </w:p>
        </w:tc>
        <w:tc>
          <w:tcPr>
            <w:tcW w:w="1872" w:type="dxa"/>
          </w:tcPr>
          <w:p w14:paraId="2258BB58" w14:textId="77777777" w:rsidR="005752DE" w:rsidRPr="00C37D2B" w:rsidRDefault="005752DE" w:rsidP="00E25EFA">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2880" w:type="dxa"/>
          </w:tcPr>
          <w:p w14:paraId="4117E554" w14:textId="77777777" w:rsidR="005752DE" w:rsidRPr="00C37D2B" w:rsidRDefault="005752DE" w:rsidP="00E25EFA">
            <w:pPr>
              <w:pStyle w:val="TAL"/>
              <w:keepNext w:val="0"/>
              <w:keepLines w:val="0"/>
              <w:widowControl w:val="0"/>
              <w:rPr>
                <w:lang w:eastAsia="ja-JP"/>
              </w:rPr>
            </w:pPr>
          </w:p>
        </w:tc>
      </w:tr>
    </w:tbl>
    <w:p w14:paraId="52452ED4" w14:textId="77777777" w:rsidR="005752DE" w:rsidRPr="00C37D2B" w:rsidRDefault="005752DE" w:rsidP="00E25EFA">
      <w:pPr>
        <w:widowControl w:val="0"/>
      </w:pPr>
    </w:p>
    <w:p w14:paraId="43225AED" w14:textId="77777777" w:rsidR="005752DE" w:rsidRPr="00C37D2B" w:rsidRDefault="005752DE" w:rsidP="00E25EFA">
      <w:pPr>
        <w:pStyle w:val="Heading3"/>
        <w:keepNext w:val="0"/>
        <w:keepLines w:val="0"/>
        <w:widowControl w:val="0"/>
      </w:pPr>
      <w:bookmarkStart w:id="8148" w:name="_Toc20954549"/>
      <w:bookmarkStart w:id="8149" w:name="_Toc29902554"/>
      <w:bookmarkStart w:id="8150" w:name="_Toc29906558"/>
      <w:bookmarkStart w:id="8151" w:name="_Toc36550548"/>
      <w:bookmarkStart w:id="8152" w:name="_Toc45104305"/>
      <w:bookmarkStart w:id="8153" w:name="_Toc45227801"/>
      <w:bookmarkStart w:id="8154" w:name="_Toc45891615"/>
      <w:bookmarkStart w:id="8155" w:name="_Toc51764259"/>
      <w:bookmarkStart w:id="8156" w:name="_Toc56528260"/>
      <w:bookmarkStart w:id="8157" w:name="_Toc64382227"/>
      <w:bookmarkStart w:id="8158" w:name="_Toc66283802"/>
      <w:bookmarkStart w:id="8159" w:name="_Toc67911178"/>
      <w:bookmarkStart w:id="8160" w:name="_Toc73979956"/>
      <w:bookmarkStart w:id="8161" w:name="_Toc88650680"/>
      <w:bookmarkStart w:id="8162" w:name="_Toc97885807"/>
      <w:bookmarkStart w:id="8163" w:name="_Toc105525046"/>
      <w:bookmarkStart w:id="8164" w:name="_Toc145325818"/>
      <w:r w:rsidRPr="00C37D2B">
        <w:t>9.2.86</w:t>
      </w:r>
      <w:r w:rsidRPr="00C37D2B">
        <w:tab/>
        <w:t>eNB UE X2AP ID Extension</w:t>
      </w:r>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1806FCC2" w14:textId="77777777" w:rsidR="005752DE" w:rsidRPr="00C37D2B" w:rsidRDefault="005752DE" w:rsidP="00E25EFA">
      <w:pPr>
        <w:widowControl w:val="0"/>
        <w:jc w:val="both"/>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5F1B5CF7" w14:textId="77777777" w:rsidR="005752DE" w:rsidRPr="00C37D2B" w:rsidRDefault="005752DE" w:rsidP="00E25EFA">
      <w:pPr>
        <w:widowControl w:val="0"/>
        <w:jc w:val="both"/>
      </w:pPr>
      <w:r w:rsidRPr="00C37D2B">
        <w:t>The usage of this IE is defined in TS 36.401 [2].</w:t>
      </w:r>
    </w:p>
    <w:p w14:paraId="37CA5C4D" w14:textId="77777777" w:rsidR="0073561E" w:rsidRPr="00C37D2B" w:rsidRDefault="0073561E" w:rsidP="00E25EFA">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D787E1E" w14:textId="77777777" w:rsidTr="00AA2D3C">
        <w:trPr>
          <w:jc w:val="center"/>
        </w:trPr>
        <w:tc>
          <w:tcPr>
            <w:tcW w:w="2448" w:type="dxa"/>
          </w:tcPr>
          <w:p w14:paraId="6943D76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AAA832C"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2A770E2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4666F25"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58C29FC7"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3C1A176" w14:textId="77777777" w:rsidTr="00AA2D3C">
        <w:trPr>
          <w:jc w:val="center"/>
        </w:trPr>
        <w:tc>
          <w:tcPr>
            <w:tcW w:w="2448" w:type="dxa"/>
          </w:tcPr>
          <w:p w14:paraId="528B2328" w14:textId="77777777" w:rsidR="005752DE" w:rsidRPr="00C37D2B" w:rsidRDefault="005752DE" w:rsidP="00E25EFA">
            <w:pPr>
              <w:pStyle w:val="TAL"/>
              <w:keepNext w:val="0"/>
              <w:keepLines w:val="0"/>
              <w:widowControl w:val="0"/>
              <w:rPr>
                <w:lang w:eastAsia="ja-JP"/>
              </w:rPr>
            </w:pPr>
            <w:r w:rsidRPr="00C37D2B">
              <w:rPr>
                <w:lang w:eastAsia="ja-JP"/>
              </w:rPr>
              <w:t>eNB UE X2AP ID Extension</w:t>
            </w:r>
          </w:p>
        </w:tc>
        <w:tc>
          <w:tcPr>
            <w:tcW w:w="1080" w:type="dxa"/>
          </w:tcPr>
          <w:p w14:paraId="3ED0A2B4"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4FE9FD1" w14:textId="77777777" w:rsidR="005752DE" w:rsidRPr="00C37D2B" w:rsidRDefault="005752DE" w:rsidP="00E25EFA">
            <w:pPr>
              <w:pStyle w:val="TAL"/>
              <w:keepNext w:val="0"/>
              <w:keepLines w:val="0"/>
              <w:widowControl w:val="0"/>
              <w:rPr>
                <w:lang w:eastAsia="ja-JP"/>
              </w:rPr>
            </w:pPr>
          </w:p>
        </w:tc>
        <w:tc>
          <w:tcPr>
            <w:tcW w:w="1872" w:type="dxa"/>
          </w:tcPr>
          <w:p w14:paraId="1745F942" w14:textId="77777777" w:rsidR="005752DE" w:rsidRPr="00C37D2B" w:rsidRDefault="005752DE" w:rsidP="00E25EFA">
            <w:pPr>
              <w:pStyle w:val="TAL"/>
              <w:keepNext w:val="0"/>
              <w:keepLines w:val="0"/>
              <w:widowControl w:val="0"/>
              <w:rPr>
                <w:lang w:eastAsia="ja-JP"/>
              </w:rPr>
            </w:pPr>
            <w:r w:rsidRPr="00C37D2B">
              <w:rPr>
                <w:lang w:eastAsia="ja-JP"/>
              </w:rPr>
              <w:t>INTEGER (0..4095,…)</w:t>
            </w:r>
          </w:p>
        </w:tc>
        <w:tc>
          <w:tcPr>
            <w:tcW w:w="2880" w:type="dxa"/>
          </w:tcPr>
          <w:p w14:paraId="727814C4" w14:textId="77777777" w:rsidR="005752DE" w:rsidRPr="00C37D2B" w:rsidRDefault="005752DE" w:rsidP="00E25EFA">
            <w:pPr>
              <w:pStyle w:val="TAL"/>
              <w:keepNext w:val="0"/>
              <w:keepLines w:val="0"/>
              <w:widowControl w:val="0"/>
              <w:rPr>
                <w:lang w:eastAsia="ja-JP"/>
              </w:rPr>
            </w:pPr>
          </w:p>
        </w:tc>
      </w:tr>
    </w:tbl>
    <w:p w14:paraId="365BE1E4" w14:textId="77777777" w:rsidR="005752DE" w:rsidRPr="00C37D2B" w:rsidRDefault="005752DE" w:rsidP="00E25EFA">
      <w:pPr>
        <w:widowControl w:val="0"/>
      </w:pPr>
    </w:p>
    <w:p w14:paraId="7DF5C03D" w14:textId="77777777" w:rsidR="005752DE" w:rsidRPr="00C37D2B" w:rsidRDefault="005752DE" w:rsidP="00E25EFA">
      <w:pPr>
        <w:pStyle w:val="Heading3"/>
        <w:keepNext w:val="0"/>
        <w:keepLines w:val="0"/>
        <w:widowControl w:val="0"/>
        <w:rPr>
          <w:lang w:eastAsia="ja-JP"/>
        </w:rPr>
      </w:pPr>
      <w:bookmarkStart w:id="8165" w:name="_Toc20954550"/>
      <w:bookmarkStart w:id="8166" w:name="_Toc29902555"/>
      <w:bookmarkStart w:id="8167" w:name="_Toc29906559"/>
      <w:bookmarkStart w:id="8168" w:name="_Toc36550549"/>
      <w:bookmarkStart w:id="8169" w:name="_Toc45104306"/>
      <w:bookmarkStart w:id="8170" w:name="_Toc45227802"/>
      <w:bookmarkStart w:id="8171" w:name="_Toc45891616"/>
      <w:bookmarkStart w:id="8172" w:name="_Toc51764260"/>
      <w:bookmarkStart w:id="8173" w:name="_Toc56528261"/>
      <w:bookmarkStart w:id="8174" w:name="_Toc64382228"/>
      <w:bookmarkStart w:id="8175" w:name="_Toc66283803"/>
      <w:bookmarkStart w:id="8176" w:name="_Toc67911179"/>
      <w:bookmarkStart w:id="8177" w:name="_Toc73979957"/>
      <w:bookmarkStart w:id="8178" w:name="_Toc88650681"/>
      <w:bookmarkStart w:id="8179" w:name="_Toc97885808"/>
      <w:bookmarkStart w:id="8180" w:name="_Toc105525047"/>
      <w:bookmarkStart w:id="8181" w:name="_Toc145325819"/>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p>
    <w:p w14:paraId="57DCF140" w14:textId="77777777" w:rsidR="005752DE" w:rsidRPr="00C37D2B" w:rsidRDefault="005752DE" w:rsidP="00E25EFA">
      <w:pPr>
        <w:widowControl w:val="0"/>
      </w:pPr>
      <w:r w:rsidRPr="00C37D2B">
        <w:t>This IE defines the parameters for M</w:t>
      </w:r>
      <w:r w:rsidRPr="00C37D2B">
        <w:rPr>
          <w:lang w:eastAsia="zh-CN"/>
        </w:rPr>
        <w:t>6</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49942CC" w14:textId="77777777" w:rsidTr="00E25EFA">
        <w:trPr>
          <w:jc w:val="center"/>
        </w:trPr>
        <w:tc>
          <w:tcPr>
            <w:tcW w:w="2448" w:type="dxa"/>
          </w:tcPr>
          <w:p w14:paraId="521FFF49"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09187F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5A19A62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25092D4C"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C1B7660"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795943EE"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36A48B1D" w14:textId="77777777" w:rsidR="005752DE" w:rsidRPr="00C37D2B" w:rsidRDefault="005752DE" w:rsidP="00E25EFA">
            <w:pPr>
              <w:pStyle w:val="TAL"/>
              <w:keepNext w:val="0"/>
              <w:keepLines w:val="0"/>
              <w:widowControl w:val="0"/>
              <w:rPr>
                <w:lang w:eastAsia="ja-JP"/>
              </w:rPr>
            </w:pPr>
            <w:r w:rsidRPr="00C37D2B">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tcPr>
          <w:p w14:paraId="6179ACE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EA094F"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73DFD0"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C5DE64F" w14:textId="77777777" w:rsidR="005752DE" w:rsidRPr="00C37D2B" w:rsidRDefault="005752DE" w:rsidP="00E25EFA">
            <w:pPr>
              <w:pStyle w:val="TAL"/>
              <w:keepNext w:val="0"/>
              <w:keepLines w:val="0"/>
              <w:widowControl w:val="0"/>
              <w:rPr>
                <w:i/>
                <w:lang w:eastAsia="zh-CN"/>
              </w:rPr>
            </w:pPr>
          </w:p>
        </w:tc>
      </w:tr>
      <w:tr w:rsidR="008E6632" w:rsidRPr="00C37D2B" w14:paraId="2C704DC9"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708FFC7E" w14:textId="77777777" w:rsidR="005752DE" w:rsidRPr="00C37D2B" w:rsidRDefault="005752DE" w:rsidP="00E25EFA">
            <w:pPr>
              <w:pStyle w:val="TAL"/>
              <w:keepNext w:val="0"/>
              <w:keepLines w:val="0"/>
              <w:widowControl w:val="0"/>
              <w:rPr>
                <w:lang w:eastAsia="ja-JP"/>
              </w:rPr>
            </w:pPr>
            <w:r w:rsidRPr="00C37D2B">
              <w:rPr>
                <w:lang w:eastAsia="ja-JP"/>
              </w:rPr>
              <w:t>M6 Delay Threshold</w:t>
            </w:r>
          </w:p>
        </w:tc>
        <w:tc>
          <w:tcPr>
            <w:tcW w:w="1080" w:type="dxa"/>
            <w:tcBorders>
              <w:top w:val="single" w:sz="4" w:space="0" w:color="auto"/>
              <w:left w:val="single" w:sz="4" w:space="0" w:color="auto"/>
              <w:bottom w:val="single" w:sz="4" w:space="0" w:color="auto"/>
              <w:right w:val="single" w:sz="4" w:space="0" w:color="auto"/>
            </w:tcBorders>
          </w:tcPr>
          <w:p w14:paraId="5ED65180" w14:textId="77777777" w:rsidR="005752DE" w:rsidRPr="00C37D2B" w:rsidRDefault="005752DE" w:rsidP="00E25EFA">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1440" w:type="dxa"/>
            <w:tcBorders>
              <w:top w:val="single" w:sz="4" w:space="0" w:color="auto"/>
              <w:left w:val="single" w:sz="4" w:space="0" w:color="auto"/>
              <w:bottom w:val="single" w:sz="4" w:space="0" w:color="auto"/>
              <w:right w:val="single" w:sz="4" w:space="0" w:color="auto"/>
            </w:tcBorders>
          </w:tcPr>
          <w:p w14:paraId="5F0192B6"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662995"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C560E53" w14:textId="77777777" w:rsidR="005752DE" w:rsidRPr="00C37D2B" w:rsidRDefault="005752DE" w:rsidP="00E25EFA">
            <w:pPr>
              <w:pStyle w:val="TAL"/>
              <w:keepNext w:val="0"/>
              <w:keepLines w:val="0"/>
              <w:widowControl w:val="0"/>
              <w:rPr>
                <w:i/>
                <w:lang w:eastAsia="zh-CN"/>
              </w:rPr>
            </w:pPr>
          </w:p>
        </w:tc>
      </w:tr>
      <w:tr w:rsidR="005752DE" w:rsidRPr="00C37D2B" w14:paraId="49A702EC"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6B64E45E" w14:textId="77777777" w:rsidR="005752DE" w:rsidRPr="00C37D2B" w:rsidRDefault="005752DE" w:rsidP="00E25EFA">
            <w:pPr>
              <w:pStyle w:val="TAL"/>
              <w:keepNext w:val="0"/>
              <w:keepLines w:val="0"/>
              <w:widowControl w:val="0"/>
              <w:rPr>
                <w:lang w:eastAsia="ja-JP"/>
              </w:rPr>
            </w:pPr>
            <w:r w:rsidRPr="00C37D2B">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1899EDE0"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476A70"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2CB3024"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6802ACAB" w14:textId="77777777" w:rsidR="005752DE" w:rsidRPr="00C37D2B" w:rsidRDefault="005752DE" w:rsidP="00E25EFA">
            <w:pPr>
              <w:pStyle w:val="TAL"/>
              <w:keepNext w:val="0"/>
              <w:keepLines w:val="0"/>
              <w:widowControl w:val="0"/>
              <w:rPr>
                <w:i/>
                <w:lang w:eastAsia="zh-CN"/>
              </w:rPr>
            </w:pPr>
          </w:p>
        </w:tc>
      </w:tr>
    </w:tbl>
    <w:p w14:paraId="2727F9AB" w14:textId="77777777" w:rsidR="005752DE" w:rsidRPr="00C37D2B" w:rsidRDefault="005752DE" w:rsidP="00E25EFA">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330AA15F" w14:textId="77777777" w:rsidTr="005D2033">
        <w:tc>
          <w:tcPr>
            <w:tcW w:w="3240" w:type="dxa"/>
            <w:tcBorders>
              <w:top w:val="single" w:sz="4" w:space="0" w:color="auto"/>
              <w:left w:val="single" w:sz="4" w:space="0" w:color="auto"/>
              <w:bottom w:val="single" w:sz="4" w:space="0" w:color="auto"/>
              <w:right w:val="single" w:sz="4" w:space="0" w:color="auto"/>
            </w:tcBorders>
          </w:tcPr>
          <w:p w14:paraId="43A1D81B" w14:textId="77777777" w:rsidR="005752DE" w:rsidRPr="00C37D2B" w:rsidRDefault="005752DE" w:rsidP="00E25EFA">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2EC6C7C" w14:textId="77777777" w:rsidR="005752DE" w:rsidRPr="00C37D2B" w:rsidRDefault="005752DE" w:rsidP="00E25EFA">
            <w:pPr>
              <w:pStyle w:val="TAH"/>
              <w:keepNext w:val="0"/>
              <w:keepLines w:val="0"/>
              <w:widowControl w:val="0"/>
              <w:rPr>
                <w:lang w:eastAsia="ja-JP"/>
              </w:rPr>
            </w:pPr>
            <w:r w:rsidRPr="00C37D2B">
              <w:rPr>
                <w:lang w:eastAsia="ja-JP"/>
              </w:rPr>
              <w:t>Explanation</w:t>
            </w:r>
          </w:p>
        </w:tc>
      </w:tr>
      <w:tr w:rsidR="008E6632" w:rsidRPr="00C37D2B" w14:paraId="05212049" w14:textId="77777777" w:rsidTr="005D2033">
        <w:tc>
          <w:tcPr>
            <w:tcW w:w="3240" w:type="dxa"/>
            <w:tcBorders>
              <w:top w:val="single" w:sz="4" w:space="0" w:color="auto"/>
              <w:left w:val="single" w:sz="4" w:space="0" w:color="auto"/>
              <w:bottom w:val="single" w:sz="4" w:space="0" w:color="auto"/>
              <w:right w:val="single" w:sz="4" w:space="0" w:color="auto"/>
            </w:tcBorders>
          </w:tcPr>
          <w:p w14:paraId="39DD8890" w14:textId="77777777" w:rsidR="005752DE" w:rsidRPr="00C37D2B" w:rsidRDefault="005752DE" w:rsidP="00E25EFA">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02CCC7FE" w14:textId="77777777" w:rsidR="005752DE" w:rsidRPr="00C37D2B" w:rsidRDefault="005752DE" w:rsidP="00E25EFA">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62E04F29" w14:textId="77777777" w:rsidR="005752DE" w:rsidRPr="00C37D2B" w:rsidRDefault="005752DE" w:rsidP="00E25EFA">
      <w:pPr>
        <w:widowControl w:val="0"/>
        <w:rPr>
          <w:lang w:eastAsia="zh-CN"/>
        </w:rPr>
      </w:pPr>
    </w:p>
    <w:p w14:paraId="5249C308" w14:textId="77777777" w:rsidR="005752DE" w:rsidRPr="00C37D2B" w:rsidRDefault="005752DE" w:rsidP="00E25EFA">
      <w:pPr>
        <w:pStyle w:val="Heading3"/>
        <w:keepNext w:val="0"/>
        <w:keepLines w:val="0"/>
        <w:widowControl w:val="0"/>
        <w:rPr>
          <w:lang w:eastAsia="ja-JP"/>
        </w:rPr>
      </w:pPr>
      <w:bookmarkStart w:id="8182" w:name="_Toc20954551"/>
      <w:bookmarkStart w:id="8183" w:name="_Toc29902556"/>
      <w:bookmarkStart w:id="8184" w:name="_Toc29906560"/>
      <w:bookmarkStart w:id="8185" w:name="_Toc36550550"/>
      <w:bookmarkStart w:id="8186" w:name="_Toc45104307"/>
      <w:bookmarkStart w:id="8187" w:name="_Toc45227803"/>
      <w:bookmarkStart w:id="8188" w:name="_Toc45891617"/>
      <w:bookmarkStart w:id="8189" w:name="_Toc51764261"/>
      <w:bookmarkStart w:id="8190" w:name="_Toc56528262"/>
      <w:bookmarkStart w:id="8191" w:name="_Toc64382229"/>
      <w:bookmarkStart w:id="8192" w:name="_Toc66283804"/>
      <w:bookmarkStart w:id="8193" w:name="_Toc67911180"/>
      <w:bookmarkStart w:id="8194" w:name="_Toc73979958"/>
      <w:bookmarkStart w:id="8195" w:name="_Toc88650682"/>
      <w:bookmarkStart w:id="8196" w:name="_Toc97885809"/>
      <w:bookmarkStart w:id="8197" w:name="_Toc105525048"/>
      <w:bookmarkStart w:id="8198" w:name="_Toc145325820"/>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72CBF114" w14:textId="77777777" w:rsidR="005752DE" w:rsidRPr="00C37D2B" w:rsidRDefault="005752DE" w:rsidP="00E25EFA">
      <w:pPr>
        <w:widowControl w:val="0"/>
      </w:pPr>
      <w:r w:rsidRPr="00C37D2B">
        <w:t>This IE defines the parameters for M</w:t>
      </w:r>
      <w:r w:rsidRPr="00C37D2B">
        <w:rPr>
          <w:lang w:eastAsia="zh-CN"/>
        </w:rPr>
        <w:t>7</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5701165" w14:textId="77777777" w:rsidTr="00E25EFA">
        <w:trPr>
          <w:jc w:val="center"/>
        </w:trPr>
        <w:tc>
          <w:tcPr>
            <w:tcW w:w="2448" w:type="dxa"/>
          </w:tcPr>
          <w:p w14:paraId="14EC910B"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52850160"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5392AA6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3CA0D65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14A962E"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22A3744B"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57580963" w14:textId="77777777" w:rsidR="005752DE" w:rsidRPr="00C37D2B" w:rsidRDefault="005752DE" w:rsidP="00E25EFA">
            <w:pPr>
              <w:pStyle w:val="TAL"/>
              <w:keepNext w:val="0"/>
              <w:keepLines w:val="0"/>
              <w:widowControl w:val="0"/>
              <w:rPr>
                <w:lang w:eastAsia="ja-JP"/>
              </w:rPr>
            </w:pPr>
            <w:r w:rsidRPr="00C37D2B">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tcPr>
          <w:p w14:paraId="676CFB0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E859BF"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C7D26D"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INTEGER (1..60, …)</w:t>
            </w:r>
          </w:p>
        </w:tc>
        <w:tc>
          <w:tcPr>
            <w:tcW w:w="2880" w:type="dxa"/>
            <w:tcBorders>
              <w:top w:val="single" w:sz="4" w:space="0" w:color="auto"/>
              <w:left w:val="single" w:sz="4" w:space="0" w:color="auto"/>
              <w:bottom w:val="single" w:sz="4" w:space="0" w:color="auto"/>
              <w:right w:val="single" w:sz="4" w:space="0" w:color="auto"/>
            </w:tcBorders>
          </w:tcPr>
          <w:p w14:paraId="72E0517F" w14:textId="77777777" w:rsidR="005752DE" w:rsidRPr="00C37D2B" w:rsidRDefault="005752DE" w:rsidP="00E25EFA">
            <w:pPr>
              <w:pStyle w:val="TAL"/>
              <w:keepNext w:val="0"/>
              <w:keepLines w:val="0"/>
              <w:widowControl w:val="0"/>
              <w:rPr>
                <w:lang w:eastAsia="zh-CN"/>
              </w:rPr>
            </w:pPr>
            <w:r w:rsidRPr="00C37D2B">
              <w:rPr>
                <w:lang w:eastAsia="zh-CN"/>
              </w:rPr>
              <w:t>Unit: minutes</w:t>
            </w:r>
          </w:p>
        </w:tc>
      </w:tr>
      <w:tr w:rsidR="005752DE" w:rsidRPr="00C37D2B" w14:paraId="22DD5861" w14:textId="77777777" w:rsidTr="00E25EFA">
        <w:trPr>
          <w:jc w:val="center"/>
        </w:trPr>
        <w:tc>
          <w:tcPr>
            <w:tcW w:w="2448" w:type="dxa"/>
            <w:tcBorders>
              <w:top w:val="single" w:sz="4" w:space="0" w:color="auto"/>
              <w:left w:val="single" w:sz="4" w:space="0" w:color="auto"/>
              <w:bottom w:val="single" w:sz="4" w:space="0" w:color="auto"/>
              <w:right w:val="single" w:sz="4" w:space="0" w:color="auto"/>
            </w:tcBorders>
          </w:tcPr>
          <w:p w14:paraId="73B11E29" w14:textId="77777777" w:rsidR="005752DE" w:rsidRPr="00C37D2B" w:rsidRDefault="005752DE" w:rsidP="00E25EFA">
            <w:pPr>
              <w:pStyle w:val="TAL"/>
              <w:keepNext w:val="0"/>
              <w:keepLines w:val="0"/>
              <w:widowControl w:val="0"/>
              <w:rPr>
                <w:lang w:eastAsia="ja-JP"/>
              </w:rPr>
            </w:pPr>
            <w:r w:rsidRPr="00C37D2B">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6CDEFE9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D9855A" w14:textId="77777777" w:rsidR="005752DE" w:rsidRPr="00C37D2B" w:rsidRDefault="005752D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DDA4D6" w14:textId="77777777" w:rsidR="005752DE" w:rsidRPr="00C37D2B" w:rsidRDefault="005752DE" w:rsidP="00E25EFA">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62098918" w14:textId="77777777" w:rsidR="005752DE" w:rsidRPr="00C37D2B" w:rsidRDefault="005752DE" w:rsidP="00E25EFA">
            <w:pPr>
              <w:pStyle w:val="TAL"/>
              <w:keepNext w:val="0"/>
              <w:keepLines w:val="0"/>
              <w:widowControl w:val="0"/>
              <w:rPr>
                <w:i/>
                <w:lang w:eastAsia="zh-CN"/>
              </w:rPr>
            </w:pPr>
          </w:p>
        </w:tc>
      </w:tr>
    </w:tbl>
    <w:p w14:paraId="209441FB" w14:textId="77777777" w:rsidR="005752DE" w:rsidRPr="00C37D2B" w:rsidRDefault="005752DE" w:rsidP="00E25EFA">
      <w:pPr>
        <w:widowControl w:val="0"/>
      </w:pPr>
    </w:p>
    <w:p w14:paraId="72B3EB42" w14:textId="77777777" w:rsidR="005752DE" w:rsidRPr="00C37D2B" w:rsidRDefault="005752DE" w:rsidP="00E25EFA">
      <w:pPr>
        <w:pStyle w:val="Heading3"/>
        <w:keepNext w:val="0"/>
        <w:keepLines w:val="0"/>
        <w:widowControl w:val="0"/>
      </w:pPr>
      <w:bookmarkStart w:id="8199" w:name="_Toc20954552"/>
      <w:bookmarkStart w:id="8200" w:name="_Toc29902557"/>
      <w:bookmarkStart w:id="8201" w:name="_Toc29906561"/>
      <w:bookmarkStart w:id="8202" w:name="_Toc36550551"/>
      <w:bookmarkStart w:id="8203" w:name="_Toc45104308"/>
      <w:bookmarkStart w:id="8204" w:name="_Toc45227804"/>
      <w:bookmarkStart w:id="8205" w:name="_Toc45891618"/>
      <w:bookmarkStart w:id="8206" w:name="_Toc51764262"/>
      <w:bookmarkStart w:id="8207" w:name="_Toc56528263"/>
      <w:bookmarkStart w:id="8208" w:name="_Toc64382230"/>
      <w:bookmarkStart w:id="8209" w:name="_Toc66283805"/>
      <w:bookmarkStart w:id="8210" w:name="_Toc67911181"/>
      <w:bookmarkStart w:id="8211" w:name="_Toc73979959"/>
      <w:bookmarkStart w:id="8212" w:name="_Toc88650683"/>
      <w:bookmarkStart w:id="8213" w:name="_Toc97885810"/>
      <w:bookmarkStart w:id="8214" w:name="_Toc105525049"/>
      <w:bookmarkStart w:id="8215" w:name="_Toc145325821"/>
      <w:r w:rsidRPr="00C37D2B">
        <w:t>9.2.</w:t>
      </w:r>
      <w:r w:rsidRPr="00C37D2B">
        <w:rPr>
          <w:lang w:eastAsia="ja-JP"/>
        </w:rPr>
        <w:t>89</w:t>
      </w:r>
      <w:r w:rsidRPr="00C37D2B">
        <w:tab/>
      </w:r>
      <w:r w:rsidRPr="00C37D2B">
        <w:rPr>
          <w:lang w:eastAsia="ja-JP"/>
        </w:rPr>
        <w:t>Tunnel Information</w:t>
      </w:r>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7B554234" w14:textId="77777777" w:rsidR="005752DE" w:rsidRPr="00C37D2B" w:rsidRDefault="005752DE" w:rsidP="00E25EFA">
      <w:pPr>
        <w:widowControl w:val="0"/>
      </w:pPr>
      <w:r w:rsidRPr="00C37D2B">
        <w:t xml:space="preserve">The </w:t>
      </w:r>
      <w:r w:rsidRPr="00C37D2B">
        <w:rPr>
          <w:i/>
        </w:rPr>
        <w:t>Tunnel Information</w:t>
      </w:r>
      <w:r w:rsidRPr="00C37D2B">
        <w:t xml:space="preserve"> IE indicates the transport layer address and UDP port numb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40192E9" w14:textId="77777777" w:rsidTr="00E25EFA">
        <w:trPr>
          <w:jc w:val="center"/>
        </w:trPr>
        <w:tc>
          <w:tcPr>
            <w:tcW w:w="2448" w:type="dxa"/>
          </w:tcPr>
          <w:p w14:paraId="10D9AF38"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A23A13B"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13ED1C85"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0A6BC3C1"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34187BF"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516D302F" w14:textId="77777777" w:rsidTr="00E25EFA">
        <w:trPr>
          <w:jc w:val="center"/>
        </w:trPr>
        <w:tc>
          <w:tcPr>
            <w:tcW w:w="2448" w:type="dxa"/>
          </w:tcPr>
          <w:p w14:paraId="2B6DDD65" w14:textId="77777777" w:rsidR="005752DE" w:rsidRPr="00C37D2B" w:rsidRDefault="005752DE" w:rsidP="00E25EFA">
            <w:pPr>
              <w:pStyle w:val="TAL"/>
              <w:keepNext w:val="0"/>
              <w:keepLines w:val="0"/>
              <w:widowControl w:val="0"/>
              <w:rPr>
                <w:lang w:eastAsia="ja-JP"/>
              </w:rPr>
            </w:pPr>
            <w:r w:rsidRPr="00C37D2B">
              <w:rPr>
                <w:lang w:eastAsia="ja-JP"/>
              </w:rPr>
              <w:t>Transport Layer Address</w:t>
            </w:r>
          </w:p>
        </w:tc>
        <w:tc>
          <w:tcPr>
            <w:tcW w:w="1080" w:type="dxa"/>
          </w:tcPr>
          <w:p w14:paraId="30D342FC"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33BD887A" w14:textId="77777777" w:rsidR="005752DE" w:rsidRPr="00C37D2B" w:rsidRDefault="005752DE" w:rsidP="00E25EFA">
            <w:pPr>
              <w:pStyle w:val="TAL"/>
              <w:keepNext w:val="0"/>
              <w:keepLines w:val="0"/>
              <w:widowControl w:val="0"/>
              <w:rPr>
                <w:lang w:eastAsia="ja-JP"/>
              </w:rPr>
            </w:pPr>
          </w:p>
        </w:tc>
        <w:tc>
          <w:tcPr>
            <w:tcW w:w="1872" w:type="dxa"/>
          </w:tcPr>
          <w:p w14:paraId="09297C60" w14:textId="77777777" w:rsidR="005752DE" w:rsidRPr="00C37D2B" w:rsidRDefault="005752DE" w:rsidP="00E25EFA">
            <w:pPr>
              <w:pStyle w:val="TAL"/>
              <w:keepNext w:val="0"/>
              <w:keepLines w:val="0"/>
              <w:widowControl w:val="0"/>
              <w:rPr>
                <w:lang w:eastAsia="ja-JP"/>
              </w:rPr>
            </w:pPr>
            <w:r w:rsidRPr="00C37D2B">
              <w:rPr>
                <w:snapToGrid w:val="0"/>
                <w:lang w:eastAsia="ja-JP"/>
              </w:rPr>
              <w:t>BIT STRING (1..160, ...)</w:t>
            </w:r>
          </w:p>
        </w:tc>
        <w:tc>
          <w:tcPr>
            <w:tcW w:w="2880" w:type="dxa"/>
          </w:tcPr>
          <w:p w14:paraId="1795305D" w14:textId="77777777" w:rsidR="005752DE" w:rsidRPr="00C37D2B" w:rsidRDefault="005752DE" w:rsidP="00E25EFA">
            <w:pPr>
              <w:pStyle w:val="TAL"/>
              <w:keepNext w:val="0"/>
              <w:keepLines w:val="0"/>
              <w:widowControl w:val="0"/>
              <w:rPr>
                <w:lang w:eastAsia="ja-JP"/>
              </w:rPr>
            </w:pPr>
            <w:r w:rsidRPr="00C37D2B">
              <w:rPr>
                <w:lang w:eastAsia="ja-JP"/>
              </w:rPr>
              <w:t>eNB’s Transport Layer Address.</w:t>
            </w:r>
          </w:p>
        </w:tc>
      </w:tr>
      <w:tr w:rsidR="008E6632" w:rsidRPr="00C37D2B" w14:paraId="3A391569" w14:textId="77777777" w:rsidTr="00E25EFA">
        <w:trPr>
          <w:jc w:val="center"/>
        </w:trPr>
        <w:tc>
          <w:tcPr>
            <w:tcW w:w="2448" w:type="dxa"/>
          </w:tcPr>
          <w:p w14:paraId="64DE5117" w14:textId="77777777" w:rsidR="005752DE" w:rsidRPr="00C37D2B" w:rsidRDefault="005752DE" w:rsidP="00E25EFA">
            <w:pPr>
              <w:pStyle w:val="TAL"/>
              <w:keepNext w:val="0"/>
              <w:keepLines w:val="0"/>
              <w:widowControl w:val="0"/>
              <w:rPr>
                <w:lang w:eastAsia="ja-JP"/>
              </w:rPr>
            </w:pPr>
            <w:r w:rsidRPr="00C37D2B">
              <w:rPr>
                <w:lang w:eastAsia="ja-JP"/>
              </w:rPr>
              <w:t>UDP Port Numbers</w:t>
            </w:r>
          </w:p>
        </w:tc>
        <w:tc>
          <w:tcPr>
            <w:tcW w:w="1080" w:type="dxa"/>
          </w:tcPr>
          <w:p w14:paraId="3FD9CD47"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440" w:type="dxa"/>
          </w:tcPr>
          <w:p w14:paraId="21A4E22E" w14:textId="77777777" w:rsidR="005752DE" w:rsidRPr="00C37D2B" w:rsidRDefault="005752DE" w:rsidP="00E25EFA">
            <w:pPr>
              <w:pStyle w:val="TAL"/>
              <w:keepNext w:val="0"/>
              <w:keepLines w:val="0"/>
              <w:widowControl w:val="0"/>
              <w:rPr>
                <w:lang w:eastAsia="ja-JP"/>
              </w:rPr>
            </w:pPr>
          </w:p>
        </w:tc>
        <w:tc>
          <w:tcPr>
            <w:tcW w:w="1872" w:type="dxa"/>
          </w:tcPr>
          <w:p w14:paraId="4D85B9D4" w14:textId="77777777" w:rsidR="005752DE" w:rsidRPr="00C37D2B" w:rsidRDefault="005752DE" w:rsidP="00E25EFA">
            <w:pPr>
              <w:pStyle w:val="TAL"/>
              <w:keepNext w:val="0"/>
              <w:keepLines w:val="0"/>
              <w:widowControl w:val="0"/>
              <w:rPr>
                <w:lang w:eastAsia="ja-JP"/>
              </w:rPr>
            </w:pPr>
            <w:r w:rsidRPr="00C37D2B">
              <w:rPr>
                <w:lang w:eastAsia="ja-JP"/>
              </w:rPr>
              <w:t>OCTET STRING (SIZE(2))</w:t>
            </w:r>
          </w:p>
        </w:tc>
        <w:tc>
          <w:tcPr>
            <w:tcW w:w="2880" w:type="dxa"/>
          </w:tcPr>
          <w:p w14:paraId="1E36DFEC" w14:textId="77777777" w:rsidR="005752DE" w:rsidRPr="00C37D2B" w:rsidRDefault="005752DE" w:rsidP="00E25EFA">
            <w:pPr>
              <w:pStyle w:val="TAL"/>
              <w:keepNext w:val="0"/>
              <w:keepLines w:val="0"/>
              <w:widowControl w:val="0"/>
              <w:rPr>
                <w:lang w:eastAsia="ja-JP"/>
              </w:rPr>
            </w:pPr>
            <w:r w:rsidRPr="00C37D2B">
              <w:rPr>
                <w:lang w:eastAsia="ja-JP"/>
              </w:rPr>
              <w:t>UDP Port Numbers if NAT/NAPT is deployed in the BBF access network.</w:t>
            </w:r>
          </w:p>
        </w:tc>
      </w:tr>
    </w:tbl>
    <w:p w14:paraId="3AF72B38" w14:textId="77777777" w:rsidR="005752DE" w:rsidRPr="00C37D2B" w:rsidRDefault="005752DE" w:rsidP="00E25EFA">
      <w:pPr>
        <w:widowControl w:val="0"/>
      </w:pPr>
    </w:p>
    <w:p w14:paraId="3741E786" w14:textId="77777777" w:rsidR="005752DE" w:rsidRPr="00C37D2B" w:rsidRDefault="005752DE" w:rsidP="00E25EFA">
      <w:pPr>
        <w:pStyle w:val="Heading3"/>
        <w:keepNext w:val="0"/>
        <w:keepLines w:val="0"/>
        <w:widowControl w:val="0"/>
      </w:pPr>
      <w:bookmarkStart w:id="8216" w:name="_Toc20954553"/>
      <w:bookmarkStart w:id="8217" w:name="_Toc29902558"/>
      <w:bookmarkStart w:id="8218" w:name="_Toc29906562"/>
      <w:bookmarkStart w:id="8219" w:name="_Toc36550552"/>
      <w:bookmarkStart w:id="8220" w:name="_Toc45104309"/>
      <w:bookmarkStart w:id="8221" w:name="_Toc45227805"/>
      <w:bookmarkStart w:id="8222" w:name="_Toc45891619"/>
      <w:bookmarkStart w:id="8223" w:name="_Toc51764263"/>
      <w:bookmarkStart w:id="8224" w:name="_Toc56528264"/>
      <w:bookmarkStart w:id="8225" w:name="_Toc64382231"/>
      <w:bookmarkStart w:id="8226" w:name="_Toc66283806"/>
      <w:bookmarkStart w:id="8227" w:name="_Toc67911182"/>
      <w:bookmarkStart w:id="8228" w:name="_Toc73979960"/>
      <w:bookmarkStart w:id="8229" w:name="_Toc88650684"/>
      <w:bookmarkStart w:id="8230" w:name="_Toc97885811"/>
      <w:bookmarkStart w:id="8231" w:name="_Toc105525050"/>
      <w:bookmarkStart w:id="8232" w:name="_Toc145325822"/>
      <w:r w:rsidRPr="00C37D2B">
        <w:t>9.2.90</w:t>
      </w:r>
      <w:r w:rsidRPr="00C37D2B">
        <w:tab/>
        <w:t>X2 Benefit Value</w:t>
      </w:r>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765BD3E5" w14:textId="77777777" w:rsidR="005752DE" w:rsidRPr="00C37D2B" w:rsidRDefault="005752DE" w:rsidP="00E25EFA">
      <w:pPr>
        <w:widowControl w:val="0"/>
      </w:pPr>
      <w:r w:rsidRPr="00C37D2B">
        <w:t xml:space="preserve">The </w:t>
      </w:r>
      <w:r w:rsidRPr="00C37D2B">
        <w:rPr>
          <w:i/>
        </w:rPr>
        <w:t>X2 Benefit Value</w:t>
      </w:r>
      <w:r w:rsidRPr="00C37D2B">
        <w:t xml:space="preserve"> IE indicates the quantified benefit of the signalling conn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12FC1E3" w14:textId="77777777" w:rsidTr="00E25EFA">
        <w:trPr>
          <w:tblHeader/>
        </w:trPr>
        <w:tc>
          <w:tcPr>
            <w:tcW w:w="2448" w:type="dxa"/>
          </w:tcPr>
          <w:p w14:paraId="3BDCFEB0"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2823819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52EC3DC"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1E1CB88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4EDEB76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0ACDE74B" w14:textId="77777777" w:rsidTr="00E25EFA">
        <w:tc>
          <w:tcPr>
            <w:tcW w:w="2448" w:type="dxa"/>
          </w:tcPr>
          <w:p w14:paraId="302E13E2" w14:textId="77777777" w:rsidR="005752DE" w:rsidRPr="00C37D2B" w:rsidRDefault="005752DE" w:rsidP="00E25EFA">
            <w:pPr>
              <w:pStyle w:val="TAL"/>
              <w:keepNext w:val="0"/>
              <w:keepLines w:val="0"/>
              <w:widowControl w:val="0"/>
              <w:rPr>
                <w:lang w:eastAsia="ja-JP"/>
              </w:rPr>
            </w:pPr>
            <w:r w:rsidRPr="00C37D2B">
              <w:rPr>
                <w:lang w:eastAsia="ja-JP"/>
              </w:rPr>
              <w:t xml:space="preserve">X2 Benefit Value </w:t>
            </w:r>
          </w:p>
        </w:tc>
        <w:tc>
          <w:tcPr>
            <w:tcW w:w="1080" w:type="dxa"/>
          </w:tcPr>
          <w:p w14:paraId="72BD869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BE11F40" w14:textId="77777777" w:rsidR="005752DE" w:rsidRPr="00C37D2B" w:rsidRDefault="005752DE" w:rsidP="00E25EFA">
            <w:pPr>
              <w:pStyle w:val="TAL"/>
              <w:keepNext w:val="0"/>
              <w:keepLines w:val="0"/>
              <w:widowControl w:val="0"/>
              <w:rPr>
                <w:lang w:eastAsia="ja-JP"/>
              </w:rPr>
            </w:pPr>
          </w:p>
        </w:tc>
        <w:tc>
          <w:tcPr>
            <w:tcW w:w="1872" w:type="dxa"/>
          </w:tcPr>
          <w:p w14:paraId="3678D6B5" w14:textId="77777777" w:rsidR="005752DE" w:rsidRPr="00C37D2B" w:rsidRDefault="005752DE" w:rsidP="00E25EFA">
            <w:pPr>
              <w:pStyle w:val="TAL"/>
              <w:keepNext w:val="0"/>
              <w:keepLines w:val="0"/>
              <w:widowControl w:val="0"/>
              <w:rPr>
                <w:lang w:eastAsia="ja-JP"/>
              </w:rPr>
            </w:pPr>
            <w:r w:rsidRPr="00C37D2B">
              <w:t>INTEGER (1..8, …)</w:t>
            </w:r>
          </w:p>
        </w:tc>
        <w:tc>
          <w:tcPr>
            <w:tcW w:w="2880" w:type="dxa"/>
          </w:tcPr>
          <w:p w14:paraId="54D1AC5A" w14:textId="77777777" w:rsidR="005752DE" w:rsidRPr="00C37D2B" w:rsidRDefault="005752DE" w:rsidP="00E25EFA">
            <w:pPr>
              <w:pStyle w:val="TAL"/>
              <w:keepNext w:val="0"/>
              <w:keepLines w:val="0"/>
              <w:widowControl w:val="0"/>
              <w:rPr>
                <w:rFonts w:eastAsia="Malgun Gothic"/>
              </w:rPr>
            </w:pPr>
            <w:r w:rsidRPr="00C37D2B">
              <w:rPr>
                <w:rFonts w:eastAsia="Malgun Gothic"/>
              </w:rPr>
              <w:t>Value 1 indicates low benefit, and 8 indicates high benefit.</w:t>
            </w:r>
          </w:p>
        </w:tc>
      </w:tr>
    </w:tbl>
    <w:p w14:paraId="182EDF9F" w14:textId="77777777" w:rsidR="005752DE" w:rsidRPr="00C37D2B" w:rsidRDefault="005752DE" w:rsidP="00E25EFA">
      <w:pPr>
        <w:widowControl w:val="0"/>
      </w:pPr>
    </w:p>
    <w:p w14:paraId="59459327" w14:textId="77777777" w:rsidR="005752DE" w:rsidRPr="00C37D2B" w:rsidRDefault="005752DE" w:rsidP="00E25EFA">
      <w:pPr>
        <w:pStyle w:val="Heading3"/>
        <w:keepNext w:val="0"/>
        <w:keepLines w:val="0"/>
        <w:widowControl w:val="0"/>
        <w:rPr>
          <w:lang w:eastAsia="zh-CN"/>
        </w:rPr>
      </w:pPr>
      <w:bookmarkStart w:id="8233" w:name="_Toc20954554"/>
      <w:bookmarkStart w:id="8234" w:name="_Toc29902559"/>
      <w:bookmarkStart w:id="8235" w:name="_Toc29906563"/>
      <w:bookmarkStart w:id="8236" w:name="_Toc36550553"/>
      <w:bookmarkStart w:id="8237" w:name="_Toc45104310"/>
      <w:bookmarkStart w:id="8238" w:name="_Toc45227806"/>
      <w:bookmarkStart w:id="8239" w:name="_Toc45891620"/>
      <w:bookmarkStart w:id="8240" w:name="_Toc51764264"/>
      <w:bookmarkStart w:id="8241" w:name="_Toc56528265"/>
      <w:bookmarkStart w:id="8242" w:name="_Toc64382232"/>
      <w:bookmarkStart w:id="8243" w:name="_Toc66283807"/>
      <w:bookmarkStart w:id="8244" w:name="_Toc67911183"/>
      <w:bookmarkStart w:id="8245" w:name="_Toc73979961"/>
      <w:bookmarkStart w:id="8246" w:name="_Toc88650685"/>
      <w:bookmarkStart w:id="8247" w:name="_Toc97885812"/>
      <w:bookmarkStart w:id="8248" w:name="_Toc105525051"/>
      <w:bookmarkStart w:id="8249" w:name="_Toc145325823"/>
      <w:r w:rsidRPr="00C37D2B">
        <w:t>9.2.91</w:t>
      </w:r>
      <w:r w:rsidRPr="00C37D2B">
        <w:tab/>
        <w:t>Resume ID</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p w14:paraId="5D2B2871" w14:textId="77777777" w:rsidR="005752DE" w:rsidRPr="00C37D2B" w:rsidRDefault="005752DE" w:rsidP="00E25EFA">
      <w:pPr>
        <w:widowControl w:val="0"/>
        <w:spacing w:line="0" w:lineRule="atLeast"/>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A16B942" w14:textId="77777777" w:rsidTr="00AA2D3C">
        <w:tc>
          <w:tcPr>
            <w:tcW w:w="2448" w:type="dxa"/>
          </w:tcPr>
          <w:p w14:paraId="5BBB58C2" w14:textId="77777777" w:rsidR="005752DE" w:rsidRPr="00C37D2B" w:rsidRDefault="005752DE" w:rsidP="00E25EFA">
            <w:pPr>
              <w:pStyle w:val="TAH"/>
              <w:keepNext w:val="0"/>
              <w:keepLines w:val="0"/>
              <w:widowControl w:val="0"/>
              <w:rPr>
                <w:lang w:eastAsia="ja-JP"/>
              </w:rPr>
            </w:pPr>
            <w:r w:rsidRPr="00C37D2B">
              <w:rPr>
                <w:szCs w:val="18"/>
                <w:lang w:eastAsia="ja-JP"/>
              </w:rPr>
              <w:t>IE/Group Name</w:t>
            </w:r>
          </w:p>
        </w:tc>
        <w:tc>
          <w:tcPr>
            <w:tcW w:w="1080" w:type="dxa"/>
          </w:tcPr>
          <w:p w14:paraId="3D48DEEC" w14:textId="77777777" w:rsidR="005752DE" w:rsidRPr="00C37D2B" w:rsidRDefault="005752DE" w:rsidP="00E25EFA">
            <w:pPr>
              <w:pStyle w:val="TAH"/>
              <w:keepNext w:val="0"/>
              <w:keepLines w:val="0"/>
              <w:widowControl w:val="0"/>
              <w:rPr>
                <w:lang w:eastAsia="ja-JP"/>
              </w:rPr>
            </w:pPr>
            <w:r w:rsidRPr="00C37D2B">
              <w:rPr>
                <w:szCs w:val="18"/>
                <w:lang w:eastAsia="ja-JP"/>
              </w:rPr>
              <w:t>Presence</w:t>
            </w:r>
          </w:p>
        </w:tc>
        <w:tc>
          <w:tcPr>
            <w:tcW w:w="1440" w:type="dxa"/>
          </w:tcPr>
          <w:p w14:paraId="2F9CD269" w14:textId="77777777" w:rsidR="005752DE" w:rsidRPr="00C37D2B" w:rsidRDefault="005752DE" w:rsidP="00E25EFA">
            <w:pPr>
              <w:pStyle w:val="TAH"/>
              <w:keepNext w:val="0"/>
              <w:keepLines w:val="0"/>
              <w:widowControl w:val="0"/>
              <w:rPr>
                <w:lang w:eastAsia="ja-JP"/>
              </w:rPr>
            </w:pPr>
            <w:r w:rsidRPr="00C37D2B">
              <w:rPr>
                <w:szCs w:val="18"/>
                <w:lang w:eastAsia="ja-JP"/>
              </w:rPr>
              <w:t>Range</w:t>
            </w:r>
          </w:p>
        </w:tc>
        <w:tc>
          <w:tcPr>
            <w:tcW w:w="1872" w:type="dxa"/>
          </w:tcPr>
          <w:p w14:paraId="2E40D558" w14:textId="77777777" w:rsidR="005752DE" w:rsidRPr="00C37D2B" w:rsidRDefault="005752DE" w:rsidP="00E25EFA">
            <w:pPr>
              <w:pStyle w:val="TAH"/>
              <w:keepNext w:val="0"/>
              <w:keepLines w:val="0"/>
              <w:widowControl w:val="0"/>
              <w:rPr>
                <w:lang w:eastAsia="ja-JP"/>
              </w:rPr>
            </w:pPr>
            <w:r w:rsidRPr="00C37D2B">
              <w:rPr>
                <w:szCs w:val="18"/>
                <w:lang w:eastAsia="ja-JP"/>
              </w:rPr>
              <w:t>IE Type and Reference</w:t>
            </w:r>
          </w:p>
        </w:tc>
        <w:tc>
          <w:tcPr>
            <w:tcW w:w="2880" w:type="dxa"/>
          </w:tcPr>
          <w:p w14:paraId="08456A96" w14:textId="77777777" w:rsidR="005752DE" w:rsidRPr="00C37D2B" w:rsidRDefault="005752DE" w:rsidP="00E25EFA">
            <w:pPr>
              <w:pStyle w:val="TAH"/>
              <w:keepNext w:val="0"/>
              <w:keepLines w:val="0"/>
              <w:widowControl w:val="0"/>
              <w:rPr>
                <w:lang w:eastAsia="ja-JP"/>
              </w:rPr>
            </w:pPr>
            <w:r w:rsidRPr="00C37D2B">
              <w:rPr>
                <w:szCs w:val="18"/>
                <w:lang w:eastAsia="ja-JP"/>
              </w:rPr>
              <w:t>Semantics Description</w:t>
            </w:r>
          </w:p>
        </w:tc>
      </w:tr>
      <w:tr w:rsidR="008E6632" w:rsidRPr="00C37D2B" w14:paraId="20E8CA9F" w14:textId="77777777" w:rsidTr="00AA2D3C">
        <w:tc>
          <w:tcPr>
            <w:tcW w:w="2448" w:type="dxa"/>
          </w:tcPr>
          <w:p w14:paraId="04CDFEBC" w14:textId="77777777" w:rsidR="005752DE" w:rsidRPr="00C37D2B" w:rsidRDefault="005752DE" w:rsidP="00E25EFA">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6DB21908"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4774496" w14:textId="77777777" w:rsidR="005752DE" w:rsidRPr="00C37D2B" w:rsidRDefault="005752DE" w:rsidP="00E25EFA">
            <w:pPr>
              <w:pStyle w:val="TAL"/>
              <w:keepNext w:val="0"/>
              <w:keepLines w:val="0"/>
              <w:widowControl w:val="0"/>
              <w:rPr>
                <w:lang w:eastAsia="ja-JP"/>
              </w:rPr>
            </w:pPr>
          </w:p>
        </w:tc>
        <w:tc>
          <w:tcPr>
            <w:tcW w:w="1872" w:type="dxa"/>
          </w:tcPr>
          <w:p w14:paraId="4E8F11EC" w14:textId="77777777" w:rsidR="005752DE" w:rsidRPr="00C37D2B" w:rsidRDefault="005752DE" w:rsidP="00E25EFA">
            <w:pPr>
              <w:pStyle w:val="TAL"/>
              <w:keepNext w:val="0"/>
              <w:keepLines w:val="0"/>
              <w:widowControl w:val="0"/>
              <w:rPr>
                <w:lang w:eastAsia="ja-JP"/>
              </w:rPr>
            </w:pPr>
          </w:p>
        </w:tc>
        <w:tc>
          <w:tcPr>
            <w:tcW w:w="2880" w:type="dxa"/>
          </w:tcPr>
          <w:p w14:paraId="61AF65FF" w14:textId="77777777" w:rsidR="005752DE" w:rsidRPr="00C37D2B" w:rsidRDefault="005752DE" w:rsidP="00E25EFA">
            <w:pPr>
              <w:pStyle w:val="TAL"/>
              <w:keepNext w:val="0"/>
              <w:keepLines w:val="0"/>
              <w:widowControl w:val="0"/>
              <w:rPr>
                <w:lang w:eastAsia="zh-CN"/>
              </w:rPr>
            </w:pPr>
          </w:p>
        </w:tc>
      </w:tr>
      <w:tr w:rsidR="008E6632" w:rsidRPr="00C37D2B" w14:paraId="6406A000" w14:textId="77777777" w:rsidTr="00AA2D3C">
        <w:tc>
          <w:tcPr>
            <w:tcW w:w="2448" w:type="dxa"/>
          </w:tcPr>
          <w:p w14:paraId="1DB1E738" w14:textId="77777777" w:rsidR="005752DE" w:rsidRPr="00C37D2B" w:rsidRDefault="005752DE" w:rsidP="00E25EFA">
            <w:pPr>
              <w:pStyle w:val="TAL"/>
              <w:keepNext w:val="0"/>
              <w:keepLines w:val="0"/>
              <w:widowControl w:val="0"/>
              <w:ind w:left="140"/>
              <w:rPr>
                <w:i/>
                <w:iCs/>
                <w:lang w:eastAsia="zh-CN"/>
              </w:rPr>
            </w:pPr>
            <w:r w:rsidRPr="00C37D2B">
              <w:rPr>
                <w:i/>
                <w:iCs/>
                <w:lang w:eastAsia="ja-JP"/>
              </w:rPr>
              <w:t>&gt;Resume ID not truncated</w:t>
            </w:r>
          </w:p>
        </w:tc>
        <w:tc>
          <w:tcPr>
            <w:tcW w:w="1080" w:type="dxa"/>
          </w:tcPr>
          <w:p w14:paraId="4CFFFE53" w14:textId="77777777" w:rsidR="005752DE" w:rsidRPr="00C37D2B" w:rsidRDefault="005752DE" w:rsidP="00E25EFA">
            <w:pPr>
              <w:pStyle w:val="TAL"/>
              <w:keepNext w:val="0"/>
              <w:keepLines w:val="0"/>
              <w:widowControl w:val="0"/>
              <w:rPr>
                <w:lang w:eastAsia="ja-JP"/>
              </w:rPr>
            </w:pPr>
          </w:p>
        </w:tc>
        <w:tc>
          <w:tcPr>
            <w:tcW w:w="1440" w:type="dxa"/>
          </w:tcPr>
          <w:p w14:paraId="13CC8BB9" w14:textId="77777777" w:rsidR="005752DE" w:rsidRPr="00C37D2B" w:rsidRDefault="005752DE" w:rsidP="00E25EFA">
            <w:pPr>
              <w:pStyle w:val="TAL"/>
              <w:keepNext w:val="0"/>
              <w:keepLines w:val="0"/>
              <w:widowControl w:val="0"/>
              <w:rPr>
                <w:lang w:eastAsia="ja-JP"/>
              </w:rPr>
            </w:pPr>
          </w:p>
        </w:tc>
        <w:tc>
          <w:tcPr>
            <w:tcW w:w="1872" w:type="dxa"/>
          </w:tcPr>
          <w:p w14:paraId="2918FC52" w14:textId="77777777" w:rsidR="005752DE" w:rsidRPr="00C37D2B" w:rsidRDefault="005752DE" w:rsidP="00E25EFA">
            <w:pPr>
              <w:pStyle w:val="TAL"/>
              <w:keepNext w:val="0"/>
              <w:keepLines w:val="0"/>
              <w:widowControl w:val="0"/>
              <w:rPr>
                <w:lang w:eastAsia="ja-JP"/>
              </w:rPr>
            </w:pPr>
          </w:p>
        </w:tc>
        <w:tc>
          <w:tcPr>
            <w:tcW w:w="2880" w:type="dxa"/>
          </w:tcPr>
          <w:p w14:paraId="3E948D89" w14:textId="77777777" w:rsidR="005752DE" w:rsidRPr="00C37D2B" w:rsidRDefault="005752DE" w:rsidP="00E25EFA">
            <w:pPr>
              <w:pStyle w:val="TAL"/>
              <w:keepNext w:val="0"/>
              <w:keepLines w:val="0"/>
              <w:widowControl w:val="0"/>
              <w:rPr>
                <w:lang w:eastAsia="zh-CN"/>
              </w:rPr>
            </w:pPr>
          </w:p>
        </w:tc>
      </w:tr>
      <w:tr w:rsidR="008E6632" w:rsidRPr="00C37D2B" w14:paraId="053A7A0A" w14:textId="77777777" w:rsidTr="00AA2D3C">
        <w:tc>
          <w:tcPr>
            <w:tcW w:w="2448" w:type="dxa"/>
          </w:tcPr>
          <w:p w14:paraId="6D351B08" w14:textId="77777777" w:rsidR="005752DE" w:rsidRPr="00C37D2B" w:rsidRDefault="005752DE" w:rsidP="00E25EFA">
            <w:pPr>
              <w:pStyle w:val="TAL"/>
              <w:keepNext w:val="0"/>
              <w:keepLines w:val="0"/>
              <w:widowControl w:val="0"/>
              <w:ind w:left="284"/>
              <w:rPr>
                <w:lang w:eastAsia="zh-CN"/>
              </w:rPr>
            </w:pPr>
            <w:r w:rsidRPr="00C37D2B">
              <w:rPr>
                <w:lang w:eastAsia="ja-JP"/>
              </w:rPr>
              <w:t>&gt;&gt;Resume ID not truncated</w:t>
            </w:r>
          </w:p>
        </w:tc>
        <w:tc>
          <w:tcPr>
            <w:tcW w:w="1080" w:type="dxa"/>
          </w:tcPr>
          <w:p w14:paraId="295AE57D"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1F22AF53" w14:textId="77777777" w:rsidR="005752DE" w:rsidRPr="00C37D2B" w:rsidRDefault="005752DE" w:rsidP="00E25EFA">
            <w:pPr>
              <w:pStyle w:val="TAL"/>
              <w:keepNext w:val="0"/>
              <w:keepLines w:val="0"/>
              <w:widowControl w:val="0"/>
              <w:rPr>
                <w:lang w:eastAsia="ja-JP"/>
              </w:rPr>
            </w:pPr>
          </w:p>
        </w:tc>
        <w:tc>
          <w:tcPr>
            <w:tcW w:w="1872" w:type="dxa"/>
          </w:tcPr>
          <w:p w14:paraId="10ACBE80" w14:textId="77777777" w:rsidR="005752DE" w:rsidRPr="00C37D2B" w:rsidRDefault="005752DE" w:rsidP="00E25EFA">
            <w:pPr>
              <w:pStyle w:val="TAL"/>
              <w:keepNext w:val="0"/>
              <w:keepLines w:val="0"/>
              <w:widowControl w:val="0"/>
              <w:rPr>
                <w:lang w:eastAsia="ja-JP"/>
              </w:rPr>
            </w:pPr>
            <w:r w:rsidRPr="00C37D2B">
              <w:rPr>
                <w:lang w:eastAsia="ja-JP"/>
              </w:rPr>
              <w:t>BIT STRING (SIZE (40))</w:t>
            </w:r>
          </w:p>
        </w:tc>
        <w:tc>
          <w:tcPr>
            <w:tcW w:w="2880" w:type="dxa"/>
          </w:tcPr>
          <w:p w14:paraId="4E14E295" w14:textId="77777777" w:rsidR="005752DE" w:rsidRPr="00C37D2B" w:rsidRDefault="005752DE" w:rsidP="00E25EFA">
            <w:pPr>
              <w:pStyle w:val="TAL"/>
              <w:keepNext w:val="0"/>
              <w:keepLines w:val="0"/>
              <w:widowControl w:val="0"/>
            </w:pPr>
            <w:r w:rsidRPr="00C37D2B">
              <w:rPr>
                <w:lang w:eastAsia="ja-JP"/>
              </w:rPr>
              <w:t>40 bit Resume Resume Identity contained in the RRCConnection ResumeRequest message (TS 36.331 [9]).</w:t>
            </w:r>
          </w:p>
          <w:p w14:paraId="12453CCF" w14:textId="77777777" w:rsidR="005752DE" w:rsidRPr="00C37D2B" w:rsidRDefault="005752DE" w:rsidP="00E25EFA">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8E6632" w:rsidRPr="00C37D2B" w14:paraId="3EB4F735" w14:textId="77777777" w:rsidTr="00AA2D3C">
        <w:tc>
          <w:tcPr>
            <w:tcW w:w="2448" w:type="dxa"/>
          </w:tcPr>
          <w:p w14:paraId="2F6884E3" w14:textId="77777777" w:rsidR="005752DE" w:rsidRPr="00C37D2B" w:rsidRDefault="005752DE" w:rsidP="00E25EFA">
            <w:pPr>
              <w:pStyle w:val="TAL"/>
              <w:keepNext w:val="0"/>
              <w:keepLines w:val="0"/>
              <w:widowControl w:val="0"/>
              <w:ind w:left="140"/>
              <w:rPr>
                <w:i/>
                <w:iCs/>
                <w:lang w:eastAsia="zh-CN"/>
              </w:rPr>
            </w:pPr>
            <w:r w:rsidRPr="00C37D2B">
              <w:rPr>
                <w:i/>
                <w:iCs/>
                <w:lang w:eastAsia="ja-JP"/>
              </w:rPr>
              <w:t>&gt;Resume ID truncated</w:t>
            </w:r>
          </w:p>
        </w:tc>
        <w:tc>
          <w:tcPr>
            <w:tcW w:w="1080" w:type="dxa"/>
          </w:tcPr>
          <w:p w14:paraId="57BEB53B" w14:textId="77777777" w:rsidR="005752DE" w:rsidRPr="00C37D2B" w:rsidRDefault="005752DE" w:rsidP="00E25EFA">
            <w:pPr>
              <w:pStyle w:val="TAL"/>
              <w:keepNext w:val="0"/>
              <w:keepLines w:val="0"/>
              <w:widowControl w:val="0"/>
              <w:rPr>
                <w:lang w:eastAsia="ja-JP"/>
              </w:rPr>
            </w:pPr>
          </w:p>
        </w:tc>
        <w:tc>
          <w:tcPr>
            <w:tcW w:w="1440" w:type="dxa"/>
          </w:tcPr>
          <w:p w14:paraId="4A3B7E30" w14:textId="77777777" w:rsidR="005752DE" w:rsidRPr="00C37D2B" w:rsidRDefault="005752DE" w:rsidP="00E25EFA">
            <w:pPr>
              <w:pStyle w:val="TAL"/>
              <w:keepNext w:val="0"/>
              <w:keepLines w:val="0"/>
              <w:widowControl w:val="0"/>
              <w:rPr>
                <w:lang w:eastAsia="ja-JP"/>
              </w:rPr>
            </w:pPr>
          </w:p>
        </w:tc>
        <w:tc>
          <w:tcPr>
            <w:tcW w:w="1872" w:type="dxa"/>
          </w:tcPr>
          <w:p w14:paraId="6764C489" w14:textId="77777777" w:rsidR="005752DE" w:rsidRPr="00C37D2B" w:rsidRDefault="005752DE" w:rsidP="00E25EFA">
            <w:pPr>
              <w:pStyle w:val="TAL"/>
              <w:keepNext w:val="0"/>
              <w:keepLines w:val="0"/>
              <w:widowControl w:val="0"/>
              <w:rPr>
                <w:lang w:eastAsia="ja-JP"/>
              </w:rPr>
            </w:pPr>
          </w:p>
        </w:tc>
        <w:tc>
          <w:tcPr>
            <w:tcW w:w="2880" w:type="dxa"/>
          </w:tcPr>
          <w:p w14:paraId="1FD4B874" w14:textId="77777777" w:rsidR="005752DE" w:rsidRPr="00C37D2B" w:rsidRDefault="005752DE" w:rsidP="00E25EFA">
            <w:pPr>
              <w:pStyle w:val="TAL"/>
              <w:keepNext w:val="0"/>
              <w:keepLines w:val="0"/>
              <w:widowControl w:val="0"/>
              <w:rPr>
                <w:lang w:eastAsia="zh-CN"/>
              </w:rPr>
            </w:pPr>
          </w:p>
        </w:tc>
      </w:tr>
      <w:tr w:rsidR="005752DE" w:rsidRPr="00C37D2B" w14:paraId="72B26AE9" w14:textId="77777777" w:rsidTr="00AA2D3C">
        <w:tc>
          <w:tcPr>
            <w:tcW w:w="2448" w:type="dxa"/>
          </w:tcPr>
          <w:p w14:paraId="3F7C8784" w14:textId="77777777" w:rsidR="005752DE" w:rsidRPr="00C37D2B" w:rsidRDefault="005752DE" w:rsidP="00E25EFA">
            <w:pPr>
              <w:pStyle w:val="TAL"/>
              <w:keepNext w:val="0"/>
              <w:keepLines w:val="0"/>
              <w:widowControl w:val="0"/>
              <w:ind w:left="283"/>
              <w:rPr>
                <w:lang w:eastAsia="zh-CN"/>
              </w:rPr>
            </w:pPr>
            <w:r w:rsidRPr="00C37D2B">
              <w:rPr>
                <w:lang w:eastAsia="ja-JP"/>
              </w:rPr>
              <w:t>&gt;&gt;Resume ID truncated</w:t>
            </w:r>
          </w:p>
        </w:tc>
        <w:tc>
          <w:tcPr>
            <w:tcW w:w="1080" w:type="dxa"/>
          </w:tcPr>
          <w:p w14:paraId="2767B5E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0BB69A4" w14:textId="77777777" w:rsidR="005752DE" w:rsidRPr="00C37D2B" w:rsidRDefault="005752DE" w:rsidP="00E25EFA">
            <w:pPr>
              <w:pStyle w:val="TAL"/>
              <w:keepNext w:val="0"/>
              <w:keepLines w:val="0"/>
              <w:widowControl w:val="0"/>
              <w:rPr>
                <w:lang w:eastAsia="ja-JP"/>
              </w:rPr>
            </w:pPr>
          </w:p>
        </w:tc>
        <w:tc>
          <w:tcPr>
            <w:tcW w:w="1872" w:type="dxa"/>
          </w:tcPr>
          <w:p w14:paraId="40D08DEC" w14:textId="77777777" w:rsidR="005752DE" w:rsidRPr="00C37D2B" w:rsidRDefault="005752DE" w:rsidP="00E25EFA">
            <w:pPr>
              <w:pStyle w:val="TAL"/>
              <w:keepNext w:val="0"/>
              <w:keepLines w:val="0"/>
              <w:widowControl w:val="0"/>
              <w:rPr>
                <w:lang w:eastAsia="ja-JP"/>
              </w:rPr>
            </w:pPr>
            <w:r w:rsidRPr="00C37D2B">
              <w:rPr>
                <w:lang w:eastAsia="ja-JP"/>
              </w:rPr>
              <w:t>BIT STRING (SIZE (24))</w:t>
            </w:r>
          </w:p>
        </w:tc>
        <w:tc>
          <w:tcPr>
            <w:tcW w:w="2880" w:type="dxa"/>
          </w:tcPr>
          <w:p w14:paraId="1BE16C4E" w14:textId="77777777" w:rsidR="005752DE" w:rsidRPr="00C37D2B" w:rsidRDefault="005752DE" w:rsidP="00E25EFA">
            <w:pPr>
              <w:pStyle w:val="TAL"/>
              <w:keepNext w:val="0"/>
              <w:keepLines w:val="0"/>
              <w:widowControl w:val="0"/>
            </w:pPr>
            <w:r w:rsidRPr="00C37D2B">
              <w:rPr>
                <w:lang w:eastAsia="ja-JP"/>
              </w:rPr>
              <w:t>24 bit Resume Identity contained in the RRCConnection ResumeRequest message (TS 36.331 [9]).</w:t>
            </w:r>
          </w:p>
          <w:p w14:paraId="3204B072" w14:textId="77777777" w:rsidR="005752DE" w:rsidRPr="00C37D2B" w:rsidRDefault="005752DE" w:rsidP="00E25EFA">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78F1E385" w14:textId="77777777" w:rsidR="005752DE" w:rsidRPr="00C37D2B" w:rsidRDefault="005752DE" w:rsidP="00E25EFA">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41BC67C0" w14:textId="77777777" w:rsidR="005752DE" w:rsidRPr="00C37D2B" w:rsidRDefault="005752DE" w:rsidP="00E25EFA">
      <w:pPr>
        <w:widowControl w:val="0"/>
      </w:pPr>
    </w:p>
    <w:p w14:paraId="73E51B5F" w14:textId="77777777" w:rsidR="005752DE" w:rsidRPr="00C37D2B" w:rsidRDefault="005752DE" w:rsidP="00E25EFA">
      <w:pPr>
        <w:pStyle w:val="Heading3"/>
        <w:keepNext w:val="0"/>
        <w:keepLines w:val="0"/>
        <w:widowControl w:val="0"/>
        <w:rPr>
          <w:rFonts w:eastAsia="Batang"/>
        </w:rPr>
      </w:pPr>
      <w:bookmarkStart w:id="8250" w:name="_Toc20954555"/>
      <w:bookmarkStart w:id="8251" w:name="_Toc29902560"/>
      <w:bookmarkStart w:id="8252" w:name="_Toc29906564"/>
      <w:bookmarkStart w:id="8253" w:name="_Toc36550554"/>
      <w:bookmarkStart w:id="8254" w:name="_Toc45104311"/>
      <w:bookmarkStart w:id="8255" w:name="_Toc45227807"/>
      <w:bookmarkStart w:id="8256" w:name="_Toc45891621"/>
      <w:bookmarkStart w:id="8257" w:name="_Toc51764265"/>
      <w:bookmarkStart w:id="8258" w:name="_Toc56528266"/>
      <w:bookmarkStart w:id="8259" w:name="_Toc64382233"/>
      <w:bookmarkStart w:id="8260" w:name="_Toc66283808"/>
      <w:bookmarkStart w:id="8261" w:name="_Toc67911184"/>
      <w:bookmarkStart w:id="8262" w:name="_Toc73979962"/>
      <w:bookmarkStart w:id="8263" w:name="_Toc88650686"/>
      <w:bookmarkStart w:id="8264" w:name="_Toc97885813"/>
      <w:bookmarkStart w:id="8265" w:name="_Toc105525052"/>
      <w:bookmarkStart w:id="8266" w:name="_Toc145325824"/>
      <w:r w:rsidRPr="00C37D2B">
        <w:rPr>
          <w:rFonts w:eastAsia="Batang"/>
        </w:rPr>
        <w:t>9.2.92</w:t>
      </w:r>
      <w:r w:rsidRPr="00C37D2B">
        <w:rPr>
          <w:rFonts w:eastAsia="Batang"/>
        </w:rPr>
        <w:tab/>
        <w:t>Bearer Type</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p>
    <w:p w14:paraId="3757F78F" w14:textId="77777777" w:rsidR="005752DE" w:rsidRPr="00C37D2B" w:rsidRDefault="005752DE" w:rsidP="00E25EFA">
      <w:pPr>
        <w:widowControl w:val="0"/>
        <w:rPr>
          <w:rFonts w:eastAsia="Batang"/>
        </w:rPr>
      </w:pPr>
      <w:r w:rsidRPr="00C37D2B">
        <w:t>This IE is used to support Non-IP data as specified in TS 23.401 [1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3027961" w14:textId="77777777" w:rsidTr="00AA2D3C">
        <w:tc>
          <w:tcPr>
            <w:tcW w:w="2448" w:type="dxa"/>
          </w:tcPr>
          <w:p w14:paraId="44C10017"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B2D55B6"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553DFB69"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45E2D23F"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29A89254"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0FB42934" w14:textId="77777777" w:rsidTr="00AA2D3C">
        <w:tc>
          <w:tcPr>
            <w:tcW w:w="2448" w:type="dxa"/>
          </w:tcPr>
          <w:p w14:paraId="50F76869" w14:textId="77777777" w:rsidR="005752DE" w:rsidRPr="00C37D2B" w:rsidRDefault="005752DE" w:rsidP="00E25EFA">
            <w:pPr>
              <w:pStyle w:val="TAL"/>
              <w:keepNext w:val="0"/>
              <w:keepLines w:val="0"/>
              <w:widowControl w:val="0"/>
              <w:rPr>
                <w:lang w:eastAsia="ja-JP"/>
              </w:rPr>
            </w:pPr>
            <w:r w:rsidRPr="00C37D2B">
              <w:rPr>
                <w:lang w:eastAsia="ja-JP"/>
              </w:rPr>
              <w:t>Bearer Type</w:t>
            </w:r>
          </w:p>
        </w:tc>
        <w:tc>
          <w:tcPr>
            <w:tcW w:w="1080" w:type="dxa"/>
          </w:tcPr>
          <w:p w14:paraId="3E6D6CBF"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6F1A4BF" w14:textId="77777777" w:rsidR="005752DE" w:rsidRPr="00C37D2B" w:rsidRDefault="005752DE" w:rsidP="00E25EFA">
            <w:pPr>
              <w:pStyle w:val="TAL"/>
              <w:keepNext w:val="0"/>
              <w:keepLines w:val="0"/>
              <w:widowControl w:val="0"/>
              <w:rPr>
                <w:lang w:eastAsia="ja-JP"/>
              </w:rPr>
            </w:pPr>
          </w:p>
        </w:tc>
        <w:tc>
          <w:tcPr>
            <w:tcW w:w="1872" w:type="dxa"/>
          </w:tcPr>
          <w:p w14:paraId="7F49E031" w14:textId="77777777" w:rsidR="005752DE" w:rsidRPr="00C37D2B" w:rsidRDefault="005752DE" w:rsidP="00E25EFA">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2880" w:type="dxa"/>
          </w:tcPr>
          <w:p w14:paraId="502AA977" w14:textId="77777777" w:rsidR="005752DE" w:rsidRPr="00C37D2B" w:rsidRDefault="005752DE" w:rsidP="00E25EFA">
            <w:pPr>
              <w:pStyle w:val="TAL"/>
              <w:keepNext w:val="0"/>
              <w:keepLines w:val="0"/>
              <w:widowControl w:val="0"/>
              <w:rPr>
                <w:lang w:eastAsia="ja-JP"/>
              </w:rPr>
            </w:pPr>
          </w:p>
        </w:tc>
      </w:tr>
    </w:tbl>
    <w:p w14:paraId="0D9D63BF" w14:textId="77777777" w:rsidR="005752DE" w:rsidRPr="00C37D2B" w:rsidRDefault="005752DE" w:rsidP="00E25EFA">
      <w:pPr>
        <w:widowControl w:val="0"/>
      </w:pPr>
    </w:p>
    <w:p w14:paraId="6A083E2C" w14:textId="77777777" w:rsidR="005752DE" w:rsidRPr="00C37D2B" w:rsidRDefault="005752DE" w:rsidP="00E25EFA">
      <w:pPr>
        <w:pStyle w:val="Heading3"/>
        <w:keepNext w:val="0"/>
        <w:keepLines w:val="0"/>
        <w:widowControl w:val="0"/>
      </w:pPr>
      <w:bookmarkStart w:id="8267" w:name="_Toc20954556"/>
      <w:bookmarkStart w:id="8268" w:name="_Toc29902561"/>
      <w:bookmarkStart w:id="8269" w:name="_Toc29906565"/>
      <w:bookmarkStart w:id="8270" w:name="_Toc36550555"/>
      <w:bookmarkStart w:id="8271" w:name="_Toc45104312"/>
      <w:bookmarkStart w:id="8272" w:name="_Toc45227808"/>
      <w:bookmarkStart w:id="8273" w:name="_Toc45891622"/>
      <w:bookmarkStart w:id="8274" w:name="_Toc51764266"/>
      <w:bookmarkStart w:id="8275" w:name="_Toc56528267"/>
      <w:bookmarkStart w:id="8276" w:name="_Toc64382234"/>
      <w:bookmarkStart w:id="8277" w:name="_Toc66283809"/>
      <w:bookmarkStart w:id="8278" w:name="_Toc67911185"/>
      <w:bookmarkStart w:id="8279" w:name="_Toc73979963"/>
      <w:bookmarkStart w:id="8280" w:name="_Toc88650687"/>
      <w:bookmarkStart w:id="8281" w:name="_Toc97885814"/>
      <w:bookmarkStart w:id="8282" w:name="_Toc105525053"/>
      <w:bookmarkStart w:id="8283" w:name="_Toc145325825"/>
      <w:r w:rsidRPr="00C37D2B">
        <w:t>9.2.93</w:t>
      </w:r>
      <w:r w:rsidRPr="00C37D2B">
        <w:tab/>
        <w:t>V2X Services Authorized</w:t>
      </w:r>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59460921" w14:textId="77777777" w:rsidR="005752DE" w:rsidRPr="00C37D2B" w:rsidRDefault="005752DE" w:rsidP="00E25EFA">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54036C" w14:textId="77777777" w:rsidTr="00E25EFA">
        <w:tc>
          <w:tcPr>
            <w:tcW w:w="2160" w:type="dxa"/>
          </w:tcPr>
          <w:p w14:paraId="6ED92D73"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1CB1754A"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080" w:type="dxa"/>
          </w:tcPr>
          <w:p w14:paraId="5EED498F"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512" w:type="dxa"/>
          </w:tcPr>
          <w:p w14:paraId="502BDD32"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1728" w:type="dxa"/>
          </w:tcPr>
          <w:p w14:paraId="3DD1B6BC"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c>
          <w:tcPr>
            <w:tcW w:w="1080" w:type="dxa"/>
          </w:tcPr>
          <w:p w14:paraId="315C0F88" w14:textId="77777777" w:rsidR="005752DE" w:rsidRPr="00C37D2B" w:rsidRDefault="005752DE" w:rsidP="00E25EFA">
            <w:pPr>
              <w:pStyle w:val="TAH"/>
              <w:keepNext w:val="0"/>
              <w:keepLines w:val="0"/>
              <w:widowControl w:val="0"/>
              <w:rPr>
                <w:lang w:eastAsia="ja-JP"/>
              </w:rPr>
            </w:pPr>
            <w:r w:rsidRPr="00C37D2B">
              <w:rPr>
                <w:lang w:eastAsia="ja-JP"/>
              </w:rPr>
              <w:t>Criticality</w:t>
            </w:r>
          </w:p>
        </w:tc>
        <w:tc>
          <w:tcPr>
            <w:tcW w:w="1080" w:type="dxa"/>
          </w:tcPr>
          <w:p w14:paraId="33CCA7F4" w14:textId="77777777" w:rsidR="005752DE" w:rsidRPr="00C37D2B" w:rsidRDefault="005752DE" w:rsidP="00E25EFA">
            <w:pPr>
              <w:pStyle w:val="TAH"/>
              <w:keepNext w:val="0"/>
              <w:keepLines w:val="0"/>
              <w:widowControl w:val="0"/>
              <w:rPr>
                <w:lang w:eastAsia="ja-JP"/>
              </w:rPr>
            </w:pPr>
            <w:r w:rsidRPr="00C37D2B">
              <w:rPr>
                <w:lang w:eastAsia="ja-JP"/>
              </w:rPr>
              <w:t>Assigned Criticality</w:t>
            </w:r>
          </w:p>
        </w:tc>
      </w:tr>
      <w:tr w:rsidR="008E6632" w:rsidRPr="00C37D2B" w14:paraId="6F5AB980" w14:textId="77777777" w:rsidTr="00E25EFA">
        <w:tc>
          <w:tcPr>
            <w:tcW w:w="2160" w:type="dxa"/>
          </w:tcPr>
          <w:p w14:paraId="2B142086" w14:textId="77777777" w:rsidR="005752DE" w:rsidRPr="00C37D2B" w:rsidRDefault="005752DE" w:rsidP="00E25EFA">
            <w:pPr>
              <w:pStyle w:val="TAL"/>
              <w:keepNext w:val="0"/>
              <w:keepLines w:val="0"/>
              <w:widowControl w:val="0"/>
              <w:rPr>
                <w:lang w:eastAsia="ja-JP"/>
              </w:rPr>
            </w:pPr>
            <w:r w:rsidRPr="00C37D2B">
              <w:rPr>
                <w:lang w:eastAsia="ja-JP"/>
              </w:rPr>
              <w:t>Vehicle UE</w:t>
            </w:r>
          </w:p>
        </w:tc>
        <w:tc>
          <w:tcPr>
            <w:tcW w:w="1080" w:type="dxa"/>
          </w:tcPr>
          <w:p w14:paraId="3E3089CC" w14:textId="77777777" w:rsidR="005752DE" w:rsidRPr="00C37D2B" w:rsidRDefault="005752DE" w:rsidP="00E25EFA">
            <w:pPr>
              <w:pStyle w:val="TAL"/>
              <w:keepNext w:val="0"/>
              <w:keepLines w:val="0"/>
              <w:widowControl w:val="0"/>
              <w:rPr>
                <w:lang w:eastAsia="ja-JP"/>
              </w:rPr>
            </w:pPr>
            <w:r w:rsidRPr="00C37D2B">
              <w:rPr>
                <w:lang w:eastAsia="ja-JP"/>
              </w:rPr>
              <w:t>O</w:t>
            </w:r>
          </w:p>
        </w:tc>
        <w:tc>
          <w:tcPr>
            <w:tcW w:w="1080" w:type="dxa"/>
          </w:tcPr>
          <w:p w14:paraId="67233E22" w14:textId="77777777" w:rsidR="005752DE" w:rsidRPr="00C37D2B" w:rsidRDefault="005752DE" w:rsidP="00E25EFA">
            <w:pPr>
              <w:pStyle w:val="TAL"/>
              <w:keepNext w:val="0"/>
              <w:keepLines w:val="0"/>
              <w:widowControl w:val="0"/>
              <w:rPr>
                <w:lang w:eastAsia="ja-JP"/>
              </w:rPr>
            </w:pPr>
          </w:p>
        </w:tc>
        <w:tc>
          <w:tcPr>
            <w:tcW w:w="1512" w:type="dxa"/>
          </w:tcPr>
          <w:p w14:paraId="4E139530" w14:textId="77777777" w:rsidR="005752DE" w:rsidRPr="00C37D2B" w:rsidRDefault="005752DE" w:rsidP="00E25EFA">
            <w:pPr>
              <w:pStyle w:val="TAL"/>
              <w:keepNext w:val="0"/>
              <w:keepLines w:val="0"/>
              <w:widowControl w:val="0"/>
              <w:rPr>
                <w:lang w:eastAsia="ja-JP"/>
              </w:rPr>
            </w:pPr>
            <w:r w:rsidRPr="00C37D2B">
              <w:rPr>
                <w:snapToGrid w:val="0"/>
                <w:lang w:eastAsia="ja-JP"/>
              </w:rPr>
              <w:t>ENUMERATED (authorized, not authorized, ...)</w:t>
            </w:r>
          </w:p>
        </w:tc>
        <w:tc>
          <w:tcPr>
            <w:tcW w:w="1728" w:type="dxa"/>
          </w:tcPr>
          <w:p w14:paraId="604F2F6C"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1080" w:type="dxa"/>
          </w:tcPr>
          <w:p w14:paraId="58DB2C08" w14:textId="77777777" w:rsidR="005752DE" w:rsidRPr="00C37D2B" w:rsidRDefault="005752DE" w:rsidP="00E25EFA">
            <w:pPr>
              <w:pStyle w:val="TAC"/>
              <w:keepNext w:val="0"/>
              <w:keepLines w:val="0"/>
              <w:widowControl w:val="0"/>
              <w:rPr>
                <w:snapToGrid w:val="0"/>
                <w:lang w:eastAsia="ja-JP"/>
              </w:rPr>
            </w:pPr>
            <w:r w:rsidRPr="00C37D2B">
              <w:rPr>
                <w:snapToGrid w:val="0"/>
                <w:lang w:eastAsia="ja-JP"/>
              </w:rPr>
              <w:t>-</w:t>
            </w:r>
          </w:p>
        </w:tc>
        <w:tc>
          <w:tcPr>
            <w:tcW w:w="1080" w:type="dxa"/>
          </w:tcPr>
          <w:p w14:paraId="6B351B07" w14:textId="77777777" w:rsidR="005752DE" w:rsidRPr="00C37D2B" w:rsidRDefault="005752DE" w:rsidP="00E25EFA">
            <w:pPr>
              <w:pStyle w:val="TAC"/>
              <w:keepNext w:val="0"/>
              <w:keepLines w:val="0"/>
              <w:widowControl w:val="0"/>
              <w:rPr>
                <w:snapToGrid w:val="0"/>
                <w:lang w:eastAsia="ja-JP"/>
              </w:rPr>
            </w:pPr>
          </w:p>
        </w:tc>
      </w:tr>
      <w:tr w:rsidR="005752DE" w:rsidRPr="00C37D2B" w14:paraId="395CFFF0" w14:textId="77777777" w:rsidTr="00E25EFA">
        <w:tc>
          <w:tcPr>
            <w:tcW w:w="2160" w:type="dxa"/>
          </w:tcPr>
          <w:p w14:paraId="068B5B50" w14:textId="77777777" w:rsidR="005752DE" w:rsidRPr="00C37D2B" w:rsidRDefault="005752DE" w:rsidP="00E25EFA">
            <w:pPr>
              <w:pStyle w:val="TAL"/>
              <w:keepNext w:val="0"/>
              <w:keepLines w:val="0"/>
              <w:widowControl w:val="0"/>
              <w:rPr>
                <w:lang w:eastAsia="ja-JP"/>
              </w:rPr>
            </w:pPr>
            <w:r w:rsidRPr="00C37D2B">
              <w:rPr>
                <w:lang w:eastAsia="en-US"/>
              </w:rPr>
              <w:t>Pedestrian UE</w:t>
            </w:r>
          </w:p>
        </w:tc>
        <w:tc>
          <w:tcPr>
            <w:tcW w:w="1080" w:type="dxa"/>
          </w:tcPr>
          <w:p w14:paraId="2B3AD0A0" w14:textId="77777777" w:rsidR="005752DE" w:rsidRPr="00C37D2B" w:rsidRDefault="005752DE" w:rsidP="00E25EFA">
            <w:pPr>
              <w:pStyle w:val="TAL"/>
              <w:keepNext w:val="0"/>
              <w:keepLines w:val="0"/>
              <w:widowControl w:val="0"/>
              <w:rPr>
                <w:lang w:eastAsia="ja-JP"/>
              </w:rPr>
            </w:pPr>
            <w:r w:rsidRPr="00C37D2B">
              <w:rPr>
                <w:lang w:eastAsia="en-US"/>
              </w:rPr>
              <w:t>O</w:t>
            </w:r>
          </w:p>
        </w:tc>
        <w:tc>
          <w:tcPr>
            <w:tcW w:w="1080" w:type="dxa"/>
          </w:tcPr>
          <w:p w14:paraId="0A624552" w14:textId="77777777" w:rsidR="005752DE" w:rsidRPr="00C37D2B" w:rsidRDefault="005752DE" w:rsidP="00E25EFA">
            <w:pPr>
              <w:pStyle w:val="TAL"/>
              <w:keepNext w:val="0"/>
              <w:keepLines w:val="0"/>
              <w:widowControl w:val="0"/>
              <w:rPr>
                <w:lang w:eastAsia="ja-JP"/>
              </w:rPr>
            </w:pPr>
          </w:p>
        </w:tc>
        <w:tc>
          <w:tcPr>
            <w:tcW w:w="1512" w:type="dxa"/>
          </w:tcPr>
          <w:p w14:paraId="770A214B" w14:textId="77777777" w:rsidR="005752DE" w:rsidRPr="00C37D2B" w:rsidRDefault="005752DE" w:rsidP="00E25EFA">
            <w:pPr>
              <w:pStyle w:val="TAL"/>
              <w:keepNext w:val="0"/>
              <w:keepLines w:val="0"/>
              <w:widowControl w:val="0"/>
              <w:rPr>
                <w:snapToGrid w:val="0"/>
                <w:lang w:eastAsia="ja-JP"/>
              </w:rPr>
            </w:pPr>
            <w:r w:rsidRPr="00C37D2B">
              <w:rPr>
                <w:snapToGrid w:val="0"/>
                <w:lang w:eastAsia="en-US"/>
              </w:rPr>
              <w:t>ENUMERATED (authorized, not authorized, ...)</w:t>
            </w:r>
          </w:p>
        </w:tc>
        <w:tc>
          <w:tcPr>
            <w:tcW w:w="1728" w:type="dxa"/>
          </w:tcPr>
          <w:p w14:paraId="5AAC3786" w14:textId="77777777" w:rsidR="005752DE" w:rsidRPr="00C37D2B" w:rsidRDefault="005752DE" w:rsidP="00E25EFA">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1080" w:type="dxa"/>
          </w:tcPr>
          <w:p w14:paraId="1BDB047F" w14:textId="77777777" w:rsidR="005752DE" w:rsidRPr="00C37D2B" w:rsidRDefault="005752DE" w:rsidP="00E25EFA">
            <w:pPr>
              <w:pStyle w:val="TAC"/>
              <w:keepNext w:val="0"/>
              <w:keepLines w:val="0"/>
              <w:widowControl w:val="0"/>
              <w:rPr>
                <w:snapToGrid w:val="0"/>
                <w:lang w:eastAsia="ja-JP"/>
              </w:rPr>
            </w:pPr>
            <w:r w:rsidRPr="00C37D2B">
              <w:rPr>
                <w:snapToGrid w:val="0"/>
                <w:lang w:eastAsia="en-US"/>
              </w:rPr>
              <w:t>-</w:t>
            </w:r>
          </w:p>
        </w:tc>
        <w:tc>
          <w:tcPr>
            <w:tcW w:w="1080" w:type="dxa"/>
          </w:tcPr>
          <w:p w14:paraId="3C48366E" w14:textId="77777777" w:rsidR="005752DE" w:rsidRPr="00C37D2B" w:rsidRDefault="005752DE" w:rsidP="00E25EFA">
            <w:pPr>
              <w:pStyle w:val="TAC"/>
              <w:keepNext w:val="0"/>
              <w:keepLines w:val="0"/>
              <w:widowControl w:val="0"/>
              <w:rPr>
                <w:snapToGrid w:val="0"/>
                <w:lang w:eastAsia="ja-JP"/>
              </w:rPr>
            </w:pPr>
          </w:p>
        </w:tc>
      </w:tr>
    </w:tbl>
    <w:p w14:paraId="3FD37C32" w14:textId="77777777" w:rsidR="005752DE" w:rsidRPr="00C37D2B" w:rsidRDefault="005752DE" w:rsidP="00E25EFA">
      <w:pPr>
        <w:widowControl w:val="0"/>
      </w:pPr>
    </w:p>
    <w:p w14:paraId="2F50541F" w14:textId="77777777" w:rsidR="005752DE" w:rsidRPr="00C37D2B" w:rsidRDefault="005752DE" w:rsidP="00E25EFA">
      <w:pPr>
        <w:pStyle w:val="Heading3"/>
        <w:keepNext w:val="0"/>
        <w:keepLines w:val="0"/>
        <w:widowControl w:val="0"/>
      </w:pPr>
      <w:bookmarkStart w:id="8284" w:name="_Toc20954557"/>
      <w:bookmarkStart w:id="8285" w:name="_Toc29902562"/>
      <w:bookmarkStart w:id="8286" w:name="_Toc29906566"/>
      <w:bookmarkStart w:id="8287" w:name="_Toc36550556"/>
      <w:bookmarkStart w:id="8288" w:name="_Toc45104313"/>
      <w:bookmarkStart w:id="8289" w:name="_Toc45227809"/>
      <w:bookmarkStart w:id="8290" w:name="_Toc45891623"/>
      <w:bookmarkStart w:id="8291" w:name="_Toc51764267"/>
      <w:bookmarkStart w:id="8292" w:name="_Toc56528268"/>
      <w:bookmarkStart w:id="8293" w:name="_Toc64382235"/>
      <w:bookmarkStart w:id="8294" w:name="_Toc66283810"/>
      <w:bookmarkStart w:id="8295" w:name="_Toc67911186"/>
      <w:bookmarkStart w:id="8296" w:name="_Toc73979964"/>
      <w:bookmarkStart w:id="8297" w:name="_Toc88650688"/>
      <w:bookmarkStart w:id="8298" w:name="_Toc97885815"/>
      <w:bookmarkStart w:id="8299" w:name="_Toc105525054"/>
      <w:bookmarkStart w:id="8300" w:name="_Toc145325826"/>
      <w:r w:rsidRPr="00C37D2B">
        <w:t>9.2.94</w:t>
      </w:r>
      <w:r w:rsidRPr="00C37D2B">
        <w:tab/>
        <w:t>Offset of NB-IoT Channel Number to EARFCN</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p>
    <w:p w14:paraId="37B7E774" w14:textId="77777777" w:rsidR="005752DE" w:rsidRPr="00C37D2B" w:rsidRDefault="005752DE" w:rsidP="00E25EFA">
      <w:pPr>
        <w:widowControl w:val="0"/>
        <w:spacing w:line="0" w:lineRule="atLeast"/>
      </w:pPr>
      <w:r w:rsidRPr="00C37D2B">
        <w:t>This IE is used to indicate the offset of the NB-IoT Channel Number to the EARFCN (TS 36.104 [16]).</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E97CDE" w14:textId="77777777" w:rsidTr="00E25EFA">
        <w:trPr>
          <w:jc w:val="center"/>
        </w:trPr>
        <w:tc>
          <w:tcPr>
            <w:tcW w:w="2448" w:type="dxa"/>
          </w:tcPr>
          <w:p w14:paraId="25371DD7"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IE/Group Name</w:t>
            </w:r>
          </w:p>
        </w:tc>
        <w:tc>
          <w:tcPr>
            <w:tcW w:w="1080" w:type="dxa"/>
          </w:tcPr>
          <w:p w14:paraId="4E808CA2"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Presence</w:t>
            </w:r>
          </w:p>
        </w:tc>
        <w:tc>
          <w:tcPr>
            <w:tcW w:w="1440" w:type="dxa"/>
          </w:tcPr>
          <w:p w14:paraId="34A0004A"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Range</w:t>
            </w:r>
          </w:p>
        </w:tc>
        <w:tc>
          <w:tcPr>
            <w:tcW w:w="1872" w:type="dxa"/>
          </w:tcPr>
          <w:p w14:paraId="7937DDC3"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IE Type and Reference</w:t>
            </w:r>
          </w:p>
        </w:tc>
        <w:tc>
          <w:tcPr>
            <w:tcW w:w="2880" w:type="dxa"/>
          </w:tcPr>
          <w:p w14:paraId="6F437B99" w14:textId="77777777" w:rsidR="005752DE" w:rsidRPr="00C37D2B" w:rsidRDefault="005752DE" w:rsidP="00E25EFA">
            <w:pPr>
              <w:pStyle w:val="TAH"/>
              <w:keepNext w:val="0"/>
              <w:keepLines w:val="0"/>
              <w:widowControl w:val="0"/>
              <w:spacing w:line="0" w:lineRule="atLeast"/>
              <w:rPr>
                <w:lang w:eastAsia="en-US"/>
              </w:rPr>
            </w:pPr>
            <w:r w:rsidRPr="00C37D2B">
              <w:rPr>
                <w:lang w:eastAsia="en-US"/>
              </w:rPr>
              <w:t>Semantics Description</w:t>
            </w:r>
          </w:p>
        </w:tc>
      </w:tr>
      <w:tr w:rsidR="005752DE" w:rsidRPr="00C37D2B" w14:paraId="245228FC" w14:textId="77777777" w:rsidTr="00E25EFA">
        <w:trPr>
          <w:jc w:val="center"/>
        </w:trPr>
        <w:tc>
          <w:tcPr>
            <w:tcW w:w="2448" w:type="dxa"/>
          </w:tcPr>
          <w:p w14:paraId="3A6813DC" w14:textId="77777777" w:rsidR="005752DE" w:rsidRPr="00C37D2B" w:rsidRDefault="005752DE" w:rsidP="00E25EFA">
            <w:pPr>
              <w:pStyle w:val="TAL"/>
              <w:keepNext w:val="0"/>
              <w:keepLines w:val="0"/>
              <w:widowControl w:val="0"/>
              <w:rPr>
                <w:lang w:eastAsia="en-US"/>
              </w:rPr>
            </w:pPr>
            <w:r w:rsidRPr="00C37D2B">
              <w:rPr>
                <w:lang w:eastAsia="en-US"/>
              </w:rPr>
              <w:t>Offset of NB-IoT Channel Number to EARFCN</w:t>
            </w:r>
          </w:p>
        </w:tc>
        <w:tc>
          <w:tcPr>
            <w:tcW w:w="1080" w:type="dxa"/>
          </w:tcPr>
          <w:p w14:paraId="45CEB623" w14:textId="77777777" w:rsidR="005752DE" w:rsidRPr="00C37D2B" w:rsidRDefault="005752DE" w:rsidP="00E25EFA">
            <w:pPr>
              <w:pStyle w:val="TAL"/>
              <w:keepNext w:val="0"/>
              <w:keepLines w:val="0"/>
              <w:widowControl w:val="0"/>
              <w:rPr>
                <w:lang w:eastAsia="en-US"/>
              </w:rPr>
            </w:pPr>
            <w:r w:rsidRPr="00C37D2B">
              <w:rPr>
                <w:lang w:eastAsia="en-US"/>
              </w:rPr>
              <w:t>M</w:t>
            </w:r>
          </w:p>
        </w:tc>
        <w:tc>
          <w:tcPr>
            <w:tcW w:w="1440" w:type="dxa"/>
          </w:tcPr>
          <w:p w14:paraId="262E470A" w14:textId="77777777" w:rsidR="005752DE" w:rsidRPr="00C37D2B" w:rsidRDefault="005752DE" w:rsidP="00E25EFA">
            <w:pPr>
              <w:pStyle w:val="TAL"/>
              <w:keepNext w:val="0"/>
              <w:keepLines w:val="0"/>
              <w:widowControl w:val="0"/>
              <w:rPr>
                <w:b/>
                <w:lang w:eastAsia="en-US"/>
              </w:rPr>
            </w:pPr>
          </w:p>
        </w:tc>
        <w:tc>
          <w:tcPr>
            <w:tcW w:w="1872" w:type="dxa"/>
          </w:tcPr>
          <w:p w14:paraId="58681ACE" w14:textId="77777777" w:rsidR="005752DE" w:rsidRPr="00C37D2B" w:rsidRDefault="005752DE" w:rsidP="00E25EFA">
            <w:pPr>
              <w:pStyle w:val="TAL"/>
              <w:keepNext w:val="0"/>
              <w:keepLines w:val="0"/>
              <w:widowControl w:val="0"/>
              <w:rPr>
                <w:lang w:eastAsia="en-US"/>
              </w:rPr>
            </w:pPr>
            <w:r w:rsidRPr="00C37D2B">
              <w:rPr>
                <w:lang w:eastAsia="en-US"/>
              </w:rPr>
              <w:t>ENUMERATED (-10,-9,-8,-7,-6,-5,-4,-3,-2,-1,-0.5,0,1,2,3,4,5,6,7,8,9,...</w:t>
            </w:r>
            <w:r w:rsidR="00AC51CD" w:rsidRPr="00C37D2B">
              <w:t xml:space="preserve"> , -8.5, -4.5, 3.5, 7.5</w:t>
            </w:r>
            <w:r w:rsidRPr="00C37D2B">
              <w:rPr>
                <w:lang w:eastAsia="en-US"/>
              </w:rPr>
              <w:t>)</w:t>
            </w:r>
          </w:p>
        </w:tc>
        <w:tc>
          <w:tcPr>
            <w:tcW w:w="2880" w:type="dxa"/>
          </w:tcPr>
          <w:p w14:paraId="2CD93850" w14:textId="77777777" w:rsidR="005752DE" w:rsidRPr="00C37D2B" w:rsidRDefault="005752DE" w:rsidP="00E25EFA">
            <w:pPr>
              <w:pStyle w:val="TAL"/>
              <w:keepNext w:val="0"/>
              <w:keepLines w:val="0"/>
              <w:widowControl w:val="0"/>
              <w:rPr>
                <w:lang w:eastAsia="en-US"/>
              </w:rPr>
            </w:pPr>
          </w:p>
        </w:tc>
      </w:tr>
    </w:tbl>
    <w:p w14:paraId="7EFB0FCE" w14:textId="77777777" w:rsidR="005752DE" w:rsidRPr="00C37D2B" w:rsidRDefault="005752DE" w:rsidP="00E25EFA">
      <w:pPr>
        <w:widowControl w:val="0"/>
      </w:pPr>
    </w:p>
    <w:p w14:paraId="009A3DE3" w14:textId="77777777" w:rsidR="005752DE" w:rsidRPr="00C37D2B" w:rsidRDefault="005752DE" w:rsidP="00E25EFA">
      <w:pPr>
        <w:pStyle w:val="Heading3"/>
        <w:keepNext w:val="0"/>
        <w:keepLines w:val="0"/>
        <w:widowControl w:val="0"/>
        <w:rPr>
          <w:rFonts w:eastAsia="MS Mincho"/>
        </w:rPr>
      </w:pPr>
      <w:bookmarkStart w:id="8301" w:name="_Toc20954558"/>
      <w:bookmarkStart w:id="8302" w:name="_Toc29902563"/>
      <w:bookmarkStart w:id="8303" w:name="_Toc29906567"/>
      <w:bookmarkStart w:id="8304" w:name="_Toc36550557"/>
      <w:bookmarkStart w:id="8305" w:name="_Toc45104314"/>
      <w:bookmarkStart w:id="8306" w:name="_Toc45227810"/>
      <w:bookmarkStart w:id="8307" w:name="_Toc45891624"/>
      <w:bookmarkStart w:id="8308" w:name="_Toc51764268"/>
      <w:bookmarkStart w:id="8309" w:name="_Toc56528269"/>
      <w:bookmarkStart w:id="8310" w:name="_Toc64382236"/>
      <w:bookmarkStart w:id="8311" w:name="_Toc66283811"/>
      <w:bookmarkStart w:id="8312" w:name="_Toc67911187"/>
      <w:bookmarkStart w:id="8313" w:name="_Toc73979965"/>
      <w:bookmarkStart w:id="8314" w:name="_Toc88650689"/>
      <w:bookmarkStart w:id="8315" w:name="_Toc97885816"/>
      <w:bookmarkStart w:id="8316" w:name="_Toc105525055"/>
      <w:bookmarkStart w:id="8317" w:name="_Toc145325827"/>
      <w:r w:rsidRPr="00C37D2B">
        <w:t>9.2.95</w:t>
      </w:r>
      <w:r w:rsidRPr="00C37D2B">
        <w:tab/>
        <w:t>WT ID</w:t>
      </w:r>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3844DE3E" w14:textId="77777777" w:rsidR="005752DE" w:rsidRPr="00C37D2B" w:rsidRDefault="005752DE" w:rsidP="00E25EFA">
      <w:pPr>
        <w:widowControl w:val="0"/>
        <w:rPr>
          <w:rFonts w:eastAsia="MS Mincho"/>
        </w:rPr>
      </w:pPr>
      <w:r w:rsidRPr="00C37D2B">
        <w:t>This IE is used to identify 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1BB81C1" w14:textId="77777777" w:rsidTr="00AA2D3C">
        <w:tc>
          <w:tcPr>
            <w:tcW w:w="2448" w:type="dxa"/>
          </w:tcPr>
          <w:p w14:paraId="450ED3E1"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64E33E7F"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7CE16D38"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6F27EA70"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6959B682"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4C6C7C73" w14:textId="77777777" w:rsidTr="00AA2D3C">
        <w:tc>
          <w:tcPr>
            <w:tcW w:w="2448" w:type="dxa"/>
          </w:tcPr>
          <w:p w14:paraId="016D8B81" w14:textId="77777777" w:rsidR="005752DE" w:rsidRPr="00C37D2B" w:rsidRDefault="005752DE" w:rsidP="00E25EFA">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1080" w:type="dxa"/>
          </w:tcPr>
          <w:p w14:paraId="628D84CA"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6A2C2AAC" w14:textId="77777777" w:rsidR="005752DE" w:rsidRPr="00C37D2B" w:rsidRDefault="005752DE" w:rsidP="00E25EFA">
            <w:pPr>
              <w:pStyle w:val="TAL"/>
              <w:keepNext w:val="0"/>
              <w:keepLines w:val="0"/>
              <w:widowControl w:val="0"/>
              <w:rPr>
                <w:i/>
                <w:lang w:eastAsia="ja-JP"/>
              </w:rPr>
            </w:pPr>
          </w:p>
        </w:tc>
        <w:tc>
          <w:tcPr>
            <w:tcW w:w="1872" w:type="dxa"/>
          </w:tcPr>
          <w:p w14:paraId="3B6E065D" w14:textId="77777777" w:rsidR="005752DE" w:rsidRPr="00C37D2B" w:rsidRDefault="005752DE" w:rsidP="00E25EFA">
            <w:pPr>
              <w:pStyle w:val="TAL"/>
              <w:keepNext w:val="0"/>
              <w:keepLines w:val="0"/>
              <w:widowControl w:val="0"/>
              <w:rPr>
                <w:snapToGrid w:val="0"/>
                <w:lang w:eastAsia="ja-JP"/>
              </w:rPr>
            </w:pPr>
          </w:p>
        </w:tc>
        <w:tc>
          <w:tcPr>
            <w:tcW w:w="2880" w:type="dxa"/>
          </w:tcPr>
          <w:p w14:paraId="06F6FD9F" w14:textId="77777777" w:rsidR="005752DE" w:rsidRPr="00C37D2B" w:rsidRDefault="005752DE" w:rsidP="00E25EFA">
            <w:pPr>
              <w:pStyle w:val="TAL"/>
              <w:keepNext w:val="0"/>
              <w:keepLines w:val="0"/>
              <w:widowControl w:val="0"/>
              <w:rPr>
                <w:snapToGrid w:val="0"/>
                <w:lang w:eastAsia="ja-JP"/>
              </w:rPr>
            </w:pPr>
          </w:p>
        </w:tc>
      </w:tr>
      <w:tr w:rsidR="008E6632" w:rsidRPr="00C37D2B" w14:paraId="0782E762" w14:textId="77777777" w:rsidTr="00AA2D3C">
        <w:tc>
          <w:tcPr>
            <w:tcW w:w="2448" w:type="dxa"/>
          </w:tcPr>
          <w:p w14:paraId="78EF30C0" w14:textId="77777777" w:rsidR="005752DE" w:rsidRPr="00C37D2B" w:rsidRDefault="005752DE" w:rsidP="00E25EFA">
            <w:pPr>
              <w:pStyle w:val="TAL"/>
              <w:keepNext w:val="0"/>
              <w:keepLines w:val="0"/>
              <w:widowControl w:val="0"/>
              <w:ind w:left="142"/>
              <w:rPr>
                <w:lang w:eastAsia="ja-JP"/>
              </w:rPr>
            </w:pPr>
            <w:r w:rsidRPr="00C37D2B">
              <w:rPr>
                <w:i/>
                <w:lang w:eastAsia="ja-JP"/>
              </w:rPr>
              <w:t>&gt;WT ID Type 1</w:t>
            </w:r>
          </w:p>
        </w:tc>
        <w:tc>
          <w:tcPr>
            <w:tcW w:w="1080" w:type="dxa"/>
          </w:tcPr>
          <w:p w14:paraId="0B2E21F3" w14:textId="77777777" w:rsidR="005752DE" w:rsidRPr="00C37D2B" w:rsidRDefault="005752DE" w:rsidP="00E25EFA">
            <w:pPr>
              <w:pStyle w:val="TAL"/>
              <w:keepNext w:val="0"/>
              <w:keepLines w:val="0"/>
              <w:widowControl w:val="0"/>
              <w:rPr>
                <w:lang w:eastAsia="ja-JP"/>
              </w:rPr>
            </w:pPr>
          </w:p>
        </w:tc>
        <w:tc>
          <w:tcPr>
            <w:tcW w:w="1440" w:type="dxa"/>
          </w:tcPr>
          <w:p w14:paraId="03D925D9" w14:textId="77777777" w:rsidR="005752DE" w:rsidRPr="00C37D2B" w:rsidRDefault="005752DE" w:rsidP="00E25EFA">
            <w:pPr>
              <w:pStyle w:val="TAL"/>
              <w:keepNext w:val="0"/>
              <w:keepLines w:val="0"/>
              <w:widowControl w:val="0"/>
              <w:rPr>
                <w:i/>
                <w:lang w:eastAsia="ja-JP"/>
              </w:rPr>
            </w:pPr>
          </w:p>
        </w:tc>
        <w:tc>
          <w:tcPr>
            <w:tcW w:w="1872" w:type="dxa"/>
          </w:tcPr>
          <w:p w14:paraId="3C8D9CA5" w14:textId="77777777" w:rsidR="005752DE" w:rsidRPr="00C37D2B" w:rsidRDefault="005752DE" w:rsidP="00E25EFA">
            <w:pPr>
              <w:pStyle w:val="TAL"/>
              <w:keepNext w:val="0"/>
              <w:keepLines w:val="0"/>
              <w:widowControl w:val="0"/>
              <w:rPr>
                <w:snapToGrid w:val="0"/>
                <w:lang w:eastAsia="ja-JP"/>
              </w:rPr>
            </w:pPr>
          </w:p>
        </w:tc>
        <w:tc>
          <w:tcPr>
            <w:tcW w:w="2880" w:type="dxa"/>
          </w:tcPr>
          <w:p w14:paraId="1FBF433B" w14:textId="77777777" w:rsidR="005752DE" w:rsidRPr="00C37D2B" w:rsidRDefault="005752DE" w:rsidP="00E25EFA">
            <w:pPr>
              <w:pStyle w:val="TAL"/>
              <w:keepNext w:val="0"/>
              <w:keepLines w:val="0"/>
              <w:widowControl w:val="0"/>
              <w:rPr>
                <w:snapToGrid w:val="0"/>
                <w:lang w:eastAsia="ja-JP"/>
              </w:rPr>
            </w:pPr>
          </w:p>
        </w:tc>
      </w:tr>
      <w:tr w:rsidR="008E6632" w:rsidRPr="00C37D2B" w14:paraId="085BEBE9" w14:textId="77777777" w:rsidTr="00AA2D3C">
        <w:tc>
          <w:tcPr>
            <w:tcW w:w="2448" w:type="dxa"/>
          </w:tcPr>
          <w:p w14:paraId="43F34FE0" w14:textId="77777777" w:rsidR="005752DE" w:rsidRPr="00C37D2B" w:rsidRDefault="005752DE" w:rsidP="00E25EFA">
            <w:pPr>
              <w:pStyle w:val="TAL"/>
              <w:keepNext w:val="0"/>
              <w:keepLines w:val="0"/>
              <w:widowControl w:val="0"/>
              <w:ind w:left="284"/>
              <w:rPr>
                <w:lang w:eastAsia="ja-JP"/>
              </w:rPr>
            </w:pPr>
            <w:r w:rsidRPr="00C37D2B">
              <w:rPr>
                <w:lang w:eastAsia="ja-JP"/>
              </w:rPr>
              <w:t>&gt;&gt;PLMN ID</w:t>
            </w:r>
          </w:p>
        </w:tc>
        <w:tc>
          <w:tcPr>
            <w:tcW w:w="1080" w:type="dxa"/>
          </w:tcPr>
          <w:p w14:paraId="684C23D5"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4C078BF4" w14:textId="77777777" w:rsidR="005752DE" w:rsidRPr="00C37D2B" w:rsidRDefault="005752DE" w:rsidP="00E25EFA">
            <w:pPr>
              <w:pStyle w:val="TAL"/>
              <w:keepNext w:val="0"/>
              <w:keepLines w:val="0"/>
              <w:widowControl w:val="0"/>
              <w:rPr>
                <w:i/>
                <w:lang w:eastAsia="ja-JP"/>
              </w:rPr>
            </w:pPr>
          </w:p>
        </w:tc>
        <w:tc>
          <w:tcPr>
            <w:tcW w:w="1872" w:type="dxa"/>
          </w:tcPr>
          <w:p w14:paraId="5890E6DB"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PLMN Identity</w:t>
            </w:r>
          </w:p>
          <w:p w14:paraId="49F549E2"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9.2.4</w:t>
            </w:r>
          </w:p>
        </w:tc>
        <w:tc>
          <w:tcPr>
            <w:tcW w:w="2880" w:type="dxa"/>
          </w:tcPr>
          <w:p w14:paraId="62203346" w14:textId="77777777" w:rsidR="005752DE" w:rsidRPr="00C37D2B" w:rsidRDefault="005752DE" w:rsidP="00E25EFA">
            <w:pPr>
              <w:pStyle w:val="TAL"/>
              <w:keepNext w:val="0"/>
              <w:keepLines w:val="0"/>
              <w:widowControl w:val="0"/>
              <w:rPr>
                <w:snapToGrid w:val="0"/>
                <w:lang w:eastAsia="ja-JP"/>
              </w:rPr>
            </w:pPr>
          </w:p>
        </w:tc>
      </w:tr>
      <w:tr w:rsidR="008E6632" w:rsidRPr="00C37D2B" w14:paraId="17FD691A" w14:textId="77777777" w:rsidTr="00AA2D3C">
        <w:tc>
          <w:tcPr>
            <w:tcW w:w="2448" w:type="dxa"/>
          </w:tcPr>
          <w:p w14:paraId="4975F733" w14:textId="77777777" w:rsidR="005752DE" w:rsidRPr="00C37D2B" w:rsidRDefault="005752DE" w:rsidP="00E25EFA">
            <w:pPr>
              <w:pStyle w:val="TAL"/>
              <w:keepNext w:val="0"/>
              <w:keepLines w:val="0"/>
              <w:widowControl w:val="0"/>
              <w:ind w:left="284"/>
              <w:rPr>
                <w:i/>
                <w:lang w:eastAsia="ja-JP"/>
              </w:rPr>
            </w:pPr>
            <w:r w:rsidRPr="00C37D2B">
              <w:rPr>
                <w:lang w:eastAsia="ja-JP"/>
              </w:rPr>
              <w:t>&gt;&gt;Short WT ID</w:t>
            </w:r>
          </w:p>
        </w:tc>
        <w:tc>
          <w:tcPr>
            <w:tcW w:w="1080" w:type="dxa"/>
          </w:tcPr>
          <w:p w14:paraId="4D994A26"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CBE7FDB" w14:textId="77777777" w:rsidR="005752DE" w:rsidRPr="00C37D2B" w:rsidRDefault="005752DE" w:rsidP="00E25EFA">
            <w:pPr>
              <w:pStyle w:val="TAL"/>
              <w:keepNext w:val="0"/>
              <w:keepLines w:val="0"/>
              <w:widowControl w:val="0"/>
              <w:rPr>
                <w:i/>
                <w:lang w:eastAsia="ja-JP"/>
              </w:rPr>
            </w:pPr>
          </w:p>
        </w:tc>
        <w:tc>
          <w:tcPr>
            <w:tcW w:w="1872" w:type="dxa"/>
          </w:tcPr>
          <w:p w14:paraId="033BA531" w14:textId="77777777" w:rsidR="005752DE" w:rsidRPr="00C37D2B" w:rsidRDefault="005752DE" w:rsidP="00E25EFA">
            <w:pPr>
              <w:pStyle w:val="TAL"/>
              <w:keepNext w:val="0"/>
              <w:keepLines w:val="0"/>
              <w:widowControl w:val="0"/>
              <w:rPr>
                <w:snapToGrid w:val="0"/>
                <w:lang w:eastAsia="ja-JP"/>
              </w:rPr>
            </w:pPr>
            <w:r w:rsidRPr="00C37D2B">
              <w:rPr>
                <w:snapToGrid w:val="0"/>
                <w:lang w:eastAsia="ja-JP"/>
              </w:rPr>
              <w:t>BIT STRING (24)</w:t>
            </w:r>
          </w:p>
        </w:tc>
        <w:tc>
          <w:tcPr>
            <w:tcW w:w="2880" w:type="dxa"/>
          </w:tcPr>
          <w:p w14:paraId="223CF7DC" w14:textId="77777777" w:rsidR="005752DE" w:rsidRPr="00C37D2B" w:rsidRDefault="005752DE" w:rsidP="00E25EFA">
            <w:pPr>
              <w:pStyle w:val="TAL"/>
              <w:keepNext w:val="0"/>
              <w:keepLines w:val="0"/>
              <w:widowControl w:val="0"/>
              <w:rPr>
                <w:snapToGrid w:val="0"/>
                <w:lang w:eastAsia="ja-JP"/>
              </w:rPr>
            </w:pPr>
          </w:p>
        </w:tc>
      </w:tr>
      <w:tr w:rsidR="008E6632" w:rsidRPr="00C37D2B" w14:paraId="03502A0C" w14:textId="77777777" w:rsidTr="00AA2D3C">
        <w:tc>
          <w:tcPr>
            <w:tcW w:w="2448" w:type="dxa"/>
          </w:tcPr>
          <w:p w14:paraId="6FB5BB12" w14:textId="77777777" w:rsidR="005752DE" w:rsidRPr="00C37D2B" w:rsidRDefault="005752DE" w:rsidP="00E25EFA">
            <w:pPr>
              <w:pStyle w:val="TAL"/>
              <w:keepNext w:val="0"/>
              <w:keepLines w:val="0"/>
              <w:widowControl w:val="0"/>
              <w:ind w:left="142"/>
              <w:rPr>
                <w:lang w:eastAsia="ja-JP"/>
              </w:rPr>
            </w:pPr>
            <w:r w:rsidRPr="00C37D2B">
              <w:rPr>
                <w:i/>
                <w:lang w:eastAsia="ja-JP"/>
              </w:rPr>
              <w:t>&gt;WT ID Type 2</w:t>
            </w:r>
          </w:p>
        </w:tc>
        <w:tc>
          <w:tcPr>
            <w:tcW w:w="1080" w:type="dxa"/>
          </w:tcPr>
          <w:p w14:paraId="29D69D53" w14:textId="77777777" w:rsidR="005752DE" w:rsidRPr="00C37D2B" w:rsidRDefault="005752DE" w:rsidP="00E25EFA">
            <w:pPr>
              <w:pStyle w:val="TAL"/>
              <w:keepNext w:val="0"/>
              <w:keepLines w:val="0"/>
              <w:widowControl w:val="0"/>
              <w:rPr>
                <w:lang w:eastAsia="ja-JP"/>
              </w:rPr>
            </w:pPr>
          </w:p>
        </w:tc>
        <w:tc>
          <w:tcPr>
            <w:tcW w:w="1440" w:type="dxa"/>
          </w:tcPr>
          <w:p w14:paraId="295E2F54" w14:textId="77777777" w:rsidR="005752DE" w:rsidRPr="00C37D2B" w:rsidRDefault="005752DE" w:rsidP="00E25EFA">
            <w:pPr>
              <w:pStyle w:val="TAL"/>
              <w:keepNext w:val="0"/>
              <w:keepLines w:val="0"/>
              <w:widowControl w:val="0"/>
              <w:rPr>
                <w:i/>
                <w:lang w:eastAsia="ja-JP"/>
              </w:rPr>
            </w:pPr>
          </w:p>
        </w:tc>
        <w:tc>
          <w:tcPr>
            <w:tcW w:w="1872" w:type="dxa"/>
          </w:tcPr>
          <w:p w14:paraId="1D4A6982" w14:textId="77777777" w:rsidR="005752DE" w:rsidRPr="00C37D2B" w:rsidRDefault="005752DE" w:rsidP="00E25EFA">
            <w:pPr>
              <w:pStyle w:val="TAL"/>
              <w:keepNext w:val="0"/>
              <w:keepLines w:val="0"/>
              <w:widowControl w:val="0"/>
              <w:rPr>
                <w:snapToGrid w:val="0"/>
                <w:lang w:eastAsia="ja-JP"/>
              </w:rPr>
            </w:pPr>
          </w:p>
        </w:tc>
        <w:tc>
          <w:tcPr>
            <w:tcW w:w="2880" w:type="dxa"/>
          </w:tcPr>
          <w:p w14:paraId="4ABE5859" w14:textId="77777777" w:rsidR="005752DE" w:rsidRPr="00C37D2B" w:rsidRDefault="005752DE" w:rsidP="00E25EFA">
            <w:pPr>
              <w:pStyle w:val="TAL"/>
              <w:keepNext w:val="0"/>
              <w:keepLines w:val="0"/>
              <w:widowControl w:val="0"/>
              <w:rPr>
                <w:snapToGrid w:val="0"/>
                <w:lang w:eastAsia="ja-JP"/>
              </w:rPr>
            </w:pPr>
          </w:p>
        </w:tc>
      </w:tr>
      <w:tr w:rsidR="005752DE" w:rsidRPr="00C37D2B" w14:paraId="07B1A6CF" w14:textId="77777777" w:rsidTr="00AA2D3C">
        <w:tc>
          <w:tcPr>
            <w:tcW w:w="2448" w:type="dxa"/>
          </w:tcPr>
          <w:p w14:paraId="3569CE6D" w14:textId="77777777" w:rsidR="005752DE" w:rsidRPr="00C37D2B" w:rsidRDefault="005752DE" w:rsidP="00E25EFA">
            <w:pPr>
              <w:pStyle w:val="TAL"/>
              <w:keepNext w:val="0"/>
              <w:keepLines w:val="0"/>
              <w:widowControl w:val="0"/>
              <w:ind w:left="284"/>
              <w:rPr>
                <w:lang w:eastAsia="ja-JP"/>
              </w:rPr>
            </w:pPr>
            <w:r w:rsidRPr="00C37D2B">
              <w:rPr>
                <w:lang w:eastAsia="ja-JP"/>
              </w:rPr>
              <w:t>&gt;&gt;Long WT ID</w:t>
            </w:r>
          </w:p>
        </w:tc>
        <w:tc>
          <w:tcPr>
            <w:tcW w:w="1080" w:type="dxa"/>
          </w:tcPr>
          <w:p w14:paraId="3720EAB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04D85089" w14:textId="77777777" w:rsidR="005752DE" w:rsidRPr="00C37D2B" w:rsidRDefault="005752DE" w:rsidP="00E25EFA">
            <w:pPr>
              <w:pStyle w:val="TAL"/>
              <w:keepNext w:val="0"/>
              <w:keepLines w:val="0"/>
              <w:widowControl w:val="0"/>
              <w:rPr>
                <w:i/>
                <w:lang w:eastAsia="ja-JP"/>
              </w:rPr>
            </w:pPr>
          </w:p>
        </w:tc>
        <w:tc>
          <w:tcPr>
            <w:tcW w:w="1872" w:type="dxa"/>
          </w:tcPr>
          <w:p w14:paraId="79964F23" w14:textId="77777777" w:rsidR="005752DE" w:rsidRPr="00C37D2B" w:rsidRDefault="005752DE" w:rsidP="00E25EFA">
            <w:pPr>
              <w:pStyle w:val="TAL"/>
              <w:keepNext w:val="0"/>
              <w:keepLines w:val="0"/>
              <w:widowControl w:val="0"/>
              <w:rPr>
                <w:lang w:eastAsia="ja-JP"/>
              </w:rPr>
            </w:pPr>
            <w:r w:rsidRPr="00C37D2B">
              <w:rPr>
                <w:snapToGrid w:val="0"/>
                <w:lang w:eastAsia="ja-JP"/>
              </w:rPr>
              <w:t>BIT STRING (48)</w:t>
            </w:r>
          </w:p>
        </w:tc>
        <w:tc>
          <w:tcPr>
            <w:tcW w:w="2880" w:type="dxa"/>
          </w:tcPr>
          <w:p w14:paraId="1666FAD6" w14:textId="77777777" w:rsidR="005752DE" w:rsidRPr="00C37D2B" w:rsidRDefault="005752DE" w:rsidP="00E25EFA">
            <w:pPr>
              <w:pStyle w:val="TAL"/>
              <w:keepNext w:val="0"/>
              <w:keepLines w:val="0"/>
              <w:widowControl w:val="0"/>
              <w:rPr>
                <w:lang w:eastAsia="ja-JP"/>
              </w:rPr>
            </w:pPr>
          </w:p>
        </w:tc>
      </w:tr>
    </w:tbl>
    <w:p w14:paraId="4558F61E" w14:textId="77777777" w:rsidR="005752DE" w:rsidRPr="00C37D2B" w:rsidRDefault="005752DE" w:rsidP="00E25EFA">
      <w:pPr>
        <w:widowControl w:val="0"/>
      </w:pPr>
    </w:p>
    <w:p w14:paraId="00E6A91B" w14:textId="77777777" w:rsidR="005752DE" w:rsidRPr="00C37D2B" w:rsidRDefault="005752DE" w:rsidP="00E25EFA">
      <w:pPr>
        <w:pStyle w:val="Heading3"/>
        <w:keepNext w:val="0"/>
        <w:keepLines w:val="0"/>
        <w:widowControl w:val="0"/>
      </w:pPr>
      <w:bookmarkStart w:id="8318" w:name="_Toc20954559"/>
      <w:bookmarkStart w:id="8319" w:name="_Toc29902564"/>
      <w:bookmarkStart w:id="8320" w:name="_Toc29906568"/>
      <w:bookmarkStart w:id="8321" w:name="_Toc36550558"/>
      <w:bookmarkStart w:id="8322" w:name="_Toc45104315"/>
      <w:bookmarkStart w:id="8323" w:name="_Toc45227811"/>
      <w:bookmarkStart w:id="8324" w:name="_Toc45891625"/>
      <w:bookmarkStart w:id="8325" w:name="_Toc51764269"/>
      <w:bookmarkStart w:id="8326" w:name="_Toc56528270"/>
      <w:bookmarkStart w:id="8327" w:name="_Toc64382237"/>
      <w:bookmarkStart w:id="8328" w:name="_Toc66283812"/>
      <w:bookmarkStart w:id="8329" w:name="_Toc67911188"/>
      <w:bookmarkStart w:id="8330" w:name="_Toc73979966"/>
      <w:bookmarkStart w:id="8331" w:name="_Toc88650690"/>
      <w:bookmarkStart w:id="8332" w:name="_Toc97885817"/>
      <w:bookmarkStart w:id="8333" w:name="_Toc105525056"/>
      <w:bookmarkStart w:id="8334" w:name="_Toc145325828"/>
      <w:r w:rsidRPr="00C37D2B">
        <w:t>9.2.96</w:t>
      </w:r>
      <w:r w:rsidRPr="00C37D2B">
        <w:tab/>
        <w:t>WT UE XwAP ID</w:t>
      </w:r>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p>
    <w:p w14:paraId="2BF219DF" w14:textId="77777777" w:rsidR="005752DE" w:rsidRPr="00C37D2B" w:rsidRDefault="005752DE" w:rsidP="00E25EFA">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65B789B" w14:textId="77777777" w:rsidTr="00AA2D3C">
        <w:trPr>
          <w:jc w:val="center"/>
        </w:trPr>
        <w:tc>
          <w:tcPr>
            <w:tcW w:w="2448" w:type="dxa"/>
          </w:tcPr>
          <w:p w14:paraId="01D7482C"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3AF87BE4"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69B5A8FD"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7920F22F"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7FF7F413"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5752DE" w:rsidRPr="00C37D2B" w14:paraId="72F86985" w14:textId="77777777" w:rsidTr="00AA2D3C">
        <w:trPr>
          <w:jc w:val="center"/>
        </w:trPr>
        <w:tc>
          <w:tcPr>
            <w:tcW w:w="2448" w:type="dxa"/>
          </w:tcPr>
          <w:p w14:paraId="5E2ECE50" w14:textId="77777777" w:rsidR="005752DE" w:rsidRPr="00C37D2B" w:rsidRDefault="005752DE" w:rsidP="00E25EFA">
            <w:pPr>
              <w:pStyle w:val="TAL"/>
              <w:keepNext w:val="0"/>
              <w:keepLines w:val="0"/>
              <w:widowControl w:val="0"/>
              <w:rPr>
                <w:lang w:eastAsia="ja-JP"/>
              </w:rPr>
            </w:pPr>
            <w:r w:rsidRPr="00C37D2B">
              <w:rPr>
                <w:lang w:eastAsia="ja-JP"/>
              </w:rPr>
              <w:t>WT UE XwAP ID</w:t>
            </w:r>
          </w:p>
        </w:tc>
        <w:tc>
          <w:tcPr>
            <w:tcW w:w="1080" w:type="dxa"/>
          </w:tcPr>
          <w:p w14:paraId="44ADC481" w14:textId="77777777" w:rsidR="005752DE" w:rsidRPr="00C37D2B" w:rsidRDefault="005752DE" w:rsidP="00E25EFA">
            <w:pPr>
              <w:pStyle w:val="TAL"/>
              <w:keepNext w:val="0"/>
              <w:keepLines w:val="0"/>
              <w:widowControl w:val="0"/>
              <w:rPr>
                <w:lang w:eastAsia="ja-JP"/>
              </w:rPr>
            </w:pPr>
            <w:r w:rsidRPr="00C37D2B">
              <w:rPr>
                <w:lang w:eastAsia="ja-JP"/>
              </w:rPr>
              <w:t>M</w:t>
            </w:r>
          </w:p>
        </w:tc>
        <w:tc>
          <w:tcPr>
            <w:tcW w:w="1440" w:type="dxa"/>
          </w:tcPr>
          <w:p w14:paraId="595862DA" w14:textId="77777777" w:rsidR="005752DE" w:rsidRPr="00C37D2B" w:rsidRDefault="005752DE" w:rsidP="00E25EFA">
            <w:pPr>
              <w:pStyle w:val="TAL"/>
              <w:keepNext w:val="0"/>
              <w:keepLines w:val="0"/>
              <w:widowControl w:val="0"/>
              <w:rPr>
                <w:lang w:eastAsia="ja-JP"/>
              </w:rPr>
            </w:pPr>
          </w:p>
        </w:tc>
        <w:tc>
          <w:tcPr>
            <w:tcW w:w="1872" w:type="dxa"/>
          </w:tcPr>
          <w:p w14:paraId="2ED524CE" w14:textId="77777777" w:rsidR="005752DE" w:rsidRPr="00C37D2B" w:rsidRDefault="005752DE" w:rsidP="00E25EFA">
            <w:pPr>
              <w:pStyle w:val="TAL"/>
              <w:keepNext w:val="0"/>
              <w:keepLines w:val="0"/>
              <w:widowControl w:val="0"/>
              <w:rPr>
                <w:lang w:eastAsia="ja-JP"/>
              </w:rPr>
            </w:pPr>
            <w:r w:rsidRPr="00C37D2B">
              <w:rPr>
                <w:lang w:eastAsia="ja-JP"/>
              </w:rPr>
              <w:t>OCTET STRING (SIZE(3))</w:t>
            </w:r>
          </w:p>
        </w:tc>
        <w:tc>
          <w:tcPr>
            <w:tcW w:w="2880" w:type="dxa"/>
          </w:tcPr>
          <w:p w14:paraId="41F1C3FC" w14:textId="77777777" w:rsidR="005752DE" w:rsidRPr="00C37D2B" w:rsidRDefault="005752DE" w:rsidP="00E25EFA">
            <w:pPr>
              <w:pStyle w:val="TAL"/>
              <w:keepNext w:val="0"/>
              <w:keepLines w:val="0"/>
              <w:widowControl w:val="0"/>
              <w:rPr>
                <w:lang w:eastAsia="ja-JP"/>
              </w:rPr>
            </w:pPr>
          </w:p>
        </w:tc>
      </w:tr>
    </w:tbl>
    <w:p w14:paraId="3EF4FE64" w14:textId="77777777" w:rsidR="005752DE" w:rsidRPr="00C37D2B" w:rsidRDefault="005752DE" w:rsidP="00E25EFA">
      <w:pPr>
        <w:widowControl w:val="0"/>
      </w:pPr>
    </w:p>
    <w:p w14:paraId="57D00B88" w14:textId="77777777" w:rsidR="005752DE" w:rsidRPr="00C37D2B" w:rsidRDefault="005752DE" w:rsidP="00E25EFA">
      <w:pPr>
        <w:pStyle w:val="Heading3"/>
        <w:keepNext w:val="0"/>
        <w:keepLines w:val="0"/>
        <w:widowControl w:val="0"/>
      </w:pPr>
      <w:bookmarkStart w:id="8335" w:name="_Toc20954560"/>
      <w:bookmarkStart w:id="8336" w:name="_Toc29902565"/>
      <w:bookmarkStart w:id="8337" w:name="_Toc29906569"/>
      <w:bookmarkStart w:id="8338" w:name="_Toc36550559"/>
      <w:bookmarkStart w:id="8339" w:name="_Toc45104316"/>
      <w:bookmarkStart w:id="8340" w:name="_Toc45227812"/>
      <w:bookmarkStart w:id="8341" w:name="_Toc45891626"/>
      <w:bookmarkStart w:id="8342" w:name="_Toc51764270"/>
      <w:bookmarkStart w:id="8343" w:name="_Toc56528271"/>
      <w:bookmarkStart w:id="8344" w:name="_Toc64382238"/>
      <w:bookmarkStart w:id="8345" w:name="_Toc66283813"/>
      <w:bookmarkStart w:id="8346" w:name="_Toc67911189"/>
      <w:bookmarkStart w:id="8347" w:name="_Toc73979967"/>
      <w:bookmarkStart w:id="8348" w:name="_Toc88650691"/>
      <w:bookmarkStart w:id="8349" w:name="_Toc97885818"/>
      <w:bookmarkStart w:id="8350" w:name="_Toc105525057"/>
      <w:bookmarkStart w:id="8351" w:name="_Toc145325829"/>
      <w:r w:rsidRPr="00C37D2B">
        <w:t>9.2.97</w:t>
      </w:r>
      <w:r w:rsidRPr="00C37D2B">
        <w:tab/>
        <w:t xml:space="preserve">UE </w:t>
      </w:r>
      <w:r w:rsidRPr="00C37D2B">
        <w:rPr>
          <w:lang w:eastAsia="zh-CN"/>
        </w:rPr>
        <w:t xml:space="preserve">Sidelink </w:t>
      </w:r>
      <w:r w:rsidRPr="00C37D2B">
        <w:t>Aggregate Maximum Bit Rate</w:t>
      </w:r>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63574C00" w14:textId="77777777" w:rsidR="005752DE" w:rsidRPr="00C37D2B" w:rsidRDefault="005752DE" w:rsidP="00E25EFA">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B11252C" w14:textId="77777777" w:rsidTr="00AA2D3C">
        <w:trPr>
          <w:jc w:val="center"/>
        </w:trPr>
        <w:tc>
          <w:tcPr>
            <w:tcW w:w="2448" w:type="dxa"/>
          </w:tcPr>
          <w:p w14:paraId="270B95E9" w14:textId="77777777" w:rsidR="005752DE" w:rsidRPr="00C37D2B" w:rsidRDefault="005752DE" w:rsidP="00E25EFA">
            <w:pPr>
              <w:pStyle w:val="TAH"/>
              <w:keepNext w:val="0"/>
              <w:keepLines w:val="0"/>
              <w:widowControl w:val="0"/>
              <w:rPr>
                <w:lang w:eastAsia="ja-JP"/>
              </w:rPr>
            </w:pPr>
            <w:r w:rsidRPr="00C37D2B">
              <w:rPr>
                <w:lang w:eastAsia="ja-JP"/>
              </w:rPr>
              <w:t>IE/Group Name</w:t>
            </w:r>
          </w:p>
        </w:tc>
        <w:tc>
          <w:tcPr>
            <w:tcW w:w="1080" w:type="dxa"/>
          </w:tcPr>
          <w:p w14:paraId="0282D36E" w14:textId="77777777" w:rsidR="005752DE" w:rsidRPr="00C37D2B" w:rsidRDefault="005752DE" w:rsidP="00E25EFA">
            <w:pPr>
              <w:pStyle w:val="TAH"/>
              <w:keepNext w:val="0"/>
              <w:keepLines w:val="0"/>
              <w:widowControl w:val="0"/>
              <w:rPr>
                <w:lang w:eastAsia="ja-JP"/>
              </w:rPr>
            </w:pPr>
            <w:r w:rsidRPr="00C37D2B">
              <w:rPr>
                <w:lang w:eastAsia="ja-JP"/>
              </w:rPr>
              <w:t>Presence</w:t>
            </w:r>
          </w:p>
        </w:tc>
        <w:tc>
          <w:tcPr>
            <w:tcW w:w="1440" w:type="dxa"/>
          </w:tcPr>
          <w:p w14:paraId="6FF5D6E2" w14:textId="77777777" w:rsidR="005752DE" w:rsidRPr="00C37D2B" w:rsidRDefault="005752DE" w:rsidP="00E25EFA">
            <w:pPr>
              <w:pStyle w:val="TAH"/>
              <w:keepNext w:val="0"/>
              <w:keepLines w:val="0"/>
              <w:widowControl w:val="0"/>
              <w:rPr>
                <w:lang w:eastAsia="ja-JP"/>
              </w:rPr>
            </w:pPr>
            <w:r w:rsidRPr="00C37D2B">
              <w:rPr>
                <w:lang w:eastAsia="ja-JP"/>
              </w:rPr>
              <w:t>Range</w:t>
            </w:r>
          </w:p>
        </w:tc>
        <w:tc>
          <w:tcPr>
            <w:tcW w:w="1872" w:type="dxa"/>
          </w:tcPr>
          <w:p w14:paraId="45419796" w14:textId="77777777" w:rsidR="005752DE" w:rsidRPr="00C37D2B" w:rsidRDefault="005752DE" w:rsidP="00E25EFA">
            <w:pPr>
              <w:pStyle w:val="TAH"/>
              <w:keepNext w:val="0"/>
              <w:keepLines w:val="0"/>
              <w:widowControl w:val="0"/>
              <w:rPr>
                <w:lang w:eastAsia="ja-JP"/>
              </w:rPr>
            </w:pPr>
            <w:r w:rsidRPr="00C37D2B">
              <w:rPr>
                <w:lang w:eastAsia="ja-JP"/>
              </w:rPr>
              <w:t>IE type and reference</w:t>
            </w:r>
          </w:p>
        </w:tc>
        <w:tc>
          <w:tcPr>
            <w:tcW w:w="2880" w:type="dxa"/>
          </w:tcPr>
          <w:p w14:paraId="00612D3D" w14:textId="77777777" w:rsidR="005752DE" w:rsidRPr="00C37D2B" w:rsidRDefault="005752DE" w:rsidP="00E25EFA">
            <w:pPr>
              <w:pStyle w:val="TAH"/>
              <w:keepNext w:val="0"/>
              <w:keepLines w:val="0"/>
              <w:widowControl w:val="0"/>
              <w:rPr>
                <w:lang w:eastAsia="ja-JP"/>
              </w:rPr>
            </w:pPr>
            <w:r w:rsidRPr="00C37D2B">
              <w:rPr>
                <w:lang w:eastAsia="ja-JP"/>
              </w:rPr>
              <w:t>Semantics description</w:t>
            </w:r>
          </w:p>
        </w:tc>
      </w:tr>
      <w:tr w:rsidR="008E6632" w:rsidRPr="00C37D2B" w14:paraId="69EEE760" w14:textId="77777777" w:rsidTr="00AA2D3C">
        <w:trPr>
          <w:jc w:val="center"/>
        </w:trPr>
        <w:tc>
          <w:tcPr>
            <w:tcW w:w="2448" w:type="dxa"/>
          </w:tcPr>
          <w:p w14:paraId="4BCBE2AD" w14:textId="77777777" w:rsidR="005752DE" w:rsidRPr="00C37D2B" w:rsidRDefault="005752DE" w:rsidP="00E25EFA">
            <w:pPr>
              <w:pStyle w:val="TAL"/>
              <w:keepNext w:val="0"/>
              <w:keepLines w:val="0"/>
              <w:widowControl w:val="0"/>
              <w:rPr>
                <w:lang w:eastAsia="ja-JP"/>
              </w:rPr>
            </w:pPr>
            <w:r w:rsidRPr="00C37D2B">
              <w:rPr>
                <w:lang w:eastAsia="zh-CN"/>
              </w:rPr>
              <w:t xml:space="preserve"> UE Sidelink Aggregate Maximum Bit Rate</w:t>
            </w:r>
          </w:p>
        </w:tc>
        <w:tc>
          <w:tcPr>
            <w:tcW w:w="1080" w:type="dxa"/>
          </w:tcPr>
          <w:p w14:paraId="67C3D8F8" w14:textId="77777777" w:rsidR="005752DE" w:rsidRPr="00C37D2B" w:rsidRDefault="005752DE" w:rsidP="00E25EFA">
            <w:pPr>
              <w:pStyle w:val="TAL"/>
              <w:keepNext w:val="0"/>
              <w:keepLines w:val="0"/>
              <w:widowControl w:val="0"/>
              <w:rPr>
                <w:lang w:eastAsia="ja-JP"/>
              </w:rPr>
            </w:pPr>
            <w:r w:rsidRPr="00C37D2B">
              <w:rPr>
                <w:lang w:eastAsia="zh-CN"/>
              </w:rPr>
              <w:t>M</w:t>
            </w:r>
          </w:p>
        </w:tc>
        <w:tc>
          <w:tcPr>
            <w:tcW w:w="1440" w:type="dxa"/>
          </w:tcPr>
          <w:p w14:paraId="5F677EEE" w14:textId="77777777" w:rsidR="005752DE" w:rsidRPr="00C37D2B" w:rsidRDefault="005752DE" w:rsidP="00E25EFA">
            <w:pPr>
              <w:pStyle w:val="TAL"/>
              <w:keepNext w:val="0"/>
              <w:keepLines w:val="0"/>
              <w:widowControl w:val="0"/>
              <w:rPr>
                <w:lang w:eastAsia="ja-JP"/>
              </w:rPr>
            </w:pPr>
          </w:p>
        </w:tc>
        <w:tc>
          <w:tcPr>
            <w:tcW w:w="1872" w:type="dxa"/>
          </w:tcPr>
          <w:p w14:paraId="207D4C53" w14:textId="77777777" w:rsidR="005752DE" w:rsidRPr="00C37D2B" w:rsidRDefault="005752DE" w:rsidP="00E25EFA">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2880" w:type="dxa"/>
          </w:tcPr>
          <w:p w14:paraId="01E5DA28" w14:textId="77777777" w:rsidR="005752DE" w:rsidRPr="00C37D2B" w:rsidRDefault="005752DE" w:rsidP="00E25EFA">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0D2F4C96" w14:textId="77777777" w:rsidR="005752DE" w:rsidRPr="00C37D2B" w:rsidRDefault="005752DE" w:rsidP="00E25EFA">
      <w:pPr>
        <w:widowControl w:val="0"/>
      </w:pPr>
    </w:p>
    <w:p w14:paraId="6A99C086" w14:textId="77777777" w:rsidR="004B5458" w:rsidRPr="00C37D2B" w:rsidRDefault="00100004" w:rsidP="00E25EFA">
      <w:pPr>
        <w:pStyle w:val="Heading3"/>
        <w:keepNext w:val="0"/>
        <w:keepLines w:val="0"/>
        <w:widowControl w:val="0"/>
      </w:pPr>
      <w:bookmarkStart w:id="8352" w:name="OLE_LINK83"/>
      <w:bookmarkStart w:id="8353" w:name="_Toc20954561"/>
      <w:bookmarkStart w:id="8354" w:name="_Toc29902566"/>
      <w:bookmarkStart w:id="8355" w:name="_Toc29906570"/>
      <w:bookmarkStart w:id="8356" w:name="_Toc36550560"/>
      <w:bookmarkStart w:id="8357" w:name="_Toc45104317"/>
      <w:bookmarkStart w:id="8358" w:name="_Toc45227813"/>
      <w:bookmarkStart w:id="8359" w:name="_Toc45891627"/>
      <w:bookmarkStart w:id="8360" w:name="_Toc51764271"/>
      <w:bookmarkStart w:id="8361" w:name="_Toc56528272"/>
      <w:bookmarkStart w:id="8362" w:name="_Toc64382239"/>
      <w:bookmarkStart w:id="8363" w:name="_Toc66283814"/>
      <w:bookmarkStart w:id="8364" w:name="_Toc67911190"/>
      <w:bookmarkStart w:id="8365" w:name="_Toc73979968"/>
      <w:bookmarkStart w:id="8366" w:name="_Toc88650692"/>
      <w:bookmarkStart w:id="8367" w:name="_Toc97885819"/>
      <w:bookmarkStart w:id="8368" w:name="_Toc105525058"/>
      <w:bookmarkStart w:id="8369" w:name="_Toc145325830"/>
      <w:bookmarkStart w:id="8370" w:name="OLE_LINK84"/>
      <w:r w:rsidRPr="00C37D2B">
        <w:t>9.2.98</w:t>
      </w:r>
      <w:r w:rsidR="004B5458" w:rsidRPr="00C37D2B">
        <w:tab/>
      </w:r>
      <w:bookmarkEnd w:id="8352"/>
      <w:r w:rsidR="004B5458" w:rsidRPr="00C37D2B">
        <w:t>NR Neighbour Information</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277BD110" w14:textId="77777777" w:rsidR="004B5458" w:rsidRPr="00C37D2B" w:rsidRDefault="004B5458" w:rsidP="00E25EFA">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449AA5DF" w14:textId="77777777" w:rsidTr="00E25EFA">
        <w:trPr>
          <w:tblHeader/>
        </w:trPr>
        <w:tc>
          <w:tcPr>
            <w:tcW w:w="2160" w:type="dxa"/>
            <w:tcBorders>
              <w:top w:val="single" w:sz="4" w:space="0" w:color="auto"/>
              <w:left w:val="single" w:sz="4" w:space="0" w:color="auto"/>
              <w:bottom w:val="single" w:sz="4" w:space="0" w:color="auto"/>
              <w:right w:val="single" w:sz="4" w:space="0" w:color="auto"/>
            </w:tcBorders>
            <w:hideMark/>
          </w:tcPr>
          <w:p w14:paraId="54101A5E"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8D073E6"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FFAF9AC"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492164"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92AE02"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2A2A70" w14:textId="77777777" w:rsidR="004B5458" w:rsidRPr="00C37D2B" w:rsidRDefault="004B5458" w:rsidP="00E25EFA">
            <w:pPr>
              <w:widowControl w:val="0"/>
              <w:spacing w:after="0"/>
              <w:ind w:hanging="79"/>
              <w:jc w:val="center"/>
              <w:rPr>
                <w:rFonts w:ascii="Geneva" w:hAnsi="Geneva" w:cs="Geneva"/>
                <w:b/>
                <w:sz w:val="18"/>
                <w:lang w:eastAsia="ja-JP"/>
              </w:rPr>
            </w:pPr>
            <w:r w:rsidRPr="00C37D2B">
              <w:rPr>
                <w:rFonts w:ascii="Geneva" w:hAnsi="Geneva" w:cs="Geneva"/>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AAEEDE" w14:textId="77777777" w:rsidR="004B5458" w:rsidRPr="00C37D2B" w:rsidRDefault="004B5458" w:rsidP="00E25EFA">
            <w:pPr>
              <w:widowControl w:val="0"/>
              <w:spacing w:after="0"/>
              <w:jc w:val="center"/>
              <w:rPr>
                <w:rFonts w:ascii="Geneva" w:hAnsi="Geneva" w:cs="Geneva"/>
                <w:b/>
                <w:sz w:val="18"/>
                <w:lang w:eastAsia="ja-JP"/>
              </w:rPr>
            </w:pPr>
            <w:r w:rsidRPr="00C37D2B">
              <w:rPr>
                <w:rFonts w:ascii="Geneva" w:hAnsi="Geneva" w:cs="Geneva"/>
                <w:b/>
                <w:sz w:val="18"/>
                <w:lang w:eastAsia="ja-JP"/>
              </w:rPr>
              <w:t>Assigned Criticality</w:t>
            </w:r>
          </w:p>
        </w:tc>
      </w:tr>
      <w:tr w:rsidR="008E6632" w:rsidRPr="00C37D2B" w14:paraId="39ADEA3E" w14:textId="77777777" w:rsidTr="00E25EFA">
        <w:tc>
          <w:tcPr>
            <w:tcW w:w="2160" w:type="dxa"/>
            <w:hideMark/>
          </w:tcPr>
          <w:p w14:paraId="7BDA3326" w14:textId="69626385" w:rsidR="004B5458" w:rsidRPr="00C37D2B" w:rsidRDefault="004B5458" w:rsidP="00E25EFA">
            <w:pPr>
              <w:widowControl w:val="0"/>
              <w:spacing w:after="0"/>
              <w:rPr>
                <w:rFonts w:ascii="Geneva" w:hAnsi="Geneva"/>
                <w:b/>
                <w:bCs/>
                <w:sz w:val="18"/>
                <w:lang w:eastAsia="ja-JP"/>
              </w:rPr>
            </w:pPr>
            <w:bookmarkStart w:id="8371" w:name="OLE_LINK76"/>
            <w:r w:rsidRPr="00C37D2B">
              <w:rPr>
                <w:rFonts w:ascii="Geneva" w:hAnsi="Geneva"/>
                <w:b/>
                <w:bCs/>
                <w:sz w:val="18"/>
                <w:lang w:eastAsia="ja-JP"/>
              </w:rPr>
              <w:t xml:space="preserve">NR </w:t>
            </w:r>
            <w:bookmarkStart w:id="8372" w:name="OLE_LINK81"/>
            <w:r w:rsidRPr="00C37D2B">
              <w:rPr>
                <w:rFonts w:ascii="Geneva" w:hAnsi="Geneva"/>
                <w:b/>
                <w:bCs/>
                <w:sz w:val="18"/>
                <w:lang w:eastAsia="ja-JP"/>
              </w:rPr>
              <w:t xml:space="preserve">Neighbour </w:t>
            </w:r>
            <w:bookmarkEnd w:id="8372"/>
            <w:r w:rsidRPr="00C37D2B">
              <w:rPr>
                <w:rFonts w:ascii="Geneva" w:hAnsi="Geneva"/>
                <w:b/>
                <w:bCs/>
                <w:sz w:val="18"/>
                <w:lang w:eastAsia="ja-JP"/>
              </w:rPr>
              <w:t>Information</w:t>
            </w:r>
            <w:bookmarkEnd w:id="8371"/>
          </w:p>
        </w:tc>
        <w:tc>
          <w:tcPr>
            <w:tcW w:w="1080" w:type="dxa"/>
          </w:tcPr>
          <w:p w14:paraId="7CE94285" w14:textId="77777777" w:rsidR="004B5458" w:rsidRPr="00C37D2B" w:rsidRDefault="004B5458" w:rsidP="00E25EFA">
            <w:pPr>
              <w:pStyle w:val="TAL"/>
              <w:keepNext w:val="0"/>
              <w:keepLines w:val="0"/>
              <w:widowControl w:val="0"/>
              <w:rPr>
                <w:lang w:eastAsia="ja-JP"/>
              </w:rPr>
            </w:pPr>
          </w:p>
        </w:tc>
        <w:tc>
          <w:tcPr>
            <w:tcW w:w="1080" w:type="dxa"/>
            <w:hideMark/>
          </w:tcPr>
          <w:p w14:paraId="1BA9E320" w14:textId="77777777" w:rsidR="004B5458" w:rsidRPr="00C37D2B" w:rsidRDefault="00E863E6" w:rsidP="00E25EFA">
            <w:pPr>
              <w:pStyle w:val="TAL"/>
              <w:keepNext w:val="0"/>
              <w:keepLines w:val="0"/>
              <w:widowControl w:val="0"/>
              <w:rPr>
                <w:i/>
                <w:lang w:eastAsia="ja-JP"/>
              </w:rPr>
            </w:pPr>
            <w:r w:rsidRPr="00C37D2B">
              <w:rPr>
                <w:i/>
                <w:lang w:eastAsia="ja-JP"/>
              </w:rPr>
              <w:t>1</w:t>
            </w:r>
            <w:r w:rsidR="004B5458" w:rsidRPr="00C37D2B">
              <w:rPr>
                <w:i/>
                <w:lang w:eastAsia="ja-JP"/>
              </w:rPr>
              <w:t xml:space="preserve"> .. &lt;maxnoofNRNeighbours&gt;</w:t>
            </w:r>
          </w:p>
        </w:tc>
        <w:tc>
          <w:tcPr>
            <w:tcW w:w="1512" w:type="dxa"/>
          </w:tcPr>
          <w:p w14:paraId="5F7B115F" w14:textId="77777777" w:rsidR="004B5458" w:rsidRPr="00C37D2B" w:rsidRDefault="004B5458" w:rsidP="00E25EFA">
            <w:pPr>
              <w:pStyle w:val="TAL"/>
              <w:keepNext w:val="0"/>
              <w:keepLines w:val="0"/>
              <w:widowControl w:val="0"/>
              <w:rPr>
                <w:lang w:eastAsia="ja-JP"/>
              </w:rPr>
            </w:pPr>
          </w:p>
        </w:tc>
        <w:tc>
          <w:tcPr>
            <w:tcW w:w="1728" w:type="dxa"/>
          </w:tcPr>
          <w:p w14:paraId="0F56660C" w14:textId="77777777" w:rsidR="004B5458" w:rsidRPr="00C37D2B" w:rsidRDefault="004B5458" w:rsidP="00E25EFA">
            <w:pPr>
              <w:pStyle w:val="TAL"/>
              <w:keepNext w:val="0"/>
              <w:keepLines w:val="0"/>
              <w:widowControl w:val="0"/>
              <w:rPr>
                <w:lang w:eastAsia="ja-JP"/>
              </w:rPr>
            </w:pPr>
          </w:p>
        </w:tc>
        <w:tc>
          <w:tcPr>
            <w:tcW w:w="1080" w:type="dxa"/>
            <w:hideMark/>
          </w:tcPr>
          <w:p w14:paraId="0095897E"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hideMark/>
          </w:tcPr>
          <w:p w14:paraId="03C863EB" w14:textId="77777777" w:rsidR="004B5458" w:rsidRPr="00C37D2B" w:rsidRDefault="004B5458" w:rsidP="00E25EFA">
            <w:pPr>
              <w:pStyle w:val="TAC"/>
              <w:keepNext w:val="0"/>
              <w:keepLines w:val="0"/>
              <w:widowControl w:val="0"/>
              <w:rPr>
                <w:lang w:eastAsia="ja-JP"/>
              </w:rPr>
            </w:pPr>
          </w:p>
        </w:tc>
      </w:tr>
      <w:tr w:rsidR="00B857B0" w:rsidRPr="00C37D2B" w14:paraId="37F7CEEE" w14:textId="77777777" w:rsidTr="00E25EFA">
        <w:tc>
          <w:tcPr>
            <w:tcW w:w="2160" w:type="dxa"/>
            <w:tcBorders>
              <w:top w:val="single" w:sz="4" w:space="0" w:color="auto"/>
              <w:left w:val="single" w:sz="4" w:space="0" w:color="auto"/>
              <w:bottom w:val="single" w:sz="4" w:space="0" w:color="auto"/>
              <w:right w:val="single" w:sz="4" w:space="0" w:color="auto"/>
            </w:tcBorders>
          </w:tcPr>
          <w:p w14:paraId="60001084" w14:textId="77777777" w:rsidR="00B857B0" w:rsidRPr="00C37D2B" w:rsidRDefault="00B857B0" w:rsidP="00E25EFA">
            <w:pPr>
              <w:pStyle w:val="TAL"/>
              <w:keepNext w:val="0"/>
              <w:keepLines w:val="0"/>
              <w:widowControl w:val="0"/>
              <w:ind w:left="142"/>
              <w:rPr>
                <w:rFonts w:eastAsia="Geneva" w:cs="Geneva"/>
                <w:lang w:eastAsia="ja-JP"/>
              </w:rPr>
            </w:pPr>
            <w:r w:rsidRPr="00C37D2B">
              <w:rPr>
                <w:rFonts w:cs="Arial"/>
                <w:bCs/>
                <w:lang w:eastAsia="ja-JP"/>
              </w:rPr>
              <w:t>&gt;</w:t>
            </w:r>
            <w:r w:rsidRPr="00B6743F">
              <w:rPr>
                <w:rFonts w:cs="Arial"/>
                <w:b/>
                <w:lang w:eastAsia="ja-JP"/>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7D86772F" w14:textId="77777777" w:rsidR="00B857B0" w:rsidRPr="00C37D2B" w:rsidRDefault="00B857B0" w:rsidP="00E25EFA">
            <w:pPr>
              <w:pStyle w:val="TAL"/>
              <w:keepNext w:val="0"/>
              <w:keepLines w:val="0"/>
              <w:widowControl w:val="0"/>
              <w:rPr>
                <w:rFonts w:cs="Geneva"/>
                <w:b/>
                <w:lang w:eastAsia="ja-JP"/>
              </w:rPr>
            </w:pPr>
          </w:p>
        </w:tc>
        <w:tc>
          <w:tcPr>
            <w:tcW w:w="1080" w:type="dxa"/>
            <w:tcBorders>
              <w:top w:val="single" w:sz="4" w:space="0" w:color="auto"/>
              <w:left w:val="single" w:sz="4" w:space="0" w:color="auto"/>
              <w:bottom w:val="single" w:sz="4" w:space="0" w:color="auto"/>
              <w:right w:val="single" w:sz="4" w:space="0" w:color="auto"/>
            </w:tcBorders>
          </w:tcPr>
          <w:p w14:paraId="2A97411C" w14:textId="77777777" w:rsidR="00B857B0" w:rsidRPr="00C37D2B" w:rsidRDefault="00B857B0"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98C8B" w14:textId="77777777" w:rsidR="00B857B0" w:rsidRPr="00C37D2B" w:rsidRDefault="00B857B0" w:rsidP="00E25EFA">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0E815AE9" w14:textId="77777777" w:rsidR="00B857B0" w:rsidRPr="00C37D2B" w:rsidRDefault="00B857B0"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38948C8" w14:textId="77777777" w:rsidR="00B857B0" w:rsidRPr="00C37D2B" w:rsidRDefault="00B857B0"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D39C" w14:textId="77777777" w:rsidR="00B857B0" w:rsidRPr="00C37D2B" w:rsidRDefault="00B857B0" w:rsidP="00E25EFA">
            <w:pPr>
              <w:pStyle w:val="TAC"/>
              <w:keepNext w:val="0"/>
              <w:keepLines w:val="0"/>
              <w:widowControl w:val="0"/>
              <w:rPr>
                <w:lang w:eastAsia="ja-JP"/>
              </w:rPr>
            </w:pPr>
          </w:p>
        </w:tc>
      </w:tr>
      <w:tr w:rsidR="008E6632" w:rsidRPr="00C37D2B" w14:paraId="70C281F2"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38CA5056" w14:textId="77777777" w:rsidR="004B5458" w:rsidRPr="00C37D2B" w:rsidRDefault="004B5458" w:rsidP="00E25EFA">
            <w:pPr>
              <w:pStyle w:val="TAL"/>
              <w:keepNext w:val="0"/>
              <w:keepLines w:val="0"/>
              <w:widowControl w:val="0"/>
              <w:ind w:left="284"/>
              <w:rPr>
                <w:rFonts w:cs="Geneva"/>
                <w:lang w:eastAsia="ja-JP"/>
              </w:rPr>
            </w:pPr>
            <w:r w:rsidRPr="00C37D2B">
              <w:rPr>
                <w:rFonts w:cs="Geneva"/>
                <w:lang w:eastAsia="ja-JP"/>
              </w:rPr>
              <w:t xml:space="preserve"> &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4478BED8"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E48DF" w14:textId="77777777" w:rsidR="004B5458" w:rsidRPr="00C37D2B" w:rsidRDefault="004B545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7E7C22"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E6D1E7D"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5B3757BB" w14:textId="77777777" w:rsidR="004B5458" w:rsidRPr="00C37D2B" w:rsidRDefault="004B5458" w:rsidP="00E25EFA">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52D9538" w14:textId="77777777" w:rsidR="004B5458" w:rsidRPr="00C37D2B" w:rsidRDefault="004B5458" w:rsidP="00E25EFA">
            <w:pPr>
              <w:pStyle w:val="TAC"/>
              <w:keepNext w:val="0"/>
              <w:keepLines w:val="0"/>
              <w:widowControl w:val="0"/>
              <w:rPr>
                <w:rFonts w:cs="Geneva"/>
                <w:lang w:eastAsia="ja-JP"/>
              </w:rPr>
            </w:pPr>
          </w:p>
        </w:tc>
      </w:tr>
      <w:tr w:rsidR="008E6632" w:rsidRPr="00C37D2B" w14:paraId="5E731BA3"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710023D0" w14:textId="77777777" w:rsidR="004B5458" w:rsidRPr="00C37D2B" w:rsidRDefault="004B5458" w:rsidP="00E25EFA">
            <w:pPr>
              <w:pStyle w:val="TAL"/>
              <w:keepNext w:val="0"/>
              <w:keepLines w:val="0"/>
              <w:widowControl w:val="0"/>
              <w:ind w:left="284"/>
              <w:rPr>
                <w:rFonts w:cs="Arial"/>
                <w:lang w:eastAsia="zh-CN"/>
              </w:rPr>
            </w:pPr>
            <w:r w:rsidRPr="00C37D2B">
              <w:rPr>
                <w:rFonts w:cs="Arial"/>
                <w:lang w:eastAsia="zh-CN"/>
              </w:rPr>
              <w:t>&gt;&gt;NR</w:t>
            </w:r>
            <w:r w:rsidR="0043738F" w:rsidRPr="00C37D2B">
              <w:rPr>
                <w:rFonts w:cs="Arial"/>
                <w:lang w:eastAsia="zh-CN"/>
              </w:rPr>
              <w:t xml:space="preserve"> </w:t>
            </w:r>
            <w:r w:rsidRPr="00C37D2B">
              <w:rPr>
                <w:rFonts w:cs="Arial"/>
                <w:lang w:eastAsia="zh-CN"/>
              </w:rPr>
              <w:t>CGI</w:t>
            </w:r>
          </w:p>
        </w:tc>
        <w:tc>
          <w:tcPr>
            <w:tcW w:w="1080" w:type="dxa"/>
            <w:tcBorders>
              <w:top w:val="single" w:sz="4" w:space="0" w:color="auto"/>
              <w:left w:val="single" w:sz="4" w:space="0" w:color="auto"/>
              <w:bottom w:val="single" w:sz="4" w:space="0" w:color="auto"/>
              <w:right w:val="single" w:sz="4" w:space="0" w:color="auto"/>
            </w:tcBorders>
            <w:hideMark/>
          </w:tcPr>
          <w:p w14:paraId="2D6AC8FE"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AD776F" w14:textId="77777777" w:rsidR="004B5458" w:rsidRPr="00C37D2B" w:rsidRDefault="004B5458"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CBE23F" w14:textId="77777777" w:rsidR="004B5458" w:rsidRPr="00C37D2B" w:rsidRDefault="004E4407" w:rsidP="00E25EFA">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1B36DB7" w14:textId="77777777" w:rsidR="004B5458" w:rsidRPr="00C37D2B" w:rsidRDefault="004B5458"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84F5B9" w14:textId="77777777" w:rsidR="004B5458" w:rsidRPr="00C37D2B" w:rsidRDefault="004B5458" w:rsidP="00E25EFA">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6D397CA" w14:textId="77777777" w:rsidR="004B5458" w:rsidRPr="00C37D2B" w:rsidRDefault="004B5458" w:rsidP="00E25EFA">
            <w:pPr>
              <w:pStyle w:val="TAC"/>
              <w:keepNext w:val="0"/>
              <w:keepLines w:val="0"/>
              <w:widowControl w:val="0"/>
              <w:rPr>
                <w:rFonts w:cs="Geneva"/>
                <w:lang w:eastAsia="ja-JP"/>
              </w:rPr>
            </w:pPr>
          </w:p>
        </w:tc>
      </w:tr>
      <w:tr w:rsidR="008E6632" w:rsidRPr="00C37D2B" w14:paraId="24444B90" w14:textId="77777777" w:rsidTr="00E25EFA">
        <w:tc>
          <w:tcPr>
            <w:tcW w:w="2160" w:type="dxa"/>
            <w:tcBorders>
              <w:top w:val="single" w:sz="4" w:space="0" w:color="auto"/>
              <w:left w:val="single" w:sz="4" w:space="0" w:color="auto"/>
              <w:bottom w:val="single" w:sz="4" w:space="0" w:color="auto"/>
              <w:right w:val="single" w:sz="4" w:space="0" w:color="auto"/>
            </w:tcBorders>
            <w:hideMark/>
          </w:tcPr>
          <w:p w14:paraId="00F834B4" w14:textId="77777777" w:rsidR="004B5458" w:rsidRPr="00C37D2B" w:rsidRDefault="004B5458" w:rsidP="00E25EFA">
            <w:pPr>
              <w:pStyle w:val="TAL"/>
              <w:keepNext w:val="0"/>
              <w:keepLines w:val="0"/>
              <w:widowControl w:val="0"/>
              <w:ind w:left="284"/>
              <w:rPr>
                <w:rFonts w:cs="Arial"/>
                <w:lang w:eastAsia="zh-CN"/>
              </w:rPr>
            </w:pPr>
            <w:r w:rsidRPr="00C37D2B">
              <w:rPr>
                <w:rFonts w:cs="Arial"/>
                <w:lang w:eastAsia="zh-CN"/>
              </w:rPr>
              <w:t>&gt;&gt;</w:t>
            </w:r>
            <w:r w:rsidR="00CC4F37" w:rsidRPr="00C37D2B">
              <w:rPr>
                <w:rFonts w:cs="Arial"/>
                <w:lang w:eastAsia="zh-CN"/>
              </w:rPr>
              <w:t>5GS</w:t>
            </w:r>
            <w:r w:rsidR="00B274EC" w:rsidRPr="00C37D2B">
              <w:rPr>
                <w:rFonts w:cs="Arial"/>
                <w:lang w:eastAsia="zh-CN"/>
              </w:rPr>
              <w:t>-</w:t>
            </w:r>
            <w:r w:rsidRPr="00C37D2B">
              <w:rPr>
                <w:rFonts w:cs="Arial"/>
                <w:lang w:eastAsia="zh-CN"/>
              </w:rPr>
              <w:t>TAC</w:t>
            </w:r>
          </w:p>
        </w:tc>
        <w:tc>
          <w:tcPr>
            <w:tcW w:w="1080" w:type="dxa"/>
            <w:tcBorders>
              <w:top w:val="single" w:sz="4" w:space="0" w:color="auto"/>
              <w:left w:val="single" w:sz="4" w:space="0" w:color="auto"/>
              <w:bottom w:val="single" w:sz="4" w:space="0" w:color="auto"/>
              <w:right w:val="single" w:sz="4" w:space="0" w:color="auto"/>
            </w:tcBorders>
            <w:hideMark/>
          </w:tcPr>
          <w:p w14:paraId="4D0A93DD" w14:textId="77777777" w:rsidR="004B5458" w:rsidRPr="00C37D2B" w:rsidRDefault="00A27F84" w:rsidP="00E25EFA">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6126" w14:textId="77777777" w:rsidR="004B5458" w:rsidRPr="00C37D2B" w:rsidRDefault="004B5458"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6C845"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OCTET STRING</w:t>
            </w:r>
            <w:r w:rsidR="00A27F84" w:rsidRPr="00C37D2B">
              <w:rPr>
                <w:rFonts w:cs="Geneva"/>
                <w:lang w:eastAsia="ja-JP"/>
              </w:rPr>
              <w:t xml:space="preserve"> </w:t>
            </w:r>
            <w:r w:rsidRPr="00C37D2B">
              <w:rPr>
                <w:rFonts w:cs="Geneva"/>
                <w:lang w:eastAsia="ja-JP"/>
              </w:rPr>
              <w:t>(</w:t>
            </w:r>
            <w:r w:rsidR="00B274EC" w:rsidRPr="00C37D2B">
              <w:rPr>
                <w:rFonts w:cs="Geneva"/>
                <w:lang w:eastAsia="ja-JP"/>
              </w:rPr>
              <w:t>3</w:t>
            </w:r>
            <w:r w:rsidRPr="00C37D2B">
              <w:rPr>
                <w:rFonts w:cs="Geneva"/>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6D2DD442" w14:textId="77777777" w:rsidR="004B5458" w:rsidRPr="00C37D2B" w:rsidRDefault="00CC4F37" w:rsidP="00E25EFA">
            <w:pPr>
              <w:pStyle w:val="TAL"/>
              <w:keepNext w:val="0"/>
              <w:keepLines w:val="0"/>
              <w:widowControl w:val="0"/>
              <w:rPr>
                <w:rFonts w:cs="Geneva"/>
                <w:lang w:eastAsia="ja-JP"/>
              </w:rPr>
            </w:pPr>
            <w:r w:rsidRPr="00C37D2B">
              <w:rPr>
                <w:rFonts w:cs="Geneva"/>
                <w:lang w:eastAsia="ja-JP"/>
              </w:rPr>
              <w:t xml:space="preserve">Broadcast 5GS </w:t>
            </w:r>
            <w:r w:rsidR="004B5458" w:rsidRPr="00C37D2B">
              <w:rPr>
                <w:rFonts w:cs="Geneva"/>
                <w:lang w:eastAsia="ja-JP"/>
              </w:rPr>
              <w:t>Tracking Area Code</w:t>
            </w:r>
          </w:p>
        </w:tc>
        <w:tc>
          <w:tcPr>
            <w:tcW w:w="1080" w:type="dxa"/>
            <w:tcBorders>
              <w:top w:val="single" w:sz="4" w:space="0" w:color="auto"/>
              <w:left w:val="single" w:sz="4" w:space="0" w:color="auto"/>
              <w:bottom w:val="single" w:sz="4" w:space="0" w:color="auto"/>
              <w:right w:val="single" w:sz="4" w:space="0" w:color="auto"/>
            </w:tcBorders>
            <w:hideMark/>
          </w:tcPr>
          <w:p w14:paraId="1234D5F9" w14:textId="77777777" w:rsidR="004B5458" w:rsidRPr="00C37D2B" w:rsidRDefault="004B5458" w:rsidP="00E25EFA">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0017DD0" w14:textId="77777777" w:rsidR="004B5458" w:rsidRPr="00C37D2B" w:rsidRDefault="004B5458" w:rsidP="00E25EFA">
            <w:pPr>
              <w:pStyle w:val="TAC"/>
              <w:keepNext w:val="0"/>
              <w:keepLines w:val="0"/>
              <w:widowControl w:val="0"/>
              <w:rPr>
                <w:rFonts w:cs="Geneva"/>
                <w:lang w:eastAsia="ja-JP"/>
              </w:rPr>
            </w:pPr>
          </w:p>
        </w:tc>
      </w:tr>
      <w:tr w:rsidR="00CC4F37" w:rsidRPr="00C37D2B" w14:paraId="144CB337" w14:textId="77777777" w:rsidTr="00E25EFA">
        <w:tc>
          <w:tcPr>
            <w:tcW w:w="2160" w:type="dxa"/>
            <w:tcBorders>
              <w:top w:val="single" w:sz="4" w:space="0" w:color="auto"/>
              <w:left w:val="single" w:sz="4" w:space="0" w:color="auto"/>
              <w:bottom w:val="single" w:sz="4" w:space="0" w:color="auto"/>
              <w:right w:val="single" w:sz="4" w:space="0" w:color="auto"/>
            </w:tcBorders>
          </w:tcPr>
          <w:p w14:paraId="6B139339" w14:textId="77777777" w:rsidR="00CC4F37" w:rsidRPr="00C37D2B" w:rsidRDefault="00CC4F37" w:rsidP="00E25EFA">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6903EF96" w14:textId="77777777" w:rsidR="00CC4F37" w:rsidRPr="00C37D2B" w:rsidRDefault="000F648B" w:rsidP="00E25EFA">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B2D53" w14:textId="77777777" w:rsidR="00CC4F37" w:rsidRPr="00C37D2B" w:rsidRDefault="00CC4F37"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6AF34" w14:textId="77777777" w:rsidR="00CC4F37" w:rsidRPr="00C37D2B" w:rsidRDefault="00A27F84" w:rsidP="00E25EFA">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610C46DD" w14:textId="77777777" w:rsidR="00CC4F37" w:rsidRPr="00C37D2B" w:rsidRDefault="00CC4F37" w:rsidP="00E25EFA">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000F648B" w:rsidRPr="00C37D2B">
              <w:t xml:space="preserve"> </w:t>
            </w:r>
            <w:r w:rsidR="000F648B" w:rsidRPr="00C37D2B">
              <w:rPr>
                <w:rFonts w:cs="Geneva"/>
                <w:lang w:eastAsia="ja-JP"/>
              </w:rPr>
              <w:t>and enables application of Roaming and Access Restrictions for EN-DC as specified in TS 37.340 [32]</w:t>
            </w: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7787C" w14:textId="77777777" w:rsidR="00CC4F37" w:rsidRPr="00C37D2B" w:rsidRDefault="00CC4F37" w:rsidP="00E25EFA">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A5EB9D" w14:textId="77777777" w:rsidR="00CC4F37" w:rsidRPr="00C37D2B" w:rsidRDefault="00CC4F37" w:rsidP="00E25EFA">
            <w:pPr>
              <w:pStyle w:val="TAC"/>
              <w:keepNext w:val="0"/>
              <w:keepLines w:val="0"/>
              <w:widowControl w:val="0"/>
              <w:rPr>
                <w:rFonts w:cs="Geneva"/>
                <w:lang w:eastAsia="ja-JP"/>
              </w:rPr>
            </w:pPr>
          </w:p>
        </w:tc>
      </w:tr>
      <w:tr w:rsidR="00CC4F37" w:rsidRPr="00C37D2B" w14:paraId="33C0BC8B" w14:textId="77777777" w:rsidTr="00E25EFA">
        <w:tc>
          <w:tcPr>
            <w:tcW w:w="2160" w:type="dxa"/>
            <w:tcBorders>
              <w:top w:val="single" w:sz="4" w:space="0" w:color="auto"/>
              <w:left w:val="single" w:sz="4" w:space="0" w:color="auto"/>
              <w:bottom w:val="single" w:sz="4" w:space="0" w:color="auto"/>
              <w:right w:val="single" w:sz="4" w:space="0" w:color="auto"/>
            </w:tcBorders>
          </w:tcPr>
          <w:p w14:paraId="5D83FBE7" w14:textId="77777777" w:rsidR="00CC4F37" w:rsidRPr="00C37D2B" w:rsidRDefault="00CC4F37" w:rsidP="00E25EFA">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B63AC3A" w14:textId="77777777" w:rsidR="00CC4F37" w:rsidRPr="00C37D2B" w:rsidRDefault="00CC4F37"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D308B6" w14:textId="77777777" w:rsidR="00CC4F37" w:rsidRPr="00C37D2B" w:rsidRDefault="00CC4F37"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1E737" w14:textId="77777777" w:rsidR="00CC4F37" w:rsidRPr="00C37D2B" w:rsidRDefault="00CC4F37" w:rsidP="00E25EFA">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40FEC32" w14:textId="77777777" w:rsidR="00CC4F37" w:rsidRPr="00C37D2B" w:rsidRDefault="00CC4F37" w:rsidP="00E25EFA">
            <w:pPr>
              <w:pStyle w:val="TAL"/>
              <w:keepNext w:val="0"/>
              <w:keepLines w:val="0"/>
              <w:widowControl w:val="0"/>
              <w:rPr>
                <w:rFonts w:cs="Geneva"/>
                <w:lang w:eastAsia="ja-JP"/>
              </w:rPr>
            </w:pPr>
            <w:r w:rsidRPr="00C37D2B">
              <w:rPr>
                <w:rFonts w:cs="Geneva"/>
                <w:lang w:eastAsia="ja-JP"/>
              </w:rPr>
              <w:t>Contains the MeasurementTimingConfiguration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1E4EB04" w14:textId="77777777" w:rsidR="00CC4F37" w:rsidRPr="00C37D2B" w:rsidRDefault="00CC4F37" w:rsidP="00E25EFA">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18E2C6" w14:textId="77777777" w:rsidR="00CC4F37" w:rsidRPr="00C37D2B" w:rsidRDefault="00CC4F37" w:rsidP="00E25EFA">
            <w:pPr>
              <w:pStyle w:val="TAC"/>
              <w:keepNext w:val="0"/>
              <w:keepLines w:val="0"/>
              <w:widowControl w:val="0"/>
              <w:rPr>
                <w:rFonts w:cs="Geneva"/>
                <w:lang w:eastAsia="ja-JP"/>
              </w:rPr>
            </w:pPr>
          </w:p>
        </w:tc>
      </w:tr>
      <w:tr w:rsidR="0043738F" w:rsidRPr="00C37D2B" w14:paraId="3DE8965A" w14:textId="77777777" w:rsidTr="00E25EFA">
        <w:tc>
          <w:tcPr>
            <w:tcW w:w="2160" w:type="dxa"/>
            <w:tcBorders>
              <w:top w:val="single" w:sz="4" w:space="0" w:color="auto"/>
              <w:left w:val="single" w:sz="4" w:space="0" w:color="auto"/>
              <w:bottom w:val="single" w:sz="4" w:space="0" w:color="auto"/>
              <w:right w:val="single" w:sz="4" w:space="0" w:color="auto"/>
            </w:tcBorders>
          </w:tcPr>
          <w:p w14:paraId="040DE8A8" w14:textId="77777777" w:rsidR="0043738F" w:rsidRPr="00C37D2B" w:rsidRDefault="0043738F" w:rsidP="00E25EFA">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24A32570" w14:textId="77777777" w:rsidR="0043738F" w:rsidRPr="00C37D2B" w:rsidRDefault="0043738F"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DFFA34"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8E5F6E" w14:textId="77777777" w:rsidR="0043738F" w:rsidRPr="00C37D2B"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EFBDD3"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05230B4"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233658" w14:textId="77777777" w:rsidR="0043738F" w:rsidRPr="00C37D2B" w:rsidRDefault="0043738F" w:rsidP="00E25EFA">
            <w:pPr>
              <w:pStyle w:val="TAC"/>
              <w:keepNext w:val="0"/>
              <w:keepLines w:val="0"/>
              <w:widowControl w:val="0"/>
              <w:rPr>
                <w:lang w:eastAsia="zh-CN"/>
              </w:rPr>
            </w:pPr>
          </w:p>
        </w:tc>
      </w:tr>
      <w:tr w:rsidR="0043738F" w:rsidRPr="00C37D2B" w14:paraId="665CCEB6" w14:textId="77777777" w:rsidTr="00E25EFA">
        <w:tc>
          <w:tcPr>
            <w:tcW w:w="2160" w:type="dxa"/>
            <w:tcBorders>
              <w:top w:val="single" w:sz="4" w:space="0" w:color="auto"/>
              <w:left w:val="single" w:sz="4" w:space="0" w:color="auto"/>
              <w:bottom w:val="single" w:sz="4" w:space="0" w:color="auto"/>
              <w:right w:val="single" w:sz="4" w:space="0" w:color="auto"/>
            </w:tcBorders>
          </w:tcPr>
          <w:p w14:paraId="1EDCC002" w14:textId="77777777" w:rsidR="0043738F" w:rsidRPr="00C37D2B" w:rsidRDefault="0043738F" w:rsidP="00E25EFA">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15BEC0E1"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1FA3B66"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C592B9" w14:textId="77777777" w:rsidR="0043738F" w:rsidRPr="00C37D2B" w:rsidDel="000C46EE"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A6E71"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C8BB778" w14:textId="77777777" w:rsidR="0043738F" w:rsidRPr="00C37D2B" w:rsidRDefault="0043738F" w:rsidP="00E25EF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0A6F4D" w14:textId="77777777" w:rsidR="0043738F" w:rsidRPr="00C37D2B" w:rsidRDefault="0043738F" w:rsidP="00E25EFA">
            <w:pPr>
              <w:pStyle w:val="TAC"/>
              <w:keepNext w:val="0"/>
              <w:keepLines w:val="0"/>
              <w:widowControl w:val="0"/>
              <w:rPr>
                <w:lang w:eastAsia="zh-CN"/>
              </w:rPr>
            </w:pPr>
          </w:p>
        </w:tc>
      </w:tr>
      <w:tr w:rsidR="0043738F" w:rsidRPr="00C37D2B" w14:paraId="38CAF097" w14:textId="77777777" w:rsidTr="00E25EFA">
        <w:tc>
          <w:tcPr>
            <w:tcW w:w="2160" w:type="dxa"/>
            <w:tcBorders>
              <w:top w:val="single" w:sz="4" w:space="0" w:color="auto"/>
              <w:left w:val="single" w:sz="4" w:space="0" w:color="auto"/>
              <w:bottom w:val="single" w:sz="4" w:space="0" w:color="auto"/>
              <w:right w:val="single" w:sz="4" w:space="0" w:color="auto"/>
            </w:tcBorders>
          </w:tcPr>
          <w:p w14:paraId="11731222" w14:textId="77777777" w:rsidR="0043738F" w:rsidRPr="00C37D2B" w:rsidRDefault="0043738F" w:rsidP="00E25EFA">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FDD Info</w:t>
            </w:r>
          </w:p>
        </w:tc>
        <w:tc>
          <w:tcPr>
            <w:tcW w:w="1080" w:type="dxa"/>
            <w:tcBorders>
              <w:top w:val="single" w:sz="4" w:space="0" w:color="auto"/>
              <w:left w:val="single" w:sz="4" w:space="0" w:color="auto"/>
              <w:bottom w:val="single" w:sz="4" w:space="0" w:color="auto"/>
              <w:right w:val="single" w:sz="4" w:space="0" w:color="auto"/>
            </w:tcBorders>
          </w:tcPr>
          <w:p w14:paraId="068B590E"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AE41221" w14:textId="77777777" w:rsidR="0043738F" w:rsidRPr="00C37D2B" w:rsidRDefault="0043738F" w:rsidP="00E25EFA">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983DA1" w14:textId="77777777" w:rsidR="0043738F" w:rsidRPr="00C37D2B" w:rsidDel="000C46EE"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0177"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921D9A5"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A75740" w14:textId="77777777" w:rsidR="0043738F" w:rsidRPr="00C37D2B" w:rsidRDefault="0043738F" w:rsidP="00E25EFA">
            <w:pPr>
              <w:pStyle w:val="TAC"/>
              <w:keepNext w:val="0"/>
              <w:keepLines w:val="0"/>
              <w:widowControl w:val="0"/>
              <w:rPr>
                <w:lang w:eastAsia="zh-CN"/>
              </w:rPr>
            </w:pPr>
          </w:p>
        </w:tc>
      </w:tr>
      <w:tr w:rsidR="0043738F" w:rsidRPr="00C37D2B" w14:paraId="4593C16E" w14:textId="77777777" w:rsidTr="00E25EFA">
        <w:tc>
          <w:tcPr>
            <w:tcW w:w="2160" w:type="dxa"/>
            <w:tcBorders>
              <w:top w:val="single" w:sz="4" w:space="0" w:color="auto"/>
              <w:left w:val="single" w:sz="4" w:space="0" w:color="auto"/>
              <w:bottom w:val="single" w:sz="4" w:space="0" w:color="auto"/>
              <w:right w:val="single" w:sz="4" w:space="0" w:color="auto"/>
            </w:tcBorders>
          </w:tcPr>
          <w:p w14:paraId="5C7CAF7D" w14:textId="77777777" w:rsidR="0043738F" w:rsidRPr="00C37D2B" w:rsidRDefault="0043738F" w:rsidP="00E25EFA">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665380F" w14:textId="77777777" w:rsidR="0043738F" w:rsidRPr="00C37D2B" w:rsidRDefault="0043738F"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2475A2"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1AE0D" w14:textId="77777777" w:rsidR="0043738F" w:rsidRPr="00C37D2B" w:rsidRDefault="0043738F" w:rsidP="00E25EFA">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523F1FA2" w14:textId="77777777" w:rsidR="0043738F" w:rsidRPr="00C37D2B" w:rsidDel="000C46EE" w:rsidRDefault="0043738F" w:rsidP="00E25EFA">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5AAD6DCE" w14:textId="77777777" w:rsidR="0043738F" w:rsidRPr="00C37D2B" w:rsidRDefault="009936C5" w:rsidP="00E25EFA">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A5D83"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C25717" w14:textId="77777777" w:rsidR="0043738F" w:rsidRPr="00C37D2B" w:rsidRDefault="0043738F" w:rsidP="00E25EFA">
            <w:pPr>
              <w:pStyle w:val="TAC"/>
              <w:keepNext w:val="0"/>
              <w:keepLines w:val="0"/>
              <w:widowControl w:val="0"/>
              <w:rPr>
                <w:lang w:eastAsia="zh-CN"/>
              </w:rPr>
            </w:pPr>
          </w:p>
        </w:tc>
      </w:tr>
      <w:tr w:rsidR="0043738F" w:rsidRPr="00C37D2B" w14:paraId="5687587B" w14:textId="77777777" w:rsidTr="00E25EFA">
        <w:tc>
          <w:tcPr>
            <w:tcW w:w="2160" w:type="dxa"/>
            <w:tcBorders>
              <w:top w:val="single" w:sz="4" w:space="0" w:color="auto"/>
              <w:left w:val="single" w:sz="4" w:space="0" w:color="auto"/>
              <w:bottom w:val="single" w:sz="4" w:space="0" w:color="auto"/>
              <w:right w:val="single" w:sz="4" w:space="0" w:color="auto"/>
            </w:tcBorders>
          </w:tcPr>
          <w:p w14:paraId="50707C04" w14:textId="77777777" w:rsidR="0043738F" w:rsidRPr="00C37D2B" w:rsidRDefault="0043738F" w:rsidP="00E25EFA">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0652843E" w14:textId="77777777" w:rsidR="0043738F" w:rsidRPr="00C37D2B" w:rsidRDefault="0043738F"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A7E962"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B12A8C" w14:textId="77777777" w:rsidR="0043738F" w:rsidRPr="00C37D2B" w:rsidRDefault="0043738F" w:rsidP="00E25EFA">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1B9FD73" w14:textId="77777777" w:rsidR="0043738F" w:rsidRPr="00C37D2B" w:rsidDel="000C46EE" w:rsidRDefault="0043738F" w:rsidP="00E25EFA">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73CEE48"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78E2144"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EF0C3" w14:textId="77777777" w:rsidR="0043738F" w:rsidRPr="00C37D2B" w:rsidRDefault="0043738F" w:rsidP="00E25EFA">
            <w:pPr>
              <w:pStyle w:val="TAC"/>
              <w:keepNext w:val="0"/>
              <w:keepLines w:val="0"/>
              <w:widowControl w:val="0"/>
              <w:rPr>
                <w:lang w:eastAsia="zh-CN"/>
              </w:rPr>
            </w:pPr>
          </w:p>
        </w:tc>
      </w:tr>
      <w:tr w:rsidR="0043738F" w:rsidRPr="00C37D2B" w14:paraId="019514DF" w14:textId="77777777" w:rsidTr="00E25EFA">
        <w:tc>
          <w:tcPr>
            <w:tcW w:w="2160" w:type="dxa"/>
            <w:tcBorders>
              <w:top w:val="single" w:sz="4" w:space="0" w:color="auto"/>
              <w:left w:val="single" w:sz="4" w:space="0" w:color="auto"/>
              <w:bottom w:val="single" w:sz="4" w:space="0" w:color="auto"/>
              <w:right w:val="single" w:sz="4" w:space="0" w:color="auto"/>
            </w:tcBorders>
          </w:tcPr>
          <w:p w14:paraId="215A5967" w14:textId="77777777" w:rsidR="0043738F" w:rsidRPr="00C37D2B" w:rsidRDefault="0043738F" w:rsidP="00E25EFA">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22247B6B"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C9F77C8"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C33189" w14:textId="77777777" w:rsidR="0043738F" w:rsidRPr="00C37D2B" w:rsidDel="000C46EE"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0349B"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AFEDDFF" w14:textId="77777777" w:rsidR="0043738F" w:rsidRPr="00C37D2B" w:rsidRDefault="0043738F" w:rsidP="00E25EF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97689D" w14:textId="77777777" w:rsidR="0043738F" w:rsidRPr="00C37D2B" w:rsidRDefault="0043738F" w:rsidP="00E25EFA">
            <w:pPr>
              <w:pStyle w:val="TAC"/>
              <w:keepNext w:val="0"/>
              <w:keepLines w:val="0"/>
              <w:widowControl w:val="0"/>
              <w:rPr>
                <w:lang w:eastAsia="zh-CN"/>
              </w:rPr>
            </w:pPr>
          </w:p>
        </w:tc>
      </w:tr>
      <w:tr w:rsidR="0043738F" w:rsidRPr="00C37D2B" w14:paraId="7973A9D5" w14:textId="77777777" w:rsidTr="00E25EFA">
        <w:tc>
          <w:tcPr>
            <w:tcW w:w="2160" w:type="dxa"/>
            <w:tcBorders>
              <w:top w:val="single" w:sz="4" w:space="0" w:color="auto"/>
              <w:left w:val="single" w:sz="4" w:space="0" w:color="auto"/>
              <w:bottom w:val="single" w:sz="4" w:space="0" w:color="auto"/>
              <w:right w:val="single" w:sz="4" w:space="0" w:color="auto"/>
            </w:tcBorders>
          </w:tcPr>
          <w:p w14:paraId="4F4E6D94" w14:textId="77777777" w:rsidR="0043738F" w:rsidRPr="00C37D2B" w:rsidRDefault="0043738F" w:rsidP="00E25EFA">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C37D2B">
              <w:rPr>
                <w:rFonts w:cs="Arial"/>
                <w:b/>
                <w:lang w:eastAsia="zh-CN"/>
              </w:rPr>
              <w:t>TDD Info</w:t>
            </w:r>
          </w:p>
        </w:tc>
        <w:tc>
          <w:tcPr>
            <w:tcW w:w="1080" w:type="dxa"/>
            <w:tcBorders>
              <w:top w:val="single" w:sz="4" w:space="0" w:color="auto"/>
              <w:left w:val="single" w:sz="4" w:space="0" w:color="auto"/>
              <w:bottom w:val="single" w:sz="4" w:space="0" w:color="auto"/>
              <w:right w:val="single" w:sz="4" w:space="0" w:color="auto"/>
            </w:tcBorders>
          </w:tcPr>
          <w:p w14:paraId="0ECE93F2"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60E6D4D" w14:textId="77777777" w:rsidR="0043738F" w:rsidRPr="00C37D2B" w:rsidRDefault="0043738F" w:rsidP="00E25EFA">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3FA44" w14:textId="77777777" w:rsidR="0043738F" w:rsidRPr="00C37D2B" w:rsidDel="000C46EE" w:rsidRDefault="0043738F"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24CDA1"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AF18BE7"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104D7" w14:textId="77777777" w:rsidR="0043738F" w:rsidRPr="00C37D2B" w:rsidRDefault="0043738F" w:rsidP="00E25EFA">
            <w:pPr>
              <w:pStyle w:val="TAC"/>
              <w:keepNext w:val="0"/>
              <w:keepLines w:val="0"/>
              <w:widowControl w:val="0"/>
              <w:rPr>
                <w:lang w:eastAsia="zh-CN"/>
              </w:rPr>
            </w:pPr>
          </w:p>
        </w:tc>
      </w:tr>
      <w:tr w:rsidR="0043738F" w:rsidRPr="00C37D2B" w14:paraId="50CE01E4" w14:textId="77777777" w:rsidTr="00E25EFA">
        <w:tc>
          <w:tcPr>
            <w:tcW w:w="2160" w:type="dxa"/>
            <w:tcBorders>
              <w:top w:val="single" w:sz="4" w:space="0" w:color="auto"/>
              <w:left w:val="single" w:sz="4" w:space="0" w:color="auto"/>
              <w:bottom w:val="single" w:sz="4" w:space="0" w:color="auto"/>
              <w:right w:val="single" w:sz="4" w:space="0" w:color="auto"/>
            </w:tcBorders>
          </w:tcPr>
          <w:p w14:paraId="654748C9" w14:textId="77777777" w:rsidR="0043738F" w:rsidRPr="00C37D2B" w:rsidRDefault="0043738F" w:rsidP="00E25EFA">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AC04353" w14:textId="77777777" w:rsidR="0043738F" w:rsidRPr="00C37D2B" w:rsidRDefault="0043738F" w:rsidP="00E25EFA">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E3AE1B" w14:textId="77777777" w:rsidR="0043738F" w:rsidRPr="00C37D2B" w:rsidRDefault="0043738F"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B0B78" w14:textId="77777777" w:rsidR="0043738F" w:rsidRPr="00C37D2B" w:rsidRDefault="0043738F" w:rsidP="00E25EFA">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8139CEA" w14:textId="77777777" w:rsidR="0043738F" w:rsidRPr="00C37D2B" w:rsidDel="000C46EE" w:rsidRDefault="0043738F" w:rsidP="00E25EFA">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37777D4" w14:textId="77777777" w:rsidR="0043738F" w:rsidRPr="00C37D2B" w:rsidRDefault="0043738F" w:rsidP="00E25EFA">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93CCA0B" w14:textId="77777777" w:rsidR="0043738F" w:rsidRPr="00C37D2B" w:rsidRDefault="0043738F" w:rsidP="00E25EFA">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1FF384" w14:textId="77777777" w:rsidR="0043738F" w:rsidRPr="00C37D2B" w:rsidRDefault="0043738F" w:rsidP="00E25EFA">
            <w:pPr>
              <w:pStyle w:val="TAC"/>
              <w:keepNext w:val="0"/>
              <w:keepLines w:val="0"/>
              <w:widowControl w:val="0"/>
              <w:rPr>
                <w:lang w:eastAsia="zh-CN"/>
              </w:rPr>
            </w:pPr>
          </w:p>
        </w:tc>
      </w:tr>
      <w:tr w:rsidR="00815579" w:rsidRPr="00C37D2B" w14:paraId="67B1CAC5" w14:textId="77777777" w:rsidTr="00E25EFA">
        <w:tc>
          <w:tcPr>
            <w:tcW w:w="2160" w:type="dxa"/>
            <w:tcBorders>
              <w:top w:val="single" w:sz="4" w:space="0" w:color="auto"/>
              <w:left w:val="single" w:sz="4" w:space="0" w:color="auto"/>
              <w:bottom w:val="single" w:sz="4" w:space="0" w:color="auto"/>
              <w:right w:val="single" w:sz="4" w:space="0" w:color="auto"/>
            </w:tcBorders>
          </w:tcPr>
          <w:p w14:paraId="0A2B7A19" w14:textId="77777777" w:rsidR="00815579" w:rsidRPr="00C37D2B" w:rsidRDefault="00815579" w:rsidP="00E25EFA">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40F7C4A2" w14:textId="77777777" w:rsidR="00815579" w:rsidRPr="00C37D2B" w:rsidRDefault="00815579" w:rsidP="00E25EFA">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3F537D" w14:textId="77777777" w:rsidR="00815579" w:rsidRPr="00C37D2B" w:rsidRDefault="00815579"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72DE0B" w14:textId="77777777" w:rsidR="00815579" w:rsidRPr="00C37D2B" w:rsidRDefault="00815579" w:rsidP="00E25EFA">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5BD1ABE" w14:textId="77777777" w:rsidR="00815579" w:rsidRPr="00C37D2B" w:rsidRDefault="00815579" w:rsidP="00E25EFA">
            <w:pPr>
              <w:pStyle w:val="TAL"/>
              <w:keepNext w:val="0"/>
              <w:keepLines w:val="0"/>
              <w:widowControl w:val="0"/>
              <w:rPr>
                <w:rFonts w:cs="Geneva"/>
                <w:lang w:eastAsia="ja-JP"/>
              </w:rPr>
            </w:pPr>
            <w:r w:rsidRPr="003D752E">
              <w:t xml:space="preserve">Contains the </w:t>
            </w:r>
            <w:r w:rsidRPr="003D752E">
              <w:rPr>
                <w:rFonts w:eastAsia="SimSun"/>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22B7E78E" w14:textId="77777777" w:rsidR="00815579" w:rsidRPr="00C37D2B" w:rsidRDefault="00815579" w:rsidP="00E25EFA">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43B0815" w14:textId="77777777" w:rsidR="00815579" w:rsidRPr="00C37D2B" w:rsidRDefault="00815579" w:rsidP="00E25EFA">
            <w:pPr>
              <w:pStyle w:val="TAC"/>
              <w:keepNext w:val="0"/>
              <w:keepLines w:val="0"/>
              <w:widowControl w:val="0"/>
              <w:rPr>
                <w:lang w:eastAsia="zh-CN"/>
              </w:rPr>
            </w:pPr>
            <w:r w:rsidRPr="003D752E">
              <w:rPr>
                <w:lang w:val="fr-FR"/>
              </w:rPr>
              <w:t>ignore</w:t>
            </w:r>
          </w:p>
        </w:tc>
      </w:tr>
      <w:tr w:rsidR="00C2433B" w:rsidRPr="00C37D2B" w14:paraId="4DFC8A11" w14:textId="77777777" w:rsidTr="00E25EFA">
        <w:tc>
          <w:tcPr>
            <w:tcW w:w="2160" w:type="dxa"/>
            <w:tcBorders>
              <w:top w:val="single" w:sz="4" w:space="0" w:color="auto"/>
              <w:left w:val="single" w:sz="4" w:space="0" w:color="auto"/>
              <w:bottom w:val="single" w:sz="4" w:space="0" w:color="auto"/>
              <w:right w:val="single" w:sz="4" w:space="0" w:color="auto"/>
            </w:tcBorders>
          </w:tcPr>
          <w:p w14:paraId="2ABCC9CD" w14:textId="77777777" w:rsidR="00C2433B" w:rsidRPr="00C37D2B" w:rsidRDefault="00C2433B" w:rsidP="00E25EFA">
            <w:pPr>
              <w:pStyle w:val="TAL"/>
              <w:keepNext w:val="0"/>
              <w:keepLines w:val="0"/>
              <w:widowControl w:val="0"/>
              <w:ind w:left="283"/>
              <w:rPr>
                <w:rFonts w:cs="Arial"/>
                <w:lang w:eastAsia="zh-CN"/>
              </w:rPr>
            </w:pPr>
            <w:r>
              <w:rPr>
                <w:rFonts w:cs="Arial"/>
                <w:bCs/>
                <w:lang w:val="fr-FR" w:eastAsia="ja-JP"/>
              </w:rPr>
              <w:t>&gt;</w:t>
            </w:r>
            <w:r w:rsidR="00B950BD">
              <w:rPr>
                <w:rFonts w:cs="Arial"/>
                <w:bCs/>
                <w:lang w:val="fr-FR" w:eastAsia="ja-JP"/>
              </w:rPr>
              <w: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279675F8" w14:textId="77777777" w:rsidR="00C2433B" w:rsidRPr="00C37D2B" w:rsidRDefault="00C2433B" w:rsidP="00E25EFA">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2388349" w14:textId="77777777" w:rsidR="00C2433B" w:rsidRPr="00C37D2B" w:rsidRDefault="00C2433B" w:rsidP="00E25EFA">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115957" w14:textId="77777777" w:rsidR="00C2433B" w:rsidRPr="00C37D2B" w:rsidRDefault="00C2433B" w:rsidP="00E25EFA">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7D9D45EE" w14:textId="77777777" w:rsidR="00C2433B" w:rsidRPr="00C37D2B" w:rsidRDefault="00C2433B" w:rsidP="00E25EFA">
            <w:pPr>
              <w:pStyle w:val="TAL"/>
              <w:keepNext w:val="0"/>
              <w:keepLines w:val="0"/>
              <w:widowControl w:val="0"/>
              <w:rPr>
                <w:rFonts w:cs="Geneva"/>
                <w:lang w:eastAsia="ja-JP"/>
              </w:rPr>
            </w:pPr>
            <w:r w:rsidRPr="00BE4715">
              <w:rPr>
                <w:rFonts w:cs="Geneva"/>
                <w:lang w:eastAsia="ja-JP"/>
              </w:rPr>
              <w:t>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1590A7CF" w14:textId="77777777" w:rsidR="00C2433B" w:rsidRPr="00C37D2B" w:rsidRDefault="00C2433B" w:rsidP="00E25EFA">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69827CD9" w14:textId="77777777" w:rsidR="00C2433B" w:rsidRPr="00C37D2B" w:rsidRDefault="00C2433B" w:rsidP="00E25EFA">
            <w:pPr>
              <w:pStyle w:val="TAC"/>
              <w:keepNext w:val="0"/>
              <w:keepLines w:val="0"/>
              <w:widowControl w:val="0"/>
              <w:rPr>
                <w:lang w:eastAsia="zh-CN"/>
              </w:rPr>
            </w:pPr>
            <w:r>
              <w:rPr>
                <w:lang w:val="fr-FR"/>
              </w:rPr>
              <w:t>ignore</w:t>
            </w:r>
          </w:p>
        </w:tc>
      </w:tr>
    </w:tbl>
    <w:p w14:paraId="6C4983F7" w14:textId="77777777" w:rsidR="004B5458" w:rsidRPr="00C37D2B" w:rsidRDefault="004B5458" w:rsidP="00E25EF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1318BA"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5B589A1B" w14:textId="77777777" w:rsidR="004B5458" w:rsidRPr="00C37D2B" w:rsidRDefault="004B5458" w:rsidP="00E25EFA">
            <w:pPr>
              <w:pStyle w:val="TAH"/>
              <w:keepNext w:val="0"/>
              <w:keepLines w:val="0"/>
              <w:widowControl w:val="0"/>
              <w:rPr>
                <w:rFonts w:cs="Arial"/>
                <w:lang w:eastAsia="ja-JP"/>
              </w:rPr>
            </w:pPr>
            <w:bookmarkStart w:id="8373"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11CF5EA"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3DC7BBF3"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AA88831" w14:textId="77777777" w:rsidR="004B5458" w:rsidRPr="00C37D2B" w:rsidRDefault="004B5458" w:rsidP="00E25EFA">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4E7D739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bookmarkEnd w:id="8370"/>
      <w:bookmarkEnd w:id="8373"/>
    </w:tbl>
    <w:p w14:paraId="3282222F" w14:textId="77777777" w:rsidR="004B5458" w:rsidRPr="00C37D2B" w:rsidRDefault="004B5458" w:rsidP="00E25EFA">
      <w:pPr>
        <w:widowControl w:val="0"/>
      </w:pPr>
    </w:p>
    <w:p w14:paraId="456634CC" w14:textId="77777777" w:rsidR="004B5458" w:rsidRPr="00C37D2B" w:rsidRDefault="00100004" w:rsidP="00E25EFA">
      <w:pPr>
        <w:pStyle w:val="Heading3"/>
        <w:keepNext w:val="0"/>
        <w:keepLines w:val="0"/>
        <w:widowControl w:val="0"/>
      </w:pPr>
      <w:bookmarkStart w:id="8374" w:name="_Toc20954562"/>
      <w:bookmarkStart w:id="8375" w:name="_Toc29902567"/>
      <w:bookmarkStart w:id="8376" w:name="_Toc29906571"/>
      <w:bookmarkStart w:id="8377" w:name="_Toc36550561"/>
      <w:bookmarkStart w:id="8378" w:name="_Toc45104318"/>
      <w:bookmarkStart w:id="8379" w:name="_Toc45227814"/>
      <w:bookmarkStart w:id="8380" w:name="_Toc45891628"/>
      <w:bookmarkStart w:id="8381" w:name="_Toc51764272"/>
      <w:bookmarkStart w:id="8382" w:name="_Toc56528273"/>
      <w:bookmarkStart w:id="8383" w:name="_Toc64382240"/>
      <w:bookmarkStart w:id="8384" w:name="_Toc66283815"/>
      <w:bookmarkStart w:id="8385" w:name="_Toc67911191"/>
      <w:bookmarkStart w:id="8386" w:name="_Toc73979969"/>
      <w:bookmarkStart w:id="8387" w:name="_Toc88650693"/>
      <w:bookmarkStart w:id="8388" w:name="_Toc97885820"/>
      <w:bookmarkStart w:id="8389" w:name="_Toc105525059"/>
      <w:bookmarkStart w:id="8390" w:name="_Toc145325831"/>
      <w:r w:rsidRPr="00C37D2B">
        <w:t>9.2.99</w:t>
      </w:r>
      <w:r w:rsidR="004B5458" w:rsidRPr="00C37D2B">
        <w:tab/>
        <w:t>Extended Bit Rate</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p w14:paraId="7D045A23" w14:textId="77777777" w:rsidR="004B5458" w:rsidRPr="00C37D2B" w:rsidRDefault="004B5458" w:rsidP="00E25EFA">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FBB0AB7" w14:textId="77777777" w:rsidTr="00AA2D3C">
        <w:trPr>
          <w:jc w:val="center"/>
        </w:trPr>
        <w:tc>
          <w:tcPr>
            <w:tcW w:w="2448" w:type="dxa"/>
          </w:tcPr>
          <w:p w14:paraId="2B02DD5D"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27F2FAF3"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2F91FEAA"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0EE3970D"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4C2698A7"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12E67F22" w14:textId="77777777" w:rsidTr="00AA2D3C">
        <w:trPr>
          <w:jc w:val="center"/>
        </w:trPr>
        <w:tc>
          <w:tcPr>
            <w:tcW w:w="2448" w:type="dxa"/>
          </w:tcPr>
          <w:p w14:paraId="45971CB2"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Extended Bit Rate</w:t>
            </w:r>
          </w:p>
        </w:tc>
        <w:tc>
          <w:tcPr>
            <w:tcW w:w="1080" w:type="dxa"/>
          </w:tcPr>
          <w:p w14:paraId="5134A936" w14:textId="77777777" w:rsidR="004B5458" w:rsidRPr="00C37D2B" w:rsidRDefault="004B5458" w:rsidP="00E25EFA">
            <w:pPr>
              <w:pStyle w:val="TAL"/>
              <w:keepNext w:val="0"/>
              <w:keepLines w:val="0"/>
              <w:widowControl w:val="0"/>
              <w:rPr>
                <w:rFonts w:cs="Geneva"/>
                <w:lang w:eastAsia="ja-JP"/>
              </w:rPr>
            </w:pPr>
          </w:p>
        </w:tc>
        <w:tc>
          <w:tcPr>
            <w:tcW w:w="1440" w:type="dxa"/>
          </w:tcPr>
          <w:p w14:paraId="6C4C6092" w14:textId="77777777" w:rsidR="004B5458" w:rsidRPr="00C37D2B" w:rsidRDefault="004B5458" w:rsidP="00E25EFA">
            <w:pPr>
              <w:pStyle w:val="TAL"/>
              <w:keepNext w:val="0"/>
              <w:keepLines w:val="0"/>
              <w:widowControl w:val="0"/>
              <w:rPr>
                <w:rFonts w:cs="Geneva"/>
                <w:lang w:eastAsia="ja-JP"/>
              </w:rPr>
            </w:pPr>
          </w:p>
        </w:tc>
        <w:tc>
          <w:tcPr>
            <w:tcW w:w="1872" w:type="dxa"/>
          </w:tcPr>
          <w:p w14:paraId="4921A6B7"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2880" w:type="dxa"/>
          </w:tcPr>
          <w:p w14:paraId="2B05A70E"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The unit is: bit/s</w:t>
            </w:r>
          </w:p>
        </w:tc>
      </w:tr>
    </w:tbl>
    <w:p w14:paraId="2FA7F3EC" w14:textId="77777777" w:rsidR="004B5458" w:rsidRPr="00C37D2B" w:rsidRDefault="004B5458" w:rsidP="00E25EFA">
      <w:pPr>
        <w:widowControl w:val="0"/>
        <w:rPr>
          <w:noProof/>
        </w:rPr>
      </w:pPr>
    </w:p>
    <w:p w14:paraId="594583E4" w14:textId="77777777" w:rsidR="004B5458" w:rsidRPr="00C37D2B" w:rsidRDefault="00100004" w:rsidP="00E25EFA">
      <w:pPr>
        <w:pStyle w:val="Heading3"/>
        <w:keepNext w:val="0"/>
        <w:keepLines w:val="0"/>
        <w:widowControl w:val="0"/>
      </w:pPr>
      <w:bookmarkStart w:id="8391" w:name="_Toc20954563"/>
      <w:bookmarkStart w:id="8392" w:name="_Toc29902568"/>
      <w:bookmarkStart w:id="8393" w:name="_Toc29906572"/>
      <w:bookmarkStart w:id="8394" w:name="_Toc36550562"/>
      <w:bookmarkStart w:id="8395" w:name="_Toc45104319"/>
      <w:bookmarkStart w:id="8396" w:name="_Toc45227815"/>
      <w:bookmarkStart w:id="8397" w:name="_Toc45891629"/>
      <w:bookmarkStart w:id="8398" w:name="_Toc51764273"/>
      <w:bookmarkStart w:id="8399" w:name="_Toc56528274"/>
      <w:bookmarkStart w:id="8400" w:name="_Toc64382241"/>
      <w:bookmarkStart w:id="8401" w:name="_Toc66283816"/>
      <w:bookmarkStart w:id="8402" w:name="_Toc67911192"/>
      <w:bookmarkStart w:id="8403" w:name="_Toc73979970"/>
      <w:bookmarkStart w:id="8404" w:name="_Toc88650694"/>
      <w:bookmarkStart w:id="8405" w:name="_Toc97885821"/>
      <w:bookmarkStart w:id="8406" w:name="_Toc105525060"/>
      <w:bookmarkStart w:id="8407" w:name="_Toc145325832"/>
      <w:r w:rsidRPr="00C37D2B">
        <w:t>9.2.100</w:t>
      </w:r>
      <w:r w:rsidR="004B5458" w:rsidRPr="00C37D2B">
        <w:tab/>
        <w:t>en-gNB UE X2AP ID</w:t>
      </w:r>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p w14:paraId="5AE1B5E4" w14:textId="77777777" w:rsidR="004B5458" w:rsidRPr="00C37D2B" w:rsidRDefault="004B5458" w:rsidP="00E25EFA">
      <w:pPr>
        <w:widowControl w:val="0"/>
        <w:jc w:val="both"/>
      </w:pPr>
      <w:r w:rsidRPr="00C37D2B">
        <w:t>This information element uniquely identifies an UE over the X2 interface within an en-gNB.</w:t>
      </w:r>
    </w:p>
    <w:p w14:paraId="200BD388" w14:textId="77777777" w:rsidR="004B5458" w:rsidRPr="00C37D2B" w:rsidRDefault="004B5458" w:rsidP="00E25EFA">
      <w:pPr>
        <w:widowControl w:val="0"/>
        <w:jc w:val="both"/>
      </w:pPr>
      <w:r w:rsidRPr="00C37D2B">
        <w:t>The usage of this IE is defined in TS 36.401 [2].</w:t>
      </w:r>
    </w:p>
    <w:p w14:paraId="00BECADF" w14:textId="77777777" w:rsidR="0073561E" w:rsidRPr="00C37D2B" w:rsidRDefault="0073561E" w:rsidP="00E25EFA">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5206C48" w14:textId="77777777" w:rsidTr="00AA2D3C">
        <w:trPr>
          <w:jc w:val="center"/>
        </w:trPr>
        <w:tc>
          <w:tcPr>
            <w:tcW w:w="2448" w:type="dxa"/>
          </w:tcPr>
          <w:p w14:paraId="327984E9"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IE/Group Name</w:t>
            </w:r>
          </w:p>
        </w:tc>
        <w:tc>
          <w:tcPr>
            <w:tcW w:w="1080" w:type="dxa"/>
          </w:tcPr>
          <w:p w14:paraId="7AECA573"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Presence</w:t>
            </w:r>
          </w:p>
        </w:tc>
        <w:tc>
          <w:tcPr>
            <w:tcW w:w="1440" w:type="dxa"/>
          </w:tcPr>
          <w:p w14:paraId="63942B11"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Range</w:t>
            </w:r>
          </w:p>
        </w:tc>
        <w:tc>
          <w:tcPr>
            <w:tcW w:w="1872" w:type="dxa"/>
          </w:tcPr>
          <w:p w14:paraId="46451E31"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IE type and reference</w:t>
            </w:r>
          </w:p>
        </w:tc>
        <w:tc>
          <w:tcPr>
            <w:tcW w:w="2880" w:type="dxa"/>
          </w:tcPr>
          <w:p w14:paraId="64A410AB" w14:textId="77777777" w:rsidR="004B5458" w:rsidRPr="00C37D2B" w:rsidRDefault="004B5458" w:rsidP="00E25EFA">
            <w:pPr>
              <w:pStyle w:val="TAH"/>
              <w:keepNext w:val="0"/>
              <w:keepLines w:val="0"/>
              <w:widowControl w:val="0"/>
              <w:rPr>
                <w:rFonts w:cs="Arial"/>
                <w:lang w:eastAsia="en-US"/>
              </w:rPr>
            </w:pPr>
            <w:r w:rsidRPr="00C37D2B">
              <w:rPr>
                <w:rFonts w:cs="Arial"/>
                <w:lang w:eastAsia="en-US"/>
              </w:rPr>
              <w:t>Semantics description</w:t>
            </w:r>
          </w:p>
        </w:tc>
      </w:tr>
      <w:tr w:rsidR="008E6632" w:rsidRPr="00C37D2B" w14:paraId="6C8CBBF0" w14:textId="77777777" w:rsidTr="00AA2D3C">
        <w:trPr>
          <w:jc w:val="center"/>
        </w:trPr>
        <w:tc>
          <w:tcPr>
            <w:tcW w:w="2448" w:type="dxa"/>
          </w:tcPr>
          <w:p w14:paraId="47E6B8CF" w14:textId="77777777" w:rsidR="004B5458" w:rsidRPr="00EE5530" w:rsidRDefault="004B5458" w:rsidP="00E25EFA">
            <w:pPr>
              <w:pStyle w:val="TAL"/>
              <w:keepNext w:val="0"/>
              <w:keepLines w:val="0"/>
              <w:widowControl w:val="0"/>
              <w:rPr>
                <w:rFonts w:cs="Arial"/>
                <w:lang w:val="sv-SE" w:eastAsia="en-US"/>
              </w:rPr>
            </w:pPr>
            <w:r w:rsidRPr="00EE5530">
              <w:rPr>
                <w:rFonts w:cs="Arial"/>
                <w:lang w:val="sv-SE" w:eastAsia="en-US"/>
              </w:rPr>
              <w:t>en-gNB UE X2AP ID</w:t>
            </w:r>
          </w:p>
        </w:tc>
        <w:tc>
          <w:tcPr>
            <w:tcW w:w="1080" w:type="dxa"/>
          </w:tcPr>
          <w:p w14:paraId="794CAEF1" w14:textId="77777777" w:rsidR="004B5458" w:rsidRPr="00C37D2B" w:rsidRDefault="004B5458" w:rsidP="00E25EFA">
            <w:pPr>
              <w:pStyle w:val="TAL"/>
              <w:keepNext w:val="0"/>
              <w:keepLines w:val="0"/>
              <w:widowControl w:val="0"/>
              <w:jc w:val="center"/>
              <w:rPr>
                <w:rFonts w:cs="Arial"/>
                <w:lang w:eastAsia="en-US"/>
              </w:rPr>
            </w:pPr>
            <w:r w:rsidRPr="00C37D2B">
              <w:rPr>
                <w:rFonts w:cs="Arial"/>
                <w:lang w:eastAsia="en-US"/>
              </w:rPr>
              <w:t>M</w:t>
            </w:r>
          </w:p>
        </w:tc>
        <w:tc>
          <w:tcPr>
            <w:tcW w:w="1440" w:type="dxa"/>
          </w:tcPr>
          <w:p w14:paraId="0DE05A46" w14:textId="77777777" w:rsidR="004B5458" w:rsidRPr="00C37D2B" w:rsidRDefault="004B5458" w:rsidP="00E25EFA">
            <w:pPr>
              <w:pStyle w:val="TAL"/>
              <w:keepNext w:val="0"/>
              <w:keepLines w:val="0"/>
              <w:widowControl w:val="0"/>
              <w:rPr>
                <w:rFonts w:cs="Arial"/>
                <w:lang w:eastAsia="en-US"/>
              </w:rPr>
            </w:pPr>
          </w:p>
        </w:tc>
        <w:tc>
          <w:tcPr>
            <w:tcW w:w="1872" w:type="dxa"/>
          </w:tcPr>
          <w:p w14:paraId="72F3F9AE" w14:textId="77777777" w:rsidR="004B5458" w:rsidRPr="00C37D2B" w:rsidRDefault="004B5458" w:rsidP="00E25EFA">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2880" w:type="dxa"/>
          </w:tcPr>
          <w:p w14:paraId="14BE88A4" w14:textId="77777777" w:rsidR="004B5458" w:rsidRPr="00C37D2B" w:rsidRDefault="004B5458" w:rsidP="00E25EFA">
            <w:pPr>
              <w:pStyle w:val="TAL"/>
              <w:keepNext w:val="0"/>
              <w:keepLines w:val="0"/>
              <w:widowControl w:val="0"/>
              <w:rPr>
                <w:rFonts w:cs="Arial"/>
                <w:lang w:eastAsia="en-US"/>
              </w:rPr>
            </w:pPr>
          </w:p>
        </w:tc>
      </w:tr>
    </w:tbl>
    <w:p w14:paraId="6E12E783" w14:textId="77777777" w:rsidR="004B5458" w:rsidRPr="00C37D2B" w:rsidRDefault="004B5458" w:rsidP="00E25EFA">
      <w:pPr>
        <w:widowControl w:val="0"/>
      </w:pPr>
    </w:p>
    <w:p w14:paraId="66487A35" w14:textId="77777777" w:rsidR="004B5458" w:rsidRPr="00C37D2B" w:rsidRDefault="004E4407" w:rsidP="00E25EFA">
      <w:pPr>
        <w:pStyle w:val="Heading3"/>
        <w:keepNext w:val="0"/>
        <w:keepLines w:val="0"/>
        <w:widowControl w:val="0"/>
      </w:pPr>
      <w:bookmarkStart w:id="8408" w:name="_Toc20954564"/>
      <w:bookmarkStart w:id="8409" w:name="_Toc29902569"/>
      <w:bookmarkStart w:id="8410" w:name="_Toc29906573"/>
      <w:bookmarkStart w:id="8411" w:name="_Toc36550563"/>
      <w:bookmarkStart w:id="8412" w:name="_Toc45104320"/>
      <w:bookmarkStart w:id="8413" w:name="_Toc45227816"/>
      <w:bookmarkStart w:id="8414" w:name="_Toc45891630"/>
      <w:bookmarkStart w:id="8415" w:name="_Toc51764274"/>
      <w:bookmarkStart w:id="8416" w:name="_Toc56528275"/>
      <w:bookmarkStart w:id="8417" w:name="_Toc64382242"/>
      <w:bookmarkStart w:id="8418" w:name="_Toc66283817"/>
      <w:bookmarkStart w:id="8419" w:name="_Toc67911193"/>
      <w:bookmarkStart w:id="8420" w:name="_Toc73979971"/>
      <w:bookmarkStart w:id="8421" w:name="_Toc88650695"/>
      <w:bookmarkStart w:id="8422" w:name="_Toc97885822"/>
      <w:bookmarkStart w:id="8423" w:name="_Toc105525061"/>
      <w:bookmarkStart w:id="8424" w:name="_Toc145325833"/>
      <w:r w:rsidRPr="00C37D2B">
        <w:t>9.2.101</w:t>
      </w:r>
      <w:r w:rsidR="004B5458" w:rsidRPr="00C37D2B">
        <w:tab/>
        <w:t>SgNB Security Key</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05853992" w14:textId="77777777" w:rsidR="004B5458" w:rsidRPr="00C37D2B" w:rsidRDefault="004B5458" w:rsidP="00E25EFA">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DBE7A3A" w14:textId="77777777" w:rsidTr="00AA2D3C">
        <w:tc>
          <w:tcPr>
            <w:tcW w:w="2448" w:type="dxa"/>
          </w:tcPr>
          <w:p w14:paraId="62FE423F"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4F404B2B"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Presence</w:t>
            </w:r>
          </w:p>
        </w:tc>
        <w:tc>
          <w:tcPr>
            <w:tcW w:w="1440" w:type="dxa"/>
          </w:tcPr>
          <w:p w14:paraId="70909A1E"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Range</w:t>
            </w:r>
          </w:p>
        </w:tc>
        <w:tc>
          <w:tcPr>
            <w:tcW w:w="1872" w:type="dxa"/>
          </w:tcPr>
          <w:p w14:paraId="76756782"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1110D4C0"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15105CBC" w14:textId="77777777" w:rsidTr="00AA2D3C">
        <w:tc>
          <w:tcPr>
            <w:tcW w:w="2448" w:type="dxa"/>
          </w:tcPr>
          <w:p w14:paraId="1F63F0EB" w14:textId="77777777" w:rsidR="004B5458" w:rsidRPr="00C37D2B" w:rsidRDefault="004B5458" w:rsidP="00E25EFA">
            <w:pPr>
              <w:pStyle w:val="TAL"/>
              <w:keepNext w:val="0"/>
              <w:keepLines w:val="0"/>
              <w:widowControl w:val="0"/>
              <w:rPr>
                <w:rFonts w:cs="Arial"/>
                <w:lang w:eastAsia="zh-CN"/>
              </w:rPr>
            </w:pPr>
            <w:r w:rsidRPr="00C37D2B">
              <w:rPr>
                <w:rFonts w:cs="Geneva"/>
                <w:szCs w:val="18"/>
                <w:lang w:eastAsia="zh-CN"/>
              </w:rPr>
              <w:t>SgNB Security Key</w:t>
            </w:r>
          </w:p>
        </w:tc>
        <w:tc>
          <w:tcPr>
            <w:tcW w:w="1080" w:type="dxa"/>
          </w:tcPr>
          <w:p w14:paraId="581E25C9" w14:textId="77777777" w:rsidR="004B5458" w:rsidRPr="00C37D2B" w:rsidRDefault="004B5458" w:rsidP="00E25EFA">
            <w:pPr>
              <w:pStyle w:val="TAL"/>
              <w:keepNext w:val="0"/>
              <w:keepLines w:val="0"/>
              <w:widowControl w:val="0"/>
              <w:jc w:val="center"/>
              <w:rPr>
                <w:rFonts w:cs="Arial"/>
                <w:lang w:eastAsia="ja-JP"/>
              </w:rPr>
            </w:pPr>
            <w:r w:rsidRPr="00C37D2B">
              <w:rPr>
                <w:rFonts w:cs="Arial"/>
                <w:szCs w:val="18"/>
                <w:lang w:eastAsia="zh-CN"/>
              </w:rPr>
              <w:t>M</w:t>
            </w:r>
          </w:p>
        </w:tc>
        <w:tc>
          <w:tcPr>
            <w:tcW w:w="1440" w:type="dxa"/>
          </w:tcPr>
          <w:p w14:paraId="179C75A0" w14:textId="77777777" w:rsidR="004B5458" w:rsidRPr="00C37D2B" w:rsidRDefault="004B5458" w:rsidP="00E25EFA">
            <w:pPr>
              <w:pStyle w:val="TAL"/>
              <w:keepNext w:val="0"/>
              <w:keepLines w:val="0"/>
              <w:widowControl w:val="0"/>
              <w:rPr>
                <w:rFonts w:cs="Arial"/>
                <w:lang w:eastAsia="ja-JP"/>
              </w:rPr>
            </w:pPr>
          </w:p>
        </w:tc>
        <w:tc>
          <w:tcPr>
            <w:tcW w:w="1872" w:type="dxa"/>
          </w:tcPr>
          <w:p w14:paraId="68593A4A"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BIT STRING (SIZE(256))</w:t>
            </w:r>
          </w:p>
        </w:tc>
        <w:tc>
          <w:tcPr>
            <w:tcW w:w="2880" w:type="dxa"/>
          </w:tcPr>
          <w:p w14:paraId="421E0771" w14:textId="77777777" w:rsidR="004B5458" w:rsidRPr="00C37D2B" w:rsidRDefault="004B5458" w:rsidP="00E25EFA">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2FC2543E" w14:textId="77777777" w:rsidR="004B5458" w:rsidRPr="00C37D2B" w:rsidRDefault="004B5458" w:rsidP="00E25EFA">
      <w:pPr>
        <w:widowControl w:val="0"/>
        <w:rPr>
          <w:noProof/>
        </w:rPr>
      </w:pPr>
    </w:p>
    <w:p w14:paraId="4D268DFD" w14:textId="77777777" w:rsidR="004B5458" w:rsidRPr="00C37D2B" w:rsidRDefault="004E4407" w:rsidP="00E25EFA">
      <w:pPr>
        <w:pStyle w:val="Heading3"/>
        <w:keepNext w:val="0"/>
        <w:keepLines w:val="0"/>
        <w:widowControl w:val="0"/>
      </w:pPr>
      <w:bookmarkStart w:id="8425" w:name="_Toc20954565"/>
      <w:bookmarkStart w:id="8426" w:name="_Toc29902570"/>
      <w:bookmarkStart w:id="8427" w:name="_Toc29906574"/>
      <w:bookmarkStart w:id="8428" w:name="_Toc36550564"/>
      <w:bookmarkStart w:id="8429" w:name="_Toc45104321"/>
      <w:bookmarkStart w:id="8430" w:name="_Toc45227817"/>
      <w:bookmarkStart w:id="8431" w:name="_Toc45891631"/>
      <w:bookmarkStart w:id="8432" w:name="_Toc51764275"/>
      <w:bookmarkStart w:id="8433" w:name="_Toc56528276"/>
      <w:bookmarkStart w:id="8434" w:name="_Toc64382243"/>
      <w:bookmarkStart w:id="8435" w:name="_Toc66283818"/>
      <w:bookmarkStart w:id="8436" w:name="_Toc67911194"/>
      <w:bookmarkStart w:id="8437" w:name="_Toc73979972"/>
      <w:bookmarkStart w:id="8438" w:name="_Toc88650696"/>
      <w:bookmarkStart w:id="8439" w:name="_Toc97885823"/>
      <w:bookmarkStart w:id="8440" w:name="_Toc105525062"/>
      <w:bookmarkStart w:id="8441" w:name="_Toc145325834"/>
      <w:r w:rsidRPr="00C37D2B">
        <w:t>9.2.102</w:t>
      </w:r>
      <w:r w:rsidR="004B5458" w:rsidRPr="00C37D2B">
        <w:tab/>
        <w:t>Target SgNB ID Information</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5B21F6FA" w14:textId="77777777" w:rsidR="004B5458" w:rsidRPr="00C37D2B" w:rsidRDefault="004B5458" w:rsidP="00E25EFA">
      <w:pPr>
        <w:widowControl w:val="0"/>
        <w:jc w:val="both"/>
      </w:pPr>
      <w:r w:rsidRPr="00C37D2B">
        <w:t>This IE contains the target SgNB ID used by MeNB to find the target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45D2" w:rsidRPr="00C37D2B" w14:paraId="7A08AAD7" w14:textId="77777777" w:rsidTr="00AA2D3C">
        <w:tc>
          <w:tcPr>
            <w:tcW w:w="2448" w:type="dxa"/>
          </w:tcPr>
          <w:p w14:paraId="410CCD61"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IE/Group Name</w:t>
            </w:r>
          </w:p>
        </w:tc>
        <w:tc>
          <w:tcPr>
            <w:tcW w:w="1080" w:type="dxa"/>
          </w:tcPr>
          <w:p w14:paraId="232FE60B"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Presence</w:t>
            </w:r>
          </w:p>
        </w:tc>
        <w:tc>
          <w:tcPr>
            <w:tcW w:w="1440" w:type="dxa"/>
          </w:tcPr>
          <w:p w14:paraId="7F990BBC"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Range</w:t>
            </w:r>
          </w:p>
        </w:tc>
        <w:tc>
          <w:tcPr>
            <w:tcW w:w="1872" w:type="dxa"/>
          </w:tcPr>
          <w:p w14:paraId="2D642009"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IE type and reference</w:t>
            </w:r>
          </w:p>
        </w:tc>
        <w:tc>
          <w:tcPr>
            <w:tcW w:w="2880" w:type="dxa"/>
          </w:tcPr>
          <w:p w14:paraId="752DD31B" w14:textId="77777777" w:rsidR="006845D2" w:rsidRPr="00C37D2B" w:rsidRDefault="006845D2" w:rsidP="00E25EFA">
            <w:pPr>
              <w:pStyle w:val="TAH"/>
              <w:keepNext w:val="0"/>
              <w:keepLines w:val="0"/>
              <w:widowControl w:val="0"/>
              <w:rPr>
                <w:rFonts w:cs="Arial"/>
                <w:lang w:eastAsia="en-US"/>
              </w:rPr>
            </w:pPr>
            <w:r w:rsidRPr="00C37D2B">
              <w:rPr>
                <w:rFonts w:cs="Arial"/>
                <w:lang w:eastAsia="en-US"/>
              </w:rPr>
              <w:t>Semantics description</w:t>
            </w:r>
          </w:p>
        </w:tc>
      </w:tr>
      <w:tr w:rsidR="006845D2" w:rsidRPr="00C37D2B" w14:paraId="5147EC40" w14:textId="77777777" w:rsidTr="00AA2D3C">
        <w:tc>
          <w:tcPr>
            <w:tcW w:w="2448" w:type="dxa"/>
          </w:tcPr>
          <w:p w14:paraId="398EFA02" w14:textId="77777777" w:rsidR="006845D2" w:rsidRPr="00C37D2B" w:rsidRDefault="006845D2" w:rsidP="00E25EFA">
            <w:pPr>
              <w:pStyle w:val="TAL"/>
              <w:keepNext w:val="0"/>
              <w:keepLines w:val="0"/>
              <w:widowControl w:val="0"/>
              <w:ind w:left="142"/>
              <w:rPr>
                <w:rFonts w:cs="Arial"/>
                <w:lang w:eastAsia="en-US"/>
              </w:rPr>
            </w:pPr>
            <w:r w:rsidRPr="00C37D2B">
              <w:rPr>
                <w:rFonts w:cs="Arial"/>
                <w:lang w:eastAsia="en-US"/>
              </w:rPr>
              <w:t>Target SgNB ID</w:t>
            </w:r>
          </w:p>
        </w:tc>
        <w:tc>
          <w:tcPr>
            <w:tcW w:w="1080" w:type="dxa"/>
          </w:tcPr>
          <w:p w14:paraId="3D19FAF7" w14:textId="77777777" w:rsidR="006845D2" w:rsidRPr="00C37D2B" w:rsidRDefault="006845D2" w:rsidP="00E25EFA">
            <w:pPr>
              <w:pStyle w:val="TAL"/>
              <w:keepNext w:val="0"/>
              <w:keepLines w:val="0"/>
              <w:widowControl w:val="0"/>
              <w:jc w:val="center"/>
              <w:rPr>
                <w:rFonts w:cs="Arial"/>
                <w:lang w:eastAsia="en-US"/>
              </w:rPr>
            </w:pPr>
            <w:r w:rsidRPr="00C37D2B">
              <w:rPr>
                <w:rFonts w:cs="Arial"/>
                <w:lang w:eastAsia="en-US"/>
              </w:rPr>
              <w:t>M</w:t>
            </w:r>
          </w:p>
        </w:tc>
        <w:tc>
          <w:tcPr>
            <w:tcW w:w="1440" w:type="dxa"/>
          </w:tcPr>
          <w:p w14:paraId="28BDA036" w14:textId="77777777" w:rsidR="006845D2" w:rsidRPr="00C37D2B" w:rsidRDefault="006845D2" w:rsidP="00E25EFA">
            <w:pPr>
              <w:pStyle w:val="TAL"/>
              <w:keepNext w:val="0"/>
              <w:keepLines w:val="0"/>
              <w:widowControl w:val="0"/>
              <w:rPr>
                <w:rFonts w:cs="Arial"/>
                <w:lang w:eastAsia="en-US"/>
              </w:rPr>
            </w:pPr>
          </w:p>
        </w:tc>
        <w:tc>
          <w:tcPr>
            <w:tcW w:w="1872" w:type="dxa"/>
          </w:tcPr>
          <w:p w14:paraId="0DB8003A" w14:textId="77777777" w:rsidR="006845D2" w:rsidRPr="00C37D2B" w:rsidRDefault="006845D2" w:rsidP="00E25EFA">
            <w:pPr>
              <w:pStyle w:val="TAL"/>
              <w:keepNext w:val="0"/>
              <w:keepLines w:val="0"/>
              <w:widowControl w:val="0"/>
              <w:rPr>
                <w:rFonts w:cs="Arial"/>
              </w:rPr>
            </w:pPr>
            <w:r w:rsidRPr="00C37D2B">
              <w:rPr>
                <w:rFonts w:cs="Arial"/>
              </w:rPr>
              <w:t>Global en-gNB ID</w:t>
            </w:r>
          </w:p>
          <w:p w14:paraId="66ED64EB" w14:textId="77777777" w:rsidR="006845D2" w:rsidRPr="00C37D2B" w:rsidRDefault="006845D2" w:rsidP="00E25EFA">
            <w:pPr>
              <w:pStyle w:val="TAL"/>
              <w:keepNext w:val="0"/>
              <w:keepLines w:val="0"/>
              <w:widowControl w:val="0"/>
              <w:rPr>
                <w:rFonts w:cs="Arial"/>
              </w:rPr>
            </w:pPr>
            <w:r w:rsidRPr="00C37D2B">
              <w:rPr>
                <w:rFonts w:cs="Arial"/>
              </w:rPr>
              <w:t>9.2.112</w:t>
            </w:r>
          </w:p>
        </w:tc>
        <w:tc>
          <w:tcPr>
            <w:tcW w:w="2880" w:type="dxa"/>
          </w:tcPr>
          <w:p w14:paraId="3C457FE3" w14:textId="77777777" w:rsidR="006845D2" w:rsidRPr="00C37D2B" w:rsidRDefault="006845D2" w:rsidP="00E25EFA">
            <w:pPr>
              <w:pStyle w:val="TAL"/>
              <w:keepNext w:val="0"/>
              <w:keepLines w:val="0"/>
              <w:widowControl w:val="0"/>
              <w:rPr>
                <w:rFonts w:cs="Arial"/>
                <w:lang w:eastAsia="en-US"/>
              </w:rPr>
            </w:pPr>
          </w:p>
        </w:tc>
      </w:tr>
    </w:tbl>
    <w:p w14:paraId="4F3F2359" w14:textId="77777777" w:rsidR="004B5458" w:rsidRPr="00C37D2B" w:rsidRDefault="004B5458" w:rsidP="00E25EFA">
      <w:pPr>
        <w:widowControl w:val="0"/>
        <w:rPr>
          <w:lang w:eastAsia="zh-CN"/>
        </w:rPr>
      </w:pPr>
    </w:p>
    <w:p w14:paraId="443BEDD7" w14:textId="77777777" w:rsidR="004B5458" w:rsidRPr="00C37D2B" w:rsidRDefault="004E4407" w:rsidP="00E25EFA">
      <w:pPr>
        <w:pStyle w:val="Heading3"/>
        <w:keepNext w:val="0"/>
        <w:keepLines w:val="0"/>
        <w:widowControl w:val="0"/>
        <w:ind w:left="0" w:firstLine="0"/>
      </w:pPr>
      <w:bookmarkStart w:id="8442" w:name="_Toc20954566"/>
      <w:bookmarkStart w:id="8443" w:name="_Toc29902571"/>
      <w:bookmarkStart w:id="8444" w:name="_Toc29906575"/>
      <w:bookmarkStart w:id="8445" w:name="_Toc36550565"/>
      <w:bookmarkStart w:id="8446" w:name="_Toc45104322"/>
      <w:bookmarkStart w:id="8447" w:name="_Toc45227818"/>
      <w:bookmarkStart w:id="8448" w:name="_Toc45891632"/>
      <w:bookmarkStart w:id="8449" w:name="_Toc51764276"/>
      <w:bookmarkStart w:id="8450" w:name="_Toc56528277"/>
      <w:bookmarkStart w:id="8451" w:name="_Toc64382244"/>
      <w:bookmarkStart w:id="8452" w:name="_Toc66283819"/>
      <w:bookmarkStart w:id="8453" w:name="_Toc67911195"/>
      <w:bookmarkStart w:id="8454" w:name="_Toc73979973"/>
      <w:bookmarkStart w:id="8455" w:name="_Toc88650697"/>
      <w:bookmarkStart w:id="8456" w:name="_Toc97885824"/>
      <w:bookmarkStart w:id="8457" w:name="_Toc105525063"/>
      <w:bookmarkStart w:id="8458" w:name="_Toc145325835"/>
      <w:r w:rsidRPr="00C37D2B">
        <w:t>9.2.103</w:t>
      </w:r>
      <w:r w:rsidR="004B5458" w:rsidRPr="00C37D2B">
        <w:tab/>
        <w:t xml:space="preserve">SCG Configuration </w:t>
      </w:r>
      <w:r w:rsidR="004B5458" w:rsidRPr="00C37D2B">
        <w:rPr>
          <w:lang w:eastAsia="zh-TW"/>
        </w:rPr>
        <w:t>Query</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4A202925" w14:textId="77777777" w:rsidR="004B5458" w:rsidRPr="00C37D2B" w:rsidRDefault="004B5458" w:rsidP="00E25EFA">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9A3D653" w14:textId="77777777" w:rsidTr="00AA2D3C">
        <w:tc>
          <w:tcPr>
            <w:tcW w:w="2448" w:type="dxa"/>
          </w:tcPr>
          <w:p w14:paraId="4ED75AB0"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36BF0182"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Presence</w:t>
            </w:r>
          </w:p>
        </w:tc>
        <w:tc>
          <w:tcPr>
            <w:tcW w:w="1440" w:type="dxa"/>
          </w:tcPr>
          <w:p w14:paraId="58A99D76"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Range</w:t>
            </w:r>
          </w:p>
        </w:tc>
        <w:tc>
          <w:tcPr>
            <w:tcW w:w="1872" w:type="dxa"/>
          </w:tcPr>
          <w:p w14:paraId="7E0A8B69"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75932949"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725BA099" w14:textId="77777777" w:rsidTr="00AA2D3C">
        <w:tc>
          <w:tcPr>
            <w:tcW w:w="2448" w:type="dxa"/>
          </w:tcPr>
          <w:p w14:paraId="0D61EAEC" w14:textId="77777777" w:rsidR="004B5458" w:rsidRPr="00C37D2B" w:rsidRDefault="004B5458" w:rsidP="00E25EFA">
            <w:pPr>
              <w:pStyle w:val="TAL"/>
              <w:keepNext w:val="0"/>
              <w:keepLines w:val="0"/>
              <w:widowControl w:val="0"/>
              <w:rPr>
                <w:rFonts w:cs="Arial"/>
                <w:lang w:eastAsia="zh-CN"/>
              </w:rPr>
            </w:pPr>
            <w:r w:rsidRPr="00C37D2B">
              <w:rPr>
                <w:rFonts w:cs="Geneva"/>
                <w:szCs w:val="18"/>
                <w:lang w:eastAsia="zh-CN"/>
              </w:rPr>
              <w:t>SCG Configuration Query</w:t>
            </w:r>
          </w:p>
        </w:tc>
        <w:tc>
          <w:tcPr>
            <w:tcW w:w="1080" w:type="dxa"/>
          </w:tcPr>
          <w:p w14:paraId="007E1F21" w14:textId="77777777" w:rsidR="004B5458" w:rsidRPr="00C37D2B" w:rsidRDefault="004B5458" w:rsidP="00E25EFA">
            <w:pPr>
              <w:pStyle w:val="TAL"/>
              <w:keepNext w:val="0"/>
              <w:keepLines w:val="0"/>
              <w:widowControl w:val="0"/>
              <w:rPr>
                <w:rFonts w:eastAsia="Symbol" w:cs="Arial"/>
                <w:lang w:eastAsia="zh-TW"/>
              </w:rPr>
            </w:pPr>
            <w:r w:rsidRPr="00C37D2B">
              <w:rPr>
                <w:rFonts w:cs="Arial"/>
                <w:lang w:eastAsia="ja-JP"/>
              </w:rPr>
              <w:t>M</w:t>
            </w:r>
          </w:p>
        </w:tc>
        <w:tc>
          <w:tcPr>
            <w:tcW w:w="1440" w:type="dxa"/>
          </w:tcPr>
          <w:p w14:paraId="017CDBBB" w14:textId="77777777" w:rsidR="004B5458" w:rsidRPr="00C37D2B" w:rsidRDefault="004B5458" w:rsidP="00E25EFA">
            <w:pPr>
              <w:pStyle w:val="TAL"/>
              <w:keepNext w:val="0"/>
              <w:keepLines w:val="0"/>
              <w:widowControl w:val="0"/>
              <w:rPr>
                <w:rFonts w:cs="Arial"/>
                <w:lang w:eastAsia="ja-JP"/>
              </w:rPr>
            </w:pPr>
          </w:p>
        </w:tc>
        <w:tc>
          <w:tcPr>
            <w:tcW w:w="1872" w:type="dxa"/>
          </w:tcPr>
          <w:p w14:paraId="2E0644E4"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2880" w:type="dxa"/>
          </w:tcPr>
          <w:p w14:paraId="418DA765" w14:textId="77777777" w:rsidR="004B5458" w:rsidRPr="00C37D2B" w:rsidRDefault="004B5458" w:rsidP="00E25EFA">
            <w:pPr>
              <w:pStyle w:val="TAL"/>
              <w:keepNext w:val="0"/>
              <w:keepLines w:val="0"/>
              <w:widowControl w:val="0"/>
              <w:rPr>
                <w:rFonts w:cs="Arial"/>
                <w:lang w:eastAsia="zh-CN"/>
              </w:rPr>
            </w:pPr>
          </w:p>
        </w:tc>
      </w:tr>
    </w:tbl>
    <w:p w14:paraId="402CFA14" w14:textId="77777777" w:rsidR="004B5458" w:rsidRPr="00C37D2B" w:rsidRDefault="004B5458" w:rsidP="00E25EFA">
      <w:pPr>
        <w:widowControl w:val="0"/>
        <w:rPr>
          <w:noProof/>
        </w:rPr>
      </w:pPr>
    </w:p>
    <w:p w14:paraId="1882ABB5" w14:textId="77777777" w:rsidR="004B5458" w:rsidRPr="00C37D2B" w:rsidRDefault="004E4407" w:rsidP="00E25EFA">
      <w:pPr>
        <w:pStyle w:val="Heading3"/>
        <w:keepNext w:val="0"/>
        <w:keepLines w:val="0"/>
        <w:widowControl w:val="0"/>
        <w:ind w:left="0" w:firstLine="0"/>
      </w:pPr>
      <w:bookmarkStart w:id="8459" w:name="_Toc20954567"/>
      <w:bookmarkStart w:id="8460" w:name="_Toc29902572"/>
      <w:bookmarkStart w:id="8461" w:name="_Toc29906576"/>
      <w:bookmarkStart w:id="8462" w:name="_Toc36550566"/>
      <w:bookmarkStart w:id="8463" w:name="_Toc45104323"/>
      <w:bookmarkStart w:id="8464" w:name="_Toc45227819"/>
      <w:bookmarkStart w:id="8465" w:name="_Toc45891633"/>
      <w:bookmarkStart w:id="8466" w:name="_Toc51764277"/>
      <w:bookmarkStart w:id="8467" w:name="_Toc56528278"/>
      <w:bookmarkStart w:id="8468" w:name="_Toc64382245"/>
      <w:bookmarkStart w:id="8469" w:name="_Toc66283820"/>
      <w:bookmarkStart w:id="8470" w:name="_Toc67911196"/>
      <w:bookmarkStart w:id="8471" w:name="_Toc73979974"/>
      <w:bookmarkStart w:id="8472" w:name="_Toc88650698"/>
      <w:bookmarkStart w:id="8473" w:name="_Toc97885825"/>
      <w:bookmarkStart w:id="8474" w:name="_Toc105525064"/>
      <w:bookmarkStart w:id="8475" w:name="_Toc145325836"/>
      <w:r w:rsidRPr="00C37D2B">
        <w:t>9.2.104</w:t>
      </w:r>
      <w:r w:rsidR="004B5458" w:rsidRPr="00C37D2B">
        <w:tab/>
        <w:t>Delivery Status</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6801FB72" w14:textId="77777777" w:rsidR="004B5458" w:rsidRPr="00C37D2B" w:rsidRDefault="004B5458" w:rsidP="00E25EFA">
      <w:pPr>
        <w:widowControl w:val="0"/>
      </w:pPr>
      <w:r w:rsidRPr="00C37D2B">
        <w:t>This IE defines the Delivery Status IE of RRC Transfer messag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14966C" w14:textId="77777777" w:rsidTr="0083212D">
        <w:tc>
          <w:tcPr>
            <w:tcW w:w="2160" w:type="dxa"/>
          </w:tcPr>
          <w:p w14:paraId="2F182333"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4C0B2CC0"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Presence</w:t>
            </w:r>
          </w:p>
        </w:tc>
        <w:tc>
          <w:tcPr>
            <w:tcW w:w="1080" w:type="dxa"/>
          </w:tcPr>
          <w:p w14:paraId="63C097B1"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Range</w:t>
            </w:r>
          </w:p>
        </w:tc>
        <w:tc>
          <w:tcPr>
            <w:tcW w:w="1512" w:type="dxa"/>
          </w:tcPr>
          <w:p w14:paraId="6E884840"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D48AF1D"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872F314" w14:textId="77777777" w:rsidR="004B5458" w:rsidRPr="00C37D2B" w:rsidRDefault="004B5458" w:rsidP="00E25EFA">
            <w:pPr>
              <w:pStyle w:val="TAH"/>
              <w:keepNext w:val="0"/>
              <w:keepLines w:val="0"/>
              <w:widowControl w:val="0"/>
              <w:rPr>
                <w:rFonts w:cs="Arial"/>
                <w:b w:val="0"/>
                <w:lang w:eastAsia="ja-JP"/>
              </w:rPr>
            </w:pPr>
            <w:r w:rsidRPr="00C37D2B">
              <w:rPr>
                <w:rFonts w:cs="Arial"/>
                <w:lang w:eastAsia="ja-JP"/>
              </w:rPr>
              <w:t>Criticality</w:t>
            </w:r>
          </w:p>
        </w:tc>
        <w:tc>
          <w:tcPr>
            <w:tcW w:w="1080" w:type="dxa"/>
          </w:tcPr>
          <w:p w14:paraId="1CE436BC" w14:textId="77777777" w:rsidR="004B5458" w:rsidRPr="00C37D2B" w:rsidRDefault="004B5458" w:rsidP="00E25EFA">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03D47DE" w14:textId="77777777" w:rsidTr="0083212D">
        <w:tc>
          <w:tcPr>
            <w:tcW w:w="2160" w:type="dxa"/>
          </w:tcPr>
          <w:p w14:paraId="02DB9C0F"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1080" w:type="dxa"/>
          </w:tcPr>
          <w:p w14:paraId="3DFE9170"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6A1E530C" w14:textId="77777777" w:rsidR="004B5458" w:rsidRPr="00C37D2B" w:rsidRDefault="004B5458" w:rsidP="00E25EFA">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1512" w:type="dxa"/>
          </w:tcPr>
          <w:p w14:paraId="2864F0A4" w14:textId="77777777" w:rsidR="004B5458" w:rsidRPr="00C37D2B" w:rsidRDefault="004B5458" w:rsidP="00E25EFA">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1728" w:type="dxa"/>
          </w:tcPr>
          <w:p w14:paraId="43709207"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1080" w:type="dxa"/>
          </w:tcPr>
          <w:p w14:paraId="509EF733"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7D7E4580" w14:textId="77777777" w:rsidR="004B5458" w:rsidRPr="00C37D2B" w:rsidRDefault="004B5458" w:rsidP="00E25EFA">
            <w:pPr>
              <w:pStyle w:val="TAC"/>
              <w:keepNext w:val="0"/>
              <w:keepLines w:val="0"/>
              <w:widowControl w:val="0"/>
              <w:rPr>
                <w:lang w:eastAsia="ja-JP"/>
              </w:rPr>
            </w:pPr>
          </w:p>
        </w:tc>
      </w:tr>
    </w:tbl>
    <w:p w14:paraId="79FAFFF6" w14:textId="77777777" w:rsidR="004B5458" w:rsidRPr="00C37D2B" w:rsidRDefault="004B5458" w:rsidP="00E25EFA">
      <w:pPr>
        <w:widowControl w:val="0"/>
        <w:rPr>
          <w:lang w:eastAsia="zh-CN"/>
        </w:rPr>
      </w:pPr>
    </w:p>
    <w:p w14:paraId="2D3A8B5C" w14:textId="77777777" w:rsidR="004B5458" w:rsidRPr="00C37D2B" w:rsidRDefault="004E4407" w:rsidP="00E25EFA">
      <w:pPr>
        <w:pStyle w:val="Heading3"/>
        <w:keepNext w:val="0"/>
        <w:keepLines w:val="0"/>
        <w:widowControl w:val="0"/>
      </w:pPr>
      <w:bookmarkStart w:id="8476" w:name="_Toc20954568"/>
      <w:bookmarkStart w:id="8477" w:name="_Toc29902573"/>
      <w:bookmarkStart w:id="8478" w:name="_Toc29906577"/>
      <w:bookmarkStart w:id="8479" w:name="_Toc36550567"/>
      <w:bookmarkStart w:id="8480" w:name="_Toc45104324"/>
      <w:bookmarkStart w:id="8481" w:name="_Toc45227820"/>
      <w:bookmarkStart w:id="8482" w:name="_Toc45891634"/>
      <w:bookmarkStart w:id="8483" w:name="_Toc51764278"/>
      <w:bookmarkStart w:id="8484" w:name="_Toc56528279"/>
      <w:bookmarkStart w:id="8485" w:name="_Toc64382246"/>
      <w:bookmarkStart w:id="8486" w:name="_Toc66283821"/>
      <w:bookmarkStart w:id="8487" w:name="_Toc67911197"/>
      <w:bookmarkStart w:id="8488" w:name="_Toc73979975"/>
      <w:bookmarkStart w:id="8489" w:name="_Toc88650699"/>
      <w:bookmarkStart w:id="8490" w:name="_Toc97885826"/>
      <w:bookmarkStart w:id="8491" w:name="_Toc105525065"/>
      <w:bookmarkStart w:id="8492" w:name="_Toc145325837"/>
      <w:r w:rsidRPr="00C37D2B">
        <w:t>9.2.105</w:t>
      </w:r>
      <w:r w:rsidR="004B5458" w:rsidRPr="00C37D2B">
        <w:tab/>
      </w:r>
      <w:r w:rsidR="00E863E6" w:rsidRPr="00C37D2B">
        <w:t>Void</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p>
    <w:p w14:paraId="3A01202A" w14:textId="77777777" w:rsidR="004B5458" w:rsidRPr="00C37D2B" w:rsidRDefault="00E863E6" w:rsidP="00E25EFA">
      <w:pPr>
        <w:widowControl w:val="0"/>
      </w:pPr>
      <w:r w:rsidRPr="00C37D2B">
        <w:t>Void</w:t>
      </w:r>
    </w:p>
    <w:p w14:paraId="583BB9A2" w14:textId="77777777" w:rsidR="004B5458" w:rsidRPr="00C37D2B" w:rsidRDefault="004E4407" w:rsidP="00E25EFA">
      <w:pPr>
        <w:pStyle w:val="Heading3"/>
        <w:keepNext w:val="0"/>
        <w:keepLines w:val="0"/>
        <w:widowControl w:val="0"/>
      </w:pPr>
      <w:bookmarkStart w:id="8493" w:name="_Toc20954569"/>
      <w:bookmarkStart w:id="8494" w:name="_Toc29902574"/>
      <w:bookmarkStart w:id="8495" w:name="_Toc29906578"/>
      <w:bookmarkStart w:id="8496" w:name="_Toc36550568"/>
      <w:bookmarkStart w:id="8497" w:name="_Toc45104325"/>
      <w:bookmarkStart w:id="8498" w:name="_Toc45227821"/>
      <w:bookmarkStart w:id="8499" w:name="_Toc45891635"/>
      <w:bookmarkStart w:id="8500" w:name="_Toc51764279"/>
      <w:bookmarkStart w:id="8501" w:name="_Toc56528280"/>
      <w:bookmarkStart w:id="8502" w:name="_Toc64382247"/>
      <w:bookmarkStart w:id="8503" w:name="_Toc66283822"/>
      <w:bookmarkStart w:id="8504" w:name="_Toc67911198"/>
      <w:bookmarkStart w:id="8505" w:name="_Toc73979976"/>
      <w:bookmarkStart w:id="8506" w:name="_Toc88650700"/>
      <w:bookmarkStart w:id="8507" w:name="_Toc97885827"/>
      <w:bookmarkStart w:id="8508" w:name="_Toc105525066"/>
      <w:bookmarkStart w:id="8509" w:name="_Toc145325838"/>
      <w:r w:rsidRPr="00C37D2B">
        <w:t>9.2.106</w:t>
      </w:r>
      <w:r w:rsidR="004B5458" w:rsidRPr="00C37D2B">
        <w:tab/>
        <w:t xml:space="preserve">NR </w:t>
      </w:r>
      <w:r w:rsidR="009C5A1C" w:rsidRPr="00C37D2B">
        <w:t>Frequency Info</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064D558B" w14:textId="77777777" w:rsidR="004B5458" w:rsidRPr="00C37D2B" w:rsidRDefault="004B5458" w:rsidP="00E25EFA">
      <w:pPr>
        <w:widowControl w:val="0"/>
        <w:spacing w:line="0" w:lineRule="atLeast"/>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2DCA3525" w14:textId="77777777" w:rsidTr="00644FEE">
        <w:trPr>
          <w:tblHeader/>
          <w:jc w:val="center"/>
        </w:trPr>
        <w:tc>
          <w:tcPr>
            <w:tcW w:w="2160" w:type="dxa"/>
          </w:tcPr>
          <w:p w14:paraId="5FD7793B" w14:textId="77777777" w:rsidR="00E02F49" w:rsidRPr="00C37D2B" w:rsidRDefault="00E02F49" w:rsidP="00E25EFA">
            <w:pPr>
              <w:pStyle w:val="TAH"/>
              <w:keepNext w:val="0"/>
              <w:keepLines w:val="0"/>
              <w:widowControl w:val="0"/>
              <w:spacing w:line="0" w:lineRule="atLeast"/>
            </w:pPr>
            <w:r w:rsidRPr="00C37D2B">
              <w:t>IE/Group Name</w:t>
            </w:r>
          </w:p>
        </w:tc>
        <w:tc>
          <w:tcPr>
            <w:tcW w:w="1080" w:type="dxa"/>
          </w:tcPr>
          <w:p w14:paraId="6852AE10" w14:textId="77777777" w:rsidR="00E02F49" w:rsidRPr="00C37D2B" w:rsidRDefault="00E02F49" w:rsidP="00E25EFA">
            <w:pPr>
              <w:pStyle w:val="TAH"/>
              <w:keepNext w:val="0"/>
              <w:keepLines w:val="0"/>
              <w:widowControl w:val="0"/>
              <w:spacing w:line="0" w:lineRule="atLeast"/>
            </w:pPr>
            <w:r w:rsidRPr="00C37D2B">
              <w:t>Presence</w:t>
            </w:r>
          </w:p>
        </w:tc>
        <w:tc>
          <w:tcPr>
            <w:tcW w:w="1080" w:type="dxa"/>
          </w:tcPr>
          <w:p w14:paraId="46EC8FA7" w14:textId="77777777" w:rsidR="00E02F49" w:rsidRPr="00C37D2B" w:rsidRDefault="00E02F49" w:rsidP="00E25EFA">
            <w:pPr>
              <w:pStyle w:val="TAH"/>
              <w:keepNext w:val="0"/>
              <w:keepLines w:val="0"/>
              <w:widowControl w:val="0"/>
              <w:spacing w:line="0" w:lineRule="atLeast"/>
            </w:pPr>
            <w:r w:rsidRPr="00C37D2B">
              <w:t>Range</w:t>
            </w:r>
          </w:p>
        </w:tc>
        <w:tc>
          <w:tcPr>
            <w:tcW w:w="1512" w:type="dxa"/>
          </w:tcPr>
          <w:p w14:paraId="7C4FCC76" w14:textId="77777777" w:rsidR="00E02F49" w:rsidRPr="00C37D2B" w:rsidRDefault="00E02F49" w:rsidP="00E25EFA">
            <w:pPr>
              <w:pStyle w:val="TAH"/>
              <w:keepNext w:val="0"/>
              <w:keepLines w:val="0"/>
              <w:widowControl w:val="0"/>
              <w:spacing w:line="0" w:lineRule="atLeast"/>
            </w:pPr>
            <w:r w:rsidRPr="00C37D2B">
              <w:t>IE Type and Reference</w:t>
            </w:r>
          </w:p>
        </w:tc>
        <w:tc>
          <w:tcPr>
            <w:tcW w:w="1728" w:type="dxa"/>
          </w:tcPr>
          <w:p w14:paraId="1C63C00F" w14:textId="77777777" w:rsidR="00E02F49" w:rsidRPr="00C37D2B" w:rsidRDefault="00E02F49" w:rsidP="00E25EFA">
            <w:pPr>
              <w:pStyle w:val="TAH"/>
              <w:keepNext w:val="0"/>
              <w:keepLines w:val="0"/>
              <w:widowControl w:val="0"/>
              <w:spacing w:line="0" w:lineRule="atLeast"/>
            </w:pPr>
            <w:r w:rsidRPr="00C37D2B">
              <w:t>Semantics Description</w:t>
            </w:r>
          </w:p>
        </w:tc>
        <w:tc>
          <w:tcPr>
            <w:tcW w:w="1080" w:type="dxa"/>
          </w:tcPr>
          <w:p w14:paraId="39CBB639" w14:textId="77777777" w:rsidR="00E02F49" w:rsidRPr="00C37D2B" w:rsidRDefault="00E02F49" w:rsidP="00E25EFA">
            <w:pPr>
              <w:pStyle w:val="TAH"/>
              <w:keepNext w:val="0"/>
              <w:keepLines w:val="0"/>
              <w:widowControl w:val="0"/>
              <w:spacing w:line="0" w:lineRule="atLeast"/>
            </w:pPr>
            <w:r w:rsidRPr="00FD0425">
              <w:rPr>
                <w:lang w:eastAsia="ja-JP"/>
              </w:rPr>
              <w:t>Criticality</w:t>
            </w:r>
          </w:p>
        </w:tc>
        <w:tc>
          <w:tcPr>
            <w:tcW w:w="1080" w:type="dxa"/>
          </w:tcPr>
          <w:p w14:paraId="571A7A14" w14:textId="77777777" w:rsidR="00E02F49" w:rsidRPr="00C37D2B" w:rsidRDefault="00E02F49" w:rsidP="00E25EFA">
            <w:pPr>
              <w:pStyle w:val="TAH"/>
              <w:keepNext w:val="0"/>
              <w:keepLines w:val="0"/>
              <w:widowControl w:val="0"/>
              <w:spacing w:line="0" w:lineRule="atLeast"/>
            </w:pPr>
            <w:r w:rsidRPr="00FD0425">
              <w:rPr>
                <w:lang w:eastAsia="ja-JP"/>
              </w:rPr>
              <w:t>Assigned Criticality</w:t>
            </w:r>
          </w:p>
        </w:tc>
      </w:tr>
      <w:tr w:rsidR="00E02F49" w:rsidRPr="00C37D2B" w14:paraId="5DD3A00D" w14:textId="77777777" w:rsidTr="0083212D">
        <w:trPr>
          <w:jc w:val="center"/>
        </w:trPr>
        <w:tc>
          <w:tcPr>
            <w:tcW w:w="2160" w:type="dxa"/>
          </w:tcPr>
          <w:p w14:paraId="4165AB27" w14:textId="77777777" w:rsidR="00E02F49" w:rsidRPr="00C37D2B" w:rsidRDefault="00E02F49" w:rsidP="00E25EFA">
            <w:pPr>
              <w:pStyle w:val="TAL"/>
              <w:keepNext w:val="0"/>
              <w:keepLines w:val="0"/>
              <w:widowControl w:val="0"/>
            </w:pPr>
            <w:r w:rsidRPr="00C37D2B">
              <w:t>NRARFCN</w:t>
            </w:r>
          </w:p>
        </w:tc>
        <w:tc>
          <w:tcPr>
            <w:tcW w:w="1080" w:type="dxa"/>
          </w:tcPr>
          <w:p w14:paraId="7463C16B" w14:textId="77777777" w:rsidR="00E02F49" w:rsidRPr="00C37D2B" w:rsidRDefault="00E02F49" w:rsidP="00E25EFA">
            <w:pPr>
              <w:pStyle w:val="TAL"/>
              <w:keepNext w:val="0"/>
              <w:keepLines w:val="0"/>
              <w:widowControl w:val="0"/>
              <w:rPr>
                <w:rFonts w:cs="Arial"/>
              </w:rPr>
            </w:pPr>
            <w:r w:rsidRPr="00C37D2B">
              <w:rPr>
                <w:rFonts w:cs="Arial"/>
              </w:rPr>
              <w:t>M</w:t>
            </w:r>
          </w:p>
        </w:tc>
        <w:tc>
          <w:tcPr>
            <w:tcW w:w="1080" w:type="dxa"/>
          </w:tcPr>
          <w:p w14:paraId="3200264D" w14:textId="77777777" w:rsidR="00E02F49" w:rsidRPr="00C37D2B" w:rsidRDefault="00E02F49" w:rsidP="00E25EFA">
            <w:pPr>
              <w:pStyle w:val="TAL"/>
              <w:keepNext w:val="0"/>
              <w:keepLines w:val="0"/>
              <w:widowControl w:val="0"/>
              <w:rPr>
                <w:rFonts w:cs="Arial"/>
              </w:rPr>
            </w:pPr>
          </w:p>
        </w:tc>
        <w:tc>
          <w:tcPr>
            <w:tcW w:w="1512" w:type="dxa"/>
          </w:tcPr>
          <w:p w14:paraId="4ACA1856" w14:textId="77777777" w:rsidR="00E02F49" w:rsidRPr="00C37D2B" w:rsidRDefault="00E02F49" w:rsidP="00E25EFA">
            <w:pPr>
              <w:pStyle w:val="TAL"/>
              <w:keepNext w:val="0"/>
              <w:keepLines w:val="0"/>
              <w:widowControl w:val="0"/>
              <w:rPr>
                <w:rFonts w:cs="Arial"/>
              </w:rPr>
            </w:pPr>
            <w:r w:rsidRPr="00C37D2B">
              <w:rPr>
                <w:rFonts w:cs="Arial"/>
              </w:rPr>
              <w:t>INTEGER (0..maxNRARFCN)</w:t>
            </w:r>
          </w:p>
        </w:tc>
        <w:tc>
          <w:tcPr>
            <w:tcW w:w="1728" w:type="dxa"/>
          </w:tcPr>
          <w:p w14:paraId="46147635" w14:textId="77777777" w:rsidR="00E02F49" w:rsidRPr="00C37D2B" w:rsidRDefault="00E02F49" w:rsidP="00E25EFA">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A07965D"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30202FB9" w14:textId="77777777" w:rsidR="00E02F49" w:rsidRPr="00C37D2B" w:rsidRDefault="00E02F49" w:rsidP="00E25EFA">
            <w:pPr>
              <w:pStyle w:val="TAC"/>
              <w:keepNext w:val="0"/>
              <w:keepLines w:val="0"/>
              <w:widowControl w:val="0"/>
              <w:rPr>
                <w:rFonts w:cs="Arial"/>
                <w:lang w:eastAsia="ja-JP"/>
              </w:rPr>
            </w:pPr>
          </w:p>
        </w:tc>
      </w:tr>
      <w:tr w:rsidR="00E02F49" w:rsidRPr="00C37D2B" w14:paraId="15676205" w14:textId="77777777" w:rsidTr="0083212D">
        <w:trPr>
          <w:jc w:val="center"/>
        </w:trPr>
        <w:tc>
          <w:tcPr>
            <w:tcW w:w="2160" w:type="dxa"/>
          </w:tcPr>
          <w:p w14:paraId="1AAFF661" w14:textId="77777777" w:rsidR="00E02F49" w:rsidRPr="00C37D2B" w:rsidRDefault="00E02F49" w:rsidP="00E25EFA">
            <w:pPr>
              <w:pStyle w:val="TAL"/>
              <w:keepNext w:val="0"/>
              <w:keepLines w:val="0"/>
              <w:widowControl w:val="0"/>
            </w:pPr>
            <w:r w:rsidRPr="00C37D2B">
              <w:rPr>
                <w:rFonts w:cs="Arial"/>
                <w:b/>
                <w:lang w:eastAsia="zh-CN"/>
              </w:rPr>
              <w:t>Frequency Band List</w:t>
            </w:r>
          </w:p>
        </w:tc>
        <w:tc>
          <w:tcPr>
            <w:tcW w:w="1080" w:type="dxa"/>
          </w:tcPr>
          <w:p w14:paraId="6B8BB10A" w14:textId="77777777" w:rsidR="00E02F49" w:rsidRPr="00C37D2B" w:rsidRDefault="00E02F49" w:rsidP="00E25EFA">
            <w:pPr>
              <w:pStyle w:val="TAL"/>
              <w:keepNext w:val="0"/>
              <w:keepLines w:val="0"/>
              <w:widowControl w:val="0"/>
              <w:rPr>
                <w:rFonts w:cs="Arial"/>
              </w:rPr>
            </w:pPr>
          </w:p>
        </w:tc>
        <w:tc>
          <w:tcPr>
            <w:tcW w:w="1080" w:type="dxa"/>
          </w:tcPr>
          <w:p w14:paraId="6913C99C" w14:textId="77777777" w:rsidR="00E02F49" w:rsidRPr="00C37D2B" w:rsidRDefault="00E02F49" w:rsidP="00E25EFA">
            <w:pPr>
              <w:pStyle w:val="TAL"/>
              <w:keepNext w:val="0"/>
              <w:keepLines w:val="0"/>
              <w:widowControl w:val="0"/>
              <w:rPr>
                <w:rFonts w:cs="Arial"/>
                <w:i/>
                <w:lang w:eastAsia="ja-JP"/>
              </w:rPr>
            </w:pPr>
            <w:r w:rsidRPr="00C37D2B">
              <w:rPr>
                <w:rFonts w:cs="Arial"/>
                <w:i/>
                <w:lang w:eastAsia="ja-JP"/>
              </w:rPr>
              <w:t>1</w:t>
            </w:r>
          </w:p>
        </w:tc>
        <w:tc>
          <w:tcPr>
            <w:tcW w:w="1512" w:type="dxa"/>
          </w:tcPr>
          <w:p w14:paraId="372A64FA" w14:textId="77777777" w:rsidR="00E02F49" w:rsidRPr="00C37D2B" w:rsidRDefault="00E02F49" w:rsidP="00E25EFA">
            <w:pPr>
              <w:pStyle w:val="TAL"/>
              <w:keepNext w:val="0"/>
              <w:keepLines w:val="0"/>
              <w:widowControl w:val="0"/>
              <w:rPr>
                <w:rFonts w:cs="Arial"/>
              </w:rPr>
            </w:pPr>
          </w:p>
        </w:tc>
        <w:tc>
          <w:tcPr>
            <w:tcW w:w="1728" w:type="dxa"/>
          </w:tcPr>
          <w:p w14:paraId="70709599" w14:textId="77777777" w:rsidR="00E02F49" w:rsidRPr="00C37D2B" w:rsidRDefault="00E02F49" w:rsidP="00E25EFA">
            <w:pPr>
              <w:pStyle w:val="TAL"/>
              <w:keepNext w:val="0"/>
              <w:keepLines w:val="0"/>
              <w:widowControl w:val="0"/>
              <w:rPr>
                <w:rFonts w:cs="Arial"/>
                <w:iCs/>
                <w:lang w:eastAsia="ja-JP"/>
              </w:rPr>
            </w:pPr>
          </w:p>
        </w:tc>
        <w:tc>
          <w:tcPr>
            <w:tcW w:w="1080" w:type="dxa"/>
          </w:tcPr>
          <w:p w14:paraId="2A27F310"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59A4769E" w14:textId="77777777" w:rsidR="00E02F49" w:rsidRPr="00C37D2B" w:rsidRDefault="00E02F49" w:rsidP="00E25EFA">
            <w:pPr>
              <w:pStyle w:val="TAC"/>
              <w:keepNext w:val="0"/>
              <w:keepLines w:val="0"/>
              <w:widowControl w:val="0"/>
              <w:rPr>
                <w:rFonts w:cs="Arial"/>
                <w:lang w:eastAsia="ja-JP"/>
              </w:rPr>
            </w:pPr>
          </w:p>
        </w:tc>
      </w:tr>
      <w:tr w:rsidR="00E02F49" w:rsidRPr="00C37D2B" w14:paraId="1F174E7C" w14:textId="77777777" w:rsidTr="0083212D">
        <w:trPr>
          <w:jc w:val="center"/>
        </w:trPr>
        <w:tc>
          <w:tcPr>
            <w:tcW w:w="2160" w:type="dxa"/>
          </w:tcPr>
          <w:p w14:paraId="3A280C65" w14:textId="77777777" w:rsidR="00E02F49" w:rsidRPr="00C37D2B" w:rsidRDefault="00E02F49" w:rsidP="00E25EFA">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2D704979" w14:textId="77777777" w:rsidR="00E02F49" w:rsidRPr="00C37D2B" w:rsidRDefault="00E02F49" w:rsidP="00E25EFA">
            <w:pPr>
              <w:pStyle w:val="TAL"/>
              <w:keepNext w:val="0"/>
              <w:keepLines w:val="0"/>
              <w:widowControl w:val="0"/>
              <w:rPr>
                <w:rFonts w:cs="Arial"/>
              </w:rPr>
            </w:pPr>
          </w:p>
        </w:tc>
        <w:tc>
          <w:tcPr>
            <w:tcW w:w="1080" w:type="dxa"/>
          </w:tcPr>
          <w:p w14:paraId="47BF6513" w14:textId="77777777" w:rsidR="00E02F49" w:rsidRPr="00C37D2B" w:rsidRDefault="00E02F49" w:rsidP="00E25EFA">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149553A2" w14:textId="77777777" w:rsidR="00E02F49" w:rsidRPr="00C37D2B" w:rsidRDefault="00E02F49" w:rsidP="00E25EFA">
            <w:pPr>
              <w:pStyle w:val="TAL"/>
              <w:keepNext w:val="0"/>
              <w:keepLines w:val="0"/>
              <w:widowControl w:val="0"/>
              <w:rPr>
                <w:rFonts w:cs="Arial"/>
              </w:rPr>
            </w:pPr>
          </w:p>
        </w:tc>
        <w:tc>
          <w:tcPr>
            <w:tcW w:w="1728" w:type="dxa"/>
          </w:tcPr>
          <w:p w14:paraId="3FB63D80" w14:textId="77777777" w:rsidR="00E02F49" w:rsidRPr="00C37D2B" w:rsidRDefault="00E02F49" w:rsidP="00E25EFA">
            <w:pPr>
              <w:pStyle w:val="TAL"/>
              <w:keepNext w:val="0"/>
              <w:keepLines w:val="0"/>
              <w:widowControl w:val="0"/>
              <w:rPr>
                <w:rFonts w:cs="Arial"/>
                <w:iCs/>
                <w:lang w:eastAsia="ja-JP"/>
              </w:rPr>
            </w:pPr>
          </w:p>
        </w:tc>
        <w:tc>
          <w:tcPr>
            <w:tcW w:w="1080" w:type="dxa"/>
          </w:tcPr>
          <w:p w14:paraId="4D62348F" w14:textId="77777777" w:rsidR="00E02F49" w:rsidRPr="00C37D2B" w:rsidRDefault="00E02F49" w:rsidP="00E25EFA">
            <w:pPr>
              <w:pStyle w:val="TAC"/>
              <w:keepNext w:val="0"/>
              <w:keepLines w:val="0"/>
              <w:widowControl w:val="0"/>
              <w:rPr>
                <w:rFonts w:cs="Arial"/>
                <w:lang w:eastAsia="ja-JP"/>
              </w:rPr>
            </w:pPr>
          </w:p>
        </w:tc>
        <w:tc>
          <w:tcPr>
            <w:tcW w:w="1080" w:type="dxa"/>
          </w:tcPr>
          <w:p w14:paraId="4B8742B7" w14:textId="77777777" w:rsidR="00E02F49" w:rsidRPr="00C37D2B" w:rsidRDefault="00E02F49" w:rsidP="00E25EFA">
            <w:pPr>
              <w:pStyle w:val="TAC"/>
              <w:keepNext w:val="0"/>
              <w:keepLines w:val="0"/>
              <w:widowControl w:val="0"/>
              <w:rPr>
                <w:rFonts w:cs="Arial"/>
                <w:lang w:eastAsia="ja-JP"/>
              </w:rPr>
            </w:pPr>
          </w:p>
        </w:tc>
      </w:tr>
      <w:tr w:rsidR="00E02F49" w:rsidRPr="00C37D2B" w14:paraId="66F56291" w14:textId="77777777" w:rsidTr="0083212D">
        <w:trPr>
          <w:jc w:val="center"/>
        </w:trPr>
        <w:tc>
          <w:tcPr>
            <w:tcW w:w="2160" w:type="dxa"/>
          </w:tcPr>
          <w:p w14:paraId="5C2AA304" w14:textId="77777777" w:rsidR="00E02F49" w:rsidRPr="00C37D2B" w:rsidRDefault="00E02F49" w:rsidP="00E25EFA">
            <w:pPr>
              <w:pStyle w:val="TAL"/>
              <w:keepNext w:val="0"/>
              <w:keepLines w:val="0"/>
              <w:widowControl w:val="0"/>
              <w:ind w:left="283"/>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6ABCC497" w14:textId="77777777" w:rsidR="00E02F49" w:rsidRPr="00C37D2B" w:rsidRDefault="00E02F49" w:rsidP="00E25EFA">
            <w:pPr>
              <w:pStyle w:val="TAL"/>
              <w:keepNext w:val="0"/>
              <w:keepLines w:val="0"/>
              <w:widowControl w:val="0"/>
              <w:rPr>
                <w:rFonts w:cs="Arial"/>
              </w:rPr>
            </w:pPr>
            <w:r w:rsidRPr="00C37D2B">
              <w:rPr>
                <w:rFonts w:cs="Arial"/>
                <w:lang w:eastAsia="ja-JP"/>
              </w:rPr>
              <w:t>M</w:t>
            </w:r>
          </w:p>
        </w:tc>
        <w:tc>
          <w:tcPr>
            <w:tcW w:w="1080" w:type="dxa"/>
          </w:tcPr>
          <w:p w14:paraId="66CEC386" w14:textId="77777777" w:rsidR="00E02F49" w:rsidRPr="00C37D2B" w:rsidRDefault="00E02F49" w:rsidP="00E25EFA">
            <w:pPr>
              <w:pStyle w:val="TAL"/>
              <w:keepNext w:val="0"/>
              <w:keepLines w:val="0"/>
              <w:widowControl w:val="0"/>
              <w:rPr>
                <w:rFonts w:cs="Arial"/>
              </w:rPr>
            </w:pPr>
          </w:p>
        </w:tc>
        <w:tc>
          <w:tcPr>
            <w:tcW w:w="1512" w:type="dxa"/>
          </w:tcPr>
          <w:p w14:paraId="252FD063" w14:textId="77777777" w:rsidR="00E02F49" w:rsidRPr="00C37D2B" w:rsidRDefault="00E02F49" w:rsidP="00E25EFA">
            <w:pPr>
              <w:pStyle w:val="TAL"/>
              <w:keepNext w:val="0"/>
              <w:keepLines w:val="0"/>
              <w:widowControl w:val="0"/>
              <w:rPr>
                <w:rFonts w:cs="Arial"/>
              </w:rPr>
            </w:pPr>
            <w:bookmarkStart w:id="8510" w:name="OLE_LINK115"/>
            <w:r w:rsidRPr="00C37D2B">
              <w:rPr>
                <w:rFonts w:cs="Arial"/>
                <w:lang w:eastAsia="ja-JP"/>
              </w:rPr>
              <w:t>INTEGER (1.. 1024, ...)</w:t>
            </w:r>
            <w:bookmarkEnd w:id="8510"/>
          </w:p>
        </w:tc>
        <w:tc>
          <w:tcPr>
            <w:tcW w:w="1728" w:type="dxa"/>
          </w:tcPr>
          <w:p w14:paraId="365A1E3D" w14:textId="77777777" w:rsidR="00E02F49" w:rsidRPr="00C37D2B" w:rsidRDefault="00E02F49" w:rsidP="00E25EFA">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3A46CD72" w14:textId="77777777" w:rsidR="00E02F49" w:rsidRPr="00C37D2B" w:rsidRDefault="00E02F49" w:rsidP="00E25EFA">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49446C99"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61070FC8" w14:textId="77777777" w:rsidR="00E02F49" w:rsidRPr="00C37D2B" w:rsidRDefault="00E02F49" w:rsidP="00E25EFA">
            <w:pPr>
              <w:pStyle w:val="TAC"/>
              <w:keepNext w:val="0"/>
              <w:keepLines w:val="0"/>
              <w:widowControl w:val="0"/>
              <w:rPr>
                <w:rFonts w:cs="Arial"/>
                <w:lang w:eastAsia="ja-JP"/>
              </w:rPr>
            </w:pPr>
          </w:p>
        </w:tc>
      </w:tr>
      <w:tr w:rsidR="00E02F49" w:rsidRPr="00C37D2B" w14:paraId="604DED80" w14:textId="77777777" w:rsidTr="0083212D">
        <w:trPr>
          <w:jc w:val="center"/>
        </w:trPr>
        <w:tc>
          <w:tcPr>
            <w:tcW w:w="2160" w:type="dxa"/>
          </w:tcPr>
          <w:p w14:paraId="6ED338A1" w14:textId="77777777" w:rsidR="00E02F49" w:rsidRPr="00C37D2B" w:rsidRDefault="00E02F49" w:rsidP="00E25EFA">
            <w:pPr>
              <w:pStyle w:val="TAL"/>
              <w:keepNext w:val="0"/>
              <w:keepLines w:val="0"/>
              <w:widowControl w:val="0"/>
              <w:ind w:left="283"/>
              <w:rPr>
                <w:b/>
              </w:rPr>
            </w:pPr>
            <w:r w:rsidRPr="00C37D2B">
              <w:rPr>
                <w:rFonts w:cs="Arial"/>
                <w:b/>
                <w:bCs/>
                <w:lang w:eastAsia="ja-JP"/>
              </w:rPr>
              <w:t xml:space="preserve">&gt;&gt;Supported SUL band </w:t>
            </w:r>
            <w:r w:rsidRPr="00C37D2B">
              <w:rPr>
                <w:rFonts w:eastAsia="SimSun" w:cs="Arial"/>
                <w:b/>
                <w:bCs/>
                <w:lang w:eastAsia="ja-JP"/>
              </w:rPr>
              <w:t>List</w:t>
            </w:r>
          </w:p>
        </w:tc>
        <w:tc>
          <w:tcPr>
            <w:tcW w:w="1080" w:type="dxa"/>
          </w:tcPr>
          <w:p w14:paraId="38305E2B" w14:textId="77777777" w:rsidR="00E02F49" w:rsidRPr="00C37D2B" w:rsidRDefault="00E02F49" w:rsidP="00E25EFA">
            <w:pPr>
              <w:pStyle w:val="TAL"/>
              <w:keepNext w:val="0"/>
              <w:keepLines w:val="0"/>
              <w:widowControl w:val="0"/>
              <w:rPr>
                <w:rFonts w:cs="Arial"/>
              </w:rPr>
            </w:pPr>
          </w:p>
        </w:tc>
        <w:tc>
          <w:tcPr>
            <w:tcW w:w="1080" w:type="dxa"/>
          </w:tcPr>
          <w:p w14:paraId="32995DD4" w14:textId="77777777" w:rsidR="00E02F49" w:rsidRPr="00C37D2B" w:rsidRDefault="00E02F49" w:rsidP="00E25EFA">
            <w:pPr>
              <w:pStyle w:val="TAL"/>
              <w:keepNext w:val="0"/>
              <w:keepLines w:val="0"/>
              <w:widowControl w:val="0"/>
              <w:rPr>
                <w:rFonts w:cs="Arial"/>
              </w:rPr>
            </w:pPr>
            <w:r w:rsidRPr="00C37D2B">
              <w:rPr>
                <w:rFonts w:cs="Arial"/>
                <w:i/>
                <w:lang w:eastAsia="ja-JP"/>
              </w:rPr>
              <w:t>0..&lt;maxnoofNrCellBands&gt;</w:t>
            </w:r>
          </w:p>
        </w:tc>
        <w:tc>
          <w:tcPr>
            <w:tcW w:w="1512" w:type="dxa"/>
          </w:tcPr>
          <w:p w14:paraId="40B16F6C" w14:textId="77777777" w:rsidR="00E02F49" w:rsidRPr="00C37D2B" w:rsidRDefault="00E02F49" w:rsidP="00E25EFA">
            <w:pPr>
              <w:pStyle w:val="TAL"/>
              <w:keepNext w:val="0"/>
              <w:keepLines w:val="0"/>
              <w:widowControl w:val="0"/>
              <w:rPr>
                <w:rFonts w:cs="Arial"/>
              </w:rPr>
            </w:pPr>
          </w:p>
        </w:tc>
        <w:tc>
          <w:tcPr>
            <w:tcW w:w="1728" w:type="dxa"/>
          </w:tcPr>
          <w:p w14:paraId="720C612A" w14:textId="77777777" w:rsidR="00E02F49" w:rsidRPr="00C37D2B" w:rsidRDefault="00E02F49" w:rsidP="00E25EFA">
            <w:pPr>
              <w:pStyle w:val="TAL"/>
              <w:keepNext w:val="0"/>
              <w:keepLines w:val="0"/>
              <w:widowControl w:val="0"/>
              <w:rPr>
                <w:rFonts w:cs="Arial"/>
                <w:iCs/>
                <w:lang w:eastAsia="ja-JP"/>
              </w:rPr>
            </w:pPr>
          </w:p>
        </w:tc>
        <w:tc>
          <w:tcPr>
            <w:tcW w:w="1080" w:type="dxa"/>
          </w:tcPr>
          <w:p w14:paraId="5FF88DC7"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5D63FF81" w14:textId="77777777" w:rsidR="00E02F49" w:rsidRPr="00C37D2B" w:rsidRDefault="00E02F49" w:rsidP="00E25EFA">
            <w:pPr>
              <w:pStyle w:val="TAC"/>
              <w:keepNext w:val="0"/>
              <w:keepLines w:val="0"/>
              <w:widowControl w:val="0"/>
              <w:rPr>
                <w:rFonts w:cs="Arial"/>
                <w:lang w:eastAsia="ja-JP"/>
              </w:rPr>
            </w:pPr>
          </w:p>
        </w:tc>
      </w:tr>
      <w:tr w:rsidR="00E02F49" w:rsidRPr="00C37D2B" w14:paraId="3DE5EDF2" w14:textId="77777777" w:rsidTr="0083212D">
        <w:trPr>
          <w:jc w:val="center"/>
        </w:trPr>
        <w:tc>
          <w:tcPr>
            <w:tcW w:w="2160" w:type="dxa"/>
          </w:tcPr>
          <w:p w14:paraId="289D2816" w14:textId="77777777" w:rsidR="00E02F49" w:rsidRPr="00C37D2B" w:rsidRDefault="00E02F49" w:rsidP="00E25EFA">
            <w:pPr>
              <w:pStyle w:val="TAL"/>
              <w:keepNext w:val="0"/>
              <w:keepLines w:val="0"/>
              <w:widowControl w:val="0"/>
              <w:ind w:left="446"/>
            </w:pPr>
            <w:r w:rsidRPr="00C37D2B">
              <w:rPr>
                <w:rFonts w:cs="Arial"/>
                <w:bCs/>
                <w:lang w:eastAsia="ja-JP"/>
              </w:rPr>
              <w:t>&gt;&gt;&gt;Supported SUL band Item</w:t>
            </w:r>
          </w:p>
        </w:tc>
        <w:tc>
          <w:tcPr>
            <w:tcW w:w="1080" w:type="dxa"/>
          </w:tcPr>
          <w:p w14:paraId="30178CA4" w14:textId="77777777" w:rsidR="00E02F49" w:rsidRPr="00C37D2B" w:rsidRDefault="00E02F49" w:rsidP="00E25EFA">
            <w:pPr>
              <w:pStyle w:val="TAL"/>
              <w:keepNext w:val="0"/>
              <w:keepLines w:val="0"/>
              <w:widowControl w:val="0"/>
              <w:rPr>
                <w:rFonts w:cs="Arial"/>
              </w:rPr>
            </w:pPr>
            <w:r w:rsidRPr="00C37D2B">
              <w:rPr>
                <w:rFonts w:cs="Arial"/>
                <w:lang w:eastAsia="ja-JP"/>
              </w:rPr>
              <w:t>M</w:t>
            </w:r>
          </w:p>
        </w:tc>
        <w:tc>
          <w:tcPr>
            <w:tcW w:w="1080" w:type="dxa"/>
          </w:tcPr>
          <w:p w14:paraId="127B2F58" w14:textId="77777777" w:rsidR="00E02F49" w:rsidRPr="00C37D2B" w:rsidRDefault="00E02F49" w:rsidP="00E25EFA">
            <w:pPr>
              <w:pStyle w:val="TAL"/>
              <w:keepNext w:val="0"/>
              <w:keepLines w:val="0"/>
              <w:widowControl w:val="0"/>
              <w:rPr>
                <w:rFonts w:cs="Arial"/>
              </w:rPr>
            </w:pPr>
          </w:p>
        </w:tc>
        <w:tc>
          <w:tcPr>
            <w:tcW w:w="1512" w:type="dxa"/>
          </w:tcPr>
          <w:p w14:paraId="1AD40C8D" w14:textId="77777777" w:rsidR="00E02F49" w:rsidRPr="00C37D2B" w:rsidRDefault="00E02F49" w:rsidP="00E25EFA">
            <w:pPr>
              <w:pStyle w:val="TAL"/>
              <w:keepNext w:val="0"/>
              <w:keepLines w:val="0"/>
              <w:widowControl w:val="0"/>
              <w:rPr>
                <w:rFonts w:cs="Arial"/>
              </w:rPr>
            </w:pPr>
            <w:r w:rsidRPr="00C37D2B">
              <w:rPr>
                <w:rFonts w:cs="Arial"/>
                <w:lang w:eastAsia="ja-JP"/>
              </w:rPr>
              <w:t>INTEGER (1.. 1024, ...)</w:t>
            </w:r>
          </w:p>
        </w:tc>
        <w:tc>
          <w:tcPr>
            <w:tcW w:w="1728" w:type="dxa"/>
          </w:tcPr>
          <w:p w14:paraId="53F23EEF" w14:textId="77777777" w:rsidR="00E02F49" w:rsidRPr="00C37D2B" w:rsidRDefault="00E02F49" w:rsidP="00E25EFA">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0F653C21" w14:textId="77777777" w:rsidR="00E02F49" w:rsidRPr="00C37D2B" w:rsidRDefault="00E02F49" w:rsidP="00E25EFA">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39C087A5"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2A208DA0" w14:textId="77777777" w:rsidR="00E02F49" w:rsidRPr="00C37D2B" w:rsidRDefault="00E02F49" w:rsidP="00E25EFA">
            <w:pPr>
              <w:pStyle w:val="TAC"/>
              <w:keepNext w:val="0"/>
              <w:keepLines w:val="0"/>
              <w:widowControl w:val="0"/>
              <w:rPr>
                <w:rFonts w:cs="Arial"/>
                <w:lang w:eastAsia="ja-JP"/>
              </w:rPr>
            </w:pPr>
          </w:p>
        </w:tc>
      </w:tr>
      <w:tr w:rsidR="00E02F49" w:rsidRPr="00C37D2B" w14:paraId="088E6235" w14:textId="77777777" w:rsidTr="0083212D">
        <w:trPr>
          <w:jc w:val="center"/>
        </w:trPr>
        <w:tc>
          <w:tcPr>
            <w:tcW w:w="2160" w:type="dxa"/>
          </w:tcPr>
          <w:p w14:paraId="38E626F2" w14:textId="77777777" w:rsidR="00E02F49" w:rsidRPr="00C37D2B" w:rsidRDefault="00E02F49" w:rsidP="00E25EFA">
            <w:pPr>
              <w:pStyle w:val="TAL"/>
              <w:keepNext w:val="0"/>
              <w:keepLines w:val="0"/>
              <w:widowControl w:val="0"/>
            </w:pPr>
            <w:r w:rsidRPr="00C37D2B">
              <w:t>SUL Information</w:t>
            </w:r>
          </w:p>
        </w:tc>
        <w:tc>
          <w:tcPr>
            <w:tcW w:w="1080" w:type="dxa"/>
          </w:tcPr>
          <w:p w14:paraId="7070D712" w14:textId="77777777" w:rsidR="00E02F49" w:rsidRPr="00C37D2B" w:rsidRDefault="00E02F49" w:rsidP="00E25EFA">
            <w:pPr>
              <w:pStyle w:val="TAL"/>
              <w:keepNext w:val="0"/>
              <w:keepLines w:val="0"/>
              <w:widowControl w:val="0"/>
              <w:rPr>
                <w:rFonts w:cs="Arial"/>
              </w:rPr>
            </w:pPr>
            <w:r w:rsidRPr="00C37D2B">
              <w:rPr>
                <w:rFonts w:cs="Arial"/>
              </w:rPr>
              <w:t>O</w:t>
            </w:r>
          </w:p>
        </w:tc>
        <w:tc>
          <w:tcPr>
            <w:tcW w:w="1080" w:type="dxa"/>
          </w:tcPr>
          <w:p w14:paraId="33F7C07B" w14:textId="77777777" w:rsidR="00E02F49" w:rsidRPr="00C37D2B" w:rsidRDefault="00E02F49" w:rsidP="00E25EFA">
            <w:pPr>
              <w:pStyle w:val="TAL"/>
              <w:keepNext w:val="0"/>
              <w:keepLines w:val="0"/>
              <w:widowControl w:val="0"/>
              <w:rPr>
                <w:rFonts w:cs="Arial"/>
              </w:rPr>
            </w:pPr>
          </w:p>
        </w:tc>
        <w:tc>
          <w:tcPr>
            <w:tcW w:w="1512" w:type="dxa"/>
          </w:tcPr>
          <w:p w14:paraId="429FFABC" w14:textId="77777777" w:rsidR="00E02F49" w:rsidRPr="00C37D2B" w:rsidRDefault="00E02F49" w:rsidP="00E25EFA">
            <w:pPr>
              <w:pStyle w:val="TAL"/>
              <w:keepNext w:val="0"/>
              <w:keepLines w:val="0"/>
              <w:widowControl w:val="0"/>
              <w:rPr>
                <w:rFonts w:cs="Arial"/>
              </w:rPr>
            </w:pPr>
            <w:r w:rsidRPr="00C37D2B">
              <w:rPr>
                <w:rFonts w:cs="Arial"/>
              </w:rPr>
              <w:t>9.2.123</w:t>
            </w:r>
          </w:p>
        </w:tc>
        <w:tc>
          <w:tcPr>
            <w:tcW w:w="1728" w:type="dxa"/>
          </w:tcPr>
          <w:p w14:paraId="0E62E627" w14:textId="77777777" w:rsidR="00E02F49" w:rsidRPr="00C37D2B" w:rsidRDefault="00E02F49" w:rsidP="00E25EFA">
            <w:pPr>
              <w:pStyle w:val="TAL"/>
              <w:keepNext w:val="0"/>
              <w:keepLines w:val="0"/>
              <w:widowControl w:val="0"/>
              <w:rPr>
                <w:rFonts w:cs="Arial"/>
                <w:iCs/>
                <w:lang w:eastAsia="ja-JP"/>
              </w:rPr>
            </w:pPr>
          </w:p>
        </w:tc>
        <w:tc>
          <w:tcPr>
            <w:tcW w:w="1080" w:type="dxa"/>
          </w:tcPr>
          <w:p w14:paraId="03241035" w14:textId="77777777" w:rsidR="00E02F49" w:rsidRPr="00C37D2B" w:rsidRDefault="00E02F49" w:rsidP="00E25EFA">
            <w:pPr>
              <w:pStyle w:val="TAC"/>
              <w:keepNext w:val="0"/>
              <w:keepLines w:val="0"/>
              <w:widowControl w:val="0"/>
              <w:rPr>
                <w:rFonts w:cs="Arial"/>
                <w:lang w:eastAsia="ja-JP"/>
              </w:rPr>
            </w:pPr>
            <w:r w:rsidRPr="00FD0425">
              <w:rPr>
                <w:lang w:eastAsia="ja-JP"/>
              </w:rPr>
              <w:t>–</w:t>
            </w:r>
          </w:p>
        </w:tc>
        <w:tc>
          <w:tcPr>
            <w:tcW w:w="1080" w:type="dxa"/>
          </w:tcPr>
          <w:p w14:paraId="198E70E9" w14:textId="77777777" w:rsidR="00E02F49" w:rsidRPr="00C37D2B" w:rsidRDefault="00E02F49" w:rsidP="00E25EFA">
            <w:pPr>
              <w:pStyle w:val="TAC"/>
              <w:keepNext w:val="0"/>
              <w:keepLines w:val="0"/>
              <w:widowControl w:val="0"/>
              <w:rPr>
                <w:rFonts w:cs="Arial"/>
                <w:lang w:eastAsia="ja-JP"/>
              </w:rPr>
            </w:pPr>
          </w:p>
        </w:tc>
      </w:tr>
      <w:tr w:rsidR="00E02F49" w:rsidRPr="00C37D2B" w14:paraId="3375B5C8" w14:textId="77777777" w:rsidTr="0083212D">
        <w:trPr>
          <w:jc w:val="center"/>
        </w:trPr>
        <w:tc>
          <w:tcPr>
            <w:tcW w:w="2160" w:type="dxa"/>
          </w:tcPr>
          <w:p w14:paraId="595A4147" w14:textId="77777777" w:rsidR="00E02F49" w:rsidRPr="00C37D2B" w:rsidRDefault="00E02F49" w:rsidP="00E25EFA">
            <w:pPr>
              <w:pStyle w:val="TAL"/>
              <w:keepNext w:val="0"/>
              <w:keepLines w:val="0"/>
              <w:widowControl w:val="0"/>
            </w:pPr>
            <w:r w:rsidRPr="00632451">
              <w:rPr>
                <w:rFonts w:hint="eastAsia"/>
              </w:rPr>
              <w:t>Frequency Shift 7p5khz</w:t>
            </w:r>
          </w:p>
        </w:tc>
        <w:tc>
          <w:tcPr>
            <w:tcW w:w="1080" w:type="dxa"/>
          </w:tcPr>
          <w:p w14:paraId="76871935" w14:textId="77777777" w:rsidR="00E02F49" w:rsidRPr="00C37D2B" w:rsidRDefault="00E02F49" w:rsidP="00E25EFA">
            <w:pPr>
              <w:pStyle w:val="TAL"/>
              <w:keepNext w:val="0"/>
              <w:keepLines w:val="0"/>
              <w:widowControl w:val="0"/>
              <w:rPr>
                <w:rFonts w:cs="Arial"/>
              </w:rPr>
            </w:pPr>
            <w:r w:rsidRPr="006A3C51">
              <w:rPr>
                <w:rFonts w:cs="Arial" w:hint="eastAsia"/>
              </w:rPr>
              <w:t>O</w:t>
            </w:r>
          </w:p>
        </w:tc>
        <w:tc>
          <w:tcPr>
            <w:tcW w:w="1080" w:type="dxa"/>
          </w:tcPr>
          <w:p w14:paraId="37DEECFB" w14:textId="77777777" w:rsidR="00E02F49" w:rsidRPr="00C37D2B" w:rsidRDefault="00E02F49" w:rsidP="00E25EFA">
            <w:pPr>
              <w:pStyle w:val="TAL"/>
              <w:keepNext w:val="0"/>
              <w:keepLines w:val="0"/>
              <w:widowControl w:val="0"/>
              <w:rPr>
                <w:rFonts w:cs="Arial"/>
              </w:rPr>
            </w:pPr>
          </w:p>
        </w:tc>
        <w:tc>
          <w:tcPr>
            <w:tcW w:w="1512" w:type="dxa"/>
          </w:tcPr>
          <w:p w14:paraId="7E363438" w14:textId="77777777" w:rsidR="00E02F49" w:rsidRPr="00C37D2B" w:rsidRDefault="00E02F49" w:rsidP="00E25EFA">
            <w:pPr>
              <w:pStyle w:val="TAL"/>
              <w:keepNext w:val="0"/>
              <w:keepLines w:val="0"/>
              <w:widowControl w:val="0"/>
              <w:rPr>
                <w:rFonts w:cs="Arial"/>
              </w:rPr>
            </w:pPr>
            <w:r w:rsidRPr="006A3C51">
              <w:rPr>
                <w:rFonts w:cs="Arial"/>
              </w:rPr>
              <w:t>ENUMERATED (</w:t>
            </w:r>
            <w:r>
              <w:rPr>
                <w:rFonts w:cs="Arial" w:hint="eastAsia"/>
              </w:rPr>
              <w:t>false</w:t>
            </w:r>
            <w:r w:rsidRPr="006A3C51">
              <w:rPr>
                <w:rFonts w:cs="Arial"/>
              </w:rPr>
              <w:t xml:space="preserve">, </w:t>
            </w:r>
            <w:r>
              <w:rPr>
                <w:rFonts w:cs="Arial" w:hint="eastAsia"/>
              </w:rPr>
              <w:t>true, ...</w:t>
            </w:r>
            <w:r w:rsidRPr="006A3C51">
              <w:rPr>
                <w:rFonts w:cs="Arial"/>
              </w:rPr>
              <w:t>)</w:t>
            </w:r>
          </w:p>
        </w:tc>
        <w:tc>
          <w:tcPr>
            <w:tcW w:w="1728" w:type="dxa"/>
          </w:tcPr>
          <w:p w14:paraId="007E3CC9" w14:textId="77777777" w:rsidR="00E02F49" w:rsidRPr="00C37D2B" w:rsidRDefault="00E02F49" w:rsidP="00E25EFA">
            <w:pPr>
              <w:pStyle w:val="TAL"/>
              <w:keepNext w:val="0"/>
              <w:keepLines w:val="0"/>
              <w:widowControl w:val="0"/>
              <w:rPr>
                <w:rFonts w:cs="Arial"/>
                <w:iCs/>
                <w:lang w:eastAsia="ja-JP"/>
              </w:rPr>
            </w:pPr>
            <w:r w:rsidRPr="006A3C51">
              <w:rPr>
                <w:rFonts w:cs="Arial" w:hint="eastAsia"/>
                <w:iCs/>
                <w:lang w:eastAsia="ja-JP"/>
              </w:rPr>
              <w:t xml:space="preserve">Indicate whether the value of </w:t>
            </w:r>
            <w:r w:rsidRPr="006A3C51">
              <w:rPr>
                <w:rFonts w:cs="Arial"/>
                <w:iCs/>
                <w:lang w:eastAsia="ja-JP"/>
              </w:rPr>
              <w:t>Δ</w:t>
            </w:r>
            <w:r w:rsidRPr="002B59F7">
              <w:rPr>
                <w:rFonts w:cs="Arial"/>
                <w:iCs/>
                <w:vertAlign w:val="subscript"/>
                <w:lang w:eastAsia="ja-JP"/>
              </w:rPr>
              <w:t>shift</w:t>
            </w:r>
            <w:r w:rsidRPr="006A3C51">
              <w:rPr>
                <w:rFonts w:cs="Arial" w:hint="eastAsia"/>
                <w:iCs/>
                <w:lang w:eastAsia="ja-JP"/>
              </w:rPr>
              <w:t xml:space="preserve"> is 0kHz or 7.5kHz when calculating </w:t>
            </w:r>
            <w:r w:rsidRPr="006A3C51">
              <w:rPr>
                <w:rFonts w:cs="Arial"/>
                <w:iCs/>
                <w:lang w:eastAsia="ja-JP"/>
              </w:rPr>
              <w:t>F</w:t>
            </w:r>
            <w:r w:rsidRPr="002B59F7">
              <w:rPr>
                <w:rFonts w:cs="Arial"/>
                <w:iCs/>
                <w:vertAlign w:val="subscript"/>
                <w:lang w:eastAsia="ja-JP"/>
              </w:rPr>
              <w:t>REF,shift</w:t>
            </w:r>
            <w:r w:rsidRPr="006A3C51">
              <w:rPr>
                <w:rFonts w:cs="Arial" w:hint="eastAsia"/>
                <w:iCs/>
                <w:lang w:eastAsia="ja-JP"/>
              </w:rPr>
              <w:t xml:space="preserve"> as defined in S</w:t>
            </w:r>
            <w:r w:rsidRPr="006A3C51">
              <w:rPr>
                <w:rFonts w:cs="Arial"/>
                <w:iCs/>
                <w:lang w:eastAsia="ja-JP"/>
              </w:rPr>
              <w:t>ection 5.4.2.1</w:t>
            </w:r>
            <w:r w:rsidRPr="006A3C51">
              <w:rPr>
                <w:rFonts w:cs="Arial" w:hint="eastAsia"/>
                <w:iCs/>
                <w:lang w:eastAsia="ja-JP"/>
              </w:rPr>
              <w:t xml:space="preserve"> of </w:t>
            </w:r>
            <w:r w:rsidRPr="006A3C51">
              <w:rPr>
                <w:rFonts w:cs="Arial"/>
                <w:iCs/>
                <w:lang w:eastAsia="ja-JP"/>
              </w:rPr>
              <w:t>TS 38.104 [</w:t>
            </w:r>
            <w:r>
              <w:rPr>
                <w:rFonts w:cs="Arial" w:hint="eastAsia"/>
                <w:iCs/>
                <w:lang w:eastAsia="ja-JP"/>
              </w:rPr>
              <w:t>37</w:t>
            </w:r>
            <w:r w:rsidRPr="006A3C51">
              <w:rPr>
                <w:rFonts w:cs="Arial"/>
                <w:iCs/>
                <w:lang w:eastAsia="ja-JP"/>
              </w:rPr>
              <w:t>].</w:t>
            </w:r>
          </w:p>
        </w:tc>
        <w:tc>
          <w:tcPr>
            <w:tcW w:w="1080" w:type="dxa"/>
          </w:tcPr>
          <w:p w14:paraId="05EEA8FD" w14:textId="77777777" w:rsidR="00E02F49" w:rsidRPr="00C37D2B" w:rsidRDefault="00E02F49" w:rsidP="00E25EFA">
            <w:pPr>
              <w:pStyle w:val="TAC"/>
              <w:keepNext w:val="0"/>
              <w:keepLines w:val="0"/>
              <w:widowControl w:val="0"/>
              <w:rPr>
                <w:rFonts w:cs="Arial"/>
                <w:lang w:eastAsia="ja-JP"/>
              </w:rPr>
            </w:pPr>
            <w:r>
              <w:rPr>
                <w:lang w:eastAsia="ja-JP"/>
              </w:rPr>
              <w:t>YES</w:t>
            </w:r>
          </w:p>
        </w:tc>
        <w:tc>
          <w:tcPr>
            <w:tcW w:w="1080" w:type="dxa"/>
          </w:tcPr>
          <w:p w14:paraId="2FD5ADB5" w14:textId="77777777" w:rsidR="00E02F49" w:rsidRPr="00C37D2B" w:rsidRDefault="00E02F49" w:rsidP="00E25EFA">
            <w:pPr>
              <w:pStyle w:val="TAC"/>
              <w:keepNext w:val="0"/>
              <w:keepLines w:val="0"/>
              <w:widowControl w:val="0"/>
              <w:rPr>
                <w:rFonts w:cs="Arial"/>
                <w:lang w:eastAsia="ja-JP"/>
              </w:rPr>
            </w:pPr>
            <w:r w:rsidRPr="006A3C51">
              <w:rPr>
                <w:rFonts w:cs="Arial" w:hint="eastAsia"/>
                <w:lang w:eastAsia="ja-JP"/>
              </w:rPr>
              <w:t>ignore</w:t>
            </w:r>
          </w:p>
        </w:tc>
      </w:tr>
    </w:tbl>
    <w:p w14:paraId="45CB769C" w14:textId="77777777" w:rsidR="004B5458" w:rsidRPr="00C37D2B" w:rsidRDefault="004B5458"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0CA5FEDA" w14:textId="77777777" w:rsidTr="00546836">
        <w:tc>
          <w:tcPr>
            <w:tcW w:w="3110" w:type="dxa"/>
          </w:tcPr>
          <w:p w14:paraId="299222AA" w14:textId="77777777" w:rsidR="004B5458" w:rsidRPr="00C37D2B" w:rsidRDefault="004B5458" w:rsidP="00E25EFA">
            <w:pPr>
              <w:pStyle w:val="TAH"/>
              <w:keepNext w:val="0"/>
              <w:keepLines w:val="0"/>
              <w:widowControl w:val="0"/>
            </w:pPr>
            <w:r w:rsidRPr="00C37D2B">
              <w:t>Range bound</w:t>
            </w:r>
          </w:p>
        </w:tc>
        <w:tc>
          <w:tcPr>
            <w:tcW w:w="5670" w:type="dxa"/>
          </w:tcPr>
          <w:p w14:paraId="6648A9C6" w14:textId="77777777" w:rsidR="004B5458" w:rsidRPr="00C37D2B" w:rsidRDefault="004B5458" w:rsidP="00E25EFA">
            <w:pPr>
              <w:pStyle w:val="TAH"/>
              <w:keepNext w:val="0"/>
              <w:keepLines w:val="0"/>
              <w:widowControl w:val="0"/>
            </w:pPr>
            <w:r w:rsidRPr="00C37D2B">
              <w:t>Explanation</w:t>
            </w:r>
          </w:p>
        </w:tc>
      </w:tr>
      <w:tr w:rsidR="004B5458" w:rsidRPr="00C37D2B" w14:paraId="6517AFCA" w14:textId="77777777" w:rsidTr="00546836">
        <w:tc>
          <w:tcPr>
            <w:tcW w:w="3110" w:type="dxa"/>
          </w:tcPr>
          <w:p w14:paraId="572EB694" w14:textId="77777777" w:rsidR="004B5458" w:rsidRPr="00C37D2B" w:rsidRDefault="004B5458" w:rsidP="00E25EFA">
            <w:pPr>
              <w:pStyle w:val="TAL"/>
              <w:keepNext w:val="0"/>
              <w:keepLines w:val="0"/>
              <w:widowControl w:val="0"/>
            </w:pPr>
            <w:r w:rsidRPr="00C37D2B">
              <w:t>maxNRARFCN</w:t>
            </w:r>
          </w:p>
        </w:tc>
        <w:tc>
          <w:tcPr>
            <w:tcW w:w="5670" w:type="dxa"/>
          </w:tcPr>
          <w:p w14:paraId="361F2D40" w14:textId="77777777" w:rsidR="004B5458" w:rsidRPr="00C37D2B" w:rsidRDefault="004B5458" w:rsidP="00E25EFA">
            <w:pPr>
              <w:pStyle w:val="TAL"/>
              <w:keepNext w:val="0"/>
              <w:keepLines w:val="0"/>
              <w:widowControl w:val="0"/>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04D92EE2" w14:textId="77777777" w:rsidTr="00546836">
        <w:tc>
          <w:tcPr>
            <w:tcW w:w="3110" w:type="dxa"/>
          </w:tcPr>
          <w:p w14:paraId="58BFB36B" w14:textId="77777777" w:rsidR="009C5A1C" w:rsidRPr="00C37D2B" w:rsidRDefault="009C5A1C" w:rsidP="00E25EFA">
            <w:pPr>
              <w:pStyle w:val="TAL"/>
              <w:keepNext w:val="0"/>
              <w:keepLines w:val="0"/>
              <w:widowControl w:val="0"/>
            </w:pPr>
            <w:bookmarkStart w:id="8511" w:name="OLE_LINK152"/>
            <w:bookmarkStart w:id="8512" w:name="OLE_LINK153"/>
            <w:r w:rsidRPr="00C37D2B">
              <w:rPr>
                <w:rFonts w:cs="Arial"/>
                <w:bCs/>
                <w:lang w:eastAsia="ja-JP"/>
              </w:rPr>
              <w:t>maxnoofNrCellBands</w:t>
            </w:r>
            <w:bookmarkEnd w:id="8511"/>
            <w:bookmarkEnd w:id="8512"/>
          </w:p>
        </w:tc>
        <w:tc>
          <w:tcPr>
            <w:tcW w:w="5670" w:type="dxa"/>
          </w:tcPr>
          <w:p w14:paraId="4D53044F" w14:textId="77777777" w:rsidR="009C5A1C" w:rsidRPr="00C37D2B" w:rsidRDefault="009C5A1C" w:rsidP="00E25EFA">
            <w:pPr>
              <w:pStyle w:val="TAL"/>
              <w:keepNext w:val="0"/>
              <w:keepLines w:val="0"/>
              <w:widowControl w:val="0"/>
            </w:pPr>
            <w:r w:rsidRPr="00C37D2B">
              <w:rPr>
                <w:rFonts w:cs="Arial"/>
                <w:lang w:eastAsia="ja-JP"/>
              </w:rPr>
              <w:t>Maximum no. of frequency bands supported for a NR cell. Value is 32.</w:t>
            </w:r>
          </w:p>
        </w:tc>
      </w:tr>
    </w:tbl>
    <w:p w14:paraId="1AE841F6" w14:textId="77777777" w:rsidR="004B5458" w:rsidRPr="00C37D2B" w:rsidRDefault="004B5458" w:rsidP="00E25EFA">
      <w:pPr>
        <w:widowControl w:val="0"/>
      </w:pPr>
    </w:p>
    <w:p w14:paraId="5B373423" w14:textId="77777777" w:rsidR="004B5458" w:rsidRPr="00C37D2B" w:rsidRDefault="004E4407" w:rsidP="00E25EFA">
      <w:pPr>
        <w:pStyle w:val="Heading3"/>
        <w:keepNext w:val="0"/>
        <w:keepLines w:val="0"/>
        <w:widowControl w:val="0"/>
      </w:pPr>
      <w:bookmarkStart w:id="8513" w:name="_Toc20954570"/>
      <w:bookmarkStart w:id="8514" w:name="_Toc29902575"/>
      <w:bookmarkStart w:id="8515" w:name="_Toc29906579"/>
      <w:bookmarkStart w:id="8516" w:name="_Toc36550569"/>
      <w:bookmarkStart w:id="8517" w:name="_Toc45104326"/>
      <w:bookmarkStart w:id="8518" w:name="_Toc45227822"/>
      <w:bookmarkStart w:id="8519" w:name="_Toc45891636"/>
      <w:bookmarkStart w:id="8520" w:name="_Toc51764280"/>
      <w:bookmarkStart w:id="8521" w:name="_Toc56528281"/>
      <w:bookmarkStart w:id="8522" w:name="_Toc64382248"/>
      <w:bookmarkStart w:id="8523" w:name="_Toc66283823"/>
      <w:bookmarkStart w:id="8524" w:name="_Toc67911199"/>
      <w:bookmarkStart w:id="8525" w:name="_Toc73979977"/>
      <w:bookmarkStart w:id="8526" w:name="_Toc88650701"/>
      <w:bookmarkStart w:id="8527" w:name="_Toc97885828"/>
      <w:bookmarkStart w:id="8528" w:name="_Toc105525067"/>
      <w:bookmarkStart w:id="8529" w:name="_Toc145325839"/>
      <w:r w:rsidRPr="00C37D2B">
        <w:t>9.2.107</w:t>
      </w:r>
      <w:r w:rsidR="004B5458" w:rsidRPr="00C37D2B">
        <w:tab/>
        <w:t>NR UE Security Capabilities</w:t>
      </w:r>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6FD7FE46" w14:textId="77777777" w:rsidR="004B5458" w:rsidRPr="00C37D2B" w:rsidRDefault="004B5458" w:rsidP="00E25EFA">
      <w:pPr>
        <w:widowControl w:val="0"/>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8622D0A" w14:textId="77777777" w:rsidTr="00AA2D3C">
        <w:tc>
          <w:tcPr>
            <w:tcW w:w="2448" w:type="dxa"/>
          </w:tcPr>
          <w:p w14:paraId="4C42C248"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382431ED"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5F9C2EE8"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05C06402"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40C95F84"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3C67AF37" w14:textId="77777777" w:rsidTr="00AA2D3C">
        <w:trPr>
          <w:trHeight w:val="704"/>
        </w:trPr>
        <w:tc>
          <w:tcPr>
            <w:tcW w:w="2448" w:type="dxa"/>
          </w:tcPr>
          <w:p w14:paraId="39668331" w14:textId="77777777" w:rsidR="004B5458" w:rsidRPr="00C37D2B" w:rsidRDefault="004B5458" w:rsidP="00E25EFA">
            <w:pPr>
              <w:pStyle w:val="TAL"/>
              <w:keepNext w:val="0"/>
              <w:keepLines w:val="0"/>
              <w:widowControl w:val="0"/>
              <w:rPr>
                <w:lang w:eastAsia="ja-JP"/>
              </w:rPr>
            </w:pPr>
            <w:r w:rsidRPr="00C37D2B">
              <w:rPr>
                <w:lang w:eastAsia="ja-JP"/>
              </w:rPr>
              <w:t xml:space="preserve">NR Encryption Algorithms </w:t>
            </w:r>
          </w:p>
        </w:tc>
        <w:tc>
          <w:tcPr>
            <w:tcW w:w="1080" w:type="dxa"/>
          </w:tcPr>
          <w:p w14:paraId="2CC3CF3C"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440" w:type="dxa"/>
          </w:tcPr>
          <w:p w14:paraId="6EF201DE" w14:textId="77777777" w:rsidR="004B5458" w:rsidRPr="00C37D2B" w:rsidRDefault="004B5458" w:rsidP="00E25EFA">
            <w:pPr>
              <w:pStyle w:val="TAL"/>
              <w:keepNext w:val="0"/>
              <w:keepLines w:val="0"/>
              <w:widowControl w:val="0"/>
              <w:rPr>
                <w:lang w:eastAsia="ja-JP"/>
              </w:rPr>
            </w:pPr>
          </w:p>
        </w:tc>
        <w:tc>
          <w:tcPr>
            <w:tcW w:w="1872" w:type="dxa"/>
          </w:tcPr>
          <w:p w14:paraId="553E9004" w14:textId="77777777" w:rsidR="004B5458" w:rsidRPr="00C37D2B" w:rsidRDefault="004B5458" w:rsidP="00E25EFA">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5C27D8B8" w14:textId="77777777" w:rsidR="004B5458" w:rsidRPr="00C37D2B" w:rsidRDefault="004B5458" w:rsidP="00E25EFA">
            <w:pPr>
              <w:pStyle w:val="TAL"/>
              <w:keepNext w:val="0"/>
              <w:keepLines w:val="0"/>
              <w:widowControl w:val="0"/>
              <w:rPr>
                <w:lang w:eastAsia="ja-JP"/>
              </w:rPr>
            </w:pPr>
            <w:r w:rsidRPr="00C37D2B">
              <w:rPr>
                <w:lang w:eastAsia="ja-JP"/>
              </w:rPr>
              <w:t>Each position in the bitmap represents an encryption algorithm:</w:t>
            </w:r>
          </w:p>
          <w:p w14:paraId="7FB200ED"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6ADA8E7D"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5D993E21"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5AF16768"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7A18DE70" w14:textId="77777777" w:rsidR="004B5458" w:rsidRPr="00C37D2B" w:rsidRDefault="004B5458" w:rsidP="00E25EFA">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71A70D7" w14:textId="77777777" w:rsidR="004B5458" w:rsidRPr="00C37D2B" w:rsidRDefault="004B5458" w:rsidP="00E25EFA">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F7053C8" w14:textId="77777777" w:rsidTr="00AA2D3C">
        <w:tc>
          <w:tcPr>
            <w:tcW w:w="2448" w:type="dxa"/>
          </w:tcPr>
          <w:p w14:paraId="70B992EA" w14:textId="77777777" w:rsidR="004B5458" w:rsidRPr="00C37D2B" w:rsidRDefault="004B5458" w:rsidP="00E25EFA">
            <w:pPr>
              <w:pStyle w:val="TAL"/>
              <w:keepNext w:val="0"/>
              <w:keepLines w:val="0"/>
              <w:widowControl w:val="0"/>
              <w:rPr>
                <w:lang w:eastAsia="ja-JP"/>
              </w:rPr>
            </w:pPr>
            <w:r w:rsidRPr="00C37D2B">
              <w:rPr>
                <w:lang w:eastAsia="ja-JP"/>
              </w:rPr>
              <w:t>NR Integrity Protection Algorithms</w:t>
            </w:r>
          </w:p>
        </w:tc>
        <w:tc>
          <w:tcPr>
            <w:tcW w:w="1080" w:type="dxa"/>
          </w:tcPr>
          <w:p w14:paraId="1A461538"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440" w:type="dxa"/>
          </w:tcPr>
          <w:p w14:paraId="0DA8C2B7" w14:textId="77777777" w:rsidR="004B5458" w:rsidRPr="00C37D2B" w:rsidRDefault="004B5458" w:rsidP="00E25EFA">
            <w:pPr>
              <w:pStyle w:val="TAL"/>
              <w:keepNext w:val="0"/>
              <w:keepLines w:val="0"/>
              <w:widowControl w:val="0"/>
              <w:rPr>
                <w:lang w:eastAsia="ja-JP"/>
              </w:rPr>
            </w:pPr>
          </w:p>
        </w:tc>
        <w:tc>
          <w:tcPr>
            <w:tcW w:w="1872" w:type="dxa"/>
          </w:tcPr>
          <w:p w14:paraId="1E4290E4" w14:textId="77777777" w:rsidR="004B5458" w:rsidRPr="00C37D2B" w:rsidRDefault="004B5458" w:rsidP="00E25EFA">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7ABD4D52" w14:textId="77777777" w:rsidR="004B5458" w:rsidRPr="00C37D2B" w:rsidRDefault="004B5458" w:rsidP="00E25EFA">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4B4C4277"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479EBCDA"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2FBFC712"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6B44C924" w14:textId="77777777" w:rsidR="004B5458" w:rsidRPr="00C37D2B" w:rsidRDefault="00BC7FA0" w:rsidP="00E25EFA">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8E54E7B" w14:textId="77777777" w:rsidR="004B5458" w:rsidRPr="00C37D2B" w:rsidRDefault="004B5458" w:rsidP="00E25EFA">
            <w:pPr>
              <w:pStyle w:val="TAL"/>
              <w:keepNext w:val="0"/>
              <w:keepLines w:val="0"/>
              <w:widowControl w:val="0"/>
              <w:rPr>
                <w:lang w:eastAsia="ja-JP"/>
              </w:rPr>
            </w:pPr>
            <w:r w:rsidRPr="00C37D2B">
              <w:rPr>
                <w:lang w:eastAsia="ja-JP"/>
              </w:rPr>
              <w:t>other bits reserved for future use.</w:t>
            </w:r>
          </w:p>
          <w:p w14:paraId="2000ADCF" w14:textId="77777777" w:rsidR="004B5458" w:rsidRPr="00C37D2B" w:rsidRDefault="004B5458" w:rsidP="00E25EFA">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5518B1F8" w14:textId="77777777" w:rsidR="004B5458" w:rsidRPr="00C37D2B" w:rsidRDefault="004B5458" w:rsidP="00E25EFA">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034AED96" w14:textId="77777777" w:rsidR="004B5458" w:rsidRPr="00C37D2B" w:rsidRDefault="004B5458" w:rsidP="00E25EFA">
      <w:pPr>
        <w:widowControl w:val="0"/>
        <w:rPr>
          <w:noProof/>
        </w:rPr>
      </w:pPr>
    </w:p>
    <w:p w14:paraId="6C89435E" w14:textId="77777777" w:rsidR="004B5458" w:rsidRPr="00C37D2B" w:rsidRDefault="004E4407" w:rsidP="00E25EFA">
      <w:pPr>
        <w:pStyle w:val="Heading3"/>
        <w:keepNext w:val="0"/>
        <w:keepLines w:val="0"/>
        <w:widowControl w:val="0"/>
        <w:ind w:left="0" w:firstLine="0"/>
      </w:pPr>
      <w:bookmarkStart w:id="8530" w:name="_Toc20954571"/>
      <w:bookmarkStart w:id="8531" w:name="_Toc29902576"/>
      <w:bookmarkStart w:id="8532" w:name="_Toc29906580"/>
      <w:bookmarkStart w:id="8533" w:name="_Toc36550570"/>
      <w:bookmarkStart w:id="8534" w:name="_Toc45104327"/>
      <w:bookmarkStart w:id="8535" w:name="_Toc45227823"/>
      <w:bookmarkStart w:id="8536" w:name="_Toc45891637"/>
      <w:bookmarkStart w:id="8537" w:name="_Toc51764281"/>
      <w:bookmarkStart w:id="8538" w:name="_Toc56528282"/>
      <w:bookmarkStart w:id="8539" w:name="_Toc64382249"/>
      <w:bookmarkStart w:id="8540" w:name="_Toc66283824"/>
      <w:bookmarkStart w:id="8541" w:name="_Toc67911200"/>
      <w:bookmarkStart w:id="8542" w:name="_Toc73979978"/>
      <w:bookmarkStart w:id="8543" w:name="_Toc88650702"/>
      <w:bookmarkStart w:id="8544" w:name="_Toc97885829"/>
      <w:bookmarkStart w:id="8545" w:name="_Toc105525068"/>
      <w:bookmarkStart w:id="8546" w:name="_Toc145325840"/>
      <w:r w:rsidRPr="00C37D2B">
        <w:t>9.2.108</w:t>
      </w:r>
      <w:r w:rsidR="004B5458" w:rsidRPr="00C37D2B">
        <w:tab/>
        <w:t>EN-DC Resource Configuration</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68EA6FF9" w14:textId="77777777" w:rsidR="004B5458" w:rsidRPr="00C37D2B" w:rsidRDefault="004B5458" w:rsidP="00E25EFA">
      <w:pPr>
        <w:widowControl w:val="0"/>
        <w:jc w:val="both"/>
      </w:pPr>
      <w:bookmarkStart w:id="8547" w:name="_Hlk494358637"/>
      <w:r w:rsidRPr="00C37D2B">
        <w:t>This IE contains the EN-DC resource configuration for an E-RAB, indicating the presence of PDCP at the en-gNB and Lower Layers at MCG and SC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AC3A8A" w14:textId="77777777" w:rsidTr="0083212D">
        <w:tc>
          <w:tcPr>
            <w:tcW w:w="2160" w:type="dxa"/>
          </w:tcPr>
          <w:bookmarkEnd w:id="8547"/>
          <w:p w14:paraId="04D699EC" w14:textId="77777777" w:rsidR="004B5458" w:rsidRPr="00C37D2B" w:rsidRDefault="004B5458" w:rsidP="00E25EFA">
            <w:pPr>
              <w:pStyle w:val="TAH"/>
              <w:keepNext w:val="0"/>
              <w:keepLines w:val="0"/>
              <w:widowControl w:val="0"/>
              <w:rPr>
                <w:rFonts w:cs="Arial"/>
              </w:rPr>
            </w:pPr>
            <w:r w:rsidRPr="00C37D2B">
              <w:rPr>
                <w:rFonts w:cs="Arial"/>
              </w:rPr>
              <w:t>IE/Group Name</w:t>
            </w:r>
          </w:p>
        </w:tc>
        <w:tc>
          <w:tcPr>
            <w:tcW w:w="1080" w:type="dxa"/>
          </w:tcPr>
          <w:p w14:paraId="37DBACE1" w14:textId="77777777" w:rsidR="004B5458" w:rsidRPr="00C37D2B" w:rsidRDefault="004B5458" w:rsidP="00E25EFA">
            <w:pPr>
              <w:pStyle w:val="TAH"/>
              <w:keepNext w:val="0"/>
              <w:keepLines w:val="0"/>
              <w:widowControl w:val="0"/>
              <w:rPr>
                <w:rFonts w:cs="Arial"/>
              </w:rPr>
            </w:pPr>
            <w:r w:rsidRPr="00C37D2B">
              <w:rPr>
                <w:rFonts w:cs="Arial"/>
              </w:rPr>
              <w:t>Presence</w:t>
            </w:r>
          </w:p>
        </w:tc>
        <w:tc>
          <w:tcPr>
            <w:tcW w:w="1080" w:type="dxa"/>
          </w:tcPr>
          <w:p w14:paraId="01840BC8" w14:textId="77777777" w:rsidR="004B5458" w:rsidRPr="00C37D2B" w:rsidRDefault="004B5458" w:rsidP="00E25EFA">
            <w:pPr>
              <w:pStyle w:val="TAH"/>
              <w:keepNext w:val="0"/>
              <w:keepLines w:val="0"/>
              <w:widowControl w:val="0"/>
              <w:rPr>
                <w:rFonts w:cs="Arial"/>
              </w:rPr>
            </w:pPr>
            <w:r w:rsidRPr="00C37D2B">
              <w:rPr>
                <w:rFonts w:cs="Arial"/>
              </w:rPr>
              <w:t>Range</w:t>
            </w:r>
          </w:p>
        </w:tc>
        <w:tc>
          <w:tcPr>
            <w:tcW w:w="1512" w:type="dxa"/>
          </w:tcPr>
          <w:p w14:paraId="41C4BB8B" w14:textId="77777777" w:rsidR="004B5458" w:rsidRPr="00C37D2B" w:rsidRDefault="004B5458" w:rsidP="00E25EFA">
            <w:pPr>
              <w:pStyle w:val="TAH"/>
              <w:keepNext w:val="0"/>
              <w:keepLines w:val="0"/>
              <w:widowControl w:val="0"/>
              <w:rPr>
                <w:rFonts w:cs="Arial"/>
              </w:rPr>
            </w:pPr>
            <w:r w:rsidRPr="00C37D2B">
              <w:rPr>
                <w:rFonts w:cs="Arial"/>
              </w:rPr>
              <w:t>IE type and reference</w:t>
            </w:r>
          </w:p>
        </w:tc>
        <w:tc>
          <w:tcPr>
            <w:tcW w:w="1728" w:type="dxa"/>
          </w:tcPr>
          <w:p w14:paraId="335B8CB4" w14:textId="77777777" w:rsidR="004B5458" w:rsidRPr="00C37D2B" w:rsidRDefault="004B5458" w:rsidP="00E25EFA">
            <w:pPr>
              <w:pStyle w:val="TAH"/>
              <w:keepNext w:val="0"/>
              <w:keepLines w:val="0"/>
              <w:widowControl w:val="0"/>
              <w:rPr>
                <w:rFonts w:cs="Arial"/>
              </w:rPr>
            </w:pPr>
            <w:r w:rsidRPr="00C37D2B">
              <w:rPr>
                <w:rFonts w:cs="Arial"/>
              </w:rPr>
              <w:t>Semantics description</w:t>
            </w:r>
          </w:p>
        </w:tc>
        <w:tc>
          <w:tcPr>
            <w:tcW w:w="1080" w:type="dxa"/>
          </w:tcPr>
          <w:p w14:paraId="5A31A616" w14:textId="77777777" w:rsidR="004B5458" w:rsidRPr="00C37D2B" w:rsidRDefault="004B5458" w:rsidP="00E25EFA">
            <w:pPr>
              <w:pStyle w:val="TAH"/>
              <w:keepNext w:val="0"/>
              <w:keepLines w:val="0"/>
              <w:widowControl w:val="0"/>
              <w:rPr>
                <w:rFonts w:cs="Arial"/>
              </w:rPr>
            </w:pPr>
            <w:r w:rsidRPr="00C37D2B">
              <w:rPr>
                <w:rFonts w:cs="Arial"/>
              </w:rPr>
              <w:t>Criticality</w:t>
            </w:r>
          </w:p>
        </w:tc>
        <w:tc>
          <w:tcPr>
            <w:tcW w:w="1080" w:type="dxa"/>
          </w:tcPr>
          <w:p w14:paraId="3DBD8BE2" w14:textId="77777777" w:rsidR="004B5458" w:rsidRPr="00C37D2B" w:rsidRDefault="004B5458" w:rsidP="00E25EFA">
            <w:pPr>
              <w:pStyle w:val="TAH"/>
              <w:keepNext w:val="0"/>
              <w:keepLines w:val="0"/>
              <w:widowControl w:val="0"/>
              <w:rPr>
                <w:rFonts w:cs="Arial"/>
              </w:rPr>
            </w:pPr>
            <w:r w:rsidRPr="00C37D2B">
              <w:rPr>
                <w:rFonts w:cs="Arial"/>
              </w:rPr>
              <w:t>Assigned Criticality</w:t>
            </w:r>
          </w:p>
        </w:tc>
      </w:tr>
      <w:tr w:rsidR="008E6632" w:rsidRPr="00C37D2B" w14:paraId="1135107E" w14:textId="77777777" w:rsidTr="0083212D">
        <w:tc>
          <w:tcPr>
            <w:tcW w:w="2160" w:type="dxa"/>
          </w:tcPr>
          <w:p w14:paraId="094E8705" w14:textId="77777777" w:rsidR="004B5458" w:rsidRPr="00C37D2B" w:rsidRDefault="004B5458" w:rsidP="00E25EFA">
            <w:pPr>
              <w:pStyle w:val="TAL"/>
              <w:keepNext w:val="0"/>
              <w:keepLines w:val="0"/>
              <w:widowControl w:val="0"/>
              <w:ind w:left="142"/>
              <w:rPr>
                <w:rFonts w:cs="Arial"/>
              </w:rPr>
            </w:pPr>
            <w:r w:rsidRPr="00C37D2B">
              <w:rPr>
                <w:rFonts w:cs="Arial"/>
                <w:lang w:eastAsia="ja-JP"/>
              </w:rPr>
              <w:t>PDCP at SgNB</w:t>
            </w:r>
          </w:p>
        </w:tc>
        <w:tc>
          <w:tcPr>
            <w:tcW w:w="1080" w:type="dxa"/>
          </w:tcPr>
          <w:p w14:paraId="249E77DA" w14:textId="77777777" w:rsidR="004B5458" w:rsidRPr="00C37D2B" w:rsidRDefault="004B5458" w:rsidP="00E25EFA">
            <w:pPr>
              <w:pStyle w:val="TAL"/>
              <w:keepNext w:val="0"/>
              <w:keepLines w:val="0"/>
              <w:widowControl w:val="0"/>
              <w:rPr>
                <w:rFonts w:cs="Arial"/>
              </w:rPr>
            </w:pPr>
            <w:r w:rsidRPr="00C37D2B">
              <w:rPr>
                <w:rFonts w:cs="Arial"/>
              </w:rPr>
              <w:t>M</w:t>
            </w:r>
          </w:p>
        </w:tc>
        <w:tc>
          <w:tcPr>
            <w:tcW w:w="1080" w:type="dxa"/>
          </w:tcPr>
          <w:p w14:paraId="6E68A00A" w14:textId="77777777" w:rsidR="004B5458" w:rsidRPr="00C37D2B" w:rsidRDefault="004B5458" w:rsidP="00E25EFA">
            <w:pPr>
              <w:pStyle w:val="TAL"/>
              <w:keepNext w:val="0"/>
              <w:keepLines w:val="0"/>
              <w:widowControl w:val="0"/>
              <w:rPr>
                <w:rFonts w:cs="Arial"/>
              </w:rPr>
            </w:pPr>
          </w:p>
        </w:tc>
        <w:tc>
          <w:tcPr>
            <w:tcW w:w="1512" w:type="dxa"/>
          </w:tcPr>
          <w:p w14:paraId="3ED0822A" w14:textId="77777777" w:rsidR="004B5458" w:rsidRPr="00C37D2B" w:rsidRDefault="004B5458" w:rsidP="00E25EFA">
            <w:pPr>
              <w:pStyle w:val="TAL"/>
              <w:keepNext w:val="0"/>
              <w:keepLines w:val="0"/>
              <w:widowControl w:val="0"/>
              <w:rPr>
                <w:rFonts w:cs="Arial"/>
              </w:rPr>
            </w:pPr>
            <w:r w:rsidRPr="00C37D2B">
              <w:rPr>
                <w:rFonts w:cs="Arial"/>
                <w:lang w:eastAsia="ja-JP"/>
              </w:rPr>
              <w:t>ENUMERATED (present, not present)</w:t>
            </w:r>
          </w:p>
        </w:tc>
        <w:tc>
          <w:tcPr>
            <w:tcW w:w="1728" w:type="dxa"/>
          </w:tcPr>
          <w:p w14:paraId="601E59B3" w14:textId="77777777" w:rsidR="004B5458" w:rsidRPr="00C37D2B" w:rsidRDefault="004B5458" w:rsidP="00E25EFA">
            <w:pPr>
              <w:pStyle w:val="TAL"/>
              <w:keepNext w:val="0"/>
              <w:keepLines w:val="0"/>
              <w:widowControl w:val="0"/>
              <w:rPr>
                <w:rFonts w:cs="Arial"/>
              </w:rPr>
            </w:pPr>
          </w:p>
        </w:tc>
        <w:tc>
          <w:tcPr>
            <w:tcW w:w="1080" w:type="dxa"/>
          </w:tcPr>
          <w:p w14:paraId="07641D12" w14:textId="77777777" w:rsidR="004B5458" w:rsidRPr="00C37D2B" w:rsidRDefault="004B5458" w:rsidP="00E25EFA">
            <w:pPr>
              <w:pStyle w:val="TAC"/>
              <w:keepNext w:val="0"/>
              <w:keepLines w:val="0"/>
              <w:widowControl w:val="0"/>
            </w:pPr>
            <w:r w:rsidRPr="00C37D2B">
              <w:rPr>
                <w:lang w:eastAsia="ja-JP"/>
              </w:rPr>
              <w:t>–</w:t>
            </w:r>
          </w:p>
        </w:tc>
        <w:tc>
          <w:tcPr>
            <w:tcW w:w="1080" w:type="dxa"/>
          </w:tcPr>
          <w:p w14:paraId="26BBE460" w14:textId="77777777" w:rsidR="004B5458" w:rsidRPr="00C37D2B" w:rsidRDefault="004B5458" w:rsidP="00E25EFA">
            <w:pPr>
              <w:pStyle w:val="TAC"/>
              <w:keepNext w:val="0"/>
              <w:keepLines w:val="0"/>
              <w:widowControl w:val="0"/>
            </w:pPr>
          </w:p>
        </w:tc>
      </w:tr>
      <w:tr w:rsidR="008E6632" w:rsidRPr="00C37D2B" w14:paraId="360CFE1F" w14:textId="77777777" w:rsidTr="0083212D">
        <w:tc>
          <w:tcPr>
            <w:tcW w:w="2160" w:type="dxa"/>
          </w:tcPr>
          <w:p w14:paraId="3BC66E8A" w14:textId="77777777" w:rsidR="004B5458" w:rsidRPr="00C37D2B" w:rsidRDefault="004B5458" w:rsidP="00E25EFA">
            <w:pPr>
              <w:pStyle w:val="TAL"/>
              <w:keepNext w:val="0"/>
              <w:keepLines w:val="0"/>
              <w:widowControl w:val="0"/>
              <w:ind w:left="142"/>
              <w:rPr>
                <w:rFonts w:cs="Arial"/>
              </w:rPr>
            </w:pPr>
            <w:r w:rsidRPr="00C37D2B">
              <w:rPr>
                <w:rFonts w:cs="Arial"/>
                <w:lang w:eastAsia="ja-JP"/>
              </w:rPr>
              <w:t>MCG resources</w:t>
            </w:r>
          </w:p>
        </w:tc>
        <w:tc>
          <w:tcPr>
            <w:tcW w:w="1080" w:type="dxa"/>
          </w:tcPr>
          <w:p w14:paraId="468B89E3" w14:textId="77777777" w:rsidR="004B5458" w:rsidRPr="00C37D2B" w:rsidRDefault="004B5458" w:rsidP="00E25EFA">
            <w:pPr>
              <w:pStyle w:val="TAL"/>
              <w:keepNext w:val="0"/>
              <w:keepLines w:val="0"/>
              <w:widowControl w:val="0"/>
              <w:rPr>
                <w:rFonts w:cs="Arial"/>
              </w:rPr>
            </w:pPr>
            <w:r w:rsidRPr="00C37D2B">
              <w:rPr>
                <w:rFonts w:cs="Arial"/>
              </w:rPr>
              <w:t>M</w:t>
            </w:r>
          </w:p>
        </w:tc>
        <w:tc>
          <w:tcPr>
            <w:tcW w:w="1080" w:type="dxa"/>
          </w:tcPr>
          <w:p w14:paraId="72359690" w14:textId="77777777" w:rsidR="004B5458" w:rsidRPr="00C37D2B" w:rsidRDefault="004B5458" w:rsidP="00E25EFA">
            <w:pPr>
              <w:pStyle w:val="TAL"/>
              <w:keepNext w:val="0"/>
              <w:keepLines w:val="0"/>
              <w:widowControl w:val="0"/>
              <w:rPr>
                <w:rFonts w:cs="Arial"/>
              </w:rPr>
            </w:pPr>
          </w:p>
        </w:tc>
        <w:tc>
          <w:tcPr>
            <w:tcW w:w="1512" w:type="dxa"/>
          </w:tcPr>
          <w:p w14:paraId="0CDE0EFF" w14:textId="77777777" w:rsidR="004B5458" w:rsidRPr="00C37D2B" w:rsidRDefault="004B5458" w:rsidP="00E25EFA">
            <w:pPr>
              <w:pStyle w:val="TAL"/>
              <w:keepNext w:val="0"/>
              <w:keepLines w:val="0"/>
              <w:widowControl w:val="0"/>
              <w:rPr>
                <w:rFonts w:cs="Arial"/>
              </w:rPr>
            </w:pPr>
            <w:r w:rsidRPr="00C37D2B">
              <w:rPr>
                <w:rFonts w:cs="Arial"/>
                <w:lang w:eastAsia="ja-JP"/>
              </w:rPr>
              <w:t>ENUMERATED (present, not present)</w:t>
            </w:r>
          </w:p>
        </w:tc>
        <w:tc>
          <w:tcPr>
            <w:tcW w:w="1728" w:type="dxa"/>
          </w:tcPr>
          <w:p w14:paraId="3DF209B4" w14:textId="77777777" w:rsidR="004B5458" w:rsidRPr="00C37D2B" w:rsidRDefault="004B5458" w:rsidP="00E25EFA">
            <w:pPr>
              <w:pStyle w:val="TAL"/>
              <w:keepNext w:val="0"/>
              <w:keepLines w:val="0"/>
              <w:widowControl w:val="0"/>
              <w:rPr>
                <w:rFonts w:cs="Arial"/>
              </w:rPr>
            </w:pPr>
          </w:p>
        </w:tc>
        <w:tc>
          <w:tcPr>
            <w:tcW w:w="1080" w:type="dxa"/>
          </w:tcPr>
          <w:p w14:paraId="096B19A8" w14:textId="77777777" w:rsidR="004B5458" w:rsidRPr="00C37D2B" w:rsidRDefault="004B5458" w:rsidP="00E25EFA">
            <w:pPr>
              <w:pStyle w:val="TAC"/>
              <w:keepNext w:val="0"/>
              <w:keepLines w:val="0"/>
              <w:widowControl w:val="0"/>
            </w:pPr>
            <w:r w:rsidRPr="00C37D2B">
              <w:rPr>
                <w:lang w:eastAsia="ja-JP"/>
              </w:rPr>
              <w:t>–</w:t>
            </w:r>
          </w:p>
        </w:tc>
        <w:tc>
          <w:tcPr>
            <w:tcW w:w="1080" w:type="dxa"/>
          </w:tcPr>
          <w:p w14:paraId="6CC3FEA5" w14:textId="77777777" w:rsidR="004B5458" w:rsidRPr="00C37D2B" w:rsidRDefault="004B5458" w:rsidP="00E25EFA">
            <w:pPr>
              <w:pStyle w:val="TAC"/>
              <w:keepNext w:val="0"/>
              <w:keepLines w:val="0"/>
              <w:widowControl w:val="0"/>
            </w:pPr>
          </w:p>
        </w:tc>
      </w:tr>
      <w:tr w:rsidR="008E6632" w:rsidRPr="00C37D2B" w14:paraId="5A67D727" w14:textId="77777777" w:rsidTr="0083212D">
        <w:tc>
          <w:tcPr>
            <w:tcW w:w="2160" w:type="dxa"/>
          </w:tcPr>
          <w:p w14:paraId="2B7DC09B" w14:textId="77777777" w:rsidR="004B5458" w:rsidRPr="00C37D2B" w:rsidRDefault="004B5458" w:rsidP="00E25EFA">
            <w:pPr>
              <w:pStyle w:val="TAL"/>
              <w:keepNext w:val="0"/>
              <w:keepLines w:val="0"/>
              <w:widowControl w:val="0"/>
              <w:ind w:left="142"/>
              <w:rPr>
                <w:rFonts w:cs="Arial"/>
              </w:rPr>
            </w:pPr>
            <w:r w:rsidRPr="00C37D2B">
              <w:rPr>
                <w:rFonts w:cs="Arial"/>
                <w:lang w:eastAsia="ja-JP"/>
              </w:rPr>
              <w:t>SCG resources</w:t>
            </w:r>
          </w:p>
        </w:tc>
        <w:tc>
          <w:tcPr>
            <w:tcW w:w="1080" w:type="dxa"/>
          </w:tcPr>
          <w:p w14:paraId="1252CFE1" w14:textId="77777777" w:rsidR="004B5458" w:rsidRPr="00C37D2B" w:rsidRDefault="004B5458" w:rsidP="00E25EFA">
            <w:pPr>
              <w:pStyle w:val="TAL"/>
              <w:keepNext w:val="0"/>
              <w:keepLines w:val="0"/>
              <w:widowControl w:val="0"/>
              <w:rPr>
                <w:rFonts w:cs="Arial"/>
              </w:rPr>
            </w:pPr>
            <w:r w:rsidRPr="00C37D2B">
              <w:rPr>
                <w:rFonts w:cs="Arial"/>
              </w:rPr>
              <w:t>M</w:t>
            </w:r>
          </w:p>
        </w:tc>
        <w:tc>
          <w:tcPr>
            <w:tcW w:w="1080" w:type="dxa"/>
          </w:tcPr>
          <w:p w14:paraId="0DFDAEDA" w14:textId="77777777" w:rsidR="004B5458" w:rsidRPr="00C37D2B" w:rsidRDefault="004B5458" w:rsidP="00E25EFA">
            <w:pPr>
              <w:pStyle w:val="TAL"/>
              <w:keepNext w:val="0"/>
              <w:keepLines w:val="0"/>
              <w:widowControl w:val="0"/>
              <w:rPr>
                <w:rFonts w:cs="Arial"/>
              </w:rPr>
            </w:pPr>
          </w:p>
        </w:tc>
        <w:tc>
          <w:tcPr>
            <w:tcW w:w="1512" w:type="dxa"/>
          </w:tcPr>
          <w:p w14:paraId="582998F1" w14:textId="77777777" w:rsidR="004B5458" w:rsidRPr="00C37D2B" w:rsidRDefault="004B5458" w:rsidP="00E25EFA">
            <w:pPr>
              <w:pStyle w:val="TAL"/>
              <w:keepNext w:val="0"/>
              <w:keepLines w:val="0"/>
              <w:widowControl w:val="0"/>
              <w:rPr>
                <w:rFonts w:cs="Arial"/>
              </w:rPr>
            </w:pPr>
            <w:r w:rsidRPr="00C37D2B">
              <w:rPr>
                <w:rFonts w:cs="Arial"/>
                <w:lang w:eastAsia="ja-JP"/>
              </w:rPr>
              <w:t>ENUMERATED (present, not present)</w:t>
            </w:r>
          </w:p>
        </w:tc>
        <w:tc>
          <w:tcPr>
            <w:tcW w:w="1728" w:type="dxa"/>
          </w:tcPr>
          <w:p w14:paraId="4EDD34C9" w14:textId="77777777" w:rsidR="004B5458" w:rsidRPr="00C37D2B" w:rsidRDefault="004B5458" w:rsidP="00E25EFA">
            <w:pPr>
              <w:pStyle w:val="TAL"/>
              <w:keepNext w:val="0"/>
              <w:keepLines w:val="0"/>
              <w:widowControl w:val="0"/>
              <w:rPr>
                <w:rFonts w:cs="Arial"/>
              </w:rPr>
            </w:pPr>
          </w:p>
        </w:tc>
        <w:tc>
          <w:tcPr>
            <w:tcW w:w="1080" w:type="dxa"/>
          </w:tcPr>
          <w:p w14:paraId="173ED7B1" w14:textId="77777777" w:rsidR="004B5458" w:rsidRPr="00C37D2B" w:rsidRDefault="004B5458" w:rsidP="00E25EFA">
            <w:pPr>
              <w:pStyle w:val="TAC"/>
              <w:keepNext w:val="0"/>
              <w:keepLines w:val="0"/>
              <w:widowControl w:val="0"/>
            </w:pPr>
            <w:r w:rsidRPr="00C37D2B">
              <w:rPr>
                <w:lang w:eastAsia="ja-JP"/>
              </w:rPr>
              <w:t>–</w:t>
            </w:r>
          </w:p>
        </w:tc>
        <w:tc>
          <w:tcPr>
            <w:tcW w:w="1080" w:type="dxa"/>
          </w:tcPr>
          <w:p w14:paraId="60E55E84" w14:textId="77777777" w:rsidR="004B5458" w:rsidRPr="00C37D2B" w:rsidRDefault="004B5458" w:rsidP="00E25EFA">
            <w:pPr>
              <w:pStyle w:val="TAC"/>
              <w:keepNext w:val="0"/>
              <w:keepLines w:val="0"/>
              <w:widowControl w:val="0"/>
            </w:pPr>
          </w:p>
        </w:tc>
      </w:tr>
    </w:tbl>
    <w:p w14:paraId="5CB5CDE8" w14:textId="77777777" w:rsidR="004B5458" w:rsidRPr="00C37D2B" w:rsidRDefault="004B5458" w:rsidP="00E25EFA">
      <w:pPr>
        <w:widowControl w:val="0"/>
        <w:rPr>
          <w:noProof/>
        </w:rPr>
      </w:pPr>
    </w:p>
    <w:p w14:paraId="45A915D9" w14:textId="77777777" w:rsidR="004B5458" w:rsidRPr="00C37D2B" w:rsidRDefault="004E4407" w:rsidP="00E25EFA">
      <w:pPr>
        <w:pStyle w:val="Heading3"/>
        <w:keepNext w:val="0"/>
        <w:keepLines w:val="0"/>
        <w:widowControl w:val="0"/>
        <w:rPr>
          <w:lang w:eastAsia="zh-CN"/>
        </w:rPr>
      </w:pPr>
      <w:bookmarkStart w:id="8548" w:name="_Toc20954572"/>
      <w:bookmarkStart w:id="8549" w:name="_Toc29902577"/>
      <w:bookmarkStart w:id="8550" w:name="_Toc29906581"/>
      <w:bookmarkStart w:id="8551" w:name="_Toc36550571"/>
      <w:bookmarkStart w:id="8552" w:name="_Toc45104328"/>
      <w:bookmarkStart w:id="8553" w:name="_Toc45227824"/>
      <w:bookmarkStart w:id="8554" w:name="_Toc45891638"/>
      <w:bookmarkStart w:id="8555" w:name="_Toc51764282"/>
      <w:bookmarkStart w:id="8556" w:name="_Toc56528283"/>
      <w:bookmarkStart w:id="8557" w:name="_Toc64382250"/>
      <w:bookmarkStart w:id="8558" w:name="_Toc66283825"/>
      <w:bookmarkStart w:id="8559" w:name="_Toc67911201"/>
      <w:bookmarkStart w:id="8560" w:name="_Toc73979979"/>
      <w:bookmarkStart w:id="8561" w:name="_Toc88650703"/>
      <w:bookmarkStart w:id="8562" w:name="_Toc97885830"/>
      <w:bookmarkStart w:id="8563" w:name="_Toc105525069"/>
      <w:bookmarkStart w:id="8564" w:name="_Toc145325841"/>
      <w:r w:rsidRPr="00C37D2B">
        <w:t>9.2.109</w:t>
      </w:r>
      <w:r w:rsidR="004B5458" w:rsidRPr="00C37D2B">
        <w:tab/>
      </w:r>
      <w:r w:rsidR="004B5458" w:rsidRPr="00C37D2B">
        <w:rPr>
          <w:lang w:eastAsia="zh-CN"/>
        </w:rPr>
        <w:t>PDCP</w:t>
      </w:r>
      <w:r w:rsidR="004B5458" w:rsidRPr="00C37D2B">
        <w:t xml:space="preserve"> Change Indication</w:t>
      </w:r>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02B7F423" w14:textId="77777777" w:rsidR="004B5458" w:rsidRPr="00C37D2B" w:rsidRDefault="004B5458" w:rsidP="00E25EFA">
      <w:pPr>
        <w:widowControl w:val="0"/>
        <w:spacing w:line="0" w:lineRule="atLeast"/>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DEB5681" w14:textId="77777777" w:rsidTr="00AA2D3C">
        <w:trPr>
          <w:tblHeader/>
        </w:trPr>
        <w:tc>
          <w:tcPr>
            <w:tcW w:w="2448" w:type="dxa"/>
          </w:tcPr>
          <w:p w14:paraId="661D8F12"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170693C4"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Presence</w:t>
            </w:r>
          </w:p>
        </w:tc>
        <w:tc>
          <w:tcPr>
            <w:tcW w:w="1440" w:type="dxa"/>
          </w:tcPr>
          <w:p w14:paraId="725F71BC"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Range</w:t>
            </w:r>
          </w:p>
        </w:tc>
        <w:tc>
          <w:tcPr>
            <w:tcW w:w="1872" w:type="dxa"/>
          </w:tcPr>
          <w:p w14:paraId="529B2797"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254AB415" w14:textId="77777777" w:rsidR="004B5458" w:rsidRPr="00C37D2B" w:rsidRDefault="004B5458" w:rsidP="00E25EFA">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C59828D" w14:textId="77777777" w:rsidTr="00AA2D3C">
        <w:tc>
          <w:tcPr>
            <w:tcW w:w="2448" w:type="dxa"/>
          </w:tcPr>
          <w:p w14:paraId="08627AA5" w14:textId="77777777" w:rsidR="004B5458" w:rsidRPr="00C37D2B" w:rsidRDefault="004B5458" w:rsidP="00E25EFA">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4507AF02"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440" w:type="dxa"/>
          </w:tcPr>
          <w:p w14:paraId="52D1B9DD" w14:textId="77777777" w:rsidR="004B5458" w:rsidRPr="00C37D2B" w:rsidRDefault="004B5458" w:rsidP="00E25EFA">
            <w:pPr>
              <w:pStyle w:val="TAL"/>
              <w:keepNext w:val="0"/>
              <w:keepLines w:val="0"/>
              <w:widowControl w:val="0"/>
              <w:rPr>
                <w:rFonts w:cs="Arial"/>
                <w:lang w:eastAsia="ja-JP"/>
              </w:rPr>
            </w:pPr>
          </w:p>
        </w:tc>
        <w:tc>
          <w:tcPr>
            <w:tcW w:w="1872" w:type="dxa"/>
          </w:tcPr>
          <w:p w14:paraId="52D440D4"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33C7F449" w14:textId="77777777" w:rsidR="004B5458" w:rsidRPr="00C37D2B" w:rsidRDefault="004B5458" w:rsidP="00E25EFA">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18F3643F" w14:textId="77777777" w:rsidR="004B5458" w:rsidRPr="00C37D2B" w:rsidRDefault="004B5458" w:rsidP="00E25EFA">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20F247DF" w14:textId="77777777" w:rsidR="004B5458" w:rsidRPr="00C37D2B" w:rsidRDefault="004B5458" w:rsidP="00E25EFA">
      <w:pPr>
        <w:widowControl w:val="0"/>
        <w:rPr>
          <w:noProof/>
        </w:rPr>
      </w:pPr>
    </w:p>
    <w:p w14:paraId="09BBF807" w14:textId="77777777" w:rsidR="004B5458" w:rsidRPr="00C37D2B" w:rsidRDefault="004E4407" w:rsidP="00E25EFA">
      <w:pPr>
        <w:pStyle w:val="Heading3"/>
        <w:keepNext w:val="0"/>
        <w:keepLines w:val="0"/>
        <w:widowControl w:val="0"/>
      </w:pPr>
      <w:bookmarkStart w:id="8565" w:name="_Toc20954573"/>
      <w:bookmarkStart w:id="8566" w:name="_Toc29902578"/>
      <w:bookmarkStart w:id="8567" w:name="_Toc29906582"/>
      <w:bookmarkStart w:id="8568" w:name="_Toc36550572"/>
      <w:bookmarkStart w:id="8569" w:name="_Toc45104329"/>
      <w:bookmarkStart w:id="8570" w:name="_Toc45227825"/>
      <w:bookmarkStart w:id="8571" w:name="_Toc45891639"/>
      <w:bookmarkStart w:id="8572" w:name="_Toc51764283"/>
      <w:bookmarkStart w:id="8573" w:name="_Toc56528284"/>
      <w:bookmarkStart w:id="8574" w:name="_Toc64382251"/>
      <w:bookmarkStart w:id="8575" w:name="_Toc66283826"/>
      <w:bookmarkStart w:id="8576" w:name="_Toc67911202"/>
      <w:bookmarkStart w:id="8577" w:name="_Toc73979980"/>
      <w:bookmarkStart w:id="8578" w:name="_Toc88650704"/>
      <w:bookmarkStart w:id="8579" w:name="_Toc97885831"/>
      <w:bookmarkStart w:id="8580" w:name="_Toc105525070"/>
      <w:bookmarkStart w:id="8581" w:name="_Toc145325842"/>
      <w:r w:rsidRPr="00C37D2B">
        <w:t>9.2.110</w:t>
      </w:r>
      <w:r w:rsidR="004B5458" w:rsidRPr="00C37D2B">
        <w:tab/>
      </w:r>
      <w:r w:rsidR="004B5458" w:rsidRPr="00C37D2B">
        <w:rPr>
          <w:lang w:eastAsia="ja-JP"/>
        </w:rPr>
        <w:t>Served NR Cell Information</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0B26D8FF" w14:textId="77777777" w:rsidR="004B5458" w:rsidRPr="00C37D2B" w:rsidRDefault="004B5458" w:rsidP="00E25EFA">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9FE08C1" w14:textId="77777777" w:rsidTr="0083212D">
        <w:trPr>
          <w:tblHeader/>
        </w:trPr>
        <w:tc>
          <w:tcPr>
            <w:tcW w:w="2160" w:type="dxa"/>
          </w:tcPr>
          <w:p w14:paraId="6C5F67CE"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31E3A61" w14:textId="77777777" w:rsidR="004B5458" w:rsidRPr="00C37D2B" w:rsidRDefault="004B5458" w:rsidP="00E25EFA">
            <w:pPr>
              <w:pStyle w:val="TAH"/>
              <w:keepNext w:val="0"/>
              <w:keepLines w:val="0"/>
              <w:widowControl w:val="0"/>
              <w:ind w:left="-108" w:right="-108"/>
              <w:rPr>
                <w:rFonts w:cs="Arial"/>
                <w:lang w:eastAsia="ja-JP"/>
              </w:rPr>
            </w:pPr>
            <w:r w:rsidRPr="00C37D2B">
              <w:rPr>
                <w:rFonts w:cs="Arial"/>
                <w:lang w:eastAsia="ja-JP"/>
              </w:rPr>
              <w:t>Presence</w:t>
            </w:r>
          </w:p>
        </w:tc>
        <w:tc>
          <w:tcPr>
            <w:tcW w:w="1080" w:type="dxa"/>
          </w:tcPr>
          <w:p w14:paraId="59B26E7B"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Range</w:t>
            </w:r>
          </w:p>
        </w:tc>
        <w:tc>
          <w:tcPr>
            <w:tcW w:w="1512" w:type="dxa"/>
          </w:tcPr>
          <w:p w14:paraId="2D455D52"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919D733"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F619326"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Criticality</w:t>
            </w:r>
          </w:p>
        </w:tc>
        <w:tc>
          <w:tcPr>
            <w:tcW w:w="1080" w:type="dxa"/>
          </w:tcPr>
          <w:p w14:paraId="6D56E78D"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20D2347E" w14:textId="77777777" w:rsidTr="0083212D">
        <w:tc>
          <w:tcPr>
            <w:tcW w:w="2160" w:type="dxa"/>
          </w:tcPr>
          <w:p w14:paraId="61A2A9C1"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PCI</w:t>
            </w:r>
          </w:p>
        </w:tc>
        <w:tc>
          <w:tcPr>
            <w:tcW w:w="1080" w:type="dxa"/>
          </w:tcPr>
          <w:p w14:paraId="3857428E"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06A11B94" w14:textId="77777777" w:rsidR="004B5458" w:rsidRPr="00C37D2B" w:rsidRDefault="004B5458" w:rsidP="00E25EFA">
            <w:pPr>
              <w:pStyle w:val="TAL"/>
              <w:keepNext w:val="0"/>
              <w:keepLines w:val="0"/>
              <w:widowControl w:val="0"/>
              <w:rPr>
                <w:rFonts w:cs="Arial"/>
                <w:i/>
                <w:lang w:eastAsia="ja-JP"/>
              </w:rPr>
            </w:pPr>
          </w:p>
        </w:tc>
        <w:tc>
          <w:tcPr>
            <w:tcW w:w="1512" w:type="dxa"/>
          </w:tcPr>
          <w:p w14:paraId="6DABB602"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INTEGER (0..1007)</w:t>
            </w:r>
          </w:p>
        </w:tc>
        <w:tc>
          <w:tcPr>
            <w:tcW w:w="1728" w:type="dxa"/>
          </w:tcPr>
          <w:p w14:paraId="6F72623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Physical Cell ID</w:t>
            </w:r>
          </w:p>
        </w:tc>
        <w:tc>
          <w:tcPr>
            <w:tcW w:w="1080" w:type="dxa"/>
          </w:tcPr>
          <w:p w14:paraId="122F8D36"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5491C5F" w14:textId="77777777" w:rsidR="004B5458" w:rsidRPr="00C37D2B" w:rsidRDefault="004B5458" w:rsidP="00E25EFA">
            <w:pPr>
              <w:pStyle w:val="TAC"/>
              <w:keepNext w:val="0"/>
              <w:keepLines w:val="0"/>
              <w:widowControl w:val="0"/>
              <w:rPr>
                <w:lang w:eastAsia="ja-JP"/>
              </w:rPr>
            </w:pPr>
          </w:p>
        </w:tc>
      </w:tr>
      <w:tr w:rsidR="008E6632" w:rsidRPr="00C37D2B" w14:paraId="566A5E80" w14:textId="77777777" w:rsidTr="0083212D">
        <w:tc>
          <w:tcPr>
            <w:tcW w:w="2160" w:type="dxa"/>
          </w:tcPr>
          <w:p w14:paraId="3B34804B"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Cell ID</w:t>
            </w:r>
          </w:p>
        </w:tc>
        <w:tc>
          <w:tcPr>
            <w:tcW w:w="1080" w:type="dxa"/>
          </w:tcPr>
          <w:p w14:paraId="682A91C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4426E1D9" w14:textId="77777777" w:rsidR="004B5458" w:rsidRPr="00C37D2B" w:rsidRDefault="004B5458" w:rsidP="00E25EFA">
            <w:pPr>
              <w:pStyle w:val="TAL"/>
              <w:keepNext w:val="0"/>
              <w:keepLines w:val="0"/>
              <w:widowControl w:val="0"/>
              <w:rPr>
                <w:rFonts w:cs="Arial"/>
                <w:i/>
                <w:lang w:eastAsia="ja-JP"/>
              </w:rPr>
            </w:pPr>
          </w:p>
        </w:tc>
        <w:tc>
          <w:tcPr>
            <w:tcW w:w="1512" w:type="dxa"/>
          </w:tcPr>
          <w:p w14:paraId="22B30CEA"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NR CGI </w:t>
            </w:r>
            <w:r w:rsidR="004E4407" w:rsidRPr="00C37D2B">
              <w:rPr>
                <w:rFonts w:cs="Arial"/>
                <w:lang w:eastAsia="ja-JP"/>
              </w:rPr>
              <w:t>9.2.111</w:t>
            </w:r>
          </w:p>
        </w:tc>
        <w:tc>
          <w:tcPr>
            <w:tcW w:w="1728" w:type="dxa"/>
          </w:tcPr>
          <w:p w14:paraId="4A0320A2" w14:textId="77777777" w:rsidR="004B5458" w:rsidRPr="00C37D2B" w:rsidRDefault="004B5458" w:rsidP="00E25EFA">
            <w:pPr>
              <w:pStyle w:val="TAL"/>
              <w:keepNext w:val="0"/>
              <w:keepLines w:val="0"/>
              <w:widowControl w:val="0"/>
              <w:rPr>
                <w:rFonts w:cs="Arial"/>
                <w:lang w:eastAsia="ja-JP"/>
              </w:rPr>
            </w:pPr>
          </w:p>
        </w:tc>
        <w:tc>
          <w:tcPr>
            <w:tcW w:w="1080" w:type="dxa"/>
          </w:tcPr>
          <w:p w14:paraId="7507C675"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6556E04" w14:textId="77777777" w:rsidR="004B5458" w:rsidRPr="00C37D2B" w:rsidRDefault="004B5458" w:rsidP="00E25EFA">
            <w:pPr>
              <w:pStyle w:val="TAC"/>
              <w:keepNext w:val="0"/>
              <w:keepLines w:val="0"/>
              <w:widowControl w:val="0"/>
              <w:rPr>
                <w:lang w:eastAsia="ja-JP"/>
              </w:rPr>
            </w:pPr>
          </w:p>
        </w:tc>
      </w:tr>
      <w:tr w:rsidR="008E6632" w:rsidRPr="00C37D2B" w14:paraId="146E41D7" w14:textId="77777777" w:rsidTr="0083212D">
        <w:tc>
          <w:tcPr>
            <w:tcW w:w="2160" w:type="dxa"/>
          </w:tcPr>
          <w:p w14:paraId="49B8468A" w14:textId="77777777" w:rsidR="004B5458" w:rsidRPr="00C37D2B" w:rsidRDefault="00CC4F37" w:rsidP="00E25EFA">
            <w:pPr>
              <w:pStyle w:val="TAL"/>
              <w:keepNext w:val="0"/>
              <w:keepLines w:val="0"/>
              <w:widowControl w:val="0"/>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3D770781" w14:textId="77777777" w:rsidR="004B5458" w:rsidRPr="00C37D2B" w:rsidRDefault="00A27F84" w:rsidP="00E25EFA">
            <w:pPr>
              <w:pStyle w:val="TAL"/>
              <w:keepNext w:val="0"/>
              <w:keepLines w:val="0"/>
              <w:widowControl w:val="0"/>
              <w:rPr>
                <w:rFonts w:cs="Arial"/>
                <w:lang w:eastAsia="ja-JP"/>
              </w:rPr>
            </w:pPr>
            <w:r w:rsidRPr="00C37D2B">
              <w:rPr>
                <w:rFonts w:cs="Arial"/>
                <w:lang w:eastAsia="ja-JP"/>
              </w:rPr>
              <w:t>O</w:t>
            </w:r>
          </w:p>
        </w:tc>
        <w:tc>
          <w:tcPr>
            <w:tcW w:w="1080" w:type="dxa"/>
          </w:tcPr>
          <w:p w14:paraId="1A67C4DF" w14:textId="77777777" w:rsidR="004B5458" w:rsidRPr="00C37D2B" w:rsidRDefault="004B5458" w:rsidP="00E25EFA">
            <w:pPr>
              <w:pStyle w:val="TAL"/>
              <w:keepNext w:val="0"/>
              <w:keepLines w:val="0"/>
              <w:widowControl w:val="0"/>
              <w:rPr>
                <w:rFonts w:cs="Arial"/>
                <w:i/>
                <w:lang w:eastAsia="ja-JP"/>
              </w:rPr>
            </w:pPr>
          </w:p>
        </w:tc>
        <w:tc>
          <w:tcPr>
            <w:tcW w:w="1512" w:type="dxa"/>
          </w:tcPr>
          <w:p w14:paraId="19F84CC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65A6E0E9" w14:textId="77777777" w:rsidR="00222EFD" w:rsidRDefault="00CC4F37" w:rsidP="00E25EFA">
            <w:pPr>
              <w:pStyle w:val="TAL"/>
              <w:keepNext w:val="0"/>
              <w:keepLines w:val="0"/>
              <w:widowControl w:val="0"/>
              <w:rPr>
                <w:rFonts w:cs="Arial"/>
                <w:lang w:eastAsia="ja-JP"/>
              </w:rPr>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4E0F2A54" w14:textId="77777777" w:rsidR="004B5458" w:rsidRPr="00C37D2B" w:rsidRDefault="00222EFD" w:rsidP="00E25EFA">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36D7B0A2"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0BA001B5" w14:textId="77777777" w:rsidR="004B5458" w:rsidRPr="00C37D2B" w:rsidRDefault="004B5458" w:rsidP="00E25EFA">
            <w:pPr>
              <w:pStyle w:val="TAC"/>
              <w:keepNext w:val="0"/>
              <w:keepLines w:val="0"/>
              <w:widowControl w:val="0"/>
              <w:rPr>
                <w:lang w:eastAsia="ja-JP"/>
              </w:rPr>
            </w:pPr>
          </w:p>
        </w:tc>
      </w:tr>
      <w:tr w:rsidR="00CC4F37" w:rsidRPr="00C37D2B" w14:paraId="06D2D406" w14:textId="77777777" w:rsidTr="0083212D">
        <w:tc>
          <w:tcPr>
            <w:tcW w:w="2160" w:type="dxa"/>
          </w:tcPr>
          <w:p w14:paraId="64E09AB6" w14:textId="77777777" w:rsidR="00CC4F37" w:rsidRPr="00C37D2B" w:rsidRDefault="00CC4F37" w:rsidP="00E25EFA">
            <w:pPr>
              <w:pStyle w:val="TAL"/>
              <w:keepNext w:val="0"/>
              <w:keepLines w:val="0"/>
              <w:widowControl w:val="0"/>
              <w:rPr>
                <w:rFonts w:cs="Arial"/>
                <w:lang w:eastAsia="zh-CN"/>
              </w:rPr>
            </w:pPr>
            <w:r w:rsidRPr="00C37D2B">
              <w:rPr>
                <w:rFonts w:cs="Arial"/>
                <w:lang w:eastAsia="ja-JP"/>
              </w:rPr>
              <w:t>Configured TAC</w:t>
            </w:r>
          </w:p>
        </w:tc>
        <w:tc>
          <w:tcPr>
            <w:tcW w:w="1080" w:type="dxa"/>
          </w:tcPr>
          <w:p w14:paraId="179C2E82" w14:textId="77777777" w:rsidR="00CC4F37" w:rsidRPr="00C37D2B" w:rsidRDefault="00CC4F37" w:rsidP="00E25EFA">
            <w:pPr>
              <w:pStyle w:val="TAL"/>
              <w:keepNext w:val="0"/>
              <w:keepLines w:val="0"/>
              <w:widowControl w:val="0"/>
              <w:rPr>
                <w:rFonts w:cs="Arial"/>
                <w:lang w:eastAsia="ja-JP"/>
              </w:rPr>
            </w:pPr>
            <w:r w:rsidRPr="00C37D2B">
              <w:rPr>
                <w:lang w:eastAsia="ja-JP"/>
              </w:rPr>
              <w:t>O</w:t>
            </w:r>
          </w:p>
        </w:tc>
        <w:tc>
          <w:tcPr>
            <w:tcW w:w="1080" w:type="dxa"/>
          </w:tcPr>
          <w:p w14:paraId="5DB0E467" w14:textId="77777777" w:rsidR="00CC4F37" w:rsidRPr="00C37D2B" w:rsidRDefault="00CC4F37" w:rsidP="00E25EFA">
            <w:pPr>
              <w:pStyle w:val="TAL"/>
              <w:keepNext w:val="0"/>
              <w:keepLines w:val="0"/>
              <w:widowControl w:val="0"/>
              <w:rPr>
                <w:rFonts w:cs="Arial"/>
                <w:i/>
                <w:lang w:eastAsia="ja-JP"/>
              </w:rPr>
            </w:pPr>
          </w:p>
        </w:tc>
        <w:tc>
          <w:tcPr>
            <w:tcW w:w="1512" w:type="dxa"/>
          </w:tcPr>
          <w:p w14:paraId="66371F94" w14:textId="77777777" w:rsidR="00CC4F37" w:rsidRPr="00C37D2B" w:rsidRDefault="00CC4F37" w:rsidP="00E25EFA">
            <w:pPr>
              <w:pStyle w:val="TAL"/>
              <w:keepNext w:val="0"/>
              <w:keepLines w:val="0"/>
              <w:widowControl w:val="0"/>
              <w:rPr>
                <w:rFonts w:cs="Arial"/>
                <w:lang w:eastAsia="ja-JP"/>
              </w:rPr>
            </w:pPr>
            <w:r w:rsidRPr="00C37D2B">
              <w:rPr>
                <w:rFonts w:cs="Arial"/>
                <w:lang w:eastAsia="ja-JP"/>
              </w:rPr>
              <w:t>OCTET STRING (2)</w:t>
            </w:r>
          </w:p>
        </w:tc>
        <w:tc>
          <w:tcPr>
            <w:tcW w:w="1728" w:type="dxa"/>
          </w:tcPr>
          <w:p w14:paraId="6BC35AA3" w14:textId="77777777" w:rsidR="00CC4F37" w:rsidRPr="00C37D2B" w:rsidRDefault="00CC4F37" w:rsidP="00E25EFA">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4079124E" w14:textId="77777777" w:rsidR="00CC4F37" w:rsidRPr="00C37D2B" w:rsidRDefault="00CC4F37" w:rsidP="00E25EFA">
            <w:pPr>
              <w:pStyle w:val="TAC"/>
              <w:keepNext w:val="0"/>
              <w:keepLines w:val="0"/>
              <w:widowControl w:val="0"/>
              <w:rPr>
                <w:lang w:eastAsia="ja-JP"/>
              </w:rPr>
            </w:pPr>
            <w:r w:rsidRPr="00C37D2B">
              <w:rPr>
                <w:lang w:eastAsia="ja-JP"/>
              </w:rPr>
              <w:t>–</w:t>
            </w:r>
          </w:p>
        </w:tc>
        <w:tc>
          <w:tcPr>
            <w:tcW w:w="1080" w:type="dxa"/>
          </w:tcPr>
          <w:p w14:paraId="7FC0142C" w14:textId="77777777" w:rsidR="00CC4F37" w:rsidRPr="00C37D2B" w:rsidRDefault="00CC4F37" w:rsidP="00E25EFA">
            <w:pPr>
              <w:pStyle w:val="TAC"/>
              <w:keepNext w:val="0"/>
              <w:keepLines w:val="0"/>
              <w:widowControl w:val="0"/>
              <w:rPr>
                <w:lang w:eastAsia="ja-JP"/>
              </w:rPr>
            </w:pPr>
          </w:p>
        </w:tc>
      </w:tr>
      <w:tr w:rsidR="008E6632" w:rsidRPr="00C37D2B" w14:paraId="35B14092" w14:textId="77777777" w:rsidTr="0083212D">
        <w:tc>
          <w:tcPr>
            <w:tcW w:w="2160" w:type="dxa"/>
          </w:tcPr>
          <w:p w14:paraId="611C9D5B" w14:textId="77777777" w:rsidR="004B5458" w:rsidRPr="00C37D2B" w:rsidRDefault="00CC4F37" w:rsidP="00E25EFA">
            <w:pPr>
              <w:pStyle w:val="TAL"/>
              <w:keepNext w:val="0"/>
              <w:keepLines w:val="0"/>
              <w:widowControl w:val="0"/>
              <w:rPr>
                <w:rFonts w:cs="Arial"/>
                <w:b/>
                <w:lang w:eastAsia="ja-JP"/>
              </w:rPr>
            </w:pPr>
            <w:r w:rsidRPr="00C37D2B">
              <w:rPr>
                <w:rFonts w:cs="Arial"/>
                <w:b/>
                <w:lang w:eastAsia="ja-JP"/>
              </w:rPr>
              <w:t xml:space="preserve">Served </w:t>
            </w:r>
            <w:r w:rsidR="004B5458" w:rsidRPr="00C37D2B">
              <w:rPr>
                <w:rFonts w:cs="Arial"/>
                <w:b/>
                <w:lang w:eastAsia="ja-JP"/>
              </w:rPr>
              <w:t>PLMNs</w:t>
            </w:r>
          </w:p>
        </w:tc>
        <w:tc>
          <w:tcPr>
            <w:tcW w:w="1080" w:type="dxa"/>
          </w:tcPr>
          <w:p w14:paraId="21CD8839" w14:textId="77777777" w:rsidR="004B5458" w:rsidRPr="00C37D2B" w:rsidRDefault="004B5458" w:rsidP="00E25EFA">
            <w:pPr>
              <w:pStyle w:val="TAL"/>
              <w:keepNext w:val="0"/>
              <w:keepLines w:val="0"/>
              <w:widowControl w:val="0"/>
              <w:rPr>
                <w:rFonts w:cs="Arial"/>
                <w:lang w:eastAsia="ja-JP"/>
              </w:rPr>
            </w:pPr>
          </w:p>
        </w:tc>
        <w:tc>
          <w:tcPr>
            <w:tcW w:w="1080" w:type="dxa"/>
          </w:tcPr>
          <w:p w14:paraId="64EFB637" w14:textId="77777777" w:rsidR="004B5458" w:rsidRPr="00C37D2B" w:rsidRDefault="004B5458" w:rsidP="00E25EFA">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5B2E4F12" w14:textId="77777777" w:rsidR="004B5458" w:rsidRPr="00C37D2B" w:rsidRDefault="004B5458" w:rsidP="00E25EFA">
            <w:pPr>
              <w:pStyle w:val="TAL"/>
              <w:keepNext w:val="0"/>
              <w:keepLines w:val="0"/>
              <w:widowControl w:val="0"/>
              <w:rPr>
                <w:rFonts w:cs="Arial"/>
                <w:lang w:eastAsia="ja-JP"/>
              </w:rPr>
            </w:pPr>
          </w:p>
        </w:tc>
        <w:tc>
          <w:tcPr>
            <w:tcW w:w="1728" w:type="dxa"/>
          </w:tcPr>
          <w:p w14:paraId="1A9C3F61"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77383DE8"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3ABED09" w14:textId="77777777" w:rsidR="004B5458" w:rsidRPr="00C37D2B" w:rsidRDefault="004B5458" w:rsidP="00E25EFA">
            <w:pPr>
              <w:pStyle w:val="TAC"/>
              <w:keepNext w:val="0"/>
              <w:keepLines w:val="0"/>
              <w:widowControl w:val="0"/>
              <w:rPr>
                <w:lang w:eastAsia="ja-JP"/>
              </w:rPr>
            </w:pPr>
          </w:p>
        </w:tc>
      </w:tr>
      <w:tr w:rsidR="008E6632" w:rsidRPr="00C37D2B" w14:paraId="4D569490" w14:textId="77777777" w:rsidTr="0083212D">
        <w:tc>
          <w:tcPr>
            <w:tcW w:w="2160" w:type="dxa"/>
          </w:tcPr>
          <w:p w14:paraId="6C06F3C2" w14:textId="77777777" w:rsidR="004B5458" w:rsidRPr="00C37D2B" w:rsidRDefault="004B5458" w:rsidP="00E25EFA">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61C247B2"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754558FE" w14:textId="77777777" w:rsidR="004B5458" w:rsidRPr="00C37D2B" w:rsidRDefault="004B5458" w:rsidP="00E25EFA">
            <w:pPr>
              <w:pStyle w:val="TAL"/>
              <w:keepNext w:val="0"/>
              <w:keepLines w:val="0"/>
              <w:widowControl w:val="0"/>
              <w:rPr>
                <w:rFonts w:cs="Arial"/>
                <w:i/>
                <w:lang w:eastAsia="ja-JP"/>
              </w:rPr>
            </w:pPr>
          </w:p>
        </w:tc>
        <w:tc>
          <w:tcPr>
            <w:tcW w:w="1512" w:type="dxa"/>
          </w:tcPr>
          <w:p w14:paraId="0074069B"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9.2.4</w:t>
            </w:r>
          </w:p>
        </w:tc>
        <w:tc>
          <w:tcPr>
            <w:tcW w:w="1728" w:type="dxa"/>
          </w:tcPr>
          <w:p w14:paraId="7E2E255F" w14:textId="77777777" w:rsidR="004B5458" w:rsidRPr="00C37D2B" w:rsidRDefault="004B5458" w:rsidP="00E25EFA">
            <w:pPr>
              <w:pStyle w:val="TAL"/>
              <w:keepNext w:val="0"/>
              <w:keepLines w:val="0"/>
              <w:widowControl w:val="0"/>
              <w:rPr>
                <w:rFonts w:cs="Arial"/>
                <w:lang w:eastAsia="ja-JP"/>
              </w:rPr>
            </w:pPr>
          </w:p>
        </w:tc>
        <w:tc>
          <w:tcPr>
            <w:tcW w:w="1080" w:type="dxa"/>
          </w:tcPr>
          <w:p w14:paraId="4B5CAF23"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3DB7C03C" w14:textId="77777777" w:rsidR="004B5458" w:rsidRPr="00C37D2B" w:rsidRDefault="004B5458" w:rsidP="00E25EFA">
            <w:pPr>
              <w:pStyle w:val="TAC"/>
              <w:keepNext w:val="0"/>
              <w:keepLines w:val="0"/>
              <w:widowControl w:val="0"/>
              <w:rPr>
                <w:lang w:eastAsia="ja-JP"/>
              </w:rPr>
            </w:pPr>
          </w:p>
        </w:tc>
      </w:tr>
      <w:tr w:rsidR="008E6632" w:rsidRPr="00C37D2B" w14:paraId="2F3BDC3A" w14:textId="77777777" w:rsidTr="0083212D">
        <w:tc>
          <w:tcPr>
            <w:tcW w:w="2160" w:type="dxa"/>
          </w:tcPr>
          <w:p w14:paraId="0D8E3F31" w14:textId="77777777" w:rsidR="004B5458" w:rsidRPr="00C37D2B" w:rsidRDefault="004B5458" w:rsidP="00E25EFA">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51AFD57"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1775B179" w14:textId="77777777" w:rsidR="004B5458" w:rsidRPr="00C37D2B" w:rsidRDefault="004B5458" w:rsidP="00E25EFA">
            <w:pPr>
              <w:pStyle w:val="TAL"/>
              <w:keepNext w:val="0"/>
              <w:keepLines w:val="0"/>
              <w:widowControl w:val="0"/>
              <w:rPr>
                <w:rFonts w:cs="Arial"/>
                <w:i/>
                <w:lang w:eastAsia="ja-JP"/>
              </w:rPr>
            </w:pPr>
          </w:p>
        </w:tc>
        <w:tc>
          <w:tcPr>
            <w:tcW w:w="1512" w:type="dxa"/>
          </w:tcPr>
          <w:p w14:paraId="192631A5" w14:textId="77777777" w:rsidR="004B5458" w:rsidRPr="00C37D2B" w:rsidRDefault="004B5458" w:rsidP="00E25EFA">
            <w:pPr>
              <w:pStyle w:val="TAL"/>
              <w:keepNext w:val="0"/>
              <w:keepLines w:val="0"/>
              <w:widowControl w:val="0"/>
              <w:rPr>
                <w:rFonts w:cs="Arial"/>
                <w:lang w:eastAsia="ja-JP"/>
              </w:rPr>
            </w:pPr>
          </w:p>
        </w:tc>
        <w:tc>
          <w:tcPr>
            <w:tcW w:w="1728" w:type="dxa"/>
          </w:tcPr>
          <w:p w14:paraId="694B53BE" w14:textId="77777777" w:rsidR="004B5458" w:rsidRPr="00C37D2B" w:rsidRDefault="004B5458" w:rsidP="00E25EFA">
            <w:pPr>
              <w:pStyle w:val="TAL"/>
              <w:keepNext w:val="0"/>
              <w:keepLines w:val="0"/>
              <w:widowControl w:val="0"/>
              <w:rPr>
                <w:rFonts w:cs="Arial"/>
                <w:lang w:eastAsia="ja-JP"/>
              </w:rPr>
            </w:pPr>
          </w:p>
        </w:tc>
        <w:tc>
          <w:tcPr>
            <w:tcW w:w="1080" w:type="dxa"/>
          </w:tcPr>
          <w:p w14:paraId="09D880D6"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51D338EE" w14:textId="77777777" w:rsidR="004B5458" w:rsidRPr="00C37D2B" w:rsidRDefault="004B5458" w:rsidP="00E25EFA">
            <w:pPr>
              <w:pStyle w:val="TAC"/>
              <w:keepNext w:val="0"/>
              <w:keepLines w:val="0"/>
              <w:widowControl w:val="0"/>
              <w:rPr>
                <w:lang w:eastAsia="ja-JP"/>
              </w:rPr>
            </w:pPr>
          </w:p>
        </w:tc>
      </w:tr>
      <w:tr w:rsidR="008E6632" w:rsidRPr="00C37D2B" w14:paraId="75F9630D" w14:textId="77777777" w:rsidTr="0083212D">
        <w:tc>
          <w:tcPr>
            <w:tcW w:w="2160" w:type="dxa"/>
          </w:tcPr>
          <w:p w14:paraId="267C67C7" w14:textId="77777777" w:rsidR="004B5458" w:rsidRPr="00C37D2B" w:rsidRDefault="004B5458" w:rsidP="00E25EFA">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0DA5F472" w14:textId="77777777" w:rsidR="004B5458" w:rsidRPr="00C37D2B" w:rsidRDefault="004B5458" w:rsidP="00E25EFA">
            <w:pPr>
              <w:pStyle w:val="TAL"/>
              <w:keepNext w:val="0"/>
              <w:keepLines w:val="0"/>
              <w:widowControl w:val="0"/>
              <w:rPr>
                <w:rFonts w:cs="Arial"/>
                <w:lang w:eastAsia="ja-JP"/>
              </w:rPr>
            </w:pPr>
          </w:p>
        </w:tc>
        <w:tc>
          <w:tcPr>
            <w:tcW w:w="1080" w:type="dxa"/>
          </w:tcPr>
          <w:p w14:paraId="329F60E7" w14:textId="77777777" w:rsidR="004B5458" w:rsidRPr="00C37D2B" w:rsidRDefault="004B5458" w:rsidP="00E25EFA">
            <w:pPr>
              <w:pStyle w:val="TAL"/>
              <w:keepNext w:val="0"/>
              <w:keepLines w:val="0"/>
              <w:widowControl w:val="0"/>
              <w:rPr>
                <w:rFonts w:cs="Arial"/>
                <w:i/>
                <w:lang w:eastAsia="ja-JP"/>
              </w:rPr>
            </w:pPr>
          </w:p>
        </w:tc>
        <w:tc>
          <w:tcPr>
            <w:tcW w:w="1512" w:type="dxa"/>
          </w:tcPr>
          <w:p w14:paraId="27554D32" w14:textId="77777777" w:rsidR="004B5458" w:rsidRPr="00C37D2B" w:rsidRDefault="004B5458" w:rsidP="00E25EFA">
            <w:pPr>
              <w:pStyle w:val="TAL"/>
              <w:keepNext w:val="0"/>
              <w:keepLines w:val="0"/>
              <w:widowControl w:val="0"/>
              <w:rPr>
                <w:rFonts w:cs="Arial"/>
                <w:lang w:eastAsia="ja-JP"/>
              </w:rPr>
            </w:pPr>
          </w:p>
        </w:tc>
        <w:tc>
          <w:tcPr>
            <w:tcW w:w="1728" w:type="dxa"/>
          </w:tcPr>
          <w:p w14:paraId="0E7F3163" w14:textId="77777777" w:rsidR="004B5458" w:rsidRPr="00C37D2B" w:rsidRDefault="004B5458" w:rsidP="00E25EFA">
            <w:pPr>
              <w:pStyle w:val="TAL"/>
              <w:keepNext w:val="0"/>
              <w:keepLines w:val="0"/>
              <w:widowControl w:val="0"/>
              <w:rPr>
                <w:rFonts w:cs="Arial"/>
                <w:lang w:eastAsia="ja-JP"/>
              </w:rPr>
            </w:pPr>
          </w:p>
        </w:tc>
        <w:tc>
          <w:tcPr>
            <w:tcW w:w="1080" w:type="dxa"/>
          </w:tcPr>
          <w:p w14:paraId="40965B9C" w14:textId="77777777" w:rsidR="004B5458" w:rsidRPr="00C37D2B" w:rsidRDefault="004B5458" w:rsidP="00E25EFA">
            <w:pPr>
              <w:pStyle w:val="TAC"/>
              <w:keepNext w:val="0"/>
              <w:keepLines w:val="0"/>
              <w:widowControl w:val="0"/>
              <w:rPr>
                <w:lang w:eastAsia="ja-JP"/>
              </w:rPr>
            </w:pPr>
          </w:p>
        </w:tc>
        <w:tc>
          <w:tcPr>
            <w:tcW w:w="1080" w:type="dxa"/>
          </w:tcPr>
          <w:p w14:paraId="634555CC" w14:textId="77777777" w:rsidR="004B5458" w:rsidRPr="00C37D2B" w:rsidRDefault="004B5458" w:rsidP="00E25EFA">
            <w:pPr>
              <w:pStyle w:val="TAC"/>
              <w:keepNext w:val="0"/>
              <w:keepLines w:val="0"/>
              <w:widowControl w:val="0"/>
              <w:rPr>
                <w:lang w:eastAsia="ja-JP"/>
              </w:rPr>
            </w:pPr>
          </w:p>
        </w:tc>
      </w:tr>
      <w:tr w:rsidR="008E6632" w:rsidRPr="00C37D2B" w14:paraId="7CC402AA" w14:textId="77777777" w:rsidTr="0083212D">
        <w:tc>
          <w:tcPr>
            <w:tcW w:w="2160" w:type="dxa"/>
          </w:tcPr>
          <w:p w14:paraId="7B59D1CB" w14:textId="77777777" w:rsidR="004B5458" w:rsidRPr="00C37D2B" w:rsidRDefault="004B5458" w:rsidP="00E25EFA">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3FD2647D" w14:textId="77777777" w:rsidR="004B5458" w:rsidRPr="00C37D2B" w:rsidRDefault="004B5458" w:rsidP="00E25EFA">
            <w:pPr>
              <w:pStyle w:val="TAL"/>
              <w:keepNext w:val="0"/>
              <w:keepLines w:val="0"/>
              <w:widowControl w:val="0"/>
              <w:rPr>
                <w:rFonts w:cs="Arial"/>
                <w:lang w:eastAsia="ja-JP"/>
              </w:rPr>
            </w:pPr>
          </w:p>
        </w:tc>
        <w:tc>
          <w:tcPr>
            <w:tcW w:w="1080" w:type="dxa"/>
          </w:tcPr>
          <w:p w14:paraId="0565E01D" w14:textId="77777777" w:rsidR="004B5458" w:rsidRPr="00C37D2B" w:rsidRDefault="004B5458" w:rsidP="00E25EFA">
            <w:pPr>
              <w:pStyle w:val="TAL"/>
              <w:keepNext w:val="0"/>
              <w:keepLines w:val="0"/>
              <w:widowControl w:val="0"/>
              <w:rPr>
                <w:rFonts w:cs="Arial"/>
                <w:i/>
                <w:lang w:eastAsia="ja-JP"/>
              </w:rPr>
            </w:pPr>
            <w:r w:rsidRPr="00C37D2B">
              <w:rPr>
                <w:rFonts w:cs="Arial"/>
                <w:i/>
                <w:lang w:eastAsia="ja-JP"/>
              </w:rPr>
              <w:t>1</w:t>
            </w:r>
          </w:p>
        </w:tc>
        <w:tc>
          <w:tcPr>
            <w:tcW w:w="1512" w:type="dxa"/>
          </w:tcPr>
          <w:p w14:paraId="30535DB3" w14:textId="77777777" w:rsidR="004B5458" w:rsidRPr="00C37D2B" w:rsidRDefault="004B5458" w:rsidP="00E25EFA">
            <w:pPr>
              <w:pStyle w:val="TAL"/>
              <w:keepNext w:val="0"/>
              <w:keepLines w:val="0"/>
              <w:widowControl w:val="0"/>
              <w:rPr>
                <w:rFonts w:cs="Arial"/>
                <w:lang w:eastAsia="ja-JP"/>
              </w:rPr>
            </w:pPr>
          </w:p>
        </w:tc>
        <w:tc>
          <w:tcPr>
            <w:tcW w:w="1728" w:type="dxa"/>
          </w:tcPr>
          <w:p w14:paraId="093E7977" w14:textId="77777777" w:rsidR="004B5458" w:rsidRPr="00C37D2B" w:rsidRDefault="004B5458" w:rsidP="00E25EFA">
            <w:pPr>
              <w:pStyle w:val="TAL"/>
              <w:keepNext w:val="0"/>
              <w:keepLines w:val="0"/>
              <w:widowControl w:val="0"/>
              <w:rPr>
                <w:rFonts w:cs="Arial"/>
                <w:lang w:eastAsia="ja-JP"/>
              </w:rPr>
            </w:pPr>
          </w:p>
        </w:tc>
        <w:tc>
          <w:tcPr>
            <w:tcW w:w="1080" w:type="dxa"/>
          </w:tcPr>
          <w:p w14:paraId="3CC6911D"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28B9D8EF" w14:textId="77777777" w:rsidR="004B5458" w:rsidRPr="00C37D2B" w:rsidRDefault="004B5458" w:rsidP="00E25EFA">
            <w:pPr>
              <w:pStyle w:val="TAC"/>
              <w:keepNext w:val="0"/>
              <w:keepLines w:val="0"/>
              <w:widowControl w:val="0"/>
              <w:rPr>
                <w:lang w:eastAsia="ja-JP"/>
              </w:rPr>
            </w:pPr>
          </w:p>
        </w:tc>
      </w:tr>
      <w:tr w:rsidR="008E6632" w:rsidRPr="00C37D2B" w14:paraId="60BD8F59" w14:textId="77777777" w:rsidTr="0083212D">
        <w:tc>
          <w:tcPr>
            <w:tcW w:w="2160" w:type="dxa"/>
          </w:tcPr>
          <w:p w14:paraId="06A73CA8"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 xml:space="preserve">&gt;&gt;&gt;UL </w:t>
            </w:r>
            <w:r w:rsidR="00CC4F37" w:rsidRPr="00C37D2B">
              <w:rPr>
                <w:rFonts w:cs="Arial"/>
                <w:lang w:eastAsia="ja-JP"/>
              </w:rPr>
              <w:t>FreqInfo</w:t>
            </w:r>
          </w:p>
        </w:tc>
        <w:tc>
          <w:tcPr>
            <w:tcW w:w="1080" w:type="dxa"/>
          </w:tcPr>
          <w:p w14:paraId="58CEA71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0AEDD237" w14:textId="77777777" w:rsidR="004B5458" w:rsidRPr="00C37D2B" w:rsidRDefault="004B5458" w:rsidP="00E25EFA">
            <w:pPr>
              <w:pStyle w:val="TAL"/>
              <w:keepNext w:val="0"/>
              <w:keepLines w:val="0"/>
              <w:widowControl w:val="0"/>
              <w:rPr>
                <w:rFonts w:cs="Arial"/>
                <w:i/>
                <w:lang w:eastAsia="ja-JP"/>
              </w:rPr>
            </w:pPr>
          </w:p>
        </w:tc>
        <w:tc>
          <w:tcPr>
            <w:tcW w:w="1512" w:type="dxa"/>
          </w:tcPr>
          <w:p w14:paraId="60A630D1"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62AB9B8A"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06</w:t>
            </w:r>
          </w:p>
        </w:tc>
        <w:tc>
          <w:tcPr>
            <w:tcW w:w="1728" w:type="dxa"/>
          </w:tcPr>
          <w:p w14:paraId="6C7AE043" w14:textId="77777777" w:rsidR="004B5458" w:rsidRPr="00C37D2B" w:rsidRDefault="009936C5" w:rsidP="00E25EFA">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40FA5018"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5DDF75F8" w14:textId="77777777" w:rsidR="004B5458" w:rsidRPr="00C37D2B" w:rsidRDefault="004B5458" w:rsidP="00E25EFA">
            <w:pPr>
              <w:pStyle w:val="TAC"/>
              <w:keepNext w:val="0"/>
              <w:keepLines w:val="0"/>
              <w:widowControl w:val="0"/>
              <w:rPr>
                <w:lang w:eastAsia="ja-JP"/>
              </w:rPr>
            </w:pPr>
          </w:p>
        </w:tc>
      </w:tr>
      <w:tr w:rsidR="008E6632" w:rsidRPr="00C37D2B" w14:paraId="47B878A9" w14:textId="77777777" w:rsidTr="0083212D">
        <w:tc>
          <w:tcPr>
            <w:tcW w:w="2160" w:type="dxa"/>
          </w:tcPr>
          <w:p w14:paraId="63312485"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 xml:space="preserve">&gt;&gt;&gt;DL </w:t>
            </w:r>
            <w:r w:rsidR="00CC4F37" w:rsidRPr="00C37D2B">
              <w:rPr>
                <w:rFonts w:cs="Arial"/>
                <w:lang w:eastAsia="ja-JP"/>
              </w:rPr>
              <w:t>FreqInfo</w:t>
            </w:r>
          </w:p>
        </w:tc>
        <w:tc>
          <w:tcPr>
            <w:tcW w:w="1080" w:type="dxa"/>
          </w:tcPr>
          <w:p w14:paraId="6F52DE5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59281874" w14:textId="77777777" w:rsidR="004B5458" w:rsidRPr="00C37D2B" w:rsidRDefault="004B5458" w:rsidP="00E25EFA">
            <w:pPr>
              <w:pStyle w:val="TAL"/>
              <w:keepNext w:val="0"/>
              <w:keepLines w:val="0"/>
              <w:widowControl w:val="0"/>
              <w:rPr>
                <w:rFonts w:cs="Arial"/>
                <w:i/>
                <w:lang w:eastAsia="ja-JP"/>
              </w:rPr>
            </w:pPr>
          </w:p>
        </w:tc>
        <w:tc>
          <w:tcPr>
            <w:tcW w:w="1512" w:type="dxa"/>
          </w:tcPr>
          <w:p w14:paraId="723EEF2E"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736ABE21"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06</w:t>
            </w:r>
          </w:p>
        </w:tc>
        <w:tc>
          <w:tcPr>
            <w:tcW w:w="1728" w:type="dxa"/>
          </w:tcPr>
          <w:p w14:paraId="610CF318" w14:textId="77777777" w:rsidR="004B5458" w:rsidRPr="00C37D2B" w:rsidRDefault="004B5458" w:rsidP="00E25EFA">
            <w:pPr>
              <w:pStyle w:val="TAL"/>
              <w:keepNext w:val="0"/>
              <w:keepLines w:val="0"/>
              <w:widowControl w:val="0"/>
              <w:rPr>
                <w:rFonts w:cs="Arial"/>
                <w:lang w:eastAsia="ja-JP"/>
              </w:rPr>
            </w:pPr>
          </w:p>
        </w:tc>
        <w:tc>
          <w:tcPr>
            <w:tcW w:w="1080" w:type="dxa"/>
          </w:tcPr>
          <w:p w14:paraId="48D6CA57"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731D57A6" w14:textId="77777777" w:rsidR="004B5458" w:rsidRPr="00C37D2B" w:rsidRDefault="004B5458" w:rsidP="00E25EFA">
            <w:pPr>
              <w:pStyle w:val="TAC"/>
              <w:keepNext w:val="0"/>
              <w:keepLines w:val="0"/>
              <w:widowControl w:val="0"/>
              <w:rPr>
                <w:lang w:eastAsia="ja-JP"/>
              </w:rPr>
            </w:pPr>
          </w:p>
        </w:tc>
      </w:tr>
      <w:tr w:rsidR="008E6632" w:rsidRPr="00C37D2B" w14:paraId="645A5EE2" w14:textId="77777777" w:rsidTr="0083212D">
        <w:tc>
          <w:tcPr>
            <w:tcW w:w="2160" w:type="dxa"/>
            <w:tcBorders>
              <w:top w:val="single" w:sz="4" w:space="0" w:color="auto"/>
              <w:left w:val="single" w:sz="4" w:space="0" w:color="auto"/>
              <w:bottom w:val="single" w:sz="4" w:space="0" w:color="auto"/>
              <w:right w:val="single" w:sz="4" w:space="0" w:color="auto"/>
            </w:tcBorders>
          </w:tcPr>
          <w:p w14:paraId="0AF9C0E4"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A69A7F9"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5DB753" w14:textId="77777777" w:rsidR="004B5458" w:rsidRPr="00C37D2B" w:rsidRDefault="004B5458"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4ECA0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Transmission Bandwidth</w:t>
            </w:r>
          </w:p>
          <w:p w14:paraId="79A8AD47"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570C74FA" w14:textId="77777777" w:rsidR="004B5458" w:rsidRPr="00C37D2B" w:rsidRDefault="009936C5" w:rsidP="00E25EFA">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F08226"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DB1CB" w14:textId="77777777" w:rsidR="004B5458" w:rsidRPr="00C37D2B" w:rsidRDefault="004B5458" w:rsidP="00E25EFA">
            <w:pPr>
              <w:pStyle w:val="TAC"/>
              <w:keepNext w:val="0"/>
              <w:keepLines w:val="0"/>
              <w:widowControl w:val="0"/>
              <w:rPr>
                <w:lang w:eastAsia="ja-JP"/>
              </w:rPr>
            </w:pPr>
          </w:p>
        </w:tc>
      </w:tr>
      <w:tr w:rsidR="008E6632" w:rsidRPr="00C37D2B" w14:paraId="6CFA9809" w14:textId="77777777" w:rsidTr="0083212D">
        <w:tc>
          <w:tcPr>
            <w:tcW w:w="2160" w:type="dxa"/>
            <w:tcBorders>
              <w:top w:val="single" w:sz="4" w:space="0" w:color="auto"/>
              <w:left w:val="single" w:sz="4" w:space="0" w:color="auto"/>
              <w:bottom w:val="single" w:sz="4" w:space="0" w:color="auto"/>
              <w:right w:val="single" w:sz="4" w:space="0" w:color="auto"/>
            </w:tcBorders>
          </w:tcPr>
          <w:p w14:paraId="79F6EF65"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4AFA18"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91CB3" w14:textId="77777777" w:rsidR="004B5458" w:rsidRPr="00C37D2B" w:rsidRDefault="004B5458"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7EB86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Transmission Bandwidth</w:t>
            </w:r>
          </w:p>
          <w:p w14:paraId="4B75E651"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119E86" w14:textId="77777777" w:rsidR="004B5458" w:rsidRPr="00C37D2B" w:rsidRDefault="004B5458"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FB4024"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8672A" w14:textId="77777777" w:rsidR="004B5458" w:rsidRPr="00C37D2B" w:rsidRDefault="004B5458" w:rsidP="00E25EFA">
            <w:pPr>
              <w:pStyle w:val="TAC"/>
              <w:keepNext w:val="0"/>
              <w:keepLines w:val="0"/>
              <w:widowControl w:val="0"/>
              <w:rPr>
                <w:lang w:eastAsia="ja-JP"/>
              </w:rPr>
            </w:pPr>
          </w:p>
        </w:tc>
      </w:tr>
      <w:tr w:rsidR="00E02F49" w:rsidRPr="00C37D2B" w14:paraId="57DB3346" w14:textId="77777777" w:rsidTr="0083212D">
        <w:tc>
          <w:tcPr>
            <w:tcW w:w="2160" w:type="dxa"/>
            <w:tcBorders>
              <w:top w:val="single" w:sz="4" w:space="0" w:color="auto"/>
              <w:left w:val="single" w:sz="4" w:space="0" w:color="auto"/>
              <w:bottom w:val="single" w:sz="4" w:space="0" w:color="auto"/>
              <w:right w:val="single" w:sz="4" w:space="0" w:color="auto"/>
            </w:tcBorders>
          </w:tcPr>
          <w:p w14:paraId="64A7930B" w14:textId="77777777" w:rsidR="00E02F49" w:rsidRPr="00C37D2B" w:rsidRDefault="00E02F49" w:rsidP="00E25EFA">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UL Carrier List</w:t>
            </w:r>
          </w:p>
        </w:tc>
        <w:tc>
          <w:tcPr>
            <w:tcW w:w="1080" w:type="dxa"/>
            <w:tcBorders>
              <w:top w:val="single" w:sz="4" w:space="0" w:color="auto"/>
              <w:left w:val="single" w:sz="4" w:space="0" w:color="auto"/>
              <w:bottom w:val="single" w:sz="4" w:space="0" w:color="auto"/>
              <w:right w:val="single" w:sz="4" w:space="0" w:color="auto"/>
            </w:tcBorders>
          </w:tcPr>
          <w:p w14:paraId="0BC0FDEB" w14:textId="77777777" w:rsidR="00E02F49" w:rsidRPr="00C37D2B" w:rsidRDefault="00E02F49" w:rsidP="00E25EFA">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D9C996" w14:textId="77777777" w:rsidR="00E02F49" w:rsidRPr="00C37D2B" w:rsidRDefault="00E02F49"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172F3A" w14:textId="77777777" w:rsidR="00E02F49" w:rsidRPr="007862BD" w:rsidRDefault="00E02F49" w:rsidP="00E25EFA">
            <w:pPr>
              <w:pStyle w:val="TAL"/>
              <w:keepNext w:val="0"/>
              <w:keepLines w:val="0"/>
              <w:widowControl w:val="0"/>
              <w:rPr>
                <w:rFonts w:cs="Arial"/>
                <w:lang w:eastAsia="ja-JP"/>
              </w:rPr>
            </w:pPr>
            <w:r w:rsidRPr="007862BD">
              <w:rPr>
                <w:rFonts w:cs="Arial" w:hint="eastAsia"/>
                <w:lang w:eastAsia="ja-JP"/>
              </w:rPr>
              <w:t>NR Carrier List</w:t>
            </w:r>
          </w:p>
          <w:p w14:paraId="077B6C3C" w14:textId="77777777" w:rsidR="00E02F49" w:rsidRPr="00C37D2B" w:rsidRDefault="00E02F49" w:rsidP="00E25EFA">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24F3FB10" w14:textId="77777777" w:rsidR="00E02F49" w:rsidRPr="00C37D2B" w:rsidRDefault="00E02F49" w:rsidP="00E25EFA">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UL 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EF3504E" w14:textId="77777777" w:rsidR="00E02F49" w:rsidRPr="00C37D2B" w:rsidRDefault="00E02F49" w:rsidP="00E25EFA">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CA2B8" w14:textId="77777777" w:rsidR="00E02F49" w:rsidRPr="00C37D2B" w:rsidRDefault="00E02F49" w:rsidP="00E25EFA">
            <w:pPr>
              <w:pStyle w:val="TAC"/>
              <w:keepNext w:val="0"/>
              <w:keepLines w:val="0"/>
              <w:widowControl w:val="0"/>
              <w:rPr>
                <w:lang w:eastAsia="ja-JP"/>
              </w:rPr>
            </w:pPr>
            <w:r>
              <w:rPr>
                <w:rFonts w:hint="eastAsia"/>
                <w:lang w:eastAsia="ja-JP"/>
              </w:rPr>
              <w:t>ignore</w:t>
            </w:r>
          </w:p>
        </w:tc>
      </w:tr>
      <w:tr w:rsidR="009A2F77" w:rsidRPr="00C37D2B" w14:paraId="741F9B16" w14:textId="77777777" w:rsidTr="0083212D">
        <w:tc>
          <w:tcPr>
            <w:tcW w:w="2160" w:type="dxa"/>
            <w:tcBorders>
              <w:top w:val="single" w:sz="4" w:space="0" w:color="auto"/>
              <w:left w:val="single" w:sz="4" w:space="0" w:color="auto"/>
              <w:bottom w:val="single" w:sz="4" w:space="0" w:color="auto"/>
              <w:right w:val="single" w:sz="4" w:space="0" w:color="auto"/>
            </w:tcBorders>
          </w:tcPr>
          <w:p w14:paraId="0F4AFABF" w14:textId="77777777" w:rsidR="009A2F77" w:rsidRPr="003349A7" w:rsidRDefault="009A2F77" w:rsidP="00E25EFA">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4A821D98" w14:textId="77777777" w:rsidR="009A2F77" w:rsidRDefault="009A2F77" w:rsidP="00E25EFA">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CB63080" w14:textId="77777777" w:rsidR="009A2F77" w:rsidRPr="00C37D2B" w:rsidRDefault="009A2F77"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6F87FF" w14:textId="77777777" w:rsidR="009A2F77" w:rsidRDefault="009A2F77" w:rsidP="00E25EFA">
            <w:pPr>
              <w:pStyle w:val="TAL"/>
              <w:keepNext w:val="0"/>
              <w:keepLines w:val="0"/>
              <w:widowControl w:val="0"/>
              <w:rPr>
                <w:rFonts w:eastAsia="SimSun" w:cs="Arial"/>
                <w:lang w:val="fr-FR" w:eastAsia="zh-CN"/>
              </w:rPr>
            </w:pPr>
            <w:r>
              <w:rPr>
                <w:rFonts w:eastAsia="SimSun" w:cs="Arial"/>
                <w:lang w:val="fr-FR" w:eastAsia="zh-CN"/>
              </w:rPr>
              <w:t>NR Carrier List</w:t>
            </w:r>
          </w:p>
          <w:p w14:paraId="75C1383F" w14:textId="77777777" w:rsidR="009A2F77" w:rsidRPr="007862BD" w:rsidRDefault="00206F72" w:rsidP="00E25EFA">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1097B769" w14:textId="77777777" w:rsidR="009A2F77" w:rsidRPr="003349A7" w:rsidRDefault="009A2F77" w:rsidP="00E25EFA">
            <w:pPr>
              <w:pStyle w:val="TAL"/>
              <w:keepNext w:val="0"/>
              <w:keepLines w:val="0"/>
              <w:widowControl w:val="0"/>
              <w:rPr>
                <w:rFonts w:cs="Arial"/>
                <w:lang w:eastAsia="ja-JP"/>
              </w:rPr>
            </w:pPr>
            <w:r w:rsidRPr="00BE4715">
              <w:rPr>
                <w:lang w:eastAsia="zh-CN"/>
              </w:rPr>
              <w:t xml:space="preserve">If included, the </w:t>
            </w:r>
            <w:r w:rsidRPr="00BE4715">
              <w:rPr>
                <w:i/>
                <w:iCs/>
                <w:lang w:eastAsia="zh-CN"/>
              </w:rPr>
              <w:t>DL Transmission Bandwidth</w:t>
            </w:r>
            <w:r w:rsidRPr="00BE4715">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763E7A0" w14:textId="77777777" w:rsidR="009A2F77" w:rsidRDefault="009A2F77" w:rsidP="00E25EFA">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EB9AC9B" w14:textId="77777777" w:rsidR="009A2F77" w:rsidRDefault="009A2F77" w:rsidP="00E25EFA">
            <w:pPr>
              <w:pStyle w:val="TAC"/>
              <w:keepNext w:val="0"/>
              <w:keepLines w:val="0"/>
              <w:widowControl w:val="0"/>
              <w:rPr>
                <w:lang w:eastAsia="ja-JP"/>
              </w:rPr>
            </w:pPr>
            <w:r>
              <w:rPr>
                <w:lang w:val="fr-FR" w:eastAsia="zh-CN"/>
              </w:rPr>
              <w:t>ignore</w:t>
            </w:r>
          </w:p>
        </w:tc>
      </w:tr>
      <w:tr w:rsidR="008E6632" w:rsidRPr="00C37D2B" w14:paraId="02BCA516" w14:textId="77777777" w:rsidTr="0083212D">
        <w:tc>
          <w:tcPr>
            <w:tcW w:w="2160" w:type="dxa"/>
          </w:tcPr>
          <w:p w14:paraId="7B8D8097" w14:textId="77777777" w:rsidR="004B5458" w:rsidRPr="00C37D2B" w:rsidRDefault="004B5458" w:rsidP="00E25EFA">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7E8B2CBE" w14:textId="77777777" w:rsidR="004B5458" w:rsidRPr="00C37D2B" w:rsidRDefault="004B5458" w:rsidP="00E25EFA">
            <w:pPr>
              <w:pStyle w:val="TAL"/>
              <w:keepNext w:val="0"/>
              <w:keepLines w:val="0"/>
              <w:widowControl w:val="0"/>
              <w:rPr>
                <w:rFonts w:cs="Arial"/>
                <w:lang w:eastAsia="ja-JP"/>
              </w:rPr>
            </w:pPr>
          </w:p>
        </w:tc>
        <w:tc>
          <w:tcPr>
            <w:tcW w:w="1080" w:type="dxa"/>
          </w:tcPr>
          <w:p w14:paraId="3C407A06" w14:textId="77777777" w:rsidR="004B5458" w:rsidRPr="00C37D2B" w:rsidRDefault="004B5458" w:rsidP="00E25EFA">
            <w:pPr>
              <w:pStyle w:val="TAL"/>
              <w:keepNext w:val="0"/>
              <w:keepLines w:val="0"/>
              <w:widowControl w:val="0"/>
              <w:rPr>
                <w:rFonts w:cs="Arial"/>
                <w:i/>
                <w:lang w:eastAsia="ja-JP"/>
              </w:rPr>
            </w:pPr>
          </w:p>
        </w:tc>
        <w:tc>
          <w:tcPr>
            <w:tcW w:w="1512" w:type="dxa"/>
          </w:tcPr>
          <w:p w14:paraId="1095FB8B" w14:textId="77777777" w:rsidR="004B5458" w:rsidRPr="00C37D2B" w:rsidRDefault="004B5458" w:rsidP="00E25EFA">
            <w:pPr>
              <w:pStyle w:val="TAL"/>
              <w:keepNext w:val="0"/>
              <w:keepLines w:val="0"/>
              <w:widowControl w:val="0"/>
              <w:rPr>
                <w:rFonts w:cs="Arial"/>
                <w:lang w:eastAsia="ja-JP"/>
              </w:rPr>
            </w:pPr>
          </w:p>
        </w:tc>
        <w:tc>
          <w:tcPr>
            <w:tcW w:w="1728" w:type="dxa"/>
          </w:tcPr>
          <w:p w14:paraId="64DFC249" w14:textId="77777777" w:rsidR="004B5458" w:rsidRPr="00C37D2B" w:rsidRDefault="004B5458" w:rsidP="00E25EFA">
            <w:pPr>
              <w:pStyle w:val="TAL"/>
              <w:keepNext w:val="0"/>
              <w:keepLines w:val="0"/>
              <w:widowControl w:val="0"/>
              <w:rPr>
                <w:rFonts w:cs="Arial"/>
                <w:lang w:eastAsia="ja-JP"/>
              </w:rPr>
            </w:pPr>
          </w:p>
        </w:tc>
        <w:tc>
          <w:tcPr>
            <w:tcW w:w="1080" w:type="dxa"/>
          </w:tcPr>
          <w:p w14:paraId="772D4C99" w14:textId="77777777" w:rsidR="004B5458" w:rsidRPr="00C37D2B" w:rsidRDefault="004B5458" w:rsidP="00E25EFA">
            <w:pPr>
              <w:pStyle w:val="TAC"/>
              <w:keepNext w:val="0"/>
              <w:keepLines w:val="0"/>
              <w:widowControl w:val="0"/>
              <w:rPr>
                <w:lang w:eastAsia="ja-JP"/>
              </w:rPr>
            </w:pPr>
          </w:p>
        </w:tc>
        <w:tc>
          <w:tcPr>
            <w:tcW w:w="1080" w:type="dxa"/>
          </w:tcPr>
          <w:p w14:paraId="1FE080DF" w14:textId="77777777" w:rsidR="004B5458" w:rsidRPr="00C37D2B" w:rsidRDefault="004B5458" w:rsidP="00E25EFA">
            <w:pPr>
              <w:pStyle w:val="TAC"/>
              <w:keepNext w:val="0"/>
              <w:keepLines w:val="0"/>
              <w:widowControl w:val="0"/>
              <w:rPr>
                <w:lang w:eastAsia="ja-JP"/>
              </w:rPr>
            </w:pPr>
          </w:p>
        </w:tc>
      </w:tr>
      <w:tr w:rsidR="008E6632" w:rsidRPr="00C37D2B" w14:paraId="3B6A3A87" w14:textId="77777777" w:rsidTr="0083212D">
        <w:tc>
          <w:tcPr>
            <w:tcW w:w="2160" w:type="dxa"/>
          </w:tcPr>
          <w:p w14:paraId="1A15E7B4" w14:textId="77777777" w:rsidR="004B5458" w:rsidRPr="00C37D2B" w:rsidRDefault="004B5458" w:rsidP="00E25EFA">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5566AC66" w14:textId="77777777" w:rsidR="004B5458" w:rsidRPr="00C37D2B" w:rsidRDefault="004B5458" w:rsidP="00E25EFA">
            <w:pPr>
              <w:pStyle w:val="TAL"/>
              <w:keepNext w:val="0"/>
              <w:keepLines w:val="0"/>
              <w:widowControl w:val="0"/>
              <w:rPr>
                <w:rFonts w:cs="Arial"/>
                <w:lang w:eastAsia="ja-JP"/>
              </w:rPr>
            </w:pPr>
          </w:p>
        </w:tc>
        <w:tc>
          <w:tcPr>
            <w:tcW w:w="1080" w:type="dxa"/>
          </w:tcPr>
          <w:p w14:paraId="5EF0A4E3" w14:textId="77777777" w:rsidR="004B5458" w:rsidRPr="00C37D2B" w:rsidRDefault="004B5458" w:rsidP="00E25EFA">
            <w:pPr>
              <w:pStyle w:val="TAL"/>
              <w:keepNext w:val="0"/>
              <w:keepLines w:val="0"/>
              <w:widowControl w:val="0"/>
              <w:rPr>
                <w:rFonts w:cs="Arial"/>
                <w:i/>
                <w:lang w:eastAsia="ja-JP"/>
              </w:rPr>
            </w:pPr>
            <w:r w:rsidRPr="00C37D2B">
              <w:rPr>
                <w:rFonts w:cs="Arial"/>
                <w:i/>
                <w:lang w:eastAsia="ja-JP"/>
              </w:rPr>
              <w:t>1</w:t>
            </w:r>
          </w:p>
        </w:tc>
        <w:tc>
          <w:tcPr>
            <w:tcW w:w="1512" w:type="dxa"/>
          </w:tcPr>
          <w:p w14:paraId="50F27E84" w14:textId="77777777" w:rsidR="004B5458" w:rsidRPr="00C37D2B" w:rsidRDefault="004B5458" w:rsidP="00E25EFA">
            <w:pPr>
              <w:pStyle w:val="TAL"/>
              <w:keepNext w:val="0"/>
              <w:keepLines w:val="0"/>
              <w:widowControl w:val="0"/>
              <w:rPr>
                <w:rFonts w:cs="Arial"/>
                <w:lang w:eastAsia="ja-JP"/>
              </w:rPr>
            </w:pPr>
          </w:p>
        </w:tc>
        <w:tc>
          <w:tcPr>
            <w:tcW w:w="1728" w:type="dxa"/>
          </w:tcPr>
          <w:p w14:paraId="01EC76EF" w14:textId="77777777" w:rsidR="004B5458" w:rsidRPr="00C37D2B" w:rsidRDefault="004B5458" w:rsidP="00E25EFA">
            <w:pPr>
              <w:pStyle w:val="TAL"/>
              <w:keepNext w:val="0"/>
              <w:keepLines w:val="0"/>
              <w:widowControl w:val="0"/>
              <w:rPr>
                <w:rFonts w:cs="Arial"/>
                <w:lang w:eastAsia="ja-JP"/>
              </w:rPr>
            </w:pPr>
          </w:p>
        </w:tc>
        <w:tc>
          <w:tcPr>
            <w:tcW w:w="1080" w:type="dxa"/>
          </w:tcPr>
          <w:p w14:paraId="679B4E4B"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4C17782D" w14:textId="77777777" w:rsidR="004B5458" w:rsidRPr="00C37D2B" w:rsidRDefault="004B5458" w:rsidP="00E25EFA">
            <w:pPr>
              <w:pStyle w:val="TAC"/>
              <w:keepNext w:val="0"/>
              <w:keepLines w:val="0"/>
              <w:widowControl w:val="0"/>
              <w:rPr>
                <w:lang w:eastAsia="ja-JP"/>
              </w:rPr>
            </w:pPr>
          </w:p>
        </w:tc>
      </w:tr>
      <w:tr w:rsidR="008E6632" w:rsidRPr="00C37D2B" w14:paraId="733555DF" w14:textId="77777777" w:rsidTr="0083212D">
        <w:tc>
          <w:tcPr>
            <w:tcW w:w="2160" w:type="dxa"/>
          </w:tcPr>
          <w:p w14:paraId="75542142"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gt;&gt;&gt;</w:t>
            </w:r>
            <w:r w:rsidR="00CC4F37" w:rsidRPr="00C37D2B">
              <w:rPr>
                <w:rFonts w:cs="Arial"/>
                <w:lang w:eastAsia="ja-JP"/>
              </w:rPr>
              <w:t>NRFreqInfo</w:t>
            </w:r>
          </w:p>
        </w:tc>
        <w:tc>
          <w:tcPr>
            <w:tcW w:w="1080" w:type="dxa"/>
          </w:tcPr>
          <w:p w14:paraId="378CE779"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Pr>
          <w:p w14:paraId="3398E898" w14:textId="77777777" w:rsidR="004B5458" w:rsidRPr="00C37D2B" w:rsidRDefault="004B5458" w:rsidP="00E25EFA">
            <w:pPr>
              <w:pStyle w:val="TAL"/>
              <w:keepNext w:val="0"/>
              <w:keepLines w:val="0"/>
              <w:widowControl w:val="0"/>
              <w:rPr>
                <w:rFonts w:cs="Arial"/>
                <w:i/>
                <w:lang w:eastAsia="ja-JP"/>
              </w:rPr>
            </w:pPr>
          </w:p>
        </w:tc>
        <w:tc>
          <w:tcPr>
            <w:tcW w:w="1512" w:type="dxa"/>
          </w:tcPr>
          <w:p w14:paraId="0C1FEEAE"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 xml:space="preserve">NR </w:t>
            </w:r>
            <w:bookmarkStart w:id="8582" w:name="OLE_LINK113"/>
            <w:r w:rsidR="00CC4F37" w:rsidRPr="00C37D2B">
              <w:rPr>
                <w:rFonts w:cs="Arial"/>
                <w:lang w:eastAsia="ja-JP"/>
              </w:rPr>
              <w:t>Frequency Info</w:t>
            </w:r>
            <w:bookmarkEnd w:id="8582"/>
          </w:p>
          <w:p w14:paraId="40144C6C"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06</w:t>
            </w:r>
          </w:p>
        </w:tc>
        <w:tc>
          <w:tcPr>
            <w:tcW w:w="1728" w:type="dxa"/>
          </w:tcPr>
          <w:p w14:paraId="65C4A273" w14:textId="77777777" w:rsidR="004B5458" w:rsidRPr="00C37D2B" w:rsidRDefault="004B5458" w:rsidP="00E25EFA">
            <w:pPr>
              <w:pStyle w:val="TAL"/>
              <w:keepNext w:val="0"/>
              <w:keepLines w:val="0"/>
              <w:widowControl w:val="0"/>
              <w:rPr>
                <w:rFonts w:cs="Arial"/>
                <w:lang w:eastAsia="ja-JP"/>
              </w:rPr>
            </w:pPr>
          </w:p>
        </w:tc>
        <w:tc>
          <w:tcPr>
            <w:tcW w:w="1080" w:type="dxa"/>
          </w:tcPr>
          <w:p w14:paraId="4399001A"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Pr>
          <w:p w14:paraId="5FA5B59E" w14:textId="77777777" w:rsidR="004B5458" w:rsidRPr="00C37D2B" w:rsidRDefault="004B5458" w:rsidP="00E25EFA">
            <w:pPr>
              <w:pStyle w:val="TAC"/>
              <w:keepNext w:val="0"/>
              <w:keepLines w:val="0"/>
              <w:widowControl w:val="0"/>
              <w:rPr>
                <w:lang w:eastAsia="ja-JP"/>
              </w:rPr>
            </w:pPr>
          </w:p>
        </w:tc>
      </w:tr>
      <w:tr w:rsidR="008E6632" w:rsidRPr="00C37D2B" w14:paraId="744A0880" w14:textId="77777777" w:rsidTr="0083212D">
        <w:tc>
          <w:tcPr>
            <w:tcW w:w="2160" w:type="dxa"/>
            <w:tcBorders>
              <w:top w:val="single" w:sz="4" w:space="0" w:color="auto"/>
              <w:left w:val="single" w:sz="4" w:space="0" w:color="auto"/>
              <w:bottom w:val="single" w:sz="4" w:space="0" w:color="auto"/>
              <w:right w:val="single" w:sz="4" w:space="0" w:color="auto"/>
            </w:tcBorders>
          </w:tcPr>
          <w:p w14:paraId="602C464B" w14:textId="77777777" w:rsidR="004B5458" w:rsidRPr="00C37D2B" w:rsidRDefault="004B5458" w:rsidP="00E25EFA">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1D9195DF"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F51B1" w14:textId="77777777" w:rsidR="004B5458" w:rsidRPr="00C37D2B" w:rsidRDefault="004B5458"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DF0A8"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Transmission Bandwidth</w:t>
            </w:r>
          </w:p>
          <w:p w14:paraId="35E63286" w14:textId="77777777" w:rsidR="004B5458" w:rsidRPr="00C37D2B" w:rsidRDefault="004E4407" w:rsidP="00E25EFA">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5B2D222F" w14:textId="77777777" w:rsidR="004B5458" w:rsidRPr="00C37D2B" w:rsidRDefault="004B5458"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474E" w14:textId="77777777" w:rsidR="004B5458" w:rsidRPr="00C37D2B" w:rsidRDefault="004B5458"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0D5A32" w14:textId="77777777" w:rsidR="004B5458" w:rsidRPr="00C37D2B" w:rsidRDefault="004B5458" w:rsidP="00E25EFA">
            <w:pPr>
              <w:pStyle w:val="TAC"/>
              <w:keepNext w:val="0"/>
              <w:keepLines w:val="0"/>
              <w:widowControl w:val="0"/>
              <w:rPr>
                <w:lang w:eastAsia="ja-JP"/>
              </w:rPr>
            </w:pPr>
          </w:p>
        </w:tc>
      </w:tr>
      <w:tr w:rsidR="00E02F49" w:rsidRPr="00C37D2B" w14:paraId="3498C39C" w14:textId="77777777" w:rsidTr="0083212D">
        <w:tc>
          <w:tcPr>
            <w:tcW w:w="2160" w:type="dxa"/>
            <w:tcBorders>
              <w:top w:val="single" w:sz="4" w:space="0" w:color="auto"/>
              <w:left w:val="single" w:sz="4" w:space="0" w:color="auto"/>
              <w:bottom w:val="single" w:sz="4" w:space="0" w:color="auto"/>
              <w:right w:val="single" w:sz="4" w:space="0" w:color="auto"/>
            </w:tcBorders>
          </w:tcPr>
          <w:p w14:paraId="57351C9F" w14:textId="77777777" w:rsidR="00E02F49" w:rsidRPr="00C37D2B" w:rsidRDefault="00E02F49" w:rsidP="00E25EFA">
            <w:pPr>
              <w:pStyle w:val="TAL"/>
              <w:keepNext w:val="0"/>
              <w:keepLines w:val="0"/>
              <w:widowControl w:val="0"/>
              <w:ind w:left="425"/>
              <w:rPr>
                <w:rFonts w:cs="Arial"/>
                <w:lang w:eastAsia="ja-JP"/>
              </w:rPr>
            </w:pPr>
            <w:r w:rsidRPr="00150AAC">
              <w:rPr>
                <w:rFonts w:cs="Arial" w:hint="eastAsia"/>
                <w:lang w:eastAsia="ja-JP"/>
              </w:rPr>
              <w:t>&gt;&gt;&gt;</w:t>
            </w:r>
            <w:r w:rsidRPr="00150AAC">
              <w:rPr>
                <w:rFonts w:cs="Arial"/>
                <w:lang w:eastAsia="ja-JP"/>
              </w:rPr>
              <w:t xml:space="preserve">TDD </w:t>
            </w:r>
            <w:r w:rsidRPr="00150AAC">
              <w:rPr>
                <w:rFonts w:cs="Arial" w:hint="eastAsia"/>
                <w:lang w:eastAsia="ja-JP"/>
              </w:rPr>
              <w:t>U</w:t>
            </w:r>
            <w:r w:rsidRPr="00150AAC">
              <w:rPr>
                <w:rFonts w:cs="Arial"/>
                <w:lang w:eastAsia="ja-JP"/>
              </w:rPr>
              <w:t>L-</w:t>
            </w:r>
            <w:r w:rsidRPr="00150AAC">
              <w:rPr>
                <w:rFonts w:cs="Arial" w:hint="eastAsia"/>
                <w:lang w:eastAsia="ja-JP"/>
              </w:rPr>
              <w:t>D</w:t>
            </w:r>
            <w:r w:rsidRPr="00150AAC">
              <w:rPr>
                <w:rFonts w:cs="Arial"/>
                <w:lang w:eastAsia="ja-JP"/>
              </w:rPr>
              <w:t xml:space="preserve">L Configuration </w:t>
            </w:r>
            <w:r w:rsidRPr="00150AAC">
              <w:rPr>
                <w:rFonts w:cs="Arial" w:hint="eastAsia"/>
                <w:lang w:eastAsia="ja-JP"/>
              </w:rPr>
              <w:t xml:space="preserve">Common </w:t>
            </w:r>
            <w:r w:rsidRPr="00150AAC">
              <w:rPr>
                <w:rFonts w:cs="Arial"/>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2B97DEFF" w14:textId="77777777" w:rsidR="00E02F49" w:rsidRPr="00C37D2B" w:rsidRDefault="00E02F49" w:rsidP="00E25EFA">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52B14D" w14:textId="77777777" w:rsidR="00E02F49" w:rsidRPr="00C37D2B" w:rsidRDefault="00E02F49"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68E0EB" w14:textId="77777777" w:rsidR="00E02F49" w:rsidRPr="00C37D2B" w:rsidRDefault="00E02F49" w:rsidP="00E25EFA">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895A48" w14:textId="77777777" w:rsidR="00E02F49" w:rsidRPr="00C37D2B" w:rsidRDefault="00E02F49" w:rsidP="00E25EFA">
            <w:pPr>
              <w:pStyle w:val="TAL"/>
              <w:keepNext w:val="0"/>
              <w:keepLines w:val="0"/>
              <w:widowControl w:val="0"/>
              <w:rPr>
                <w:rFonts w:cs="Arial"/>
                <w:lang w:eastAsia="ja-JP"/>
              </w:rPr>
            </w:pPr>
            <w:r>
              <w:rPr>
                <w:rFonts w:hint="eastAsia"/>
                <w:lang w:eastAsia="zh-CN"/>
              </w:rPr>
              <w:t>T</w:t>
            </w:r>
            <w:r>
              <w:rPr>
                <w:lang w:eastAsia="zh-CN"/>
              </w:rPr>
              <w:t xml:space="preserve">he </w:t>
            </w:r>
            <w:r>
              <w:rPr>
                <w:rFonts w:cs="Arial"/>
                <w:i/>
              </w:rPr>
              <w:t xml:space="preserve">tdd-UL-DL-ConfigurationCommon </w:t>
            </w:r>
            <w:r w:rsidRPr="000A37B4">
              <w:rPr>
                <w:rFonts w:cs="Arial"/>
              </w:rPr>
              <w:t>IE in TS 38.331 [</w:t>
            </w:r>
            <w:r>
              <w:rPr>
                <w:rFonts w:cs="Arial" w:hint="eastAsia"/>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595DDD" w14:textId="77777777" w:rsidR="00E02F49" w:rsidRPr="00C37D2B" w:rsidRDefault="00E02F49" w:rsidP="00E25EFA">
            <w:pPr>
              <w:pStyle w:val="TAC"/>
              <w:keepNext w:val="0"/>
              <w:keepLines w:val="0"/>
              <w:widowControl w:val="0"/>
              <w:rPr>
                <w:lang w:eastAsia="ja-JP"/>
              </w:rPr>
            </w:pPr>
            <w:r w:rsidRPr="00150AAC">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2BBBC" w14:textId="77777777" w:rsidR="00E02F49" w:rsidRPr="00C37D2B" w:rsidRDefault="00E02F49" w:rsidP="00E25EFA">
            <w:pPr>
              <w:pStyle w:val="TAC"/>
              <w:keepNext w:val="0"/>
              <w:keepLines w:val="0"/>
              <w:widowControl w:val="0"/>
              <w:rPr>
                <w:lang w:eastAsia="ja-JP"/>
              </w:rPr>
            </w:pPr>
            <w:r>
              <w:rPr>
                <w:rFonts w:hint="eastAsia"/>
                <w:lang w:eastAsia="ja-JP"/>
              </w:rPr>
              <w:t>ignore</w:t>
            </w:r>
          </w:p>
        </w:tc>
      </w:tr>
      <w:tr w:rsidR="00E02F49" w:rsidRPr="00C37D2B" w14:paraId="3727929D" w14:textId="77777777" w:rsidTr="0083212D">
        <w:tc>
          <w:tcPr>
            <w:tcW w:w="2160" w:type="dxa"/>
            <w:tcBorders>
              <w:top w:val="single" w:sz="4" w:space="0" w:color="auto"/>
              <w:left w:val="single" w:sz="4" w:space="0" w:color="auto"/>
              <w:bottom w:val="single" w:sz="4" w:space="0" w:color="auto"/>
              <w:right w:val="single" w:sz="4" w:space="0" w:color="auto"/>
            </w:tcBorders>
          </w:tcPr>
          <w:p w14:paraId="639506DF" w14:textId="77777777" w:rsidR="00E02F49" w:rsidRPr="00C37D2B" w:rsidRDefault="00E02F49" w:rsidP="00E25EFA">
            <w:pPr>
              <w:pStyle w:val="TAL"/>
              <w:keepNext w:val="0"/>
              <w:keepLines w:val="0"/>
              <w:widowControl w:val="0"/>
              <w:ind w:left="425"/>
              <w:rPr>
                <w:rFonts w:cs="Arial"/>
                <w:lang w:eastAsia="ja-JP"/>
              </w:rPr>
            </w:pPr>
            <w:r w:rsidRPr="003349A7">
              <w:rPr>
                <w:rFonts w:cs="Arial"/>
                <w:lang w:eastAsia="ja-JP"/>
              </w:rPr>
              <w:t>&gt;&gt;&gt;</w:t>
            </w:r>
            <w:r w:rsidRPr="003349A7">
              <w:rPr>
                <w:rFonts w:cs="Arial" w:hint="eastAsia"/>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3572A0" w14:textId="77777777" w:rsidR="00E02F49" w:rsidRPr="00C37D2B" w:rsidRDefault="00E02F49" w:rsidP="00E25EFA">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7B4742" w14:textId="77777777" w:rsidR="00E02F49" w:rsidRPr="00C37D2B" w:rsidRDefault="00E02F49"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696E5D" w14:textId="77777777" w:rsidR="00E02F49" w:rsidRPr="007862BD" w:rsidRDefault="00E02F49" w:rsidP="00E25EFA">
            <w:pPr>
              <w:pStyle w:val="TAL"/>
              <w:keepNext w:val="0"/>
              <w:keepLines w:val="0"/>
              <w:widowControl w:val="0"/>
              <w:rPr>
                <w:rFonts w:cs="Arial"/>
                <w:lang w:eastAsia="ja-JP"/>
              </w:rPr>
            </w:pPr>
            <w:r w:rsidRPr="007862BD">
              <w:rPr>
                <w:rFonts w:cs="Arial" w:hint="eastAsia"/>
                <w:lang w:eastAsia="ja-JP"/>
              </w:rPr>
              <w:t>NR Carrier List</w:t>
            </w:r>
          </w:p>
          <w:p w14:paraId="73BBD93F" w14:textId="77777777" w:rsidR="00E02F49" w:rsidRPr="00C37D2B" w:rsidRDefault="00E02F49" w:rsidP="00E25EFA">
            <w:pPr>
              <w:pStyle w:val="TAL"/>
              <w:keepNext w:val="0"/>
              <w:keepLines w:val="0"/>
              <w:widowControl w:val="0"/>
              <w:rPr>
                <w:rFonts w:cs="Arial"/>
                <w:lang w:eastAsia="ja-JP"/>
              </w:rPr>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088A42A5" w14:textId="77777777" w:rsidR="00E02F49" w:rsidRPr="00C37D2B" w:rsidRDefault="00E02F49" w:rsidP="00E25EFA">
            <w:pPr>
              <w:pStyle w:val="TAL"/>
              <w:keepNext w:val="0"/>
              <w:keepLines w:val="0"/>
              <w:widowControl w:val="0"/>
              <w:rPr>
                <w:rFonts w:cs="Arial"/>
                <w:lang w:eastAsia="ja-JP"/>
              </w:rPr>
            </w:pPr>
            <w:r w:rsidRPr="003349A7">
              <w:rPr>
                <w:rFonts w:cs="Arial" w:hint="eastAsia"/>
                <w:lang w:eastAsia="ja-JP"/>
              </w:rPr>
              <w:t xml:space="preserve">If included, the </w:t>
            </w:r>
            <w:r w:rsidRPr="00F214EA">
              <w:rPr>
                <w:rFonts w:cs="Arial" w:hint="eastAsia"/>
                <w:i/>
                <w:lang w:eastAsia="ja-JP"/>
              </w:rPr>
              <w:t>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B2B780D" w14:textId="77777777" w:rsidR="00E02F49" w:rsidRPr="00C37D2B" w:rsidRDefault="00E02F49" w:rsidP="00E25EFA">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968D6" w14:textId="77777777" w:rsidR="00E02F49" w:rsidRPr="00C37D2B" w:rsidRDefault="00E02F49" w:rsidP="00E25EFA">
            <w:pPr>
              <w:pStyle w:val="TAC"/>
              <w:keepNext w:val="0"/>
              <w:keepLines w:val="0"/>
              <w:widowControl w:val="0"/>
              <w:rPr>
                <w:lang w:eastAsia="ja-JP"/>
              </w:rPr>
            </w:pPr>
            <w:r>
              <w:rPr>
                <w:rFonts w:hint="eastAsia"/>
                <w:lang w:eastAsia="ja-JP"/>
              </w:rPr>
              <w:t>ignore</w:t>
            </w:r>
          </w:p>
        </w:tc>
      </w:tr>
      <w:tr w:rsidR="00815579" w:rsidRPr="00C37D2B" w14:paraId="143749DF" w14:textId="77777777" w:rsidTr="0083212D">
        <w:tc>
          <w:tcPr>
            <w:tcW w:w="2160" w:type="dxa"/>
            <w:tcBorders>
              <w:top w:val="single" w:sz="4" w:space="0" w:color="auto"/>
              <w:left w:val="single" w:sz="4" w:space="0" w:color="auto"/>
              <w:bottom w:val="single" w:sz="4" w:space="0" w:color="auto"/>
              <w:right w:val="single" w:sz="4" w:space="0" w:color="auto"/>
            </w:tcBorders>
          </w:tcPr>
          <w:p w14:paraId="043065B5" w14:textId="77777777" w:rsidR="00815579" w:rsidRPr="003349A7" w:rsidRDefault="00815579" w:rsidP="00E25EFA">
            <w:pPr>
              <w:pStyle w:val="TAL"/>
              <w:keepNext w:val="0"/>
              <w:keepLines w:val="0"/>
              <w:widowControl w:val="0"/>
              <w:ind w:left="425"/>
              <w:rPr>
                <w:rFonts w:cs="Arial"/>
                <w:lang w:eastAsia="ja-JP"/>
              </w:rPr>
            </w:pPr>
            <w:r w:rsidRPr="003D752E">
              <w:rPr>
                <w:rFonts w:eastAsia="SimSun"/>
              </w:rPr>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4FBA8DF8" w14:textId="77777777" w:rsidR="00815579" w:rsidRDefault="00815579" w:rsidP="00E25EFA">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54C4B" w14:textId="77777777" w:rsidR="00815579" w:rsidRPr="00C37D2B" w:rsidRDefault="00815579"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CB3FB" w14:textId="77777777" w:rsidR="00815579" w:rsidRPr="007862BD" w:rsidRDefault="00815579" w:rsidP="00E25EFA">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981A31E" w14:textId="77777777" w:rsidR="00815579" w:rsidRPr="003349A7" w:rsidRDefault="00815579" w:rsidP="00E25EFA">
            <w:pPr>
              <w:pStyle w:val="TAL"/>
              <w:keepNext w:val="0"/>
              <w:keepLines w:val="0"/>
              <w:widowControl w:val="0"/>
              <w:rPr>
                <w:rFonts w:cs="Arial"/>
                <w:lang w:eastAsia="ja-JP"/>
              </w:rPr>
            </w:pPr>
            <w:r w:rsidRPr="003D752E">
              <w:t xml:space="preserve">Contains the </w:t>
            </w:r>
            <w:r w:rsidRPr="003D752E">
              <w:rPr>
                <w:rFonts w:eastAsia="SimSun"/>
                <w:i/>
                <w:iCs/>
              </w:rPr>
              <w:t>Intended TDD DL-UL Configuration NR</w:t>
            </w:r>
            <w:r w:rsidRPr="003D752E">
              <w:t xml:space="preserve"> IE</w:t>
            </w:r>
            <w:r w:rsidRPr="003D752E">
              <w:rPr>
                <w:rFonts w:cs="Arial"/>
                <w:lang w:eastAsia="zh-CN"/>
              </w:rPr>
              <w:t xml:space="preserve"> as</w:t>
            </w:r>
            <w:r w:rsidRPr="003D752E">
              <w:t xml:space="preserve"> defined in TS 38.423 [</w:t>
            </w:r>
            <w:r w:rsidR="00D566ED">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D5B5DFC" w14:textId="77777777" w:rsidR="00815579" w:rsidRDefault="00815579" w:rsidP="00E25EFA">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45316D34" w14:textId="77777777" w:rsidR="00815579" w:rsidRDefault="00815579" w:rsidP="00E25EFA">
            <w:pPr>
              <w:pStyle w:val="TAC"/>
              <w:keepNext w:val="0"/>
              <w:keepLines w:val="0"/>
              <w:widowControl w:val="0"/>
              <w:rPr>
                <w:lang w:eastAsia="ja-JP"/>
              </w:rPr>
            </w:pPr>
            <w:r w:rsidRPr="003D752E">
              <w:rPr>
                <w:lang w:val="fr-FR"/>
              </w:rPr>
              <w:t>ignore</w:t>
            </w:r>
          </w:p>
        </w:tc>
      </w:tr>
      <w:tr w:rsidR="00B407AC" w:rsidRPr="00C37D2B" w14:paraId="53EC7904" w14:textId="77777777" w:rsidTr="0083212D">
        <w:tc>
          <w:tcPr>
            <w:tcW w:w="2160" w:type="dxa"/>
            <w:tcBorders>
              <w:top w:val="single" w:sz="4" w:space="0" w:color="auto"/>
              <w:left w:val="single" w:sz="4" w:space="0" w:color="auto"/>
              <w:bottom w:val="single" w:sz="4" w:space="0" w:color="auto"/>
              <w:right w:val="single" w:sz="4" w:space="0" w:color="auto"/>
            </w:tcBorders>
          </w:tcPr>
          <w:p w14:paraId="2819ABA8" w14:textId="77777777" w:rsidR="00B407AC" w:rsidRPr="00C37D2B" w:rsidRDefault="00B407AC" w:rsidP="00E25EFA">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BDB15FB" w14:textId="77777777" w:rsidR="00B407AC" w:rsidRPr="00C37D2B" w:rsidRDefault="00B407AC" w:rsidP="00E25EFA">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7491A" w14:textId="77777777" w:rsidR="00B407AC" w:rsidRPr="00C37D2B" w:rsidRDefault="00B407AC"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C3B4B" w14:textId="77777777" w:rsidR="00B407AC" w:rsidRPr="00C37D2B" w:rsidRDefault="00B407AC" w:rsidP="00E25EFA">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AB85B5" w14:textId="77777777" w:rsidR="00B407AC" w:rsidRPr="00C37D2B" w:rsidRDefault="00B407AC" w:rsidP="00E25EFA">
            <w:pPr>
              <w:pStyle w:val="TAL"/>
              <w:keepNext w:val="0"/>
              <w:keepLines w:val="0"/>
              <w:widowControl w:val="0"/>
              <w:rPr>
                <w:lang w:eastAsia="ja-JP"/>
              </w:rPr>
            </w:pPr>
            <w:r w:rsidRPr="00C37D2B">
              <w:t xml:space="preserve">Contains the </w:t>
            </w:r>
            <w:r w:rsidRPr="00C37D2B">
              <w:rPr>
                <w:i/>
              </w:rPr>
              <w:t>MeasurementTimingConfiguration</w:t>
            </w:r>
            <w:r w:rsidRPr="00C37D2B">
              <w:t xml:space="preserve"> </w:t>
            </w:r>
            <w:r w:rsidR="00CC4F37" w:rsidRPr="00C37D2B">
              <w:t>inter-node message</w:t>
            </w:r>
            <w:r w:rsidR="00CC4F37" w:rsidRPr="00C37D2B">
              <w:rPr>
                <w:rFonts w:cs="Arial"/>
                <w:lang w:eastAsia="zh-CN"/>
              </w:rPr>
              <w:t xml:space="preserve"> for the served cell, as</w:t>
            </w:r>
            <w:r w:rsidR="00CC4F37" w:rsidRPr="00C37D2B">
              <w:t xml:space="preserve"> </w:t>
            </w:r>
            <w:r w:rsidRPr="00C37D2B">
              <w:t>defined in TS 38.331 [31].</w:t>
            </w:r>
          </w:p>
        </w:tc>
        <w:tc>
          <w:tcPr>
            <w:tcW w:w="1080" w:type="dxa"/>
            <w:tcBorders>
              <w:top w:val="single" w:sz="4" w:space="0" w:color="auto"/>
              <w:left w:val="single" w:sz="4" w:space="0" w:color="auto"/>
              <w:bottom w:val="single" w:sz="4" w:space="0" w:color="auto"/>
              <w:right w:val="single" w:sz="4" w:space="0" w:color="auto"/>
            </w:tcBorders>
          </w:tcPr>
          <w:p w14:paraId="5D356C4F" w14:textId="77777777" w:rsidR="00B407AC" w:rsidRPr="00C37D2B" w:rsidRDefault="00B407AC"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900B1" w14:textId="77777777" w:rsidR="00B407AC" w:rsidRPr="00C37D2B" w:rsidRDefault="00B407AC" w:rsidP="00E25EFA">
            <w:pPr>
              <w:pStyle w:val="TAC"/>
              <w:keepNext w:val="0"/>
              <w:keepLines w:val="0"/>
              <w:widowControl w:val="0"/>
              <w:rPr>
                <w:lang w:eastAsia="ja-JP"/>
              </w:rPr>
            </w:pPr>
          </w:p>
        </w:tc>
      </w:tr>
      <w:tr w:rsidR="006942DC" w:rsidRPr="00C37D2B" w14:paraId="07CF9FF3" w14:textId="77777777" w:rsidTr="0083212D">
        <w:tc>
          <w:tcPr>
            <w:tcW w:w="2160" w:type="dxa"/>
            <w:tcBorders>
              <w:top w:val="single" w:sz="4" w:space="0" w:color="auto"/>
              <w:left w:val="single" w:sz="4" w:space="0" w:color="auto"/>
              <w:bottom w:val="single" w:sz="4" w:space="0" w:color="auto"/>
              <w:right w:val="single" w:sz="4" w:space="0" w:color="auto"/>
            </w:tcBorders>
          </w:tcPr>
          <w:p w14:paraId="31EB6BD1" w14:textId="77777777" w:rsidR="006942DC" w:rsidRPr="00C37D2B" w:rsidRDefault="006942DC" w:rsidP="00E25EFA">
            <w:pPr>
              <w:pStyle w:val="TAL"/>
              <w:keepNext w:val="0"/>
              <w:keepLines w:val="0"/>
              <w:widowControl w:val="0"/>
              <w:rPr>
                <w:rFonts w:cs="Arial"/>
                <w:lang w:eastAsia="ja-JP"/>
              </w:rPr>
            </w:pPr>
            <w:r w:rsidRPr="00C37D2B">
              <w:rPr>
                <w:rFonts w:cs="Arial"/>
                <w:b/>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2F93F0D7" w14:textId="77777777" w:rsidR="006942DC" w:rsidRPr="00C37D2B" w:rsidRDefault="006942DC"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98B3F9F" w14:textId="77777777" w:rsidR="006942DC" w:rsidRPr="00C37D2B" w:rsidRDefault="006942DC" w:rsidP="00E25EFA">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4E149698" w14:textId="77777777" w:rsidR="006942DC" w:rsidRPr="00C37D2B" w:rsidRDefault="006942DC"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6E22B46" w14:textId="77777777" w:rsidR="006942DC" w:rsidRPr="00C37D2B" w:rsidRDefault="006942DC" w:rsidP="00E25EFA">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2DA2DF0B" w14:textId="77777777" w:rsidR="006942DC" w:rsidRPr="00C37D2B" w:rsidRDefault="006942DC"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536ED4" w14:textId="77777777" w:rsidR="006942DC" w:rsidRPr="00C37D2B" w:rsidRDefault="006942DC" w:rsidP="00E25EFA">
            <w:pPr>
              <w:pStyle w:val="TAC"/>
              <w:keepNext w:val="0"/>
              <w:keepLines w:val="0"/>
              <w:widowControl w:val="0"/>
              <w:rPr>
                <w:lang w:eastAsia="ja-JP"/>
              </w:rPr>
            </w:pPr>
            <w:r w:rsidRPr="00C37D2B">
              <w:rPr>
                <w:lang w:eastAsia="ja-JP"/>
              </w:rPr>
              <w:t>reject</w:t>
            </w:r>
          </w:p>
        </w:tc>
      </w:tr>
      <w:tr w:rsidR="006942DC" w:rsidRPr="00C37D2B" w14:paraId="3494D804" w14:textId="77777777" w:rsidTr="0083212D">
        <w:tc>
          <w:tcPr>
            <w:tcW w:w="2160" w:type="dxa"/>
            <w:tcBorders>
              <w:top w:val="single" w:sz="4" w:space="0" w:color="auto"/>
              <w:left w:val="single" w:sz="4" w:space="0" w:color="auto"/>
              <w:bottom w:val="single" w:sz="4" w:space="0" w:color="auto"/>
              <w:right w:val="single" w:sz="4" w:space="0" w:color="auto"/>
            </w:tcBorders>
          </w:tcPr>
          <w:p w14:paraId="4337D417" w14:textId="77777777" w:rsidR="006942DC" w:rsidRPr="00C37D2B" w:rsidRDefault="006942DC" w:rsidP="00E25EFA">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FD053A4" w14:textId="77777777" w:rsidR="006942DC" w:rsidRPr="00C37D2B" w:rsidRDefault="006942DC"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2599E4" w14:textId="77777777" w:rsidR="006942DC" w:rsidRPr="00C37D2B" w:rsidRDefault="006942DC"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D751A" w14:textId="77777777" w:rsidR="006942DC" w:rsidRPr="00C37D2B" w:rsidRDefault="006942DC" w:rsidP="00E25EFA">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D245E8" w14:textId="77777777" w:rsidR="006942DC" w:rsidRPr="00C37D2B" w:rsidRDefault="006942DC"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D098A5" w14:textId="77777777" w:rsidR="006942DC" w:rsidRPr="00C37D2B" w:rsidRDefault="006942DC"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7CB0BB" w14:textId="77777777" w:rsidR="006942DC" w:rsidRPr="00C37D2B" w:rsidRDefault="006942DC" w:rsidP="00E25EFA">
            <w:pPr>
              <w:pStyle w:val="TAC"/>
              <w:keepNext w:val="0"/>
              <w:keepLines w:val="0"/>
              <w:widowControl w:val="0"/>
              <w:rPr>
                <w:lang w:eastAsia="ja-JP"/>
              </w:rPr>
            </w:pPr>
          </w:p>
        </w:tc>
      </w:tr>
      <w:tr w:rsidR="00216FA1" w:rsidRPr="00C37D2B" w14:paraId="6FD913C6" w14:textId="77777777" w:rsidTr="0083212D">
        <w:tc>
          <w:tcPr>
            <w:tcW w:w="2160" w:type="dxa"/>
            <w:tcBorders>
              <w:top w:val="single" w:sz="4" w:space="0" w:color="auto"/>
              <w:left w:val="single" w:sz="4" w:space="0" w:color="auto"/>
              <w:bottom w:val="single" w:sz="4" w:space="0" w:color="auto"/>
              <w:right w:val="single" w:sz="4" w:space="0" w:color="auto"/>
            </w:tcBorders>
          </w:tcPr>
          <w:p w14:paraId="4D2FE273" w14:textId="77777777" w:rsidR="00216FA1" w:rsidRPr="00C37D2B" w:rsidRDefault="00216FA1" w:rsidP="00E25EFA">
            <w:pPr>
              <w:pStyle w:val="TAL"/>
              <w:keepNext w:val="0"/>
              <w:keepLines w:val="0"/>
              <w:widowControl w:val="0"/>
              <w:rPr>
                <w:rFonts w:cs="Arial"/>
                <w:lang w:eastAsia="ja-JP"/>
              </w:rPr>
            </w:pPr>
            <w:r w:rsidRPr="00C37D2B">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410F3D2E"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AADAAB" w14:textId="77777777" w:rsidR="00216FA1" w:rsidRPr="00C37D2B" w:rsidRDefault="00216FA1" w:rsidP="00E25EFA">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5937424" w14:textId="77777777" w:rsidR="00216FA1" w:rsidRPr="00C37D2B" w:rsidRDefault="00216FA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4DB4E63" w14:textId="77777777" w:rsidR="00216FA1" w:rsidRPr="00C37D2B" w:rsidRDefault="00216FA1" w:rsidP="00E25EFA">
            <w:pPr>
              <w:pStyle w:val="TAL"/>
              <w:keepNext w:val="0"/>
              <w:keepLines w:val="0"/>
              <w:widowControl w:val="0"/>
              <w:rPr>
                <w:rFonts w:cs="Arial"/>
                <w:lang w:eastAsia="ja-JP"/>
              </w:rPr>
            </w:pPr>
            <w:r w:rsidRPr="00C37D2B">
              <w:rPr>
                <w:rFonts w:cs="Arial"/>
                <w:szCs w:val="18"/>
                <w:lang w:eastAsia="ja-JP"/>
              </w:rPr>
              <w:t xml:space="preserve">This IE corresponds to the </w:t>
            </w:r>
            <w:r w:rsidRPr="00C37D2B">
              <w:rPr>
                <w:rFonts w:eastAsia="SimSun"/>
                <w:i/>
                <w:noProof/>
              </w:rPr>
              <w:t>PLMN-IdentityInfoList</w:t>
            </w:r>
            <w:r w:rsidRPr="00C37D2B">
              <w:rPr>
                <w:rFonts w:eastAsia="SimSun"/>
                <w:noProof/>
              </w:rPr>
              <w:t xml:space="preserve"> IE in </w:t>
            </w:r>
            <w:r w:rsidRPr="00C37D2B">
              <w:rPr>
                <w:rFonts w:eastAsia="SimSun"/>
                <w:i/>
                <w:noProof/>
              </w:rPr>
              <w:t>SIB1</w:t>
            </w:r>
            <w:r w:rsidRPr="00C37D2B">
              <w:rPr>
                <w:rFonts w:eastAsia="SimSun"/>
                <w:noProof/>
              </w:rPr>
              <w:t xml:space="preserve"> as specified in TS 38.331 [31]. </w:t>
            </w:r>
            <w:r w:rsidR="0051271F">
              <w:rPr>
                <w:noProof/>
              </w:rPr>
              <w:t>All</w:t>
            </w:r>
            <w:r w:rsidRPr="00C37D2B">
              <w:rPr>
                <w:rFonts w:cs="Arial"/>
                <w:szCs w:val="18"/>
                <w:lang w:eastAsia="ja-JP"/>
              </w:rPr>
              <w:t xml:space="preserve"> PLMN Identities and associated information contained in th</w:t>
            </w:r>
            <w:r w:rsidR="0051271F">
              <w:rPr>
                <w:rFonts w:cs="Arial"/>
                <w:szCs w:val="18"/>
                <w:lang w:eastAsia="ja-JP"/>
              </w:rPr>
              <w:t xml:space="preserve">e </w:t>
            </w:r>
            <w:r w:rsidR="0051271F">
              <w:rPr>
                <w:i/>
                <w:noProof/>
              </w:rPr>
              <w:t>PLMN-IdentityInfoList</w:t>
            </w:r>
            <w:r w:rsidR="0051271F">
              <w:rPr>
                <w:noProof/>
              </w:rPr>
              <w:t xml:space="preserve"> </w:t>
            </w:r>
            <w:r w:rsidRPr="00C37D2B">
              <w:rPr>
                <w:rFonts w:cs="Arial"/>
                <w:szCs w:val="18"/>
                <w:lang w:eastAsia="ja-JP"/>
              </w:rPr>
              <w:t xml:space="preserve"> IE </w:t>
            </w:r>
            <w:r w:rsidR="0051271F">
              <w:rPr>
                <w:rFonts w:cs="Arial"/>
                <w:szCs w:val="18"/>
                <w:lang w:eastAsia="ja-JP"/>
              </w:rPr>
              <w:t xml:space="preserve">are included and </w:t>
            </w:r>
            <w:r w:rsidRPr="00C37D2B">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1C5B11F2" w14:textId="77777777" w:rsidR="00216FA1" w:rsidRPr="00C37D2B" w:rsidRDefault="00216FA1" w:rsidP="00E25EF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CC2CA1" w14:textId="77777777" w:rsidR="00216FA1" w:rsidRPr="00C37D2B" w:rsidRDefault="00216FA1" w:rsidP="00E25EFA">
            <w:pPr>
              <w:pStyle w:val="TAC"/>
              <w:keepNext w:val="0"/>
              <w:keepLines w:val="0"/>
              <w:widowControl w:val="0"/>
              <w:rPr>
                <w:lang w:eastAsia="ja-JP"/>
              </w:rPr>
            </w:pPr>
            <w:r w:rsidRPr="00C37D2B">
              <w:rPr>
                <w:lang w:eastAsia="ja-JP"/>
              </w:rPr>
              <w:t>ignore</w:t>
            </w:r>
          </w:p>
        </w:tc>
      </w:tr>
      <w:tr w:rsidR="00216FA1" w:rsidRPr="00C37D2B" w14:paraId="4EA058DC" w14:textId="77777777" w:rsidTr="0083212D">
        <w:tc>
          <w:tcPr>
            <w:tcW w:w="2160" w:type="dxa"/>
            <w:tcBorders>
              <w:top w:val="single" w:sz="4" w:space="0" w:color="auto"/>
              <w:left w:val="single" w:sz="4" w:space="0" w:color="auto"/>
              <w:bottom w:val="single" w:sz="4" w:space="0" w:color="auto"/>
              <w:right w:val="single" w:sz="4" w:space="0" w:color="auto"/>
            </w:tcBorders>
          </w:tcPr>
          <w:p w14:paraId="75D8735C" w14:textId="77777777" w:rsidR="00216FA1" w:rsidRPr="00C37D2B" w:rsidRDefault="00216FA1" w:rsidP="00E25EFA">
            <w:pPr>
              <w:pStyle w:val="TAL"/>
              <w:keepNext w:val="0"/>
              <w:keepLines w:val="0"/>
              <w:widowControl w:val="0"/>
              <w:ind w:left="142"/>
              <w:rPr>
                <w:rFonts w:cs="Arial"/>
                <w:lang w:eastAsia="ja-JP"/>
              </w:rPr>
            </w:pPr>
            <w:r w:rsidRPr="00C37D2B">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0BCE87F0"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41AAE1" w14:textId="77777777" w:rsidR="00216FA1" w:rsidRPr="00C37D2B" w:rsidRDefault="00216FA1" w:rsidP="00E25EFA">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2B451F0E" w14:textId="77777777" w:rsidR="00216FA1" w:rsidRPr="00C37D2B" w:rsidRDefault="00216FA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5C52119" w14:textId="77777777" w:rsidR="00216FA1" w:rsidRPr="00C37D2B" w:rsidRDefault="0051271F" w:rsidP="00E25EFA">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6937AB9" w14:textId="77777777" w:rsidR="00216FA1" w:rsidRPr="00C37D2B" w:rsidRDefault="00216FA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7DF5B" w14:textId="77777777" w:rsidR="00216FA1" w:rsidRPr="00C37D2B" w:rsidRDefault="00216FA1" w:rsidP="00E25EFA">
            <w:pPr>
              <w:pStyle w:val="TAC"/>
              <w:keepNext w:val="0"/>
              <w:keepLines w:val="0"/>
              <w:widowControl w:val="0"/>
              <w:rPr>
                <w:lang w:eastAsia="ja-JP"/>
              </w:rPr>
            </w:pPr>
          </w:p>
        </w:tc>
      </w:tr>
      <w:tr w:rsidR="00216FA1" w:rsidRPr="00C37D2B" w14:paraId="08CBAE69" w14:textId="77777777" w:rsidTr="0083212D">
        <w:tc>
          <w:tcPr>
            <w:tcW w:w="2160" w:type="dxa"/>
            <w:tcBorders>
              <w:top w:val="single" w:sz="4" w:space="0" w:color="auto"/>
              <w:left w:val="single" w:sz="4" w:space="0" w:color="auto"/>
              <w:bottom w:val="single" w:sz="4" w:space="0" w:color="auto"/>
              <w:right w:val="single" w:sz="4" w:space="0" w:color="auto"/>
            </w:tcBorders>
          </w:tcPr>
          <w:p w14:paraId="787DCF9A" w14:textId="77777777" w:rsidR="00216FA1" w:rsidRPr="00C37D2B" w:rsidRDefault="00216FA1" w:rsidP="00E25EFA">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0D92456D"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E3174" w14:textId="77777777" w:rsidR="00216FA1" w:rsidRPr="00C37D2B" w:rsidRDefault="00216FA1"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3BF439" w14:textId="77777777" w:rsidR="00216FA1" w:rsidRPr="00C37D2B" w:rsidRDefault="00216FA1" w:rsidP="00E25EFA">
            <w:pPr>
              <w:pStyle w:val="TAL"/>
              <w:keepNext w:val="0"/>
              <w:keepLines w:val="0"/>
              <w:widowControl w:val="0"/>
              <w:rPr>
                <w:rFonts w:cs="Arial"/>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02151AAF"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D553B" w14:textId="77777777" w:rsidR="00216FA1" w:rsidRPr="00C37D2B" w:rsidRDefault="00216FA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BB856" w14:textId="77777777" w:rsidR="00216FA1" w:rsidRPr="00C37D2B" w:rsidRDefault="00216FA1" w:rsidP="00E25EFA">
            <w:pPr>
              <w:pStyle w:val="TAC"/>
              <w:keepNext w:val="0"/>
              <w:keepLines w:val="0"/>
              <w:widowControl w:val="0"/>
              <w:rPr>
                <w:lang w:eastAsia="ja-JP"/>
              </w:rPr>
            </w:pPr>
          </w:p>
        </w:tc>
      </w:tr>
      <w:tr w:rsidR="00216FA1" w:rsidRPr="00C37D2B" w14:paraId="45D1A64C" w14:textId="77777777" w:rsidTr="0083212D">
        <w:tc>
          <w:tcPr>
            <w:tcW w:w="2160" w:type="dxa"/>
            <w:tcBorders>
              <w:top w:val="single" w:sz="4" w:space="0" w:color="auto"/>
              <w:left w:val="single" w:sz="4" w:space="0" w:color="auto"/>
              <w:bottom w:val="single" w:sz="4" w:space="0" w:color="auto"/>
              <w:right w:val="single" w:sz="4" w:space="0" w:color="auto"/>
            </w:tcBorders>
          </w:tcPr>
          <w:p w14:paraId="08EEAC98" w14:textId="77777777" w:rsidR="00216FA1" w:rsidRPr="00C37D2B" w:rsidRDefault="00216FA1" w:rsidP="00E25EFA">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475FEA68"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0718C" w14:textId="77777777" w:rsidR="00216FA1" w:rsidRPr="00C37D2B" w:rsidRDefault="00216FA1"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00D291"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439ABBD3"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2245B81" w14:textId="77777777" w:rsidR="00216FA1" w:rsidRPr="00C37D2B" w:rsidRDefault="00216FA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73323" w14:textId="77777777" w:rsidR="00216FA1" w:rsidRPr="00C37D2B" w:rsidRDefault="00216FA1" w:rsidP="00E25EFA">
            <w:pPr>
              <w:pStyle w:val="TAC"/>
              <w:keepNext w:val="0"/>
              <w:keepLines w:val="0"/>
              <w:widowControl w:val="0"/>
              <w:rPr>
                <w:lang w:eastAsia="ja-JP"/>
              </w:rPr>
            </w:pPr>
          </w:p>
        </w:tc>
      </w:tr>
      <w:tr w:rsidR="00216FA1" w:rsidRPr="00C37D2B" w14:paraId="7DC86545" w14:textId="77777777" w:rsidTr="0083212D">
        <w:tc>
          <w:tcPr>
            <w:tcW w:w="2160" w:type="dxa"/>
            <w:tcBorders>
              <w:top w:val="single" w:sz="4" w:space="0" w:color="auto"/>
              <w:left w:val="single" w:sz="4" w:space="0" w:color="auto"/>
              <w:bottom w:val="single" w:sz="4" w:space="0" w:color="auto"/>
              <w:right w:val="single" w:sz="4" w:space="0" w:color="auto"/>
            </w:tcBorders>
          </w:tcPr>
          <w:p w14:paraId="16E5909F" w14:textId="77777777" w:rsidR="00216FA1" w:rsidRPr="00C37D2B" w:rsidRDefault="00216FA1" w:rsidP="00E25EFA">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7FE9E386"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A7B9F" w14:textId="77777777" w:rsidR="00216FA1" w:rsidRPr="00C37D2B" w:rsidRDefault="00216FA1"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56AFC"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61638C9" w14:textId="77777777" w:rsidR="00216FA1" w:rsidRPr="00C37D2B" w:rsidRDefault="00216FA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8D5ECB" w14:textId="77777777" w:rsidR="00216FA1" w:rsidRPr="00C37D2B" w:rsidRDefault="00216FA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A818A" w14:textId="77777777" w:rsidR="00216FA1" w:rsidRPr="00C37D2B" w:rsidRDefault="00216FA1" w:rsidP="00E25EFA">
            <w:pPr>
              <w:pStyle w:val="TAC"/>
              <w:keepNext w:val="0"/>
              <w:keepLines w:val="0"/>
              <w:widowControl w:val="0"/>
              <w:rPr>
                <w:lang w:eastAsia="ja-JP"/>
              </w:rPr>
            </w:pPr>
          </w:p>
        </w:tc>
      </w:tr>
      <w:tr w:rsidR="000E421E" w:rsidRPr="00C37D2B" w14:paraId="44B70335" w14:textId="77777777" w:rsidTr="0083212D">
        <w:tc>
          <w:tcPr>
            <w:tcW w:w="2160" w:type="dxa"/>
            <w:tcBorders>
              <w:top w:val="single" w:sz="4" w:space="0" w:color="auto"/>
              <w:left w:val="single" w:sz="4" w:space="0" w:color="auto"/>
              <w:bottom w:val="single" w:sz="4" w:space="0" w:color="auto"/>
              <w:right w:val="single" w:sz="4" w:space="0" w:color="auto"/>
            </w:tcBorders>
          </w:tcPr>
          <w:p w14:paraId="0BE1F59D" w14:textId="77777777" w:rsidR="000E421E" w:rsidRPr="00F36A85" w:rsidRDefault="000E421E" w:rsidP="00E25EFA">
            <w:pPr>
              <w:pStyle w:val="TAL"/>
              <w:keepNext w:val="0"/>
              <w:keepLines w:val="0"/>
              <w:widowControl w:val="0"/>
              <w:rPr>
                <w:rFonts w:cs="Arial"/>
                <w:lang w:eastAsia="ja-JP"/>
              </w:rPr>
            </w:pPr>
            <w:r w:rsidRPr="00D32241">
              <w:rPr>
                <w:rFonts w:cs="Arial" w:hint="eastAsia"/>
                <w:lang w:eastAsia="ja-JP"/>
              </w:rPr>
              <w:t xml:space="preserve">SSB </w:t>
            </w:r>
            <w:r w:rsidRPr="00D32241">
              <w:rPr>
                <w:rFonts w:cs="Arial"/>
                <w:lang w:eastAsia="ja-JP"/>
              </w:rPr>
              <w:t>Positions</w:t>
            </w:r>
            <w:r w:rsidRPr="00D32241">
              <w:rPr>
                <w:rFonts w:cs="Arial" w:hint="eastAsia"/>
                <w:lang w:eastAsia="ja-JP"/>
              </w:rPr>
              <w:t xml:space="preserve"> </w:t>
            </w:r>
            <w:r w:rsidRPr="00D32241">
              <w:rPr>
                <w:rFonts w:cs="Arial"/>
                <w:lang w:eastAsia="ja-JP"/>
              </w:rPr>
              <w:t>In</w:t>
            </w:r>
            <w:r w:rsidRPr="00D32241">
              <w:rPr>
                <w:rFonts w:cs="Arial" w:hint="eastAsia"/>
                <w:lang w:eastAsia="ja-JP"/>
              </w:rPr>
              <w:t xml:space="preserve"> </w:t>
            </w:r>
            <w:r w:rsidRPr="00D32241">
              <w:rPr>
                <w:rFonts w:cs="Arial"/>
                <w:lang w:eastAsia="ja-JP"/>
              </w:rPr>
              <w:t>Burst</w:t>
            </w:r>
          </w:p>
        </w:tc>
        <w:tc>
          <w:tcPr>
            <w:tcW w:w="1080" w:type="dxa"/>
            <w:tcBorders>
              <w:top w:val="single" w:sz="4" w:space="0" w:color="auto"/>
              <w:left w:val="single" w:sz="4" w:space="0" w:color="auto"/>
              <w:bottom w:val="single" w:sz="4" w:space="0" w:color="auto"/>
              <w:right w:val="single" w:sz="4" w:space="0" w:color="auto"/>
            </w:tcBorders>
          </w:tcPr>
          <w:p w14:paraId="76985116" w14:textId="77777777" w:rsidR="000E421E" w:rsidRPr="00C37D2B" w:rsidRDefault="000E421E" w:rsidP="00E25EFA">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6BBD04" w14:textId="77777777" w:rsidR="000E421E" w:rsidRPr="00C37D2B" w:rsidRDefault="000E421E"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3F1E64" w14:textId="77777777" w:rsidR="000E421E" w:rsidRPr="00C37D2B" w:rsidRDefault="000E421E" w:rsidP="00E25EFA">
            <w:pPr>
              <w:pStyle w:val="TAL"/>
              <w:keepNext w:val="0"/>
              <w:keepLines w:val="0"/>
              <w:widowControl w:val="0"/>
              <w:rPr>
                <w:rFonts w:cs="Arial"/>
                <w:lang w:eastAsia="ja-JP"/>
              </w:rPr>
            </w:pPr>
            <w:r>
              <w:rPr>
                <w:rFonts w:cs="Arial" w:hint="eastAsia"/>
                <w:lang w:eastAsia="ja-JP"/>
              </w:rPr>
              <w:t>9.2.</w:t>
            </w:r>
            <w:r w:rsidR="007F1733">
              <w:rPr>
                <w:rFonts w:cs="Arial"/>
                <w:lang w:eastAsia="ja-JP"/>
              </w:rPr>
              <w:t>169</w:t>
            </w:r>
          </w:p>
        </w:tc>
        <w:tc>
          <w:tcPr>
            <w:tcW w:w="1728" w:type="dxa"/>
            <w:tcBorders>
              <w:top w:val="single" w:sz="4" w:space="0" w:color="auto"/>
              <w:left w:val="single" w:sz="4" w:space="0" w:color="auto"/>
              <w:bottom w:val="single" w:sz="4" w:space="0" w:color="auto"/>
              <w:right w:val="single" w:sz="4" w:space="0" w:color="auto"/>
            </w:tcBorders>
          </w:tcPr>
          <w:p w14:paraId="7C7DB74B" w14:textId="77777777" w:rsidR="000E421E" w:rsidRPr="00C37D2B" w:rsidRDefault="000E421E"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EDB7B2" w14:textId="77777777" w:rsidR="000E421E" w:rsidRPr="00C37D2B" w:rsidRDefault="000E421E" w:rsidP="00E25EFA">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D26D2" w14:textId="77777777" w:rsidR="000E421E" w:rsidRPr="00C37D2B" w:rsidRDefault="000E421E" w:rsidP="00E25EFA">
            <w:pPr>
              <w:pStyle w:val="TAC"/>
              <w:keepNext w:val="0"/>
              <w:keepLines w:val="0"/>
              <w:widowControl w:val="0"/>
              <w:rPr>
                <w:lang w:eastAsia="ja-JP"/>
              </w:rPr>
            </w:pPr>
            <w:r w:rsidRPr="00D32241">
              <w:rPr>
                <w:lang w:eastAsia="ja-JP"/>
              </w:rPr>
              <w:t>ignore</w:t>
            </w:r>
          </w:p>
        </w:tc>
      </w:tr>
      <w:tr w:rsidR="000E421E" w:rsidRPr="00C37D2B" w14:paraId="16B85338" w14:textId="77777777" w:rsidTr="0083212D">
        <w:tc>
          <w:tcPr>
            <w:tcW w:w="2160" w:type="dxa"/>
            <w:tcBorders>
              <w:top w:val="single" w:sz="4" w:space="0" w:color="auto"/>
              <w:left w:val="single" w:sz="4" w:space="0" w:color="auto"/>
              <w:bottom w:val="single" w:sz="4" w:space="0" w:color="auto"/>
              <w:right w:val="single" w:sz="4" w:space="0" w:color="auto"/>
            </w:tcBorders>
          </w:tcPr>
          <w:p w14:paraId="3C02D595" w14:textId="77777777" w:rsidR="000E421E" w:rsidRPr="00F36A85" w:rsidRDefault="000E421E" w:rsidP="00E25EFA">
            <w:pPr>
              <w:pStyle w:val="TAL"/>
              <w:keepNext w:val="0"/>
              <w:keepLines w:val="0"/>
              <w:widowControl w:val="0"/>
              <w:rPr>
                <w:rFonts w:cs="Arial"/>
                <w:lang w:eastAsia="ja-JP"/>
              </w:rPr>
            </w:pP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53C879FD" w14:textId="77777777" w:rsidR="000E421E" w:rsidRPr="00C37D2B" w:rsidRDefault="000E421E" w:rsidP="00E25EFA">
            <w:pPr>
              <w:pStyle w:val="TAL"/>
              <w:keepNext w:val="0"/>
              <w:keepLines w:val="0"/>
              <w:widowControl w:val="0"/>
              <w:rPr>
                <w:rFonts w:cs="Arial"/>
                <w:lang w:eastAsia="ja-JP"/>
              </w:rPr>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B5FA" w14:textId="77777777" w:rsidR="000E421E" w:rsidRPr="00C37D2B" w:rsidRDefault="000E421E"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E1436" w14:textId="77777777" w:rsidR="000E421E" w:rsidRPr="00C37D2B" w:rsidRDefault="000E421E" w:rsidP="00E25EFA">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BA0DAC" w14:textId="77777777" w:rsidR="000E421E" w:rsidRPr="00C37D2B" w:rsidRDefault="000E421E" w:rsidP="00E25EFA">
            <w:pPr>
              <w:pStyle w:val="TAL"/>
              <w:keepNext w:val="0"/>
              <w:keepLines w:val="0"/>
              <w:widowControl w:val="0"/>
              <w:rPr>
                <w:rFonts w:cs="Arial"/>
                <w:lang w:eastAsia="ja-JP"/>
              </w:rPr>
            </w:pPr>
            <w:r>
              <w:rPr>
                <w:rFonts w:hint="eastAsia"/>
                <w:lang w:val="en-US"/>
              </w:rPr>
              <w:t xml:space="preserve">Containing </w:t>
            </w:r>
            <w:r w:rsidRPr="0083278C">
              <w:rPr>
                <w:lang w:val="en-US"/>
              </w:rPr>
              <w:t>9.3.1.</w:t>
            </w:r>
            <w:r w:rsidR="000D1C4B">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hint="eastAsia"/>
                <w:lang w:val="en-US"/>
              </w:rPr>
              <w:t xml:space="preserve"> as of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13AB3FDA" w14:textId="77777777" w:rsidR="000E421E" w:rsidRPr="00C37D2B" w:rsidRDefault="000E421E" w:rsidP="00E25EFA">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BD42CC" w14:textId="77777777" w:rsidR="000E421E" w:rsidRPr="00C37D2B" w:rsidRDefault="000E421E" w:rsidP="00E25EFA">
            <w:pPr>
              <w:pStyle w:val="TAC"/>
              <w:keepNext w:val="0"/>
              <w:keepLines w:val="0"/>
              <w:widowControl w:val="0"/>
              <w:rPr>
                <w:lang w:eastAsia="ja-JP"/>
              </w:rPr>
            </w:pPr>
            <w:r w:rsidRPr="00D32241">
              <w:rPr>
                <w:lang w:eastAsia="ja-JP"/>
              </w:rPr>
              <w:t>ignore</w:t>
            </w:r>
          </w:p>
        </w:tc>
      </w:tr>
      <w:tr w:rsidR="00C2433B" w:rsidRPr="00C37D2B" w14:paraId="6F0C2F87" w14:textId="77777777" w:rsidTr="0083212D">
        <w:tc>
          <w:tcPr>
            <w:tcW w:w="2160" w:type="dxa"/>
            <w:tcBorders>
              <w:top w:val="single" w:sz="4" w:space="0" w:color="auto"/>
              <w:left w:val="single" w:sz="4" w:space="0" w:color="auto"/>
              <w:bottom w:val="single" w:sz="4" w:space="0" w:color="auto"/>
              <w:right w:val="single" w:sz="4" w:space="0" w:color="auto"/>
            </w:tcBorders>
          </w:tcPr>
          <w:p w14:paraId="385D4D48" w14:textId="77777777" w:rsidR="00C2433B" w:rsidRPr="00D32241" w:rsidRDefault="00C2433B" w:rsidP="00E25EFA">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6E6A9700" w14:textId="77777777" w:rsidR="00C2433B" w:rsidRPr="00D32241" w:rsidRDefault="00C2433B" w:rsidP="00E25EFA">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0A2FBEA9" w14:textId="77777777" w:rsidR="00C2433B" w:rsidRPr="00C37D2B" w:rsidRDefault="00C2433B"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1FCFC" w14:textId="77777777" w:rsidR="00C2433B" w:rsidRPr="00BB5C7A" w:rsidRDefault="00C2433B" w:rsidP="00E25EFA">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B43341A" w14:textId="77777777" w:rsidR="00C2433B" w:rsidRDefault="00C2433B" w:rsidP="00E25EFA">
            <w:pPr>
              <w:pStyle w:val="TAL"/>
              <w:keepNext w:val="0"/>
              <w:keepLines w:val="0"/>
              <w:widowControl w:val="0"/>
              <w:rPr>
                <w:lang w:val="en-US"/>
              </w:rPr>
            </w:pPr>
            <w:r>
              <w:rPr>
                <w:lang w:val="en-US" w:eastAsia="zh-CN"/>
              </w:rPr>
              <w:t>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7C329A24" w14:textId="77777777" w:rsidR="00C2433B" w:rsidRPr="00A70CC8" w:rsidRDefault="00C2433B" w:rsidP="00E25EFA">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3C5048F8" w14:textId="77777777" w:rsidR="00C2433B" w:rsidRPr="00D32241" w:rsidRDefault="00C2433B" w:rsidP="00E25EFA">
            <w:pPr>
              <w:pStyle w:val="TAC"/>
              <w:keepNext w:val="0"/>
              <w:keepLines w:val="0"/>
              <w:widowControl w:val="0"/>
              <w:rPr>
                <w:lang w:eastAsia="ja-JP"/>
              </w:rPr>
            </w:pPr>
            <w:r>
              <w:rPr>
                <w:rFonts w:cs="Arial"/>
                <w:lang w:val="fr-FR" w:eastAsia="ja-JP"/>
              </w:rPr>
              <w:t>ignore</w:t>
            </w:r>
          </w:p>
        </w:tc>
      </w:tr>
      <w:tr w:rsidR="004C3625" w:rsidRPr="00C37D2B" w14:paraId="486FA456" w14:textId="77777777" w:rsidTr="0083212D">
        <w:tc>
          <w:tcPr>
            <w:tcW w:w="2160" w:type="dxa"/>
            <w:tcBorders>
              <w:top w:val="single" w:sz="4" w:space="0" w:color="auto"/>
              <w:left w:val="single" w:sz="4" w:space="0" w:color="auto"/>
              <w:bottom w:val="single" w:sz="4" w:space="0" w:color="auto"/>
              <w:right w:val="single" w:sz="4" w:space="0" w:color="auto"/>
            </w:tcBorders>
          </w:tcPr>
          <w:p w14:paraId="41883B4A" w14:textId="77777777" w:rsidR="004C3625" w:rsidRPr="00B6743F" w:rsidRDefault="004C3625" w:rsidP="00E25EFA">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2257596E" w14:textId="77777777" w:rsidR="004C3625" w:rsidRDefault="004C3625" w:rsidP="00E25EFA">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E98BF" w14:textId="77777777" w:rsidR="004C3625" w:rsidRPr="00C37D2B" w:rsidRDefault="004C3625" w:rsidP="00E25EF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068B50" w14:textId="77777777" w:rsidR="004C3625" w:rsidRDefault="004C3625" w:rsidP="00E25EFA">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11B512E" w14:textId="77777777" w:rsidR="004C3625" w:rsidRDefault="004C3625" w:rsidP="00E25EFA">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00638BD" w14:textId="77777777" w:rsidR="004C3625" w:rsidRDefault="004C3625" w:rsidP="00E25EFA">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B7B23" w14:textId="77777777" w:rsidR="004C3625" w:rsidRDefault="004C3625" w:rsidP="00E25EFA">
            <w:pPr>
              <w:pStyle w:val="TAC"/>
              <w:keepNext w:val="0"/>
              <w:keepLines w:val="0"/>
              <w:widowControl w:val="0"/>
              <w:rPr>
                <w:rFonts w:cs="Arial"/>
                <w:lang w:val="fr-FR" w:eastAsia="ja-JP"/>
              </w:rPr>
            </w:pPr>
            <w:r w:rsidRPr="009A0050">
              <w:rPr>
                <w:lang w:eastAsia="ja-JP"/>
              </w:rPr>
              <w:t>ignore</w:t>
            </w:r>
          </w:p>
        </w:tc>
      </w:tr>
    </w:tbl>
    <w:p w14:paraId="7E00610A" w14:textId="77777777" w:rsidR="004B5458" w:rsidRPr="00C37D2B" w:rsidRDefault="004B5458"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A57D426" w14:textId="77777777" w:rsidTr="00546836">
        <w:tc>
          <w:tcPr>
            <w:tcW w:w="3686" w:type="dxa"/>
          </w:tcPr>
          <w:p w14:paraId="6F97A8C0"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2831D226"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09D60BC5" w14:textId="77777777" w:rsidTr="00546836">
        <w:tc>
          <w:tcPr>
            <w:tcW w:w="3686" w:type="dxa"/>
          </w:tcPr>
          <w:p w14:paraId="36726F33" w14:textId="77777777" w:rsidR="004B5458" w:rsidRPr="00C37D2B" w:rsidRDefault="004B5458" w:rsidP="00E25EFA">
            <w:pPr>
              <w:pStyle w:val="TAL"/>
              <w:keepNext w:val="0"/>
              <w:keepLines w:val="0"/>
              <w:widowControl w:val="0"/>
              <w:rPr>
                <w:rFonts w:cs="Arial"/>
                <w:lang w:eastAsia="ja-JP"/>
              </w:rPr>
            </w:pPr>
            <w:r w:rsidRPr="00C37D2B">
              <w:rPr>
                <w:rFonts w:cs="Arial"/>
                <w:bCs/>
                <w:lang w:eastAsia="ja-JP"/>
              </w:rPr>
              <w:t>maxnoofBPLMNs</w:t>
            </w:r>
          </w:p>
        </w:tc>
        <w:tc>
          <w:tcPr>
            <w:tcW w:w="5670" w:type="dxa"/>
          </w:tcPr>
          <w:p w14:paraId="5F20D69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aximum no. of broadcast PLMN Ids. Value is 6.</w:t>
            </w:r>
          </w:p>
        </w:tc>
      </w:tr>
      <w:tr w:rsidR="006942DC" w:rsidRPr="00C37D2B" w14:paraId="7916F26B" w14:textId="77777777" w:rsidTr="0001770C">
        <w:tc>
          <w:tcPr>
            <w:tcW w:w="3686" w:type="dxa"/>
          </w:tcPr>
          <w:p w14:paraId="738E4A06" w14:textId="77777777" w:rsidR="006942DC" w:rsidRPr="00C37D2B" w:rsidRDefault="006942DC" w:rsidP="00E25EFA">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34BAB0A1" w14:textId="77777777" w:rsidR="006942DC" w:rsidRPr="00C37D2B" w:rsidRDefault="006942DC" w:rsidP="00E25EFA">
            <w:pPr>
              <w:pStyle w:val="TAL"/>
              <w:keepNext w:val="0"/>
              <w:keepLines w:val="0"/>
              <w:widowControl w:val="0"/>
              <w:rPr>
                <w:rFonts w:cs="Arial"/>
                <w:lang w:eastAsia="ja-JP"/>
              </w:rPr>
            </w:pPr>
            <w:r w:rsidRPr="00C37D2B">
              <w:rPr>
                <w:rFonts w:cs="Arial"/>
                <w:lang w:eastAsia="ja-JP"/>
              </w:rPr>
              <w:t>Maximum no. additional PLMN Ids. Value is 6.</w:t>
            </w:r>
          </w:p>
        </w:tc>
      </w:tr>
      <w:tr w:rsidR="00216FA1" w:rsidRPr="00C37D2B" w14:paraId="122504E3" w14:textId="77777777" w:rsidTr="0001770C">
        <w:tc>
          <w:tcPr>
            <w:tcW w:w="3686" w:type="dxa"/>
          </w:tcPr>
          <w:p w14:paraId="005EDC39" w14:textId="77777777" w:rsidR="00216FA1" w:rsidRPr="00C37D2B" w:rsidRDefault="00216FA1" w:rsidP="00E25EFA">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5233392B" w14:textId="77777777" w:rsidR="00216FA1" w:rsidRPr="00C37D2B" w:rsidRDefault="00216FA1" w:rsidP="00E25EFA">
            <w:pPr>
              <w:pStyle w:val="TAL"/>
              <w:keepNext w:val="0"/>
              <w:keepLines w:val="0"/>
              <w:widowControl w:val="0"/>
              <w:rPr>
                <w:rFonts w:cs="Arial"/>
                <w:lang w:eastAsia="ja-JP"/>
              </w:rPr>
            </w:pPr>
            <w:r w:rsidRPr="00C37D2B">
              <w:rPr>
                <w:rFonts w:cs="Arial"/>
                <w:lang w:eastAsia="ja-JP"/>
              </w:rPr>
              <w:t>Maximum no. of extended broadcast PLMN Ids. Value is 12.</w:t>
            </w:r>
          </w:p>
        </w:tc>
      </w:tr>
    </w:tbl>
    <w:p w14:paraId="3139274C" w14:textId="77777777" w:rsidR="004B5458" w:rsidRPr="00C37D2B" w:rsidRDefault="004B5458" w:rsidP="00E25EFA">
      <w:pPr>
        <w:widowControl w:val="0"/>
        <w:rPr>
          <w:noProof/>
        </w:rPr>
      </w:pPr>
    </w:p>
    <w:p w14:paraId="78A5563D" w14:textId="77777777" w:rsidR="004B5458" w:rsidRPr="00C37D2B" w:rsidRDefault="004E4407" w:rsidP="00E25EFA">
      <w:pPr>
        <w:pStyle w:val="Heading3"/>
        <w:keepNext w:val="0"/>
        <w:keepLines w:val="0"/>
        <w:widowControl w:val="0"/>
      </w:pPr>
      <w:bookmarkStart w:id="8583" w:name="_Toc20954574"/>
      <w:bookmarkStart w:id="8584" w:name="_Toc29902579"/>
      <w:bookmarkStart w:id="8585" w:name="_Toc29906583"/>
      <w:bookmarkStart w:id="8586" w:name="_Toc36550573"/>
      <w:bookmarkStart w:id="8587" w:name="_Toc45104330"/>
      <w:bookmarkStart w:id="8588" w:name="_Toc45227826"/>
      <w:bookmarkStart w:id="8589" w:name="_Toc45891640"/>
      <w:bookmarkStart w:id="8590" w:name="_Toc51764284"/>
      <w:bookmarkStart w:id="8591" w:name="_Toc56528285"/>
      <w:bookmarkStart w:id="8592" w:name="_Toc64382252"/>
      <w:bookmarkStart w:id="8593" w:name="_Toc66283827"/>
      <w:bookmarkStart w:id="8594" w:name="_Toc67911203"/>
      <w:bookmarkStart w:id="8595" w:name="_Toc73979981"/>
      <w:bookmarkStart w:id="8596" w:name="_Toc88650705"/>
      <w:bookmarkStart w:id="8597" w:name="_Toc97885832"/>
      <w:bookmarkStart w:id="8598" w:name="_Toc105525071"/>
      <w:bookmarkStart w:id="8599" w:name="_Toc145325843"/>
      <w:bookmarkStart w:id="8600" w:name="_Hlk498282768"/>
      <w:r w:rsidRPr="00C37D2B">
        <w:t>9.2.111</w:t>
      </w:r>
      <w:r w:rsidR="004B5458" w:rsidRPr="00C37D2B">
        <w:tab/>
        <w:t>NR CGI</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79EA54DF" w14:textId="77777777" w:rsidR="004B5458" w:rsidRPr="00C37D2B" w:rsidRDefault="004B5458" w:rsidP="00E25EFA">
      <w:pPr>
        <w:widowControl w:val="0"/>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E6331CC" w14:textId="77777777" w:rsidTr="00AA2D3C">
        <w:tc>
          <w:tcPr>
            <w:tcW w:w="2448" w:type="dxa"/>
          </w:tcPr>
          <w:p w14:paraId="2DC6F2D0"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445DDC85" w14:textId="77777777" w:rsidR="004B5458" w:rsidRPr="00C37D2B" w:rsidRDefault="004B5458" w:rsidP="00E25EFA">
            <w:pPr>
              <w:pStyle w:val="TAH"/>
              <w:keepNext w:val="0"/>
              <w:keepLines w:val="0"/>
              <w:widowControl w:val="0"/>
              <w:ind w:left="-108" w:right="-108"/>
              <w:rPr>
                <w:rFonts w:cs="Arial"/>
                <w:lang w:eastAsia="ja-JP"/>
              </w:rPr>
            </w:pPr>
            <w:r w:rsidRPr="00C37D2B">
              <w:rPr>
                <w:rFonts w:cs="Arial"/>
                <w:lang w:eastAsia="ja-JP"/>
              </w:rPr>
              <w:t>Presence</w:t>
            </w:r>
          </w:p>
        </w:tc>
        <w:tc>
          <w:tcPr>
            <w:tcW w:w="1440" w:type="dxa"/>
          </w:tcPr>
          <w:p w14:paraId="5FE1B4AE"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Range</w:t>
            </w:r>
          </w:p>
        </w:tc>
        <w:tc>
          <w:tcPr>
            <w:tcW w:w="1872" w:type="dxa"/>
          </w:tcPr>
          <w:p w14:paraId="70DD534C"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75D16D83" w14:textId="77777777" w:rsidR="004B5458" w:rsidRPr="00C37D2B" w:rsidRDefault="004B5458" w:rsidP="00E25EFA">
            <w:pPr>
              <w:pStyle w:val="TAH"/>
              <w:keepNext w:val="0"/>
              <w:keepLines w:val="0"/>
              <w:widowControl w:val="0"/>
              <w:rPr>
                <w:rFonts w:cs="Arial"/>
                <w:lang w:eastAsia="ja-JP"/>
              </w:rPr>
            </w:pPr>
            <w:r w:rsidRPr="00C37D2B">
              <w:rPr>
                <w:rFonts w:cs="Arial"/>
                <w:lang w:eastAsia="ja-JP"/>
              </w:rPr>
              <w:t>Semantics description</w:t>
            </w:r>
          </w:p>
        </w:tc>
      </w:tr>
      <w:tr w:rsidR="004B5458" w:rsidRPr="00C37D2B" w14:paraId="6C999197" w14:textId="77777777" w:rsidTr="00AA2D3C">
        <w:tc>
          <w:tcPr>
            <w:tcW w:w="2448" w:type="dxa"/>
          </w:tcPr>
          <w:p w14:paraId="3E7A5F0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PLMN Identity</w:t>
            </w:r>
          </w:p>
        </w:tc>
        <w:tc>
          <w:tcPr>
            <w:tcW w:w="1080" w:type="dxa"/>
          </w:tcPr>
          <w:p w14:paraId="779BD253"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440" w:type="dxa"/>
          </w:tcPr>
          <w:p w14:paraId="2FE0AAFF" w14:textId="77777777" w:rsidR="004B5458" w:rsidRPr="00C37D2B" w:rsidRDefault="004B5458" w:rsidP="00E25EFA">
            <w:pPr>
              <w:pStyle w:val="TAL"/>
              <w:keepNext w:val="0"/>
              <w:keepLines w:val="0"/>
              <w:widowControl w:val="0"/>
              <w:rPr>
                <w:rFonts w:cs="Arial"/>
                <w:lang w:eastAsia="ja-JP"/>
              </w:rPr>
            </w:pPr>
          </w:p>
        </w:tc>
        <w:tc>
          <w:tcPr>
            <w:tcW w:w="1872" w:type="dxa"/>
          </w:tcPr>
          <w:p w14:paraId="590CC164" w14:textId="77777777" w:rsidR="004B5458" w:rsidRPr="00C37D2B" w:rsidRDefault="004B5458" w:rsidP="00E25EFA">
            <w:pPr>
              <w:pStyle w:val="TAL"/>
              <w:keepNext w:val="0"/>
              <w:keepLines w:val="0"/>
              <w:widowControl w:val="0"/>
              <w:rPr>
                <w:rFonts w:cs="Geneva"/>
                <w:szCs w:val="18"/>
                <w:lang w:eastAsia="ja-JP"/>
              </w:rPr>
            </w:pPr>
            <w:r w:rsidRPr="00C37D2B">
              <w:rPr>
                <w:lang w:eastAsia="ja-JP"/>
              </w:rPr>
              <w:t>9.2.4</w:t>
            </w:r>
          </w:p>
        </w:tc>
        <w:tc>
          <w:tcPr>
            <w:tcW w:w="2880" w:type="dxa"/>
          </w:tcPr>
          <w:p w14:paraId="5964017A" w14:textId="77777777" w:rsidR="004B5458" w:rsidRPr="00C37D2B" w:rsidRDefault="004B5458" w:rsidP="00E25EFA">
            <w:pPr>
              <w:widowControl w:val="0"/>
              <w:spacing w:after="0"/>
              <w:rPr>
                <w:rFonts w:ascii="Geneva" w:hAnsi="Geneva" w:cs="Geneva"/>
                <w:sz w:val="18"/>
                <w:szCs w:val="18"/>
              </w:rPr>
            </w:pPr>
            <w:r w:rsidRPr="00C37D2B">
              <w:rPr>
                <w:rFonts w:ascii="Geneva" w:hAnsi="Geneva" w:cs="Geneva"/>
                <w:sz w:val="18"/>
                <w:szCs w:val="18"/>
              </w:rPr>
              <w:t xml:space="preserve"> </w:t>
            </w:r>
          </w:p>
        </w:tc>
      </w:tr>
      <w:tr w:rsidR="004B5458" w:rsidRPr="00C37D2B" w14:paraId="005F6940" w14:textId="77777777" w:rsidTr="00AA2D3C">
        <w:tc>
          <w:tcPr>
            <w:tcW w:w="2448" w:type="dxa"/>
          </w:tcPr>
          <w:p w14:paraId="5A7339C0"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NR Cell Identity</w:t>
            </w:r>
          </w:p>
        </w:tc>
        <w:tc>
          <w:tcPr>
            <w:tcW w:w="1080" w:type="dxa"/>
          </w:tcPr>
          <w:p w14:paraId="117B6A2C"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M</w:t>
            </w:r>
          </w:p>
        </w:tc>
        <w:tc>
          <w:tcPr>
            <w:tcW w:w="1440" w:type="dxa"/>
          </w:tcPr>
          <w:p w14:paraId="46A4D148" w14:textId="77777777" w:rsidR="004B5458" w:rsidRPr="00C37D2B" w:rsidRDefault="004B5458" w:rsidP="00E25EFA">
            <w:pPr>
              <w:pStyle w:val="TAL"/>
              <w:keepNext w:val="0"/>
              <w:keepLines w:val="0"/>
              <w:widowControl w:val="0"/>
              <w:rPr>
                <w:rFonts w:cs="Arial"/>
                <w:lang w:eastAsia="ja-JP"/>
              </w:rPr>
            </w:pPr>
          </w:p>
        </w:tc>
        <w:tc>
          <w:tcPr>
            <w:tcW w:w="1872" w:type="dxa"/>
          </w:tcPr>
          <w:p w14:paraId="3BFD92F2"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BIT STRING (36)</w:t>
            </w:r>
          </w:p>
        </w:tc>
        <w:tc>
          <w:tcPr>
            <w:tcW w:w="2880" w:type="dxa"/>
          </w:tcPr>
          <w:p w14:paraId="09FB14F3" w14:textId="77777777" w:rsidR="004B5458" w:rsidRPr="00C37D2B" w:rsidRDefault="004B5458" w:rsidP="00E25EFA">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67556DDA" w14:textId="77777777" w:rsidR="004B5458" w:rsidRPr="00C37D2B" w:rsidRDefault="004B5458" w:rsidP="00E25EFA">
      <w:pPr>
        <w:widowControl w:val="0"/>
      </w:pPr>
    </w:p>
    <w:p w14:paraId="5364277A" w14:textId="77777777" w:rsidR="004B5458" w:rsidRPr="00C37D2B" w:rsidRDefault="004E4407" w:rsidP="00E25EFA">
      <w:pPr>
        <w:pStyle w:val="Heading3"/>
        <w:keepNext w:val="0"/>
        <w:keepLines w:val="0"/>
        <w:widowControl w:val="0"/>
      </w:pPr>
      <w:bookmarkStart w:id="8601" w:name="_Toc20954575"/>
      <w:bookmarkStart w:id="8602" w:name="_Toc29902580"/>
      <w:bookmarkStart w:id="8603" w:name="_Toc29906584"/>
      <w:bookmarkStart w:id="8604" w:name="_Toc36550574"/>
      <w:bookmarkStart w:id="8605" w:name="_Toc45104331"/>
      <w:bookmarkStart w:id="8606" w:name="_Toc45227827"/>
      <w:bookmarkStart w:id="8607" w:name="_Toc45891641"/>
      <w:bookmarkStart w:id="8608" w:name="_Toc51764285"/>
      <w:bookmarkStart w:id="8609" w:name="_Toc56528286"/>
      <w:bookmarkStart w:id="8610" w:name="_Toc64382253"/>
      <w:bookmarkStart w:id="8611" w:name="_Toc66283828"/>
      <w:bookmarkStart w:id="8612" w:name="_Toc67911204"/>
      <w:bookmarkStart w:id="8613" w:name="_Toc73979982"/>
      <w:bookmarkStart w:id="8614" w:name="_Toc88650706"/>
      <w:bookmarkStart w:id="8615" w:name="_Toc97885833"/>
      <w:bookmarkStart w:id="8616" w:name="_Toc105525072"/>
      <w:bookmarkStart w:id="8617" w:name="_Toc145325844"/>
      <w:r w:rsidRPr="00C37D2B">
        <w:t>9.2.112</w:t>
      </w:r>
      <w:r w:rsidR="004B5458" w:rsidRPr="00C37D2B">
        <w:tab/>
        <w:t>Global en-gNB ID</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444B4F08" w14:textId="77777777" w:rsidR="004B5458" w:rsidRPr="00C37D2B" w:rsidRDefault="004B5458" w:rsidP="00E25EFA">
      <w:pPr>
        <w:widowControl w:val="0"/>
      </w:pPr>
      <w:r w:rsidRPr="00C37D2B">
        <w:t xml:space="preserve">This IE is used to globally identify an en-gNB (see TS 37.340 </w:t>
      </w:r>
      <w:r w:rsidR="004B28EF" w:rsidRPr="00C37D2B">
        <w:t>[3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D32A51C" w14:textId="77777777" w:rsidTr="00AA2D3C">
        <w:tc>
          <w:tcPr>
            <w:tcW w:w="2448" w:type="dxa"/>
          </w:tcPr>
          <w:p w14:paraId="1823CC56"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3062BE55"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572C9A78"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652ED465"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5097089F"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461A2442" w14:textId="77777777" w:rsidTr="00AA2D3C">
        <w:tc>
          <w:tcPr>
            <w:tcW w:w="2448" w:type="dxa"/>
          </w:tcPr>
          <w:p w14:paraId="2AF50BD9" w14:textId="77777777" w:rsidR="004B5458" w:rsidRPr="00C37D2B" w:rsidRDefault="004B5458" w:rsidP="00E25EFA">
            <w:pPr>
              <w:pStyle w:val="TAL"/>
              <w:keepNext w:val="0"/>
              <w:keepLines w:val="0"/>
              <w:widowControl w:val="0"/>
              <w:rPr>
                <w:rFonts w:cs="Geneva"/>
                <w:lang w:eastAsia="ja-JP"/>
              </w:rPr>
            </w:pPr>
            <w:r w:rsidRPr="00C37D2B">
              <w:rPr>
                <w:rFonts w:cs="Arial"/>
                <w:lang w:eastAsia="ja-JP"/>
              </w:rPr>
              <w:t>PLMN Identity</w:t>
            </w:r>
          </w:p>
        </w:tc>
        <w:tc>
          <w:tcPr>
            <w:tcW w:w="1080" w:type="dxa"/>
          </w:tcPr>
          <w:p w14:paraId="15D45428" w14:textId="77777777" w:rsidR="004B5458" w:rsidRPr="00C37D2B" w:rsidRDefault="004B5458" w:rsidP="00E25EFA">
            <w:pPr>
              <w:pStyle w:val="TAL"/>
              <w:keepNext w:val="0"/>
              <w:keepLines w:val="0"/>
              <w:widowControl w:val="0"/>
              <w:rPr>
                <w:rFonts w:cs="Geneva"/>
                <w:lang w:eastAsia="ja-JP"/>
              </w:rPr>
            </w:pPr>
            <w:r w:rsidRPr="00C37D2B">
              <w:rPr>
                <w:rFonts w:cs="Arial"/>
                <w:lang w:eastAsia="ja-JP"/>
              </w:rPr>
              <w:t>M</w:t>
            </w:r>
          </w:p>
        </w:tc>
        <w:tc>
          <w:tcPr>
            <w:tcW w:w="1440" w:type="dxa"/>
          </w:tcPr>
          <w:p w14:paraId="0DAD5196" w14:textId="77777777" w:rsidR="004B5458" w:rsidRPr="00C37D2B" w:rsidRDefault="004B5458" w:rsidP="00E25EFA">
            <w:pPr>
              <w:pStyle w:val="TAL"/>
              <w:keepNext w:val="0"/>
              <w:keepLines w:val="0"/>
              <w:widowControl w:val="0"/>
              <w:rPr>
                <w:rFonts w:cs="Arial"/>
                <w:i/>
                <w:lang w:eastAsia="ja-JP"/>
              </w:rPr>
            </w:pPr>
          </w:p>
        </w:tc>
        <w:tc>
          <w:tcPr>
            <w:tcW w:w="1872" w:type="dxa"/>
          </w:tcPr>
          <w:p w14:paraId="4D1F8CCE"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9.2.4</w:t>
            </w:r>
          </w:p>
        </w:tc>
        <w:tc>
          <w:tcPr>
            <w:tcW w:w="2880" w:type="dxa"/>
          </w:tcPr>
          <w:p w14:paraId="4E69A635" w14:textId="77777777" w:rsidR="004B5458" w:rsidRPr="00C37D2B" w:rsidRDefault="004B5458" w:rsidP="00E25EFA">
            <w:pPr>
              <w:pStyle w:val="TAL"/>
              <w:keepNext w:val="0"/>
              <w:keepLines w:val="0"/>
              <w:widowControl w:val="0"/>
              <w:rPr>
                <w:rFonts w:cs="Geneva"/>
                <w:szCs w:val="18"/>
                <w:lang w:eastAsia="ja-JP"/>
              </w:rPr>
            </w:pPr>
          </w:p>
        </w:tc>
      </w:tr>
      <w:tr w:rsidR="008E6632" w:rsidRPr="00C37D2B" w14:paraId="0BE77303" w14:textId="77777777" w:rsidTr="00AA2D3C">
        <w:tc>
          <w:tcPr>
            <w:tcW w:w="2448" w:type="dxa"/>
          </w:tcPr>
          <w:p w14:paraId="73EDCC1E"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1080" w:type="dxa"/>
          </w:tcPr>
          <w:p w14:paraId="04BC9A6E"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440" w:type="dxa"/>
          </w:tcPr>
          <w:p w14:paraId="527D276E" w14:textId="77777777" w:rsidR="004B5458" w:rsidRPr="00C37D2B" w:rsidRDefault="004B5458" w:rsidP="00E25EFA">
            <w:pPr>
              <w:pStyle w:val="TAL"/>
              <w:keepNext w:val="0"/>
              <w:keepLines w:val="0"/>
              <w:widowControl w:val="0"/>
              <w:rPr>
                <w:rFonts w:cs="Arial"/>
                <w:i/>
                <w:lang w:eastAsia="ja-JP"/>
              </w:rPr>
            </w:pPr>
          </w:p>
        </w:tc>
        <w:tc>
          <w:tcPr>
            <w:tcW w:w="1872" w:type="dxa"/>
          </w:tcPr>
          <w:p w14:paraId="265E8D04" w14:textId="77777777" w:rsidR="004B5458" w:rsidRPr="00C37D2B" w:rsidRDefault="004B5458" w:rsidP="00E25EFA">
            <w:pPr>
              <w:pStyle w:val="TAL"/>
              <w:keepNext w:val="0"/>
              <w:keepLines w:val="0"/>
              <w:widowControl w:val="0"/>
              <w:rPr>
                <w:rFonts w:cs="Arial"/>
                <w:lang w:eastAsia="ja-JP"/>
              </w:rPr>
            </w:pPr>
          </w:p>
        </w:tc>
        <w:tc>
          <w:tcPr>
            <w:tcW w:w="2880" w:type="dxa"/>
          </w:tcPr>
          <w:p w14:paraId="14549511" w14:textId="77777777" w:rsidR="004B5458" w:rsidRPr="00C37D2B" w:rsidRDefault="004B5458" w:rsidP="00E25EFA">
            <w:pPr>
              <w:pStyle w:val="TAL"/>
              <w:keepNext w:val="0"/>
              <w:keepLines w:val="0"/>
              <w:widowControl w:val="0"/>
              <w:rPr>
                <w:rFonts w:cs="Geneva"/>
                <w:szCs w:val="18"/>
                <w:lang w:eastAsia="ja-JP"/>
              </w:rPr>
            </w:pPr>
          </w:p>
        </w:tc>
      </w:tr>
      <w:tr w:rsidR="008E6632" w:rsidRPr="00C37D2B" w14:paraId="69920E65" w14:textId="77777777" w:rsidTr="00AA2D3C">
        <w:tc>
          <w:tcPr>
            <w:tcW w:w="2448" w:type="dxa"/>
          </w:tcPr>
          <w:p w14:paraId="4933F8A8" w14:textId="77777777" w:rsidR="004B5458" w:rsidRPr="00C37D2B" w:rsidRDefault="004B5458" w:rsidP="00E25EFA">
            <w:pPr>
              <w:pStyle w:val="TAL"/>
              <w:keepNext w:val="0"/>
              <w:keepLines w:val="0"/>
              <w:widowControl w:val="0"/>
              <w:ind w:left="75"/>
              <w:rPr>
                <w:rFonts w:cs="Geneva"/>
                <w:lang w:eastAsia="ja-JP"/>
              </w:rPr>
            </w:pPr>
            <w:r w:rsidRPr="00C37D2B">
              <w:rPr>
                <w:rFonts w:cs="Geneva"/>
                <w:i/>
                <w:iCs/>
                <w:lang w:eastAsia="ja-JP"/>
              </w:rPr>
              <w:t>&gt;en-gNB ID</w:t>
            </w:r>
          </w:p>
        </w:tc>
        <w:tc>
          <w:tcPr>
            <w:tcW w:w="1080" w:type="dxa"/>
          </w:tcPr>
          <w:p w14:paraId="69D71235" w14:textId="77777777" w:rsidR="004B5458" w:rsidRPr="00C37D2B" w:rsidRDefault="004B5458" w:rsidP="00E25EFA">
            <w:pPr>
              <w:pStyle w:val="TAL"/>
              <w:keepNext w:val="0"/>
              <w:keepLines w:val="0"/>
              <w:widowControl w:val="0"/>
              <w:rPr>
                <w:rFonts w:cs="Geneva"/>
                <w:lang w:eastAsia="ja-JP"/>
              </w:rPr>
            </w:pPr>
          </w:p>
        </w:tc>
        <w:tc>
          <w:tcPr>
            <w:tcW w:w="1440" w:type="dxa"/>
          </w:tcPr>
          <w:p w14:paraId="7AE25889" w14:textId="77777777" w:rsidR="004B5458" w:rsidRPr="00C37D2B" w:rsidRDefault="004B5458" w:rsidP="00E25EFA">
            <w:pPr>
              <w:pStyle w:val="TAL"/>
              <w:keepNext w:val="0"/>
              <w:keepLines w:val="0"/>
              <w:widowControl w:val="0"/>
              <w:rPr>
                <w:rFonts w:cs="Arial"/>
                <w:i/>
                <w:lang w:eastAsia="ja-JP"/>
              </w:rPr>
            </w:pPr>
          </w:p>
        </w:tc>
        <w:tc>
          <w:tcPr>
            <w:tcW w:w="1872" w:type="dxa"/>
          </w:tcPr>
          <w:p w14:paraId="586B8571" w14:textId="77777777" w:rsidR="004B5458" w:rsidRPr="00C37D2B" w:rsidRDefault="004B5458" w:rsidP="00E25EFA">
            <w:pPr>
              <w:pStyle w:val="TAL"/>
              <w:keepNext w:val="0"/>
              <w:keepLines w:val="0"/>
              <w:widowControl w:val="0"/>
              <w:rPr>
                <w:rFonts w:cs="Arial"/>
                <w:lang w:eastAsia="ja-JP"/>
              </w:rPr>
            </w:pPr>
          </w:p>
        </w:tc>
        <w:tc>
          <w:tcPr>
            <w:tcW w:w="2880" w:type="dxa"/>
          </w:tcPr>
          <w:p w14:paraId="2FEB1BB0" w14:textId="77777777" w:rsidR="004B5458" w:rsidRPr="00C37D2B" w:rsidRDefault="004B5458" w:rsidP="00E25EFA">
            <w:pPr>
              <w:pStyle w:val="TAL"/>
              <w:keepNext w:val="0"/>
              <w:keepLines w:val="0"/>
              <w:widowControl w:val="0"/>
              <w:rPr>
                <w:rFonts w:cs="Geneva"/>
                <w:szCs w:val="18"/>
                <w:lang w:eastAsia="ja-JP"/>
              </w:rPr>
            </w:pPr>
          </w:p>
        </w:tc>
      </w:tr>
      <w:tr w:rsidR="004B5458" w:rsidRPr="00C37D2B" w14:paraId="54AEDF43" w14:textId="77777777" w:rsidTr="00AA2D3C">
        <w:tc>
          <w:tcPr>
            <w:tcW w:w="2448" w:type="dxa"/>
          </w:tcPr>
          <w:p w14:paraId="233F2244" w14:textId="77777777" w:rsidR="004B5458" w:rsidRPr="00C37D2B" w:rsidRDefault="004B5458" w:rsidP="00E25EFA">
            <w:pPr>
              <w:pStyle w:val="TAL"/>
              <w:keepNext w:val="0"/>
              <w:keepLines w:val="0"/>
              <w:widowControl w:val="0"/>
              <w:ind w:left="165"/>
              <w:rPr>
                <w:rFonts w:cs="Geneva"/>
                <w:lang w:eastAsia="ja-JP"/>
              </w:rPr>
            </w:pPr>
            <w:r w:rsidRPr="00C37D2B">
              <w:rPr>
                <w:rFonts w:cs="Geneva"/>
                <w:lang w:eastAsia="ja-JP"/>
              </w:rPr>
              <w:t>&gt;&gt;en-gNB ID</w:t>
            </w:r>
          </w:p>
        </w:tc>
        <w:tc>
          <w:tcPr>
            <w:tcW w:w="1080" w:type="dxa"/>
          </w:tcPr>
          <w:p w14:paraId="481261EB"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440" w:type="dxa"/>
          </w:tcPr>
          <w:p w14:paraId="04435EB3" w14:textId="77777777" w:rsidR="004B5458" w:rsidRPr="00C37D2B" w:rsidRDefault="004B5458" w:rsidP="00E25EFA">
            <w:pPr>
              <w:pStyle w:val="TAL"/>
              <w:keepNext w:val="0"/>
              <w:keepLines w:val="0"/>
              <w:widowControl w:val="0"/>
              <w:rPr>
                <w:rFonts w:cs="Arial"/>
                <w:i/>
                <w:lang w:eastAsia="ja-JP"/>
              </w:rPr>
            </w:pPr>
          </w:p>
        </w:tc>
        <w:tc>
          <w:tcPr>
            <w:tcW w:w="1872" w:type="dxa"/>
          </w:tcPr>
          <w:p w14:paraId="2794A2D7" w14:textId="77777777" w:rsidR="004B5458" w:rsidRPr="00C37D2B" w:rsidRDefault="004B5458" w:rsidP="00E25EFA">
            <w:pPr>
              <w:pStyle w:val="TAL"/>
              <w:keepNext w:val="0"/>
              <w:keepLines w:val="0"/>
              <w:widowControl w:val="0"/>
              <w:rPr>
                <w:rFonts w:cs="Arial"/>
                <w:lang w:eastAsia="ja-JP"/>
              </w:rPr>
            </w:pPr>
            <w:r w:rsidRPr="00C37D2B">
              <w:rPr>
                <w:rFonts w:cs="Arial"/>
                <w:lang w:eastAsia="ja-JP"/>
              </w:rPr>
              <w:t>BIT STRING (SIZE(22..32))</w:t>
            </w:r>
          </w:p>
        </w:tc>
        <w:tc>
          <w:tcPr>
            <w:tcW w:w="2880" w:type="dxa"/>
          </w:tcPr>
          <w:p w14:paraId="0C37D339" w14:textId="77777777" w:rsidR="004B5458" w:rsidRPr="00C37D2B" w:rsidRDefault="004B5458" w:rsidP="00E25EFA">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3B7F7F6" w14:textId="77777777" w:rsidR="004B5458" w:rsidRPr="00C37D2B" w:rsidRDefault="004B5458" w:rsidP="00E25EFA">
      <w:pPr>
        <w:widowControl w:val="0"/>
      </w:pPr>
    </w:p>
    <w:p w14:paraId="53B0846A" w14:textId="77777777" w:rsidR="004B5458" w:rsidRPr="00C37D2B" w:rsidRDefault="004E4407" w:rsidP="00E25EFA">
      <w:pPr>
        <w:pStyle w:val="Heading3"/>
        <w:keepNext w:val="0"/>
        <w:keepLines w:val="0"/>
        <w:widowControl w:val="0"/>
      </w:pPr>
      <w:bookmarkStart w:id="8618" w:name="_Toc20954576"/>
      <w:bookmarkStart w:id="8619" w:name="_Toc29902581"/>
      <w:bookmarkStart w:id="8620" w:name="_Toc29906585"/>
      <w:bookmarkStart w:id="8621" w:name="_Toc36550575"/>
      <w:bookmarkStart w:id="8622" w:name="_Toc45104332"/>
      <w:bookmarkStart w:id="8623" w:name="_Toc45227828"/>
      <w:bookmarkStart w:id="8624" w:name="_Toc45891642"/>
      <w:bookmarkStart w:id="8625" w:name="_Toc51764286"/>
      <w:bookmarkStart w:id="8626" w:name="_Toc56528287"/>
      <w:bookmarkStart w:id="8627" w:name="_Toc64382254"/>
      <w:bookmarkStart w:id="8628" w:name="_Toc66283829"/>
      <w:bookmarkStart w:id="8629" w:name="_Toc67911205"/>
      <w:bookmarkStart w:id="8630" w:name="_Toc73979983"/>
      <w:bookmarkStart w:id="8631" w:name="_Toc88650707"/>
      <w:bookmarkStart w:id="8632" w:name="_Toc97885834"/>
      <w:bookmarkStart w:id="8633" w:name="_Toc105525073"/>
      <w:bookmarkStart w:id="8634" w:name="_Toc145325845"/>
      <w:bookmarkEnd w:id="8600"/>
      <w:r w:rsidRPr="00C37D2B">
        <w:t>9.2.113</w:t>
      </w:r>
      <w:r w:rsidR="004B5458" w:rsidRPr="00C37D2B">
        <w:tab/>
      </w:r>
      <w:r w:rsidR="00E8775F" w:rsidRPr="00C37D2B">
        <w:rPr>
          <w:lang w:eastAsia="ja-JP"/>
        </w:rPr>
        <w:t>Void</w:t>
      </w:r>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p>
    <w:p w14:paraId="35D4AD80" w14:textId="77777777" w:rsidR="004B5458" w:rsidRPr="00C37D2B" w:rsidRDefault="004B5458" w:rsidP="00E25EFA">
      <w:pPr>
        <w:widowControl w:val="0"/>
        <w:rPr>
          <w:noProof/>
        </w:rPr>
      </w:pPr>
    </w:p>
    <w:p w14:paraId="3B10DCEB" w14:textId="77777777" w:rsidR="004B5458" w:rsidRPr="00C37D2B" w:rsidRDefault="004E4407" w:rsidP="00E25EFA">
      <w:pPr>
        <w:pStyle w:val="Heading3"/>
        <w:keepNext w:val="0"/>
        <w:keepLines w:val="0"/>
        <w:widowControl w:val="0"/>
      </w:pPr>
      <w:bookmarkStart w:id="8635" w:name="_Toc20954577"/>
      <w:bookmarkStart w:id="8636" w:name="_Toc29902582"/>
      <w:bookmarkStart w:id="8637" w:name="_Toc29906586"/>
      <w:bookmarkStart w:id="8638" w:name="_Toc36550576"/>
      <w:bookmarkStart w:id="8639" w:name="_Toc45104333"/>
      <w:bookmarkStart w:id="8640" w:name="_Toc45227829"/>
      <w:bookmarkStart w:id="8641" w:name="_Toc45891643"/>
      <w:bookmarkStart w:id="8642" w:name="_Toc51764287"/>
      <w:bookmarkStart w:id="8643" w:name="_Toc56528288"/>
      <w:bookmarkStart w:id="8644" w:name="_Toc64382255"/>
      <w:bookmarkStart w:id="8645" w:name="_Toc66283830"/>
      <w:bookmarkStart w:id="8646" w:name="_Toc67911206"/>
      <w:bookmarkStart w:id="8647" w:name="_Toc73979984"/>
      <w:bookmarkStart w:id="8648" w:name="_Toc88650708"/>
      <w:bookmarkStart w:id="8649" w:name="_Toc97885835"/>
      <w:bookmarkStart w:id="8650" w:name="_Toc105525074"/>
      <w:bookmarkStart w:id="8651" w:name="_Toc145325846"/>
      <w:r w:rsidRPr="00C37D2B">
        <w:t>9.2.114</w:t>
      </w:r>
      <w:r w:rsidR="004B5458" w:rsidRPr="00C37D2B">
        <w:tab/>
        <w:t>NR Transmission Bandwidth</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14:paraId="10F7FFE9" w14:textId="77777777" w:rsidR="004B5458" w:rsidRPr="00C37D2B" w:rsidRDefault="004B5458" w:rsidP="00E25EFA">
      <w:pPr>
        <w:widowControl w:val="0"/>
      </w:pPr>
      <w:r w:rsidRPr="00C37D2B">
        <w:t xml:space="preserve">The </w:t>
      </w:r>
      <w:r w:rsidRPr="00C37D2B">
        <w:rPr>
          <w:i/>
        </w:rPr>
        <w:t>NR Transmission Bandwidth</w:t>
      </w:r>
      <w:r w:rsidRPr="00C37D2B">
        <w:t xml:space="preserve"> IE is used to indicate the UL or DL transmission bandwidth.</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6632" w:rsidRPr="00C37D2B" w14:paraId="35BFA81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15214DA3" w14:textId="77777777" w:rsidR="004B5458" w:rsidRPr="00C37D2B" w:rsidRDefault="004B5458" w:rsidP="00E25EFA">
            <w:pPr>
              <w:pStyle w:val="TAH"/>
              <w:keepNext w:val="0"/>
              <w:keepLines w:val="0"/>
              <w:widowControl w:val="0"/>
              <w:spacing w:line="0" w:lineRule="atLeast"/>
              <w:rPr>
                <w:rFonts w:cs="Arial"/>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C1E56"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B14A4F5"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090B12"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FA70A1"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Semantics Description</w:t>
            </w:r>
          </w:p>
        </w:tc>
      </w:tr>
      <w:tr w:rsidR="00B274EC" w:rsidRPr="00C37D2B" w14:paraId="79C6A21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14A00513" w14:textId="77777777" w:rsidR="00B274EC" w:rsidRPr="00C37D2B" w:rsidRDefault="00B274EC" w:rsidP="00E25EFA">
            <w:pPr>
              <w:pStyle w:val="TAL"/>
              <w:keepNext w:val="0"/>
              <w:keepLines w:val="0"/>
              <w:widowControl w:val="0"/>
              <w:rPr>
                <w:lang w:eastAsia="ja-JP"/>
              </w:rPr>
            </w:pPr>
            <w:r w:rsidRPr="00C37D2B">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59EF5C67" w14:textId="77777777" w:rsidR="00B274EC" w:rsidRPr="00C37D2B" w:rsidRDefault="00B274EC"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B8C597" w14:textId="77777777" w:rsidR="00B274EC" w:rsidRPr="00C37D2B" w:rsidRDefault="00B274EC"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811A75" w14:textId="77777777" w:rsidR="00B274EC" w:rsidRPr="00C37D2B" w:rsidRDefault="00B274EC" w:rsidP="00E25EFA">
            <w:pPr>
              <w:pStyle w:val="TAL"/>
              <w:keepNext w:val="0"/>
              <w:keepLines w:val="0"/>
              <w:widowControl w:val="0"/>
              <w:rPr>
                <w:lang w:eastAsia="ja-JP"/>
              </w:rPr>
            </w:pPr>
            <w:r w:rsidRPr="00C37D2B">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0E0C3DB" w14:textId="77777777" w:rsidR="00B274EC" w:rsidRPr="00C37D2B" w:rsidRDefault="00B274EC" w:rsidP="00E25EFA">
            <w:pPr>
              <w:pStyle w:val="TAL"/>
              <w:keepNext w:val="0"/>
              <w:keepLines w:val="0"/>
              <w:widowControl w:val="0"/>
              <w:rPr>
                <w:lang w:eastAsia="ja-JP"/>
              </w:rPr>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8E6632" w:rsidRPr="00C37D2B" w14:paraId="346A568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4453E2C" w14:textId="77777777" w:rsidR="004B5458" w:rsidRPr="00C37D2B" w:rsidRDefault="004B5458" w:rsidP="00E25EFA">
            <w:pPr>
              <w:pStyle w:val="TAL"/>
              <w:keepNext w:val="0"/>
              <w:keepLines w:val="0"/>
              <w:widowControl w:val="0"/>
              <w:rPr>
                <w:lang w:eastAsia="ja-JP"/>
              </w:rPr>
            </w:pPr>
            <w:r w:rsidRPr="00C37D2B">
              <w:rPr>
                <w:lang w:eastAsia="ja-JP"/>
              </w:rPr>
              <w:t xml:space="preserve">NR </w:t>
            </w:r>
            <w:r w:rsidR="00B274EC" w:rsidRPr="00C37D2B">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7F6EF486" w14:textId="77777777" w:rsidR="004B5458" w:rsidRPr="00C37D2B" w:rsidRDefault="004B5458" w:rsidP="00E25EFA">
            <w:pPr>
              <w:pStyle w:val="TAL"/>
              <w:keepNext w:val="0"/>
              <w:keepLines w:val="0"/>
              <w:widowControl w:val="0"/>
              <w:rPr>
                <w:lang w:eastAsia="ja-JP"/>
              </w:rPr>
            </w:pPr>
            <w:r w:rsidRPr="00C37D2B">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A7B103" w14:textId="77777777" w:rsidR="004B5458" w:rsidRPr="00C37D2B" w:rsidRDefault="004B5458"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23EB580" w14:textId="77777777" w:rsidR="004B5458" w:rsidRPr="00C37D2B" w:rsidRDefault="00B274EC" w:rsidP="00E25EFA">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1AC5E18B" w14:textId="77777777" w:rsidR="004B5458" w:rsidRPr="00C37D2B" w:rsidRDefault="00B274EC" w:rsidP="00E25EFA">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w:t>
            </w:r>
            <w:r w:rsidR="005A68CE" w:rsidRPr="00C37D2B">
              <w:rPr>
                <w:lang w:eastAsia="ja-JP"/>
              </w:rPr>
              <w:t>37</w:t>
            </w:r>
            <w:r w:rsidRPr="00C37D2B">
              <w:rPr>
                <w:lang w:eastAsia="ja-JP"/>
              </w:rPr>
              <w:t xml:space="preserve">]). The values nrb11, nrb18, etc. correspond to the number of resource blocks </w:t>
            </w:r>
            <w:r w:rsidR="00BC7FA0" w:rsidRPr="00C37D2B">
              <w:rPr>
                <w:lang w:eastAsia="ja-JP"/>
              </w:rPr>
              <w:t>"</w:t>
            </w:r>
            <w:r w:rsidRPr="00C37D2B">
              <w:rPr>
                <w:lang w:eastAsia="ja-JP"/>
              </w:rPr>
              <w:t>N</w:t>
            </w:r>
            <w:r w:rsidRPr="00C37D2B">
              <w:rPr>
                <w:vertAlign w:val="subscript"/>
                <w:lang w:eastAsia="ja-JP"/>
              </w:rPr>
              <w:t>RB</w:t>
            </w:r>
            <w:r w:rsidR="00BC7FA0" w:rsidRPr="00C37D2B">
              <w:rPr>
                <w:lang w:eastAsia="ja-JP"/>
              </w:rPr>
              <w:t>"</w:t>
            </w:r>
            <w:r w:rsidRPr="00C37D2B">
              <w:rPr>
                <w:lang w:eastAsia="ja-JP"/>
              </w:rPr>
              <w:t xml:space="preserve"> 11, 18, etc.</w:t>
            </w:r>
          </w:p>
        </w:tc>
      </w:tr>
    </w:tbl>
    <w:p w14:paraId="6E8577DD" w14:textId="77777777" w:rsidR="004B5458" w:rsidRPr="00C37D2B" w:rsidRDefault="004B5458" w:rsidP="00E25EFA">
      <w:pPr>
        <w:widowControl w:val="0"/>
        <w:rPr>
          <w:noProof/>
        </w:rPr>
      </w:pPr>
    </w:p>
    <w:p w14:paraId="115453CC" w14:textId="77777777" w:rsidR="004B5458" w:rsidRPr="00C37D2B" w:rsidRDefault="004E4407" w:rsidP="00E25EFA">
      <w:pPr>
        <w:pStyle w:val="Heading3"/>
        <w:keepNext w:val="0"/>
        <w:keepLines w:val="0"/>
        <w:widowControl w:val="0"/>
      </w:pPr>
      <w:bookmarkStart w:id="8652" w:name="_Toc20954578"/>
      <w:bookmarkStart w:id="8653" w:name="_Toc29902583"/>
      <w:bookmarkStart w:id="8654" w:name="_Toc29906587"/>
      <w:bookmarkStart w:id="8655" w:name="_Toc36550577"/>
      <w:bookmarkStart w:id="8656" w:name="_Toc45104334"/>
      <w:bookmarkStart w:id="8657" w:name="_Toc45227830"/>
      <w:bookmarkStart w:id="8658" w:name="_Toc45891644"/>
      <w:bookmarkStart w:id="8659" w:name="_Toc51764288"/>
      <w:bookmarkStart w:id="8660" w:name="_Toc56528289"/>
      <w:bookmarkStart w:id="8661" w:name="_Toc64382256"/>
      <w:bookmarkStart w:id="8662" w:name="_Toc66283831"/>
      <w:bookmarkStart w:id="8663" w:name="_Toc67911207"/>
      <w:bookmarkStart w:id="8664" w:name="_Toc73979985"/>
      <w:bookmarkStart w:id="8665" w:name="_Toc88650709"/>
      <w:bookmarkStart w:id="8666" w:name="_Toc97885836"/>
      <w:bookmarkStart w:id="8667" w:name="_Toc105525075"/>
      <w:bookmarkStart w:id="8668" w:name="_Toc145325847"/>
      <w:r w:rsidRPr="00C37D2B">
        <w:t>9.2.115</w:t>
      </w:r>
      <w:r w:rsidR="004B5458" w:rsidRPr="00C37D2B">
        <w:tab/>
        <w:t>Cell Assistance Information</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6B1F6BFC" w14:textId="77777777" w:rsidR="004B5458" w:rsidRPr="00C37D2B" w:rsidRDefault="004B5458" w:rsidP="00E25EFA">
      <w:pPr>
        <w:widowControl w:val="0"/>
        <w:spacing w:line="0" w:lineRule="atLeast"/>
      </w:pPr>
      <w:r w:rsidRPr="00C37D2B">
        <w:t xml:space="preserve">The </w:t>
      </w:r>
      <w:r w:rsidRPr="00C37D2B">
        <w:rPr>
          <w:i/>
        </w:rPr>
        <w:t xml:space="preserve">Cell Assistance Information </w:t>
      </w:r>
      <w:r w:rsidRPr="00C37D2B">
        <w:t>IE is used by the eNB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6632" w:rsidRPr="00C37D2B" w14:paraId="50A83065" w14:textId="77777777" w:rsidTr="00AA2D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F7E8933" w14:textId="77777777" w:rsidR="004B5458" w:rsidRPr="00C37D2B" w:rsidRDefault="004B5458" w:rsidP="00E25EFA">
            <w:pPr>
              <w:pStyle w:val="TAH"/>
              <w:keepNext w:val="0"/>
              <w:keepLines w:val="0"/>
              <w:widowControl w:val="0"/>
              <w:spacing w:line="0" w:lineRule="atLeast"/>
              <w:rPr>
                <w:rFonts w:cs="Arial"/>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623DAC"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E4C8A6"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EF267FD"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8C2D07" w14:textId="77777777" w:rsidR="004B5458" w:rsidRPr="00C37D2B" w:rsidRDefault="004B5458" w:rsidP="00E25EFA">
            <w:pPr>
              <w:pStyle w:val="TAH"/>
              <w:keepNext w:val="0"/>
              <w:keepLines w:val="0"/>
              <w:widowControl w:val="0"/>
              <w:spacing w:line="0" w:lineRule="atLeast"/>
              <w:rPr>
                <w:lang w:eastAsia="ja-JP"/>
              </w:rPr>
            </w:pPr>
            <w:r w:rsidRPr="00C37D2B">
              <w:rPr>
                <w:lang w:eastAsia="ja-JP"/>
              </w:rPr>
              <w:t>Semantics Description</w:t>
            </w:r>
          </w:p>
        </w:tc>
      </w:tr>
      <w:tr w:rsidR="008E6632" w:rsidRPr="00C37D2B" w14:paraId="1D74B9E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F557E23" w14:textId="77777777" w:rsidR="004B5458" w:rsidRPr="00C37D2B" w:rsidRDefault="004B5458" w:rsidP="00E25EFA">
            <w:pPr>
              <w:pStyle w:val="TAL"/>
              <w:keepNext w:val="0"/>
              <w:keepLines w:val="0"/>
              <w:widowControl w:val="0"/>
              <w:rPr>
                <w:bCs/>
                <w:lang w:eastAsia="zh-CN"/>
              </w:rPr>
            </w:pPr>
            <w:r w:rsidRPr="00C37D2B">
              <w:rPr>
                <w:bCs/>
                <w:lang w:eastAsia="zh-CN"/>
              </w:rPr>
              <w:t>CHOIC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6DD4F0AF" w14:textId="77777777" w:rsidR="004B5458" w:rsidRPr="00C37D2B" w:rsidRDefault="004B5458" w:rsidP="00E25EFA">
            <w:pPr>
              <w:pStyle w:val="TAL"/>
              <w:keepNext w:val="0"/>
              <w:keepLines w:val="0"/>
              <w:widowControl w:val="0"/>
              <w:rPr>
                <w:lang w:eastAsia="ja-JP"/>
              </w:rPr>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225FF7" w14:textId="77777777" w:rsidR="004B5458" w:rsidRPr="00C37D2B" w:rsidRDefault="004B5458"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AC839E8" w14:textId="77777777" w:rsidR="004B5458" w:rsidRPr="00C37D2B" w:rsidRDefault="004B5458"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625571" w14:textId="77777777" w:rsidR="004B5458" w:rsidRPr="00C37D2B" w:rsidRDefault="004B5458" w:rsidP="00E25EFA">
            <w:pPr>
              <w:pStyle w:val="TAL"/>
              <w:keepNext w:val="0"/>
              <w:keepLines w:val="0"/>
              <w:widowControl w:val="0"/>
              <w:rPr>
                <w:lang w:eastAsia="ja-JP"/>
              </w:rPr>
            </w:pPr>
            <w:r w:rsidRPr="00C37D2B">
              <w:rPr>
                <w:lang w:eastAsia="ja-JP"/>
              </w:rPr>
              <w:t>This IE may be refined.</w:t>
            </w:r>
          </w:p>
        </w:tc>
      </w:tr>
      <w:tr w:rsidR="00C076A1" w:rsidRPr="00C37D2B" w14:paraId="63BD0D3B"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220D85E7" w14:textId="77777777" w:rsidR="00C076A1" w:rsidRPr="00C37D2B" w:rsidRDefault="00C076A1" w:rsidP="00E25EFA">
            <w:pPr>
              <w:pStyle w:val="TAL"/>
              <w:keepNext w:val="0"/>
              <w:keepLines w:val="0"/>
              <w:widowControl w:val="0"/>
              <w:rPr>
                <w:bCs/>
                <w:lang w:eastAsia="zh-CN"/>
              </w:rPr>
            </w:pPr>
            <w:r w:rsidRPr="00C37D2B">
              <w:rPr>
                <w:bCs/>
                <w:lang w:eastAsia="zh-CN"/>
              </w:rPr>
              <w:t>&gt;</w:t>
            </w:r>
            <w:r w:rsidRPr="00C37D2B">
              <w:rPr>
                <w:bCs/>
                <w:i/>
                <w:lang w:eastAsia="zh-CN"/>
              </w:rPr>
              <w:t>Limited List</w:t>
            </w:r>
          </w:p>
        </w:tc>
        <w:tc>
          <w:tcPr>
            <w:tcW w:w="1080" w:type="dxa"/>
            <w:tcBorders>
              <w:top w:val="single" w:sz="4" w:space="0" w:color="auto"/>
              <w:left w:val="single" w:sz="4" w:space="0" w:color="auto"/>
              <w:bottom w:val="single" w:sz="4" w:space="0" w:color="auto"/>
              <w:right w:val="single" w:sz="4" w:space="0" w:color="auto"/>
            </w:tcBorders>
          </w:tcPr>
          <w:p w14:paraId="7BD6A95C" w14:textId="77777777" w:rsidR="00C076A1" w:rsidRPr="00C37D2B" w:rsidRDefault="00C076A1"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2C2255" w14:textId="77777777" w:rsidR="00C076A1" w:rsidRPr="00C37D2B" w:rsidRDefault="00C076A1"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92E1715" w14:textId="77777777" w:rsidR="00C076A1" w:rsidRPr="00C37D2B" w:rsidRDefault="00C076A1"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8385260" w14:textId="77777777" w:rsidR="00C076A1" w:rsidRPr="00C37D2B" w:rsidRDefault="00C076A1" w:rsidP="00E25EFA">
            <w:pPr>
              <w:pStyle w:val="TAL"/>
              <w:keepNext w:val="0"/>
              <w:keepLines w:val="0"/>
              <w:widowControl w:val="0"/>
              <w:rPr>
                <w:lang w:eastAsia="ja-JP"/>
              </w:rPr>
            </w:pPr>
          </w:p>
        </w:tc>
      </w:tr>
      <w:tr w:rsidR="00C076A1" w:rsidRPr="00C37D2B" w14:paraId="23DDAD8E"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6B180E6" w14:textId="77777777" w:rsidR="00C076A1" w:rsidRPr="00C37D2B" w:rsidRDefault="00C076A1" w:rsidP="00E25EFA">
            <w:pPr>
              <w:pStyle w:val="TAL"/>
              <w:keepNext w:val="0"/>
              <w:keepLines w:val="0"/>
              <w:widowControl w:val="0"/>
              <w:ind w:left="142"/>
              <w:rPr>
                <w:b/>
                <w:bCs/>
                <w:lang w:eastAsia="zh-CN"/>
              </w:rPr>
            </w:pPr>
            <w:r w:rsidRPr="00C37D2B">
              <w:rPr>
                <w:rFonts w:cs="Arial"/>
                <w:b/>
                <w:iCs/>
                <w:lang w:eastAsia="ja-JP"/>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42AAEA0C" w14:textId="77777777" w:rsidR="00C076A1" w:rsidRPr="00C37D2B" w:rsidRDefault="00C076A1"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E196D1" w14:textId="77777777" w:rsidR="00C076A1" w:rsidRPr="00C37D2B" w:rsidRDefault="00C076A1" w:rsidP="00E25EFA">
            <w:pPr>
              <w:pStyle w:val="TAH"/>
              <w:keepNext w:val="0"/>
              <w:keepLines w:val="0"/>
              <w:widowControl w:val="0"/>
              <w:jc w:val="left"/>
              <w:rPr>
                <w:b w:val="0"/>
                <w:bCs/>
                <w:i/>
                <w:lang w:eastAsia="ja-JP"/>
              </w:rPr>
            </w:pPr>
            <w:r w:rsidRPr="00C37D2B">
              <w:rPr>
                <w:b w:val="0"/>
                <w:bCs/>
                <w:i/>
                <w:lang w:eastAsia="ja-JP"/>
              </w:rPr>
              <w:t>1 .. &lt; maxCellinengNB &gt;</w:t>
            </w:r>
          </w:p>
        </w:tc>
        <w:tc>
          <w:tcPr>
            <w:tcW w:w="1872" w:type="dxa"/>
            <w:tcBorders>
              <w:top w:val="single" w:sz="4" w:space="0" w:color="auto"/>
              <w:left w:val="single" w:sz="4" w:space="0" w:color="auto"/>
              <w:bottom w:val="single" w:sz="4" w:space="0" w:color="auto"/>
              <w:right w:val="single" w:sz="4" w:space="0" w:color="auto"/>
            </w:tcBorders>
          </w:tcPr>
          <w:p w14:paraId="36639C34" w14:textId="77777777" w:rsidR="00C076A1" w:rsidRPr="00C37D2B" w:rsidRDefault="00C076A1"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66C4D49" w14:textId="77777777" w:rsidR="00C076A1" w:rsidRPr="00C37D2B" w:rsidRDefault="00C076A1" w:rsidP="00E25EFA">
            <w:pPr>
              <w:pStyle w:val="TAL"/>
              <w:keepNext w:val="0"/>
              <w:keepLines w:val="0"/>
              <w:widowControl w:val="0"/>
              <w:rPr>
                <w:lang w:eastAsia="ja-JP"/>
              </w:rPr>
            </w:pPr>
            <w:r w:rsidRPr="00C37D2B">
              <w:rPr>
                <w:lang w:eastAsia="ja-JP"/>
              </w:rPr>
              <w:t>Included when the eNB requests a limited list of served NR cells.</w:t>
            </w:r>
          </w:p>
        </w:tc>
      </w:tr>
      <w:tr w:rsidR="00C076A1" w:rsidRPr="00C37D2B" w14:paraId="2FB1D92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0A57F7BB" w14:textId="77777777" w:rsidR="00C076A1" w:rsidRPr="00C37D2B" w:rsidRDefault="00C076A1" w:rsidP="00E25EFA">
            <w:pPr>
              <w:pStyle w:val="TAL"/>
              <w:keepNext w:val="0"/>
              <w:keepLines w:val="0"/>
              <w:widowControl w:val="0"/>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6BC77DEC" w14:textId="77777777" w:rsidR="00C076A1" w:rsidRPr="00C37D2B" w:rsidRDefault="00C076A1" w:rsidP="00E25EFA">
            <w:pPr>
              <w:pStyle w:val="TAL"/>
              <w:keepNext w:val="0"/>
              <w:keepLines w:val="0"/>
              <w:widowControl w:val="0"/>
              <w:rPr>
                <w:lang w:eastAsia="ja-JP"/>
              </w:rPr>
            </w:pPr>
            <w:r w:rsidRPr="00C37D2B">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36C164" w14:textId="77777777" w:rsidR="00C076A1" w:rsidRPr="00C37D2B" w:rsidRDefault="00C076A1"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2A60081" w14:textId="77777777" w:rsidR="00C076A1" w:rsidRPr="00C37D2B" w:rsidRDefault="00C076A1" w:rsidP="00E25EFA">
            <w:pPr>
              <w:pStyle w:val="TAL"/>
              <w:keepNext w:val="0"/>
              <w:keepLines w:val="0"/>
              <w:widowControl w:val="0"/>
              <w:rPr>
                <w:lang w:eastAsia="ja-JP"/>
              </w:rPr>
            </w:pPr>
            <w:r w:rsidRPr="00C37D2B">
              <w:rPr>
                <w:bCs/>
                <w:lang w:eastAsia="ja-JP"/>
              </w:rPr>
              <w:t>9.2.111</w:t>
            </w:r>
          </w:p>
        </w:tc>
        <w:tc>
          <w:tcPr>
            <w:tcW w:w="2880" w:type="dxa"/>
            <w:tcBorders>
              <w:top w:val="single" w:sz="4" w:space="0" w:color="auto"/>
              <w:left w:val="single" w:sz="4" w:space="0" w:color="auto"/>
              <w:bottom w:val="single" w:sz="4" w:space="0" w:color="auto"/>
              <w:right w:val="single" w:sz="4" w:space="0" w:color="auto"/>
            </w:tcBorders>
          </w:tcPr>
          <w:p w14:paraId="456E3346" w14:textId="77777777" w:rsidR="00C076A1" w:rsidRPr="00C37D2B" w:rsidRDefault="00C076A1" w:rsidP="00E25EFA">
            <w:pPr>
              <w:pStyle w:val="TAL"/>
              <w:keepNext w:val="0"/>
              <w:keepLines w:val="0"/>
              <w:widowControl w:val="0"/>
              <w:rPr>
                <w:lang w:eastAsia="ja-JP"/>
              </w:rPr>
            </w:pPr>
            <w:r w:rsidRPr="00C37D2B">
              <w:rPr>
                <w:lang w:eastAsia="ja-JP"/>
              </w:rPr>
              <w:t>NR cell for which served NR cell information is requested.</w:t>
            </w:r>
          </w:p>
        </w:tc>
      </w:tr>
      <w:tr w:rsidR="008E6632" w:rsidRPr="00C37D2B" w14:paraId="1D1FC27C"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4E55788" w14:textId="77777777" w:rsidR="004B5458" w:rsidRPr="00C37D2B" w:rsidRDefault="004B5458" w:rsidP="00E25EFA">
            <w:pPr>
              <w:pStyle w:val="TAL"/>
              <w:keepNext w:val="0"/>
              <w:keepLines w:val="0"/>
              <w:widowControl w:val="0"/>
              <w:ind w:left="-40"/>
              <w:rPr>
                <w:bCs/>
                <w:lang w:eastAsia="zh-CN"/>
              </w:rPr>
            </w:pPr>
            <w:r w:rsidRPr="00C37D2B">
              <w:rPr>
                <w:bCs/>
                <w:lang w:eastAsia="zh-CN"/>
              </w:rPr>
              <w:t>&gt;</w:t>
            </w:r>
            <w:r w:rsidRPr="00C37D2B">
              <w:rPr>
                <w:bCs/>
                <w:i/>
                <w:lang w:eastAsia="zh-CN"/>
              </w:rPr>
              <w:t>Full List</w:t>
            </w:r>
          </w:p>
        </w:tc>
        <w:tc>
          <w:tcPr>
            <w:tcW w:w="1080" w:type="dxa"/>
            <w:tcBorders>
              <w:top w:val="single" w:sz="4" w:space="0" w:color="auto"/>
              <w:left w:val="single" w:sz="4" w:space="0" w:color="auto"/>
              <w:bottom w:val="single" w:sz="4" w:space="0" w:color="auto"/>
              <w:right w:val="single" w:sz="4" w:space="0" w:color="auto"/>
            </w:tcBorders>
          </w:tcPr>
          <w:p w14:paraId="7D5BE17B" w14:textId="77777777" w:rsidR="004B5458" w:rsidRPr="00C37D2B" w:rsidRDefault="004B5458" w:rsidP="00E25EFA">
            <w:pPr>
              <w:pStyle w:val="TAL"/>
              <w:keepNext w:val="0"/>
              <w:keepLines w:val="0"/>
              <w:widowControl w:val="0"/>
              <w:rPr>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8E62D29" w14:textId="77777777" w:rsidR="004B5458" w:rsidRPr="00C37D2B" w:rsidRDefault="004B5458"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5F52F0" w14:textId="77777777" w:rsidR="004B5458" w:rsidRPr="00C37D2B" w:rsidRDefault="004B5458" w:rsidP="00E25EFA">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0FDA140" w14:textId="77777777" w:rsidR="004B5458" w:rsidRPr="00C37D2B" w:rsidRDefault="004B5458" w:rsidP="00E25EFA">
            <w:pPr>
              <w:pStyle w:val="TAL"/>
              <w:keepNext w:val="0"/>
              <w:keepLines w:val="0"/>
              <w:widowControl w:val="0"/>
              <w:rPr>
                <w:lang w:eastAsia="ja-JP"/>
              </w:rPr>
            </w:pPr>
          </w:p>
        </w:tc>
      </w:tr>
      <w:tr w:rsidR="008E6632" w:rsidRPr="00C37D2B" w14:paraId="654169D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674C54B" w14:textId="77777777" w:rsidR="004B5458" w:rsidRPr="00C37D2B" w:rsidRDefault="004B5458" w:rsidP="00E25EFA">
            <w:pPr>
              <w:pStyle w:val="TAL"/>
              <w:keepNext w:val="0"/>
              <w:keepLines w:val="0"/>
              <w:widowControl w:val="0"/>
              <w:ind w:left="102"/>
              <w:rPr>
                <w:bCs/>
                <w:lang w:eastAsia="zh-CN"/>
              </w:rPr>
            </w:pPr>
            <w:r w:rsidRPr="00C37D2B">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28C1C712" w14:textId="77777777" w:rsidR="004B5458" w:rsidRPr="00C37D2B" w:rsidRDefault="004B5458" w:rsidP="00E25EFA">
            <w:pPr>
              <w:pStyle w:val="TAL"/>
              <w:keepNext w:val="0"/>
              <w:keepLines w:val="0"/>
              <w:widowControl w:val="0"/>
              <w:rPr>
                <w:szCs w:val="18"/>
                <w:lang w:eastAsia="ja-JP"/>
              </w:rPr>
            </w:pPr>
            <w:r w:rsidRPr="00C37D2B">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FEC03A" w14:textId="77777777" w:rsidR="004B5458" w:rsidRPr="00C37D2B" w:rsidRDefault="004B5458" w:rsidP="00E25EFA">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213DDF" w14:textId="77777777" w:rsidR="004B5458" w:rsidRPr="00C37D2B" w:rsidRDefault="004B5458" w:rsidP="00E25EFA">
            <w:pPr>
              <w:pStyle w:val="TAL"/>
              <w:keepNext w:val="0"/>
              <w:keepLines w:val="0"/>
              <w:widowControl w:val="0"/>
              <w:rPr>
                <w:bCs/>
                <w:lang w:eastAsia="ja-JP"/>
              </w:rPr>
            </w:pPr>
            <w:r w:rsidRPr="00C37D2B">
              <w:rPr>
                <w:bCs/>
                <w:lang w:eastAsia="ja-JP"/>
              </w:rPr>
              <w:t>ENUMERATED (allServedNRCells, …)</w:t>
            </w:r>
          </w:p>
        </w:tc>
        <w:tc>
          <w:tcPr>
            <w:tcW w:w="2880" w:type="dxa"/>
            <w:tcBorders>
              <w:top w:val="single" w:sz="4" w:space="0" w:color="auto"/>
              <w:left w:val="single" w:sz="4" w:space="0" w:color="auto"/>
              <w:bottom w:val="single" w:sz="4" w:space="0" w:color="auto"/>
              <w:right w:val="single" w:sz="4" w:space="0" w:color="auto"/>
            </w:tcBorders>
            <w:hideMark/>
          </w:tcPr>
          <w:p w14:paraId="4A4F74D2" w14:textId="77777777" w:rsidR="004B5458" w:rsidRPr="00C37D2B" w:rsidRDefault="004B5458" w:rsidP="00E25EFA">
            <w:pPr>
              <w:pStyle w:val="TAL"/>
              <w:keepNext w:val="0"/>
              <w:keepLines w:val="0"/>
              <w:widowControl w:val="0"/>
              <w:rPr>
                <w:lang w:eastAsia="ja-JP"/>
              </w:rPr>
            </w:pPr>
            <w:r w:rsidRPr="00C37D2B">
              <w:rPr>
                <w:lang w:eastAsia="ja-JP"/>
              </w:rPr>
              <w:t>Included when the eNB requests the complete list of served NR cells.</w:t>
            </w:r>
          </w:p>
        </w:tc>
      </w:tr>
    </w:tbl>
    <w:p w14:paraId="198636DF" w14:textId="77777777" w:rsidR="004B5458" w:rsidRPr="00C37D2B" w:rsidRDefault="004B5458" w:rsidP="00E25EF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EE30E20"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CF3D3B7" w14:textId="77777777" w:rsidR="004B5458" w:rsidRPr="00C37D2B" w:rsidRDefault="004B5458" w:rsidP="00E25EFA">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10DF0FE" w14:textId="77777777" w:rsidR="004B5458" w:rsidRPr="00C37D2B" w:rsidRDefault="004B5458" w:rsidP="00E25EFA">
            <w:pPr>
              <w:pStyle w:val="TAH"/>
              <w:keepNext w:val="0"/>
              <w:keepLines w:val="0"/>
              <w:widowControl w:val="0"/>
              <w:rPr>
                <w:lang w:eastAsia="ja-JP"/>
              </w:rPr>
            </w:pPr>
            <w:r w:rsidRPr="00C37D2B">
              <w:rPr>
                <w:lang w:eastAsia="ja-JP"/>
              </w:rPr>
              <w:t>Explanation</w:t>
            </w:r>
          </w:p>
        </w:tc>
      </w:tr>
      <w:tr w:rsidR="008E6632" w:rsidRPr="00C37D2B" w14:paraId="1F3845CD"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77A1B0E5" w14:textId="77777777" w:rsidR="004B5458" w:rsidRPr="00C37D2B" w:rsidRDefault="004B5458" w:rsidP="00E25EFA">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10C4824" w14:textId="77777777" w:rsidR="004B5458" w:rsidRPr="00C37D2B" w:rsidRDefault="004B5458" w:rsidP="00E25EFA">
            <w:pPr>
              <w:pStyle w:val="TAL"/>
              <w:keepNext w:val="0"/>
              <w:keepLines w:val="0"/>
              <w:widowControl w:val="0"/>
              <w:rPr>
                <w:lang w:eastAsia="ja-JP"/>
              </w:rPr>
            </w:pPr>
            <w:r w:rsidRPr="00C37D2B">
              <w:rPr>
                <w:lang w:eastAsia="ja-JP"/>
              </w:rPr>
              <w:t>Maximum no. cells that can be served by an en-gNB. Value is 16384.</w:t>
            </w:r>
          </w:p>
        </w:tc>
      </w:tr>
    </w:tbl>
    <w:p w14:paraId="4CDA9034" w14:textId="77777777" w:rsidR="004B5458" w:rsidRPr="00C37D2B" w:rsidRDefault="004B5458" w:rsidP="00E25EFA">
      <w:pPr>
        <w:widowControl w:val="0"/>
      </w:pPr>
    </w:p>
    <w:p w14:paraId="77DB06B6" w14:textId="77777777" w:rsidR="004B5458" w:rsidRPr="00C37D2B" w:rsidRDefault="004E4407" w:rsidP="00E25EFA">
      <w:pPr>
        <w:pStyle w:val="Heading3"/>
        <w:keepNext w:val="0"/>
        <w:keepLines w:val="0"/>
        <w:widowControl w:val="0"/>
      </w:pPr>
      <w:bookmarkStart w:id="8669" w:name="_Toc20954579"/>
      <w:bookmarkStart w:id="8670" w:name="_Toc29902584"/>
      <w:bookmarkStart w:id="8671" w:name="_Toc29906588"/>
      <w:bookmarkStart w:id="8672" w:name="_Toc36550578"/>
      <w:bookmarkStart w:id="8673" w:name="_Toc45104335"/>
      <w:bookmarkStart w:id="8674" w:name="_Toc45227831"/>
      <w:bookmarkStart w:id="8675" w:name="_Toc45891645"/>
      <w:bookmarkStart w:id="8676" w:name="_Toc51764289"/>
      <w:bookmarkStart w:id="8677" w:name="_Toc56528290"/>
      <w:bookmarkStart w:id="8678" w:name="_Toc64382257"/>
      <w:bookmarkStart w:id="8679" w:name="_Toc66283832"/>
      <w:bookmarkStart w:id="8680" w:name="_Toc67911208"/>
      <w:bookmarkStart w:id="8681" w:name="_Toc73979986"/>
      <w:bookmarkStart w:id="8682" w:name="_Toc88650710"/>
      <w:bookmarkStart w:id="8683" w:name="_Toc97885837"/>
      <w:bookmarkStart w:id="8684" w:name="_Toc105525076"/>
      <w:bookmarkStart w:id="8685" w:name="_Toc145325848"/>
      <w:bookmarkStart w:id="8686" w:name="_Hlk500201339"/>
      <w:r w:rsidRPr="00C37D2B">
        <w:t>9.2.116</w:t>
      </w:r>
      <w:r w:rsidR="004B5458" w:rsidRPr="00C37D2B">
        <w:tab/>
        <w:t>MeNB Resource Coordination Information</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289D5C92" w14:textId="77777777" w:rsidR="004B5458" w:rsidRPr="00C37D2B" w:rsidRDefault="004B5458" w:rsidP="00E25EFA">
      <w:pPr>
        <w:widowControl w:val="0"/>
        <w:spacing w:line="0" w:lineRule="atLeast"/>
      </w:pPr>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1CCEE7EF" w14:textId="77777777" w:rsidTr="0083212D">
        <w:trPr>
          <w:tblHeader/>
          <w:jc w:val="center"/>
        </w:trPr>
        <w:tc>
          <w:tcPr>
            <w:tcW w:w="2160" w:type="dxa"/>
          </w:tcPr>
          <w:bookmarkEnd w:id="8686"/>
          <w:p w14:paraId="37F5089C"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IE/Group Name</w:t>
            </w:r>
          </w:p>
        </w:tc>
        <w:tc>
          <w:tcPr>
            <w:tcW w:w="1080" w:type="dxa"/>
          </w:tcPr>
          <w:p w14:paraId="4E580BA8"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Presence</w:t>
            </w:r>
          </w:p>
        </w:tc>
        <w:tc>
          <w:tcPr>
            <w:tcW w:w="1080" w:type="dxa"/>
          </w:tcPr>
          <w:p w14:paraId="22C414B5"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Range</w:t>
            </w:r>
          </w:p>
        </w:tc>
        <w:tc>
          <w:tcPr>
            <w:tcW w:w="1512" w:type="dxa"/>
          </w:tcPr>
          <w:p w14:paraId="575B3413"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IE Type and Reference</w:t>
            </w:r>
          </w:p>
        </w:tc>
        <w:tc>
          <w:tcPr>
            <w:tcW w:w="1728" w:type="dxa"/>
          </w:tcPr>
          <w:p w14:paraId="60E9B250"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Semantics Description</w:t>
            </w:r>
          </w:p>
        </w:tc>
        <w:tc>
          <w:tcPr>
            <w:tcW w:w="1080" w:type="dxa"/>
          </w:tcPr>
          <w:p w14:paraId="006A991C"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Criticality</w:t>
            </w:r>
          </w:p>
        </w:tc>
        <w:tc>
          <w:tcPr>
            <w:tcW w:w="1080" w:type="dxa"/>
          </w:tcPr>
          <w:p w14:paraId="148065D2" w14:textId="77777777" w:rsidR="001D64D1" w:rsidRPr="00C37D2B" w:rsidRDefault="001D64D1" w:rsidP="00E25EFA">
            <w:pPr>
              <w:pStyle w:val="TAH"/>
              <w:keepNext w:val="0"/>
              <w:keepLines w:val="0"/>
              <w:widowControl w:val="0"/>
              <w:spacing w:line="0" w:lineRule="atLeast"/>
              <w:rPr>
                <w:lang w:eastAsia="ja-JP"/>
              </w:rPr>
            </w:pPr>
            <w:r w:rsidRPr="00C37D2B">
              <w:rPr>
                <w:lang w:eastAsia="ja-JP"/>
              </w:rPr>
              <w:t>Assigned Criticality</w:t>
            </w:r>
          </w:p>
        </w:tc>
      </w:tr>
      <w:tr w:rsidR="001D64D1" w:rsidRPr="00C37D2B" w14:paraId="02B7ED1C" w14:textId="77777777" w:rsidTr="0083212D">
        <w:trPr>
          <w:jc w:val="center"/>
        </w:trPr>
        <w:tc>
          <w:tcPr>
            <w:tcW w:w="2160" w:type="dxa"/>
          </w:tcPr>
          <w:p w14:paraId="48A4751B" w14:textId="77777777" w:rsidR="001D64D1" w:rsidRPr="00C37D2B" w:rsidRDefault="001D64D1" w:rsidP="00E25EFA">
            <w:pPr>
              <w:pStyle w:val="TAL"/>
              <w:keepNext w:val="0"/>
              <w:keepLines w:val="0"/>
              <w:widowControl w:val="0"/>
              <w:rPr>
                <w:bCs/>
                <w:lang w:eastAsia="zh-CN"/>
              </w:rPr>
            </w:pPr>
            <w:r w:rsidRPr="00C37D2B">
              <w:rPr>
                <w:lang w:eastAsia="ja-JP"/>
              </w:rPr>
              <w:t>EUTRA Cell ID</w:t>
            </w:r>
          </w:p>
        </w:tc>
        <w:tc>
          <w:tcPr>
            <w:tcW w:w="1080" w:type="dxa"/>
          </w:tcPr>
          <w:p w14:paraId="682D749F" w14:textId="77777777" w:rsidR="001D64D1" w:rsidRPr="00C37D2B" w:rsidRDefault="001D64D1" w:rsidP="00E25EFA">
            <w:pPr>
              <w:pStyle w:val="TAL"/>
              <w:keepNext w:val="0"/>
              <w:keepLines w:val="0"/>
              <w:widowControl w:val="0"/>
              <w:rPr>
                <w:lang w:eastAsia="ja-JP"/>
              </w:rPr>
            </w:pPr>
            <w:r w:rsidRPr="00C37D2B">
              <w:rPr>
                <w:bCs/>
                <w:lang w:eastAsia="ja-JP"/>
              </w:rPr>
              <w:t>M</w:t>
            </w:r>
          </w:p>
        </w:tc>
        <w:tc>
          <w:tcPr>
            <w:tcW w:w="1080" w:type="dxa"/>
          </w:tcPr>
          <w:p w14:paraId="32DFD7D2" w14:textId="77777777" w:rsidR="001D64D1" w:rsidRPr="00C37D2B" w:rsidRDefault="001D64D1" w:rsidP="00E25EFA">
            <w:pPr>
              <w:pStyle w:val="TAH"/>
              <w:keepNext w:val="0"/>
              <w:keepLines w:val="0"/>
              <w:widowControl w:val="0"/>
              <w:jc w:val="left"/>
              <w:rPr>
                <w:b w:val="0"/>
                <w:bCs/>
                <w:i/>
                <w:lang w:eastAsia="ja-JP"/>
              </w:rPr>
            </w:pPr>
          </w:p>
        </w:tc>
        <w:tc>
          <w:tcPr>
            <w:tcW w:w="1512" w:type="dxa"/>
          </w:tcPr>
          <w:p w14:paraId="506767E2" w14:textId="77777777" w:rsidR="001D64D1" w:rsidRPr="00C37D2B" w:rsidRDefault="001D64D1" w:rsidP="00E25EFA">
            <w:pPr>
              <w:pStyle w:val="TAL"/>
              <w:keepNext w:val="0"/>
              <w:keepLines w:val="0"/>
              <w:widowControl w:val="0"/>
              <w:rPr>
                <w:lang w:eastAsia="ja-JP"/>
              </w:rPr>
            </w:pPr>
            <w:r w:rsidRPr="00C37D2B">
              <w:rPr>
                <w:lang w:eastAsia="ja-JP"/>
              </w:rPr>
              <w:t>ECGI</w:t>
            </w:r>
          </w:p>
          <w:p w14:paraId="2A0925B7" w14:textId="77777777" w:rsidR="001D64D1" w:rsidRPr="00C37D2B" w:rsidRDefault="001D64D1" w:rsidP="00E25EFA">
            <w:pPr>
              <w:pStyle w:val="TAL"/>
              <w:keepNext w:val="0"/>
              <w:keepLines w:val="0"/>
              <w:widowControl w:val="0"/>
              <w:rPr>
                <w:lang w:eastAsia="ja-JP"/>
              </w:rPr>
            </w:pPr>
            <w:r w:rsidRPr="00C37D2B">
              <w:rPr>
                <w:lang w:eastAsia="ja-JP"/>
              </w:rPr>
              <w:t>9.2.14</w:t>
            </w:r>
          </w:p>
        </w:tc>
        <w:tc>
          <w:tcPr>
            <w:tcW w:w="1728" w:type="dxa"/>
          </w:tcPr>
          <w:p w14:paraId="3BF8A470" w14:textId="77777777" w:rsidR="001D64D1" w:rsidRPr="00C37D2B" w:rsidRDefault="001D64D1" w:rsidP="00E25EFA">
            <w:pPr>
              <w:pStyle w:val="TAL"/>
              <w:keepNext w:val="0"/>
              <w:keepLines w:val="0"/>
              <w:widowControl w:val="0"/>
              <w:rPr>
                <w:lang w:eastAsia="ja-JP"/>
              </w:rPr>
            </w:pPr>
            <w:r w:rsidRPr="00C37D2B">
              <w:rPr>
                <w:lang w:eastAsia="ja-JP"/>
              </w:rPr>
              <w:t>This IE indicates the PCell.</w:t>
            </w:r>
          </w:p>
        </w:tc>
        <w:tc>
          <w:tcPr>
            <w:tcW w:w="1080" w:type="dxa"/>
          </w:tcPr>
          <w:p w14:paraId="4CC9370D" w14:textId="77777777" w:rsidR="001D64D1" w:rsidRPr="00C37D2B" w:rsidRDefault="001D64D1" w:rsidP="00E25EFA">
            <w:pPr>
              <w:pStyle w:val="TAC"/>
              <w:keepNext w:val="0"/>
              <w:keepLines w:val="0"/>
              <w:widowControl w:val="0"/>
              <w:rPr>
                <w:lang w:eastAsia="ja-JP"/>
              </w:rPr>
            </w:pPr>
            <w:r w:rsidRPr="00C37D2B">
              <w:rPr>
                <w:lang w:eastAsia="ja-JP"/>
              </w:rPr>
              <w:t>–</w:t>
            </w:r>
          </w:p>
        </w:tc>
        <w:tc>
          <w:tcPr>
            <w:tcW w:w="1080" w:type="dxa"/>
          </w:tcPr>
          <w:p w14:paraId="5E51C9CF" w14:textId="77777777" w:rsidR="001D64D1" w:rsidRPr="00C37D2B" w:rsidRDefault="001D64D1" w:rsidP="00E25EFA">
            <w:pPr>
              <w:pStyle w:val="TAC"/>
              <w:keepNext w:val="0"/>
              <w:keepLines w:val="0"/>
              <w:widowControl w:val="0"/>
              <w:rPr>
                <w:lang w:eastAsia="ja-JP"/>
              </w:rPr>
            </w:pPr>
          </w:p>
        </w:tc>
      </w:tr>
      <w:tr w:rsidR="001D64D1" w:rsidRPr="00C37D2B" w14:paraId="50A47731" w14:textId="77777777" w:rsidTr="0083212D">
        <w:trPr>
          <w:jc w:val="center"/>
        </w:trPr>
        <w:tc>
          <w:tcPr>
            <w:tcW w:w="2160" w:type="dxa"/>
          </w:tcPr>
          <w:p w14:paraId="650FF5A7" w14:textId="77777777" w:rsidR="001D64D1" w:rsidRPr="00C37D2B" w:rsidRDefault="001D64D1" w:rsidP="00E25EFA">
            <w:pPr>
              <w:pStyle w:val="TAL"/>
              <w:keepNext w:val="0"/>
              <w:keepLines w:val="0"/>
              <w:widowControl w:val="0"/>
              <w:rPr>
                <w:bCs/>
                <w:lang w:eastAsia="zh-CN"/>
              </w:rPr>
            </w:pPr>
            <w:r w:rsidRPr="00C37D2B">
              <w:rPr>
                <w:iCs/>
              </w:rPr>
              <w:t>UL Coordination Information</w:t>
            </w:r>
          </w:p>
        </w:tc>
        <w:tc>
          <w:tcPr>
            <w:tcW w:w="1080" w:type="dxa"/>
          </w:tcPr>
          <w:p w14:paraId="30500780" w14:textId="77777777" w:rsidR="001D64D1" w:rsidRPr="00C37D2B" w:rsidRDefault="001D64D1" w:rsidP="00E25EFA">
            <w:pPr>
              <w:pStyle w:val="TAL"/>
              <w:keepNext w:val="0"/>
              <w:keepLines w:val="0"/>
              <w:widowControl w:val="0"/>
              <w:rPr>
                <w:lang w:eastAsia="ja-JP"/>
              </w:rPr>
            </w:pPr>
            <w:r w:rsidRPr="00C37D2B">
              <w:t>M</w:t>
            </w:r>
          </w:p>
        </w:tc>
        <w:tc>
          <w:tcPr>
            <w:tcW w:w="1080" w:type="dxa"/>
          </w:tcPr>
          <w:p w14:paraId="093C7F56" w14:textId="77777777" w:rsidR="001D64D1" w:rsidRPr="00C37D2B" w:rsidRDefault="001D64D1" w:rsidP="00E25EFA">
            <w:pPr>
              <w:pStyle w:val="TAH"/>
              <w:keepNext w:val="0"/>
              <w:keepLines w:val="0"/>
              <w:widowControl w:val="0"/>
              <w:jc w:val="left"/>
              <w:rPr>
                <w:b w:val="0"/>
                <w:bCs/>
                <w:i/>
                <w:lang w:eastAsia="ja-JP"/>
              </w:rPr>
            </w:pPr>
          </w:p>
        </w:tc>
        <w:tc>
          <w:tcPr>
            <w:tcW w:w="1512" w:type="dxa"/>
          </w:tcPr>
          <w:p w14:paraId="70EDC4CE" w14:textId="77777777" w:rsidR="001D64D1" w:rsidRPr="00C37D2B" w:rsidRDefault="001D64D1" w:rsidP="00E25EFA">
            <w:pPr>
              <w:pStyle w:val="TAL"/>
              <w:keepNext w:val="0"/>
              <w:keepLines w:val="0"/>
              <w:widowControl w:val="0"/>
              <w:rPr>
                <w:lang w:eastAsia="ja-JP"/>
              </w:rPr>
            </w:pPr>
            <w:r w:rsidRPr="00C37D2B">
              <w:t>BIT STRING (6..4400, …)</w:t>
            </w:r>
          </w:p>
        </w:tc>
        <w:tc>
          <w:tcPr>
            <w:tcW w:w="1728" w:type="dxa"/>
          </w:tcPr>
          <w:p w14:paraId="6CA4065F" w14:textId="77777777" w:rsidR="001D64D1" w:rsidRPr="00C37D2B" w:rsidRDefault="001D64D1" w:rsidP="00E25EFA">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sidelink transmission</w:t>
            </w:r>
            <w:r w:rsidRPr="00C37D2B">
              <w:t>.</w:t>
            </w:r>
          </w:p>
          <w:p w14:paraId="6B956E4F" w14:textId="77777777" w:rsidR="001D64D1" w:rsidRPr="00C37D2B" w:rsidRDefault="001D64D1" w:rsidP="00E25EFA">
            <w:pPr>
              <w:pStyle w:val="TAL"/>
              <w:keepNext w:val="0"/>
              <w:keepLines w:val="0"/>
              <w:widowControl w:val="0"/>
            </w:pPr>
            <w:r w:rsidRPr="00C37D2B">
              <w:t>The bit string may span across multiple contiguous subframes (maximum 40).</w:t>
            </w:r>
          </w:p>
          <w:p w14:paraId="5EB5BA05" w14:textId="77777777" w:rsidR="001D64D1" w:rsidRPr="00C37D2B" w:rsidRDefault="001D64D1" w:rsidP="00E25EFA">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7CAE2C40" w14:textId="77777777" w:rsidR="001D64D1" w:rsidRPr="00C37D2B" w:rsidRDefault="001D64D1" w:rsidP="00E25EFA">
            <w:pPr>
              <w:pStyle w:val="TAL"/>
              <w:keepNext w:val="0"/>
              <w:keepLines w:val="0"/>
              <w:widowControl w:val="0"/>
            </w:pPr>
            <w:r w:rsidRPr="00C37D2B">
              <w:t xml:space="preserve">The length of the bit string is an integer multiple of </w:t>
            </w:r>
            <w:r w:rsidRPr="00C37D2B">
              <w:rPr>
                <w:position w:val="-10"/>
                <w:lang w:eastAsia="ja-JP"/>
              </w:rPr>
              <w:object w:dxaOrig="480" w:dyaOrig="360" w14:anchorId="16112689">
                <v:shape id="_x0000_i1127" type="#_x0000_t75" style="width:27pt;height:19.5pt" o:ole="">
                  <v:imagedata r:id="rId212" o:title=""/>
                </v:shape>
                <o:OLEObject Type="Embed" ProgID="Equation.3" ShapeID="_x0000_i1127" DrawAspect="Content" ObjectID="_1755956414" r:id="rId213"/>
              </w:object>
            </w:r>
            <w:r w:rsidRPr="00C37D2B">
              <w:t xml:space="preserve">. </w:t>
            </w:r>
            <w:r w:rsidRPr="00C37D2B">
              <w:rPr>
                <w:position w:val="-10"/>
                <w:lang w:eastAsia="ja-JP"/>
              </w:rPr>
              <w:object w:dxaOrig="480" w:dyaOrig="360" w14:anchorId="2B001503">
                <v:shape id="_x0000_i1128" type="#_x0000_t75" style="width:27pt;height:19.5pt" o:ole="">
                  <v:imagedata r:id="rId214" o:title=""/>
                </v:shape>
                <o:OLEObject Type="Embed" ProgID="Equation.3" ShapeID="_x0000_i1128" DrawAspect="Content" ObjectID="_1755956415" r:id="rId215"/>
              </w:object>
            </w:r>
            <w:r w:rsidRPr="00C37D2B">
              <w:t> is defined in TS 36.211 [10].</w:t>
            </w:r>
          </w:p>
          <w:p w14:paraId="40E49CAB" w14:textId="77777777" w:rsidR="001D64D1" w:rsidRPr="00C37D2B" w:rsidRDefault="001D64D1" w:rsidP="00E25EFA">
            <w:pPr>
              <w:pStyle w:val="TAL"/>
              <w:keepNext w:val="0"/>
              <w:keepLines w:val="0"/>
              <w:widowControl w:val="0"/>
            </w:pPr>
            <w:r w:rsidRPr="00C37D2B">
              <w:t>The UL Coordination Information is continuously repeated.</w:t>
            </w:r>
          </w:p>
          <w:p w14:paraId="1D5B2B0F" w14:textId="77777777" w:rsidR="001D64D1" w:rsidRPr="00C37D2B" w:rsidRDefault="001D64D1" w:rsidP="00E25EFA">
            <w:pPr>
              <w:pStyle w:val="TAL"/>
              <w:keepNext w:val="0"/>
              <w:keepLines w:val="0"/>
              <w:widowControl w:val="0"/>
              <w:rPr>
                <w:lang w:eastAsia="ja-JP"/>
              </w:rPr>
            </w:pPr>
          </w:p>
        </w:tc>
        <w:tc>
          <w:tcPr>
            <w:tcW w:w="1080" w:type="dxa"/>
          </w:tcPr>
          <w:p w14:paraId="4D8F973F" w14:textId="77777777" w:rsidR="001D64D1" w:rsidRPr="00C37D2B" w:rsidRDefault="001D64D1" w:rsidP="00E25EFA">
            <w:pPr>
              <w:pStyle w:val="TAC"/>
              <w:keepNext w:val="0"/>
              <w:keepLines w:val="0"/>
              <w:widowControl w:val="0"/>
            </w:pPr>
            <w:r w:rsidRPr="00C37D2B">
              <w:rPr>
                <w:lang w:eastAsia="ja-JP"/>
              </w:rPr>
              <w:t>–</w:t>
            </w:r>
          </w:p>
        </w:tc>
        <w:tc>
          <w:tcPr>
            <w:tcW w:w="1080" w:type="dxa"/>
          </w:tcPr>
          <w:p w14:paraId="18AA1997" w14:textId="77777777" w:rsidR="001D64D1" w:rsidRPr="00C37D2B" w:rsidRDefault="001D64D1" w:rsidP="00E25EFA">
            <w:pPr>
              <w:pStyle w:val="TAC"/>
              <w:keepNext w:val="0"/>
              <w:keepLines w:val="0"/>
              <w:widowControl w:val="0"/>
            </w:pPr>
          </w:p>
        </w:tc>
      </w:tr>
      <w:tr w:rsidR="001D64D1" w:rsidRPr="00C37D2B" w14:paraId="2EA18F0B" w14:textId="77777777" w:rsidTr="0083212D">
        <w:trPr>
          <w:jc w:val="center"/>
        </w:trPr>
        <w:tc>
          <w:tcPr>
            <w:tcW w:w="2160" w:type="dxa"/>
          </w:tcPr>
          <w:p w14:paraId="507D7BA0" w14:textId="77777777" w:rsidR="001D64D1" w:rsidRPr="00C37D2B" w:rsidRDefault="001D64D1" w:rsidP="00E25EFA">
            <w:pPr>
              <w:pStyle w:val="TAL"/>
              <w:keepNext w:val="0"/>
              <w:keepLines w:val="0"/>
              <w:widowControl w:val="0"/>
              <w:rPr>
                <w:bCs/>
                <w:lang w:eastAsia="zh-CN"/>
              </w:rPr>
            </w:pPr>
            <w:r w:rsidRPr="00C37D2B">
              <w:rPr>
                <w:iCs/>
              </w:rPr>
              <w:t>DL Coordination Information</w:t>
            </w:r>
          </w:p>
        </w:tc>
        <w:tc>
          <w:tcPr>
            <w:tcW w:w="1080" w:type="dxa"/>
          </w:tcPr>
          <w:p w14:paraId="78FC8762" w14:textId="77777777" w:rsidR="001D64D1" w:rsidRPr="00C37D2B" w:rsidRDefault="001D64D1" w:rsidP="00E25EFA">
            <w:pPr>
              <w:pStyle w:val="TAL"/>
              <w:keepNext w:val="0"/>
              <w:keepLines w:val="0"/>
              <w:widowControl w:val="0"/>
              <w:rPr>
                <w:lang w:eastAsia="ja-JP"/>
              </w:rPr>
            </w:pPr>
            <w:r w:rsidRPr="00C37D2B">
              <w:t>O</w:t>
            </w:r>
          </w:p>
        </w:tc>
        <w:tc>
          <w:tcPr>
            <w:tcW w:w="1080" w:type="dxa"/>
          </w:tcPr>
          <w:p w14:paraId="0AE2A7C7" w14:textId="77777777" w:rsidR="001D64D1" w:rsidRPr="00C37D2B" w:rsidRDefault="001D64D1" w:rsidP="00E25EFA">
            <w:pPr>
              <w:pStyle w:val="TAH"/>
              <w:keepNext w:val="0"/>
              <w:keepLines w:val="0"/>
              <w:widowControl w:val="0"/>
              <w:jc w:val="left"/>
              <w:rPr>
                <w:b w:val="0"/>
                <w:bCs/>
                <w:i/>
                <w:lang w:eastAsia="ja-JP"/>
              </w:rPr>
            </w:pPr>
          </w:p>
        </w:tc>
        <w:tc>
          <w:tcPr>
            <w:tcW w:w="1512" w:type="dxa"/>
          </w:tcPr>
          <w:p w14:paraId="344B236F" w14:textId="77777777" w:rsidR="001D64D1" w:rsidRPr="00C37D2B" w:rsidRDefault="001D64D1" w:rsidP="00E25EFA">
            <w:pPr>
              <w:pStyle w:val="TAL"/>
              <w:keepNext w:val="0"/>
              <w:keepLines w:val="0"/>
              <w:widowControl w:val="0"/>
              <w:rPr>
                <w:lang w:eastAsia="ja-JP"/>
              </w:rPr>
            </w:pPr>
            <w:r w:rsidRPr="00C37D2B">
              <w:t>BIT STRING (6..4400, …)</w:t>
            </w:r>
          </w:p>
        </w:tc>
        <w:tc>
          <w:tcPr>
            <w:tcW w:w="1728" w:type="dxa"/>
          </w:tcPr>
          <w:p w14:paraId="419B1E42" w14:textId="77777777" w:rsidR="001D64D1" w:rsidRPr="00C37D2B" w:rsidRDefault="001D64D1" w:rsidP="00E25EFA">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76E4A802" w14:textId="77777777" w:rsidR="001D64D1" w:rsidRPr="00C37D2B" w:rsidRDefault="001D64D1" w:rsidP="00E25EFA">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D0E535B" w14:textId="47E321F1" w:rsidR="001D64D1" w:rsidRPr="00C37D2B" w:rsidRDefault="001D64D1" w:rsidP="00E25EFA">
            <w:pPr>
              <w:pStyle w:val="TAL"/>
              <w:keepNext w:val="0"/>
              <w:keepLines w:val="0"/>
              <w:widowControl w:val="0"/>
            </w:pPr>
            <w:r w:rsidRPr="00C37D2B">
              <w:t xml:space="preserve">The length of the bit string is an integer multiple of </w:t>
            </w:r>
            <w:r w:rsidR="00501FA1" w:rsidRPr="00C37D2B">
              <w:rPr>
                <w:noProof/>
              </w:rPr>
              <w:drawing>
                <wp:inline distT="0" distB="0" distL="0" distR="0" wp14:anchorId="3D32D341" wp14:editId="599518BE">
                  <wp:extent cx="264160" cy="216535"/>
                  <wp:effectExtent l="0" t="0" r="0" b="0"/>
                  <wp:docPr id="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501FA1" w:rsidRPr="00C37D2B">
              <w:rPr>
                <w:noProof/>
              </w:rPr>
              <w:drawing>
                <wp:inline distT="0" distB="0" distL="0" distR="0" wp14:anchorId="61DF432C" wp14:editId="445D7F71">
                  <wp:extent cx="264160" cy="216535"/>
                  <wp:effectExtent l="0" t="0" r="0" b="0"/>
                  <wp:docPr id="1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69A0A2FF" w14:textId="77777777" w:rsidR="001D64D1" w:rsidRPr="00C37D2B" w:rsidRDefault="001D64D1" w:rsidP="00E25EFA">
            <w:pPr>
              <w:pStyle w:val="TAL"/>
              <w:keepNext w:val="0"/>
              <w:keepLines w:val="0"/>
              <w:widowControl w:val="0"/>
            </w:pPr>
            <w:r w:rsidRPr="00C37D2B">
              <w:t>The DL Coordination Information is continuously repeated.</w:t>
            </w:r>
          </w:p>
          <w:p w14:paraId="529A01C7" w14:textId="77777777" w:rsidR="001D64D1" w:rsidRPr="00C37D2B" w:rsidRDefault="001D64D1" w:rsidP="00E25EFA">
            <w:pPr>
              <w:pStyle w:val="TAL"/>
              <w:keepNext w:val="0"/>
              <w:keepLines w:val="0"/>
              <w:widowControl w:val="0"/>
              <w:rPr>
                <w:lang w:eastAsia="ja-JP"/>
              </w:rPr>
            </w:pPr>
          </w:p>
        </w:tc>
        <w:tc>
          <w:tcPr>
            <w:tcW w:w="1080" w:type="dxa"/>
          </w:tcPr>
          <w:p w14:paraId="794313C5" w14:textId="77777777" w:rsidR="001D64D1" w:rsidRPr="00C37D2B" w:rsidRDefault="001D64D1" w:rsidP="00E25EFA">
            <w:pPr>
              <w:pStyle w:val="TAC"/>
              <w:keepNext w:val="0"/>
              <w:keepLines w:val="0"/>
              <w:widowControl w:val="0"/>
            </w:pPr>
            <w:r w:rsidRPr="00C37D2B">
              <w:rPr>
                <w:lang w:eastAsia="ja-JP"/>
              </w:rPr>
              <w:t>–</w:t>
            </w:r>
          </w:p>
        </w:tc>
        <w:tc>
          <w:tcPr>
            <w:tcW w:w="1080" w:type="dxa"/>
          </w:tcPr>
          <w:p w14:paraId="1D5A5CA9" w14:textId="77777777" w:rsidR="001D64D1" w:rsidRPr="00C37D2B" w:rsidRDefault="001D64D1" w:rsidP="00E25EFA">
            <w:pPr>
              <w:pStyle w:val="TAC"/>
              <w:keepNext w:val="0"/>
              <w:keepLines w:val="0"/>
              <w:widowControl w:val="0"/>
            </w:pPr>
          </w:p>
        </w:tc>
      </w:tr>
      <w:tr w:rsidR="00092492" w:rsidRPr="00C37D2B" w14:paraId="3378AEA8" w14:textId="77777777" w:rsidTr="0083212D">
        <w:trPr>
          <w:jc w:val="center"/>
        </w:trPr>
        <w:tc>
          <w:tcPr>
            <w:tcW w:w="2160" w:type="dxa"/>
          </w:tcPr>
          <w:p w14:paraId="06F97610" w14:textId="77777777" w:rsidR="00092492" w:rsidRPr="00C37D2B" w:rsidRDefault="00092492" w:rsidP="00E25EFA">
            <w:pPr>
              <w:pStyle w:val="TAL"/>
              <w:keepNext w:val="0"/>
              <w:keepLines w:val="0"/>
              <w:widowControl w:val="0"/>
              <w:rPr>
                <w:iCs/>
              </w:rPr>
            </w:pPr>
            <w:r w:rsidRPr="00C37D2B">
              <w:rPr>
                <w:lang w:eastAsia="zh-CN"/>
              </w:rPr>
              <w:t>NR CGI</w:t>
            </w:r>
          </w:p>
        </w:tc>
        <w:tc>
          <w:tcPr>
            <w:tcW w:w="1080" w:type="dxa"/>
          </w:tcPr>
          <w:p w14:paraId="2B32E7DB" w14:textId="77777777" w:rsidR="00092492" w:rsidRPr="00C37D2B" w:rsidRDefault="00092492" w:rsidP="00E25EFA">
            <w:pPr>
              <w:pStyle w:val="TAL"/>
              <w:keepNext w:val="0"/>
              <w:keepLines w:val="0"/>
              <w:widowControl w:val="0"/>
            </w:pPr>
            <w:r w:rsidRPr="00C37D2B">
              <w:rPr>
                <w:bCs/>
                <w:lang w:eastAsia="ja-JP"/>
              </w:rPr>
              <w:t>O</w:t>
            </w:r>
          </w:p>
        </w:tc>
        <w:tc>
          <w:tcPr>
            <w:tcW w:w="1080" w:type="dxa"/>
          </w:tcPr>
          <w:p w14:paraId="5AF57E32" w14:textId="77777777" w:rsidR="00092492" w:rsidRPr="00C37D2B" w:rsidRDefault="00092492" w:rsidP="00E25EFA">
            <w:pPr>
              <w:pStyle w:val="TAH"/>
              <w:keepNext w:val="0"/>
              <w:keepLines w:val="0"/>
              <w:widowControl w:val="0"/>
              <w:jc w:val="left"/>
              <w:rPr>
                <w:b w:val="0"/>
                <w:bCs/>
                <w:i/>
                <w:lang w:eastAsia="ja-JP"/>
              </w:rPr>
            </w:pPr>
          </w:p>
        </w:tc>
        <w:tc>
          <w:tcPr>
            <w:tcW w:w="1512" w:type="dxa"/>
          </w:tcPr>
          <w:p w14:paraId="16F72280" w14:textId="77777777" w:rsidR="00092492" w:rsidRPr="00C37D2B" w:rsidRDefault="00092492" w:rsidP="00E25EFA">
            <w:pPr>
              <w:pStyle w:val="TAL"/>
              <w:keepNext w:val="0"/>
              <w:keepLines w:val="0"/>
              <w:widowControl w:val="0"/>
            </w:pPr>
            <w:r w:rsidRPr="00C37D2B">
              <w:rPr>
                <w:lang w:eastAsia="ja-JP"/>
              </w:rPr>
              <w:t>9.2.111</w:t>
            </w:r>
          </w:p>
        </w:tc>
        <w:tc>
          <w:tcPr>
            <w:tcW w:w="1728" w:type="dxa"/>
          </w:tcPr>
          <w:p w14:paraId="21F35647" w14:textId="77777777" w:rsidR="00092492" w:rsidRPr="00C37D2B" w:rsidRDefault="00092492" w:rsidP="00E25EFA">
            <w:pPr>
              <w:pStyle w:val="TAL"/>
              <w:keepNext w:val="0"/>
              <w:keepLines w:val="0"/>
              <w:widowControl w:val="0"/>
            </w:pPr>
            <w:r w:rsidRPr="00C37D2B">
              <w:t>This IE indicates the assumed PSCell.</w:t>
            </w:r>
          </w:p>
        </w:tc>
        <w:tc>
          <w:tcPr>
            <w:tcW w:w="1080" w:type="dxa"/>
          </w:tcPr>
          <w:p w14:paraId="0F41AA1A" w14:textId="77777777" w:rsidR="00092492" w:rsidRPr="00C37D2B" w:rsidRDefault="00092492" w:rsidP="00E25EFA">
            <w:pPr>
              <w:pStyle w:val="TAC"/>
              <w:keepNext w:val="0"/>
              <w:keepLines w:val="0"/>
              <w:widowControl w:val="0"/>
              <w:rPr>
                <w:lang w:eastAsia="ja-JP"/>
              </w:rPr>
            </w:pPr>
            <w:r w:rsidRPr="00C37D2B">
              <w:t>YES</w:t>
            </w:r>
          </w:p>
        </w:tc>
        <w:tc>
          <w:tcPr>
            <w:tcW w:w="1080" w:type="dxa"/>
          </w:tcPr>
          <w:p w14:paraId="652765C9" w14:textId="77777777" w:rsidR="00092492" w:rsidRPr="00C37D2B" w:rsidRDefault="00092492" w:rsidP="00E25EFA">
            <w:pPr>
              <w:pStyle w:val="TAC"/>
              <w:keepNext w:val="0"/>
              <w:keepLines w:val="0"/>
              <w:widowControl w:val="0"/>
              <w:rPr>
                <w:lang w:eastAsia="ja-JP"/>
              </w:rPr>
            </w:pPr>
            <w:r w:rsidRPr="00C37D2B">
              <w:t>ignore</w:t>
            </w:r>
          </w:p>
        </w:tc>
      </w:tr>
      <w:tr w:rsidR="00092492" w:rsidRPr="00C37D2B" w14:paraId="64F4AAD8" w14:textId="77777777" w:rsidTr="0083212D">
        <w:trPr>
          <w:jc w:val="center"/>
        </w:trPr>
        <w:tc>
          <w:tcPr>
            <w:tcW w:w="2160" w:type="dxa"/>
          </w:tcPr>
          <w:p w14:paraId="37D12651" w14:textId="77777777" w:rsidR="00092492" w:rsidRPr="00C37D2B" w:rsidRDefault="00092492" w:rsidP="00E25EFA">
            <w:pPr>
              <w:pStyle w:val="TAL"/>
              <w:keepNext w:val="0"/>
              <w:keepLines w:val="0"/>
              <w:widowControl w:val="0"/>
              <w:rPr>
                <w:iCs/>
              </w:rPr>
            </w:pPr>
            <w:r w:rsidRPr="00C37D2B">
              <w:rPr>
                <w:lang w:eastAsia="ja-JP"/>
              </w:rPr>
              <w:t>MeNB Coordination Assistance Information</w:t>
            </w:r>
          </w:p>
        </w:tc>
        <w:tc>
          <w:tcPr>
            <w:tcW w:w="1080" w:type="dxa"/>
          </w:tcPr>
          <w:p w14:paraId="6DB7CF9C" w14:textId="77777777" w:rsidR="00092492" w:rsidRPr="00C37D2B" w:rsidRDefault="00092492" w:rsidP="00E25EFA">
            <w:pPr>
              <w:pStyle w:val="TAL"/>
              <w:keepNext w:val="0"/>
              <w:keepLines w:val="0"/>
              <w:widowControl w:val="0"/>
            </w:pPr>
            <w:r w:rsidRPr="00C37D2B">
              <w:t>O</w:t>
            </w:r>
          </w:p>
        </w:tc>
        <w:tc>
          <w:tcPr>
            <w:tcW w:w="1080" w:type="dxa"/>
          </w:tcPr>
          <w:p w14:paraId="3FA479E0" w14:textId="77777777" w:rsidR="00092492" w:rsidRPr="00C37D2B" w:rsidRDefault="00092492" w:rsidP="00E25EFA">
            <w:pPr>
              <w:pStyle w:val="TAH"/>
              <w:keepNext w:val="0"/>
              <w:keepLines w:val="0"/>
              <w:widowControl w:val="0"/>
              <w:jc w:val="left"/>
              <w:rPr>
                <w:b w:val="0"/>
                <w:bCs/>
                <w:i/>
                <w:lang w:eastAsia="ja-JP"/>
              </w:rPr>
            </w:pPr>
          </w:p>
        </w:tc>
        <w:tc>
          <w:tcPr>
            <w:tcW w:w="1512" w:type="dxa"/>
          </w:tcPr>
          <w:p w14:paraId="23E456ED" w14:textId="77777777" w:rsidR="00092492" w:rsidRPr="00C37D2B" w:rsidRDefault="00092492" w:rsidP="00E25EFA">
            <w:pPr>
              <w:pStyle w:val="TAL"/>
              <w:keepNext w:val="0"/>
              <w:keepLines w:val="0"/>
              <w:widowControl w:val="0"/>
            </w:pPr>
            <w:r w:rsidRPr="00C37D2B">
              <w:rPr>
                <w:rFonts w:cs="Arial"/>
                <w:lang w:eastAsia="ja-JP"/>
              </w:rPr>
              <w:t>9.2.139</w:t>
            </w:r>
          </w:p>
        </w:tc>
        <w:tc>
          <w:tcPr>
            <w:tcW w:w="1728" w:type="dxa"/>
          </w:tcPr>
          <w:p w14:paraId="09E77FB1" w14:textId="77777777" w:rsidR="00092492" w:rsidRPr="00C37D2B" w:rsidRDefault="00092492" w:rsidP="00E25EFA">
            <w:pPr>
              <w:pStyle w:val="TAL"/>
              <w:keepNext w:val="0"/>
              <w:keepLines w:val="0"/>
              <w:widowControl w:val="0"/>
            </w:pPr>
          </w:p>
        </w:tc>
        <w:tc>
          <w:tcPr>
            <w:tcW w:w="1080" w:type="dxa"/>
          </w:tcPr>
          <w:p w14:paraId="111A689E" w14:textId="77777777" w:rsidR="00092492" w:rsidRPr="00C37D2B" w:rsidRDefault="00092492" w:rsidP="00E25EFA">
            <w:pPr>
              <w:pStyle w:val="TAC"/>
              <w:keepNext w:val="0"/>
              <w:keepLines w:val="0"/>
              <w:widowControl w:val="0"/>
              <w:rPr>
                <w:lang w:eastAsia="ja-JP"/>
              </w:rPr>
            </w:pPr>
            <w:r w:rsidRPr="00C37D2B">
              <w:t>YES</w:t>
            </w:r>
          </w:p>
        </w:tc>
        <w:tc>
          <w:tcPr>
            <w:tcW w:w="1080" w:type="dxa"/>
          </w:tcPr>
          <w:p w14:paraId="3D2C3B88" w14:textId="77777777" w:rsidR="00092492" w:rsidRPr="00C37D2B" w:rsidRDefault="00092492" w:rsidP="00E25EFA">
            <w:pPr>
              <w:pStyle w:val="TAC"/>
              <w:keepNext w:val="0"/>
              <w:keepLines w:val="0"/>
              <w:widowControl w:val="0"/>
              <w:rPr>
                <w:lang w:eastAsia="ja-JP"/>
              </w:rPr>
            </w:pPr>
            <w:r w:rsidRPr="00C37D2B">
              <w:t>reject</w:t>
            </w:r>
          </w:p>
        </w:tc>
      </w:tr>
    </w:tbl>
    <w:p w14:paraId="194B0387" w14:textId="77777777" w:rsidR="004B5458" w:rsidRPr="00C37D2B" w:rsidRDefault="004B5458" w:rsidP="00E25EFA">
      <w:pPr>
        <w:widowControl w:val="0"/>
      </w:pPr>
    </w:p>
    <w:p w14:paraId="6DD30A76" w14:textId="77777777" w:rsidR="004B5458" w:rsidRPr="00C37D2B" w:rsidRDefault="004E4407" w:rsidP="00E25EFA">
      <w:pPr>
        <w:pStyle w:val="Heading3"/>
        <w:keepNext w:val="0"/>
        <w:keepLines w:val="0"/>
        <w:widowControl w:val="0"/>
      </w:pPr>
      <w:bookmarkStart w:id="8687" w:name="_Toc20954580"/>
      <w:bookmarkStart w:id="8688" w:name="_Toc29902585"/>
      <w:bookmarkStart w:id="8689" w:name="_Toc29906589"/>
      <w:bookmarkStart w:id="8690" w:name="_Toc36550579"/>
      <w:bookmarkStart w:id="8691" w:name="_Toc45104336"/>
      <w:bookmarkStart w:id="8692" w:name="_Toc45227832"/>
      <w:bookmarkStart w:id="8693" w:name="_Toc45891646"/>
      <w:bookmarkStart w:id="8694" w:name="_Toc51764290"/>
      <w:bookmarkStart w:id="8695" w:name="_Toc56528291"/>
      <w:bookmarkStart w:id="8696" w:name="_Toc64382258"/>
      <w:bookmarkStart w:id="8697" w:name="_Toc66283833"/>
      <w:bookmarkStart w:id="8698" w:name="_Toc67911209"/>
      <w:bookmarkStart w:id="8699" w:name="_Toc73979987"/>
      <w:bookmarkStart w:id="8700" w:name="_Toc88650711"/>
      <w:bookmarkStart w:id="8701" w:name="_Toc97885838"/>
      <w:bookmarkStart w:id="8702" w:name="_Toc105525077"/>
      <w:bookmarkStart w:id="8703" w:name="_Toc145325849"/>
      <w:bookmarkStart w:id="8704" w:name="_Hlk500202721"/>
      <w:r w:rsidRPr="00C37D2B">
        <w:t>9.2.117</w:t>
      </w:r>
      <w:r w:rsidR="004B5458" w:rsidRPr="00C37D2B">
        <w:tab/>
        <w:t>SgNB Resource Coordination Information</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54454874" w14:textId="77777777" w:rsidR="004B5458" w:rsidRPr="00C37D2B" w:rsidRDefault="004B5458" w:rsidP="00E25EFA">
      <w:pPr>
        <w:widowControl w:val="0"/>
        <w:spacing w:line="0" w:lineRule="atLeast"/>
      </w:pPr>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58F5FC0F" w14:textId="77777777" w:rsidTr="0083212D">
        <w:trPr>
          <w:tblHeader/>
          <w:jc w:val="center"/>
        </w:trPr>
        <w:tc>
          <w:tcPr>
            <w:tcW w:w="2160" w:type="dxa"/>
          </w:tcPr>
          <w:bookmarkEnd w:id="8704"/>
          <w:p w14:paraId="00F96016" w14:textId="77777777" w:rsidR="001D64D1" w:rsidRPr="00C37D2B" w:rsidRDefault="001D64D1" w:rsidP="00E25EFA">
            <w:pPr>
              <w:pStyle w:val="TAH"/>
              <w:keepNext w:val="0"/>
              <w:keepLines w:val="0"/>
              <w:widowControl w:val="0"/>
              <w:rPr>
                <w:lang w:eastAsia="ja-JP"/>
              </w:rPr>
            </w:pPr>
            <w:r w:rsidRPr="00C37D2B">
              <w:rPr>
                <w:lang w:eastAsia="ja-JP"/>
              </w:rPr>
              <w:t>IE/Group Name</w:t>
            </w:r>
          </w:p>
        </w:tc>
        <w:tc>
          <w:tcPr>
            <w:tcW w:w="1080" w:type="dxa"/>
          </w:tcPr>
          <w:p w14:paraId="79E7EC94" w14:textId="77777777" w:rsidR="001D64D1" w:rsidRPr="00C37D2B" w:rsidRDefault="001D64D1" w:rsidP="00E25EFA">
            <w:pPr>
              <w:pStyle w:val="TAH"/>
              <w:keepNext w:val="0"/>
              <w:keepLines w:val="0"/>
              <w:widowControl w:val="0"/>
              <w:rPr>
                <w:lang w:eastAsia="ja-JP"/>
              </w:rPr>
            </w:pPr>
            <w:r w:rsidRPr="00C37D2B">
              <w:rPr>
                <w:lang w:eastAsia="ja-JP"/>
              </w:rPr>
              <w:t>Presence</w:t>
            </w:r>
          </w:p>
        </w:tc>
        <w:tc>
          <w:tcPr>
            <w:tcW w:w="1080" w:type="dxa"/>
          </w:tcPr>
          <w:p w14:paraId="516BD9A2" w14:textId="77777777" w:rsidR="001D64D1" w:rsidRPr="00C37D2B" w:rsidRDefault="001D64D1" w:rsidP="00E25EFA">
            <w:pPr>
              <w:pStyle w:val="TAH"/>
              <w:keepNext w:val="0"/>
              <w:keepLines w:val="0"/>
              <w:widowControl w:val="0"/>
              <w:rPr>
                <w:lang w:eastAsia="ja-JP"/>
              </w:rPr>
            </w:pPr>
            <w:r w:rsidRPr="00C37D2B">
              <w:rPr>
                <w:lang w:eastAsia="ja-JP"/>
              </w:rPr>
              <w:t>Range</w:t>
            </w:r>
          </w:p>
        </w:tc>
        <w:tc>
          <w:tcPr>
            <w:tcW w:w="1512" w:type="dxa"/>
          </w:tcPr>
          <w:p w14:paraId="31890893" w14:textId="77777777" w:rsidR="001D64D1" w:rsidRPr="00C37D2B" w:rsidRDefault="001D64D1" w:rsidP="00E25EFA">
            <w:pPr>
              <w:pStyle w:val="TAH"/>
              <w:keepNext w:val="0"/>
              <w:keepLines w:val="0"/>
              <w:widowControl w:val="0"/>
              <w:rPr>
                <w:lang w:eastAsia="ja-JP"/>
              </w:rPr>
            </w:pPr>
            <w:r w:rsidRPr="00C37D2B">
              <w:rPr>
                <w:lang w:eastAsia="ja-JP"/>
              </w:rPr>
              <w:t>IE Type and Reference</w:t>
            </w:r>
          </w:p>
        </w:tc>
        <w:tc>
          <w:tcPr>
            <w:tcW w:w="1728" w:type="dxa"/>
          </w:tcPr>
          <w:p w14:paraId="711AB861" w14:textId="77777777" w:rsidR="001D64D1" w:rsidRPr="00C37D2B" w:rsidRDefault="001D64D1" w:rsidP="00E25EFA">
            <w:pPr>
              <w:pStyle w:val="TAH"/>
              <w:keepNext w:val="0"/>
              <w:keepLines w:val="0"/>
              <w:widowControl w:val="0"/>
              <w:rPr>
                <w:lang w:eastAsia="ja-JP"/>
              </w:rPr>
            </w:pPr>
            <w:r w:rsidRPr="00C37D2B">
              <w:rPr>
                <w:lang w:eastAsia="ja-JP"/>
              </w:rPr>
              <w:t>Semantics Description</w:t>
            </w:r>
          </w:p>
        </w:tc>
        <w:tc>
          <w:tcPr>
            <w:tcW w:w="1080" w:type="dxa"/>
          </w:tcPr>
          <w:p w14:paraId="29205E4C" w14:textId="77777777" w:rsidR="001D64D1" w:rsidRPr="00C37D2B" w:rsidRDefault="001D64D1" w:rsidP="00E25EFA">
            <w:pPr>
              <w:pStyle w:val="TAH"/>
              <w:keepNext w:val="0"/>
              <w:keepLines w:val="0"/>
              <w:widowControl w:val="0"/>
              <w:ind w:hanging="13"/>
              <w:rPr>
                <w:lang w:eastAsia="ja-JP"/>
              </w:rPr>
            </w:pPr>
            <w:r w:rsidRPr="00C37D2B">
              <w:rPr>
                <w:lang w:eastAsia="ja-JP"/>
              </w:rPr>
              <w:t>Criticality</w:t>
            </w:r>
          </w:p>
        </w:tc>
        <w:tc>
          <w:tcPr>
            <w:tcW w:w="1080" w:type="dxa"/>
          </w:tcPr>
          <w:p w14:paraId="59CE433A" w14:textId="77777777" w:rsidR="001D64D1" w:rsidRPr="00C37D2B" w:rsidRDefault="001D64D1" w:rsidP="00E25EFA">
            <w:pPr>
              <w:pStyle w:val="TAH"/>
              <w:keepNext w:val="0"/>
              <w:keepLines w:val="0"/>
              <w:widowControl w:val="0"/>
              <w:rPr>
                <w:lang w:eastAsia="ja-JP"/>
              </w:rPr>
            </w:pPr>
            <w:r w:rsidRPr="00C37D2B">
              <w:rPr>
                <w:lang w:eastAsia="ja-JP"/>
              </w:rPr>
              <w:t>Assigned Criticality</w:t>
            </w:r>
          </w:p>
        </w:tc>
      </w:tr>
      <w:tr w:rsidR="001D64D1" w:rsidRPr="00C37D2B" w14:paraId="5FBD3D4A" w14:textId="77777777" w:rsidTr="0083212D">
        <w:trPr>
          <w:jc w:val="center"/>
        </w:trPr>
        <w:tc>
          <w:tcPr>
            <w:tcW w:w="2160" w:type="dxa"/>
          </w:tcPr>
          <w:p w14:paraId="6FD3AC2E" w14:textId="77777777" w:rsidR="001D64D1" w:rsidRPr="00C37D2B" w:rsidRDefault="001D64D1" w:rsidP="00E25EFA">
            <w:pPr>
              <w:pStyle w:val="TAL"/>
              <w:keepNext w:val="0"/>
              <w:keepLines w:val="0"/>
              <w:widowControl w:val="0"/>
              <w:rPr>
                <w:bCs/>
                <w:lang w:eastAsia="zh-CN"/>
              </w:rPr>
            </w:pPr>
            <w:r w:rsidRPr="00C37D2B">
              <w:rPr>
                <w:lang w:eastAsia="zh-CN"/>
              </w:rPr>
              <w:t>NR CGI</w:t>
            </w:r>
          </w:p>
        </w:tc>
        <w:tc>
          <w:tcPr>
            <w:tcW w:w="1080" w:type="dxa"/>
          </w:tcPr>
          <w:p w14:paraId="26814DA9" w14:textId="77777777" w:rsidR="001D64D1" w:rsidRPr="00C37D2B" w:rsidRDefault="001D64D1" w:rsidP="00E25EFA">
            <w:pPr>
              <w:pStyle w:val="TAL"/>
              <w:keepNext w:val="0"/>
              <w:keepLines w:val="0"/>
              <w:widowControl w:val="0"/>
              <w:rPr>
                <w:lang w:eastAsia="ja-JP"/>
              </w:rPr>
            </w:pPr>
            <w:r w:rsidRPr="00C37D2B">
              <w:rPr>
                <w:bCs/>
                <w:lang w:eastAsia="ja-JP"/>
              </w:rPr>
              <w:t>M</w:t>
            </w:r>
          </w:p>
        </w:tc>
        <w:tc>
          <w:tcPr>
            <w:tcW w:w="1080" w:type="dxa"/>
          </w:tcPr>
          <w:p w14:paraId="498D0411" w14:textId="77777777" w:rsidR="001D64D1" w:rsidRPr="00C37D2B" w:rsidRDefault="001D64D1" w:rsidP="00E25EFA">
            <w:pPr>
              <w:pStyle w:val="TAL"/>
              <w:keepNext w:val="0"/>
              <w:keepLines w:val="0"/>
              <w:widowControl w:val="0"/>
              <w:rPr>
                <w:lang w:eastAsia="ja-JP"/>
              </w:rPr>
            </w:pPr>
          </w:p>
        </w:tc>
        <w:tc>
          <w:tcPr>
            <w:tcW w:w="1512" w:type="dxa"/>
          </w:tcPr>
          <w:p w14:paraId="41E1D871" w14:textId="77777777" w:rsidR="001D64D1" w:rsidRPr="00C37D2B" w:rsidRDefault="001D64D1" w:rsidP="00E25EFA">
            <w:pPr>
              <w:pStyle w:val="TAL"/>
              <w:keepNext w:val="0"/>
              <w:keepLines w:val="0"/>
              <w:widowControl w:val="0"/>
              <w:rPr>
                <w:lang w:eastAsia="ja-JP"/>
              </w:rPr>
            </w:pPr>
            <w:r w:rsidRPr="00C37D2B">
              <w:rPr>
                <w:lang w:eastAsia="ja-JP"/>
              </w:rPr>
              <w:t>9.2.111</w:t>
            </w:r>
          </w:p>
        </w:tc>
        <w:tc>
          <w:tcPr>
            <w:tcW w:w="1728" w:type="dxa"/>
          </w:tcPr>
          <w:p w14:paraId="10393FD8" w14:textId="77777777" w:rsidR="001D64D1" w:rsidRPr="00C37D2B" w:rsidRDefault="001D64D1" w:rsidP="00E25EFA">
            <w:pPr>
              <w:pStyle w:val="TAL"/>
              <w:keepNext w:val="0"/>
              <w:keepLines w:val="0"/>
              <w:widowControl w:val="0"/>
              <w:rPr>
                <w:lang w:eastAsia="ja-JP"/>
              </w:rPr>
            </w:pPr>
            <w:r w:rsidRPr="00C37D2B">
              <w:rPr>
                <w:lang w:eastAsia="ja-JP"/>
              </w:rPr>
              <w:t>This IE indicates the PSCell.</w:t>
            </w:r>
          </w:p>
        </w:tc>
        <w:tc>
          <w:tcPr>
            <w:tcW w:w="1080" w:type="dxa"/>
          </w:tcPr>
          <w:p w14:paraId="7F52FE4F" w14:textId="77777777" w:rsidR="001D64D1" w:rsidRPr="00C37D2B" w:rsidRDefault="001D64D1" w:rsidP="00E25EFA">
            <w:pPr>
              <w:pStyle w:val="TAC"/>
              <w:keepNext w:val="0"/>
              <w:keepLines w:val="0"/>
              <w:widowControl w:val="0"/>
              <w:rPr>
                <w:lang w:eastAsia="ja-JP"/>
              </w:rPr>
            </w:pPr>
            <w:r w:rsidRPr="00C37D2B">
              <w:rPr>
                <w:lang w:eastAsia="ja-JP"/>
              </w:rPr>
              <w:t>–</w:t>
            </w:r>
          </w:p>
        </w:tc>
        <w:tc>
          <w:tcPr>
            <w:tcW w:w="1080" w:type="dxa"/>
          </w:tcPr>
          <w:p w14:paraId="2DF3096C" w14:textId="77777777" w:rsidR="001D64D1" w:rsidRPr="00C37D2B" w:rsidRDefault="001D64D1" w:rsidP="00E25EFA">
            <w:pPr>
              <w:pStyle w:val="TAC"/>
              <w:keepNext w:val="0"/>
              <w:keepLines w:val="0"/>
              <w:widowControl w:val="0"/>
              <w:rPr>
                <w:lang w:eastAsia="ja-JP"/>
              </w:rPr>
            </w:pPr>
          </w:p>
        </w:tc>
      </w:tr>
      <w:tr w:rsidR="001D64D1" w:rsidRPr="00C37D2B" w14:paraId="3FA7C02D" w14:textId="77777777" w:rsidTr="0083212D">
        <w:trPr>
          <w:jc w:val="center"/>
        </w:trPr>
        <w:tc>
          <w:tcPr>
            <w:tcW w:w="2160" w:type="dxa"/>
          </w:tcPr>
          <w:p w14:paraId="79E51D8A" w14:textId="77777777" w:rsidR="001D64D1" w:rsidRPr="00C37D2B" w:rsidRDefault="001D64D1" w:rsidP="00E25EFA">
            <w:pPr>
              <w:pStyle w:val="TAL"/>
              <w:keepNext w:val="0"/>
              <w:keepLines w:val="0"/>
              <w:widowControl w:val="0"/>
              <w:rPr>
                <w:lang w:eastAsia="ja-JP"/>
              </w:rPr>
            </w:pPr>
            <w:r w:rsidRPr="00C37D2B">
              <w:rPr>
                <w:iCs/>
              </w:rPr>
              <w:t>UL Coordination Information</w:t>
            </w:r>
          </w:p>
        </w:tc>
        <w:tc>
          <w:tcPr>
            <w:tcW w:w="1080" w:type="dxa"/>
          </w:tcPr>
          <w:p w14:paraId="65AB3948" w14:textId="77777777" w:rsidR="001D64D1" w:rsidRPr="00C37D2B" w:rsidRDefault="001D64D1" w:rsidP="00E25EFA">
            <w:pPr>
              <w:pStyle w:val="TAL"/>
              <w:keepNext w:val="0"/>
              <w:keepLines w:val="0"/>
              <w:widowControl w:val="0"/>
              <w:rPr>
                <w:bCs/>
                <w:lang w:eastAsia="ja-JP"/>
              </w:rPr>
            </w:pPr>
            <w:r w:rsidRPr="00C37D2B">
              <w:t>M</w:t>
            </w:r>
          </w:p>
        </w:tc>
        <w:tc>
          <w:tcPr>
            <w:tcW w:w="1080" w:type="dxa"/>
          </w:tcPr>
          <w:p w14:paraId="74C16CA0" w14:textId="77777777" w:rsidR="001D64D1" w:rsidRPr="00C37D2B" w:rsidRDefault="001D64D1" w:rsidP="00E25EFA">
            <w:pPr>
              <w:pStyle w:val="TAL"/>
              <w:keepNext w:val="0"/>
              <w:keepLines w:val="0"/>
              <w:widowControl w:val="0"/>
              <w:rPr>
                <w:lang w:eastAsia="ja-JP"/>
              </w:rPr>
            </w:pPr>
          </w:p>
        </w:tc>
        <w:tc>
          <w:tcPr>
            <w:tcW w:w="1512" w:type="dxa"/>
          </w:tcPr>
          <w:p w14:paraId="3B711E6D" w14:textId="77777777" w:rsidR="001D64D1" w:rsidRPr="00C37D2B" w:rsidRDefault="001D64D1" w:rsidP="00E25EFA">
            <w:pPr>
              <w:pStyle w:val="TAL"/>
              <w:keepNext w:val="0"/>
              <w:keepLines w:val="0"/>
              <w:widowControl w:val="0"/>
              <w:rPr>
                <w:lang w:eastAsia="ja-JP"/>
              </w:rPr>
            </w:pPr>
            <w:r w:rsidRPr="00C37D2B">
              <w:t>BIT STRING (6..4400, …)</w:t>
            </w:r>
          </w:p>
        </w:tc>
        <w:tc>
          <w:tcPr>
            <w:tcW w:w="1728" w:type="dxa"/>
          </w:tcPr>
          <w:p w14:paraId="7DA90F70" w14:textId="77777777" w:rsidR="001D64D1" w:rsidRPr="00C37D2B" w:rsidRDefault="001D64D1" w:rsidP="00E25EFA">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59C245B4" w14:textId="77777777" w:rsidR="001D64D1" w:rsidRPr="00C37D2B" w:rsidRDefault="001D64D1" w:rsidP="00E25EFA">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0CF8FAB6" w14:textId="77777777" w:rsidR="001D64D1" w:rsidRPr="00C37D2B" w:rsidRDefault="001D64D1" w:rsidP="00E25EFA">
            <w:pPr>
              <w:pStyle w:val="TAL"/>
              <w:keepNext w:val="0"/>
              <w:keepLines w:val="0"/>
              <w:widowControl w:val="0"/>
            </w:pPr>
          </w:p>
          <w:p w14:paraId="46B6D64F" w14:textId="77777777" w:rsidR="001D64D1" w:rsidRPr="00C37D2B" w:rsidRDefault="001D64D1" w:rsidP="00E25EFA">
            <w:pPr>
              <w:pStyle w:val="TAL"/>
              <w:keepNext w:val="0"/>
              <w:keepLines w:val="0"/>
              <w:widowControl w:val="0"/>
            </w:pPr>
            <w:r w:rsidRPr="00C37D2B">
              <w:t xml:space="preserve">The length of the bit string is an integer multiple of </w:t>
            </w:r>
            <w:r w:rsidRPr="00C37D2B">
              <w:rPr>
                <w:position w:val="-10"/>
                <w:lang w:eastAsia="ja-JP"/>
              </w:rPr>
              <w:object w:dxaOrig="480" w:dyaOrig="360" w14:anchorId="4D20D1AA">
                <v:shape id="_x0000_i1129" type="#_x0000_t75" style="width:27pt;height:19.5pt" o:ole="">
                  <v:imagedata r:id="rId218" o:title=""/>
                </v:shape>
                <o:OLEObject Type="Embed" ProgID="Equation.3" ShapeID="_x0000_i1129" DrawAspect="Content" ObjectID="_1755956416" r:id="rId219"/>
              </w:object>
            </w:r>
          </w:p>
          <w:p w14:paraId="6F486565" w14:textId="77777777" w:rsidR="001D64D1" w:rsidRPr="00C37D2B" w:rsidRDefault="001D64D1" w:rsidP="00E25EFA">
            <w:pPr>
              <w:pStyle w:val="TAL"/>
              <w:keepNext w:val="0"/>
              <w:keepLines w:val="0"/>
              <w:widowControl w:val="0"/>
            </w:pPr>
            <w:r w:rsidRPr="00C37D2B">
              <w:t xml:space="preserve">. </w:t>
            </w:r>
            <w:r w:rsidRPr="00C37D2B">
              <w:rPr>
                <w:position w:val="-10"/>
                <w:lang w:eastAsia="ja-JP"/>
              </w:rPr>
              <w:object w:dxaOrig="480" w:dyaOrig="360" w14:anchorId="7F18490F">
                <v:shape id="_x0000_i1130" type="#_x0000_t75" style="width:27pt;height:19.5pt" o:ole="">
                  <v:imagedata r:id="rId218" o:title=""/>
                </v:shape>
                <o:OLEObject Type="Embed" ProgID="Equation.3" ShapeID="_x0000_i1130" DrawAspect="Content" ObjectID="_1755956417" r:id="rId220"/>
              </w:object>
            </w:r>
            <w:r w:rsidRPr="00C37D2B">
              <w:t>is defined in TS 36.211 [10].</w:t>
            </w:r>
          </w:p>
          <w:p w14:paraId="4766C595" w14:textId="77777777" w:rsidR="001D64D1" w:rsidRPr="00C37D2B" w:rsidRDefault="001D64D1" w:rsidP="00E25EFA">
            <w:pPr>
              <w:pStyle w:val="TAL"/>
              <w:keepNext w:val="0"/>
              <w:keepLines w:val="0"/>
              <w:widowControl w:val="0"/>
            </w:pPr>
            <w:r w:rsidRPr="00C37D2B">
              <w:t>The UL Coordination Information is continuously repeated.</w:t>
            </w:r>
          </w:p>
          <w:p w14:paraId="4CB6C290" w14:textId="77777777" w:rsidR="001D64D1" w:rsidRPr="00C37D2B" w:rsidRDefault="001D64D1" w:rsidP="00E25EFA">
            <w:pPr>
              <w:pStyle w:val="TAL"/>
              <w:keepNext w:val="0"/>
              <w:keepLines w:val="0"/>
              <w:widowControl w:val="0"/>
              <w:rPr>
                <w:lang w:eastAsia="ja-JP"/>
              </w:rPr>
            </w:pPr>
          </w:p>
        </w:tc>
        <w:tc>
          <w:tcPr>
            <w:tcW w:w="1080" w:type="dxa"/>
          </w:tcPr>
          <w:p w14:paraId="1A52FB90" w14:textId="77777777" w:rsidR="001D64D1" w:rsidRPr="00C37D2B" w:rsidRDefault="001D64D1" w:rsidP="00E25EFA">
            <w:pPr>
              <w:pStyle w:val="TAC"/>
              <w:keepNext w:val="0"/>
              <w:keepLines w:val="0"/>
              <w:widowControl w:val="0"/>
            </w:pPr>
            <w:r w:rsidRPr="00C37D2B">
              <w:rPr>
                <w:lang w:eastAsia="ja-JP"/>
              </w:rPr>
              <w:t>–</w:t>
            </w:r>
          </w:p>
        </w:tc>
        <w:tc>
          <w:tcPr>
            <w:tcW w:w="1080" w:type="dxa"/>
          </w:tcPr>
          <w:p w14:paraId="7C897057" w14:textId="77777777" w:rsidR="001D64D1" w:rsidRPr="00C37D2B" w:rsidRDefault="001D64D1" w:rsidP="00E25EFA">
            <w:pPr>
              <w:pStyle w:val="TAC"/>
              <w:keepNext w:val="0"/>
              <w:keepLines w:val="0"/>
              <w:widowControl w:val="0"/>
            </w:pPr>
          </w:p>
        </w:tc>
      </w:tr>
      <w:tr w:rsidR="001D64D1" w:rsidRPr="00C37D2B" w14:paraId="100B6F80" w14:textId="77777777" w:rsidTr="0083212D">
        <w:trPr>
          <w:jc w:val="center"/>
        </w:trPr>
        <w:tc>
          <w:tcPr>
            <w:tcW w:w="2160" w:type="dxa"/>
          </w:tcPr>
          <w:p w14:paraId="218460E1" w14:textId="77777777" w:rsidR="001D64D1" w:rsidRPr="00C37D2B" w:rsidRDefault="001D64D1" w:rsidP="00E25EFA">
            <w:pPr>
              <w:pStyle w:val="TAL"/>
              <w:keepNext w:val="0"/>
              <w:keepLines w:val="0"/>
              <w:widowControl w:val="0"/>
              <w:rPr>
                <w:lang w:eastAsia="ja-JP"/>
              </w:rPr>
            </w:pPr>
            <w:r w:rsidRPr="00C37D2B">
              <w:rPr>
                <w:iCs/>
              </w:rPr>
              <w:t>DL Coordination Information</w:t>
            </w:r>
          </w:p>
        </w:tc>
        <w:tc>
          <w:tcPr>
            <w:tcW w:w="1080" w:type="dxa"/>
          </w:tcPr>
          <w:p w14:paraId="6E856C1B" w14:textId="77777777" w:rsidR="001D64D1" w:rsidRPr="00C37D2B" w:rsidRDefault="001D64D1" w:rsidP="00E25EFA">
            <w:pPr>
              <w:pStyle w:val="TAL"/>
              <w:keepNext w:val="0"/>
              <w:keepLines w:val="0"/>
              <w:widowControl w:val="0"/>
              <w:rPr>
                <w:bCs/>
                <w:lang w:eastAsia="ja-JP"/>
              </w:rPr>
            </w:pPr>
            <w:r w:rsidRPr="00C37D2B">
              <w:t>O</w:t>
            </w:r>
          </w:p>
        </w:tc>
        <w:tc>
          <w:tcPr>
            <w:tcW w:w="1080" w:type="dxa"/>
          </w:tcPr>
          <w:p w14:paraId="0F9135E2" w14:textId="77777777" w:rsidR="001D64D1" w:rsidRPr="00C37D2B" w:rsidRDefault="001D64D1" w:rsidP="00E25EFA">
            <w:pPr>
              <w:pStyle w:val="TAL"/>
              <w:keepNext w:val="0"/>
              <w:keepLines w:val="0"/>
              <w:widowControl w:val="0"/>
              <w:rPr>
                <w:lang w:eastAsia="ja-JP"/>
              </w:rPr>
            </w:pPr>
          </w:p>
        </w:tc>
        <w:tc>
          <w:tcPr>
            <w:tcW w:w="1512" w:type="dxa"/>
          </w:tcPr>
          <w:p w14:paraId="50CCCC22" w14:textId="77777777" w:rsidR="001D64D1" w:rsidRPr="00C37D2B" w:rsidRDefault="001D64D1" w:rsidP="00E25EFA">
            <w:pPr>
              <w:pStyle w:val="TAL"/>
              <w:keepNext w:val="0"/>
              <w:keepLines w:val="0"/>
              <w:widowControl w:val="0"/>
              <w:rPr>
                <w:lang w:eastAsia="ja-JP"/>
              </w:rPr>
            </w:pPr>
            <w:r w:rsidRPr="00C37D2B">
              <w:t>BIT STRING (6..4400, …)</w:t>
            </w:r>
          </w:p>
        </w:tc>
        <w:tc>
          <w:tcPr>
            <w:tcW w:w="1728" w:type="dxa"/>
          </w:tcPr>
          <w:p w14:paraId="5BC0148F" w14:textId="77777777" w:rsidR="001D64D1" w:rsidRPr="00C37D2B" w:rsidRDefault="001D64D1" w:rsidP="00E25EFA">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72E1947A" w14:textId="77777777" w:rsidR="001D64D1" w:rsidRPr="00C37D2B" w:rsidRDefault="001D64D1" w:rsidP="00E25EFA">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530A070D" w14:textId="7344FE43" w:rsidR="001D64D1" w:rsidRPr="00C37D2B" w:rsidRDefault="001D64D1" w:rsidP="00E25EFA">
            <w:pPr>
              <w:pStyle w:val="TAL"/>
              <w:keepNext w:val="0"/>
              <w:keepLines w:val="0"/>
              <w:widowControl w:val="0"/>
            </w:pPr>
            <w:r w:rsidRPr="00C37D2B">
              <w:t xml:space="preserve">The length of the bit string is an integer multiple of </w:t>
            </w:r>
            <w:r w:rsidR="00501FA1" w:rsidRPr="00C37D2B">
              <w:rPr>
                <w:noProof/>
              </w:rPr>
              <w:drawing>
                <wp:inline distT="0" distB="0" distL="0" distR="0" wp14:anchorId="61B7D0A3" wp14:editId="6734E513">
                  <wp:extent cx="264160" cy="216535"/>
                  <wp:effectExtent l="0" t="0" r="0" b="0"/>
                  <wp:docPr id="1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501FA1" w:rsidRPr="00C37D2B">
              <w:rPr>
                <w:noProof/>
              </w:rPr>
              <w:drawing>
                <wp:inline distT="0" distB="0" distL="0" distR="0" wp14:anchorId="63CBF7B9" wp14:editId="7CB65A57">
                  <wp:extent cx="264160" cy="216535"/>
                  <wp:effectExtent l="0" t="0" r="0" b="0"/>
                  <wp:docPr id="1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r:link="rId217" cstate="print">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42BD6BF1" w14:textId="77777777" w:rsidR="001D64D1" w:rsidRPr="00C37D2B" w:rsidRDefault="001D64D1" w:rsidP="00E25EFA">
            <w:pPr>
              <w:pStyle w:val="TAL"/>
              <w:keepNext w:val="0"/>
              <w:keepLines w:val="0"/>
              <w:widowControl w:val="0"/>
            </w:pPr>
            <w:r w:rsidRPr="00C37D2B">
              <w:t>The DL Coordination Information is continuously repeated.</w:t>
            </w:r>
          </w:p>
          <w:p w14:paraId="77E2DDCE" w14:textId="77777777" w:rsidR="001D64D1" w:rsidRPr="00C37D2B" w:rsidRDefault="001D64D1" w:rsidP="00E25EFA">
            <w:pPr>
              <w:pStyle w:val="TAL"/>
              <w:keepNext w:val="0"/>
              <w:keepLines w:val="0"/>
              <w:widowControl w:val="0"/>
              <w:rPr>
                <w:lang w:eastAsia="ja-JP"/>
              </w:rPr>
            </w:pPr>
          </w:p>
        </w:tc>
        <w:tc>
          <w:tcPr>
            <w:tcW w:w="1080" w:type="dxa"/>
          </w:tcPr>
          <w:p w14:paraId="55641F32" w14:textId="77777777" w:rsidR="001D64D1" w:rsidRPr="00C37D2B" w:rsidRDefault="001D64D1" w:rsidP="00E25EFA">
            <w:pPr>
              <w:pStyle w:val="TAC"/>
              <w:keepNext w:val="0"/>
              <w:keepLines w:val="0"/>
              <w:widowControl w:val="0"/>
            </w:pPr>
            <w:r w:rsidRPr="00C37D2B">
              <w:rPr>
                <w:lang w:eastAsia="ja-JP"/>
              </w:rPr>
              <w:t>–</w:t>
            </w:r>
          </w:p>
        </w:tc>
        <w:tc>
          <w:tcPr>
            <w:tcW w:w="1080" w:type="dxa"/>
          </w:tcPr>
          <w:p w14:paraId="7D0DA8A3" w14:textId="77777777" w:rsidR="001D64D1" w:rsidRPr="00C37D2B" w:rsidRDefault="001D64D1" w:rsidP="00E25EFA">
            <w:pPr>
              <w:pStyle w:val="TAC"/>
              <w:keepNext w:val="0"/>
              <w:keepLines w:val="0"/>
              <w:widowControl w:val="0"/>
            </w:pPr>
          </w:p>
        </w:tc>
      </w:tr>
      <w:tr w:rsidR="005B6B03" w:rsidRPr="00C37D2B" w14:paraId="2F73185E" w14:textId="77777777" w:rsidTr="0083212D">
        <w:trPr>
          <w:jc w:val="center"/>
        </w:trPr>
        <w:tc>
          <w:tcPr>
            <w:tcW w:w="2160" w:type="dxa"/>
          </w:tcPr>
          <w:p w14:paraId="21C145C3" w14:textId="77777777" w:rsidR="005B6B03" w:rsidRPr="00C37D2B" w:rsidRDefault="005B6B03" w:rsidP="00E25EFA">
            <w:pPr>
              <w:pStyle w:val="TAL"/>
              <w:keepNext w:val="0"/>
              <w:keepLines w:val="0"/>
              <w:widowControl w:val="0"/>
              <w:rPr>
                <w:iCs/>
              </w:rPr>
            </w:pPr>
            <w:r w:rsidRPr="00C37D2B">
              <w:rPr>
                <w:lang w:eastAsia="ja-JP"/>
              </w:rPr>
              <w:t>EUTRA Cell ID</w:t>
            </w:r>
          </w:p>
        </w:tc>
        <w:tc>
          <w:tcPr>
            <w:tcW w:w="1080" w:type="dxa"/>
          </w:tcPr>
          <w:p w14:paraId="0E9E0F87" w14:textId="77777777" w:rsidR="005B6B03" w:rsidRPr="00C37D2B" w:rsidRDefault="005B6B03" w:rsidP="00E25EFA">
            <w:pPr>
              <w:pStyle w:val="TAL"/>
              <w:keepNext w:val="0"/>
              <w:keepLines w:val="0"/>
              <w:widowControl w:val="0"/>
            </w:pPr>
            <w:r w:rsidRPr="00C37D2B">
              <w:rPr>
                <w:bCs/>
                <w:lang w:eastAsia="ja-JP"/>
              </w:rPr>
              <w:t>O</w:t>
            </w:r>
          </w:p>
        </w:tc>
        <w:tc>
          <w:tcPr>
            <w:tcW w:w="1080" w:type="dxa"/>
          </w:tcPr>
          <w:p w14:paraId="60C65EAB" w14:textId="77777777" w:rsidR="005B6B03" w:rsidRPr="00C37D2B" w:rsidRDefault="005B6B03" w:rsidP="00E25EFA">
            <w:pPr>
              <w:pStyle w:val="TAL"/>
              <w:keepNext w:val="0"/>
              <w:keepLines w:val="0"/>
              <w:widowControl w:val="0"/>
              <w:rPr>
                <w:lang w:eastAsia="ja-JP"/>
              </w:rPr>
            </w:pPr>
          </w:p>
        </w:tc>
        <w:tc>
          <w:tcPr>
            <w:tcW w:w="1512" w:type="dxa"/>
          </w:tcPr>
          <w:p w14:paraId="352AC1E7" w14:textId="77777777" w:rsidR="005B6B03" w:rsidRPr="00C37D2B" w:rsidRDefault="005B6B03" w:rsidP="00E25EFA">
            <w:pPr>
              <w:pStyle w:val="TAL"/>
              <w:keepNext w:val="0"/>
              <w:keepLines w:val="0"/>
              <w:widowControl w:val="0"/>
              <w:rPr>
                <w:lang w:eastAsia="ja-JP"/>
              </w:rPr>
            </w:pPr>
            <w:r w:rsidRPr="00C37D2B">
              <w:rPr>
                <w:lang w:eastAsia="ja-JP"/>
              </w:rPr>
              <w:t>ECGI</w:t>
            </w:r>
          </w:p>
          <w:p w14:paraId="445D9774" w14:textId="77777777" w:rsidR="005B6B03" w:rsidRPr="00C37D2B" w:rsidRDefault="005B6B03" w:rsidP="00E25EFA">
            <w:pPr>
              <w:pStyle w:val="TAL"/>
              <w:keepNext w:val="0"/>
              <w:keepLines w:val="0"/>
              <w:widowControl w:val="0"/>
            </w:pPr>
            <w:r w:rsidRPr="00C37D2B">
              <w:rPr>
                <w:lang w:eastAsia="ja-JP"/>
              </w:rPr>
              <w:t>9.2.14</w:t>
            </w:r>
          </w:p>
        </w:tc>
        <w:tc>
          <w:tcPr>
            <w:tcW w:w="1728" w:type="dxa"/>
          </w:tcPr>
          <w:p w14:paraId="5588237E" w14:textId="77777777" w:rsidR="005B6B03" w:rsidRPr="00C37D2B" w:rsidRDefault="005B6B03" w:rsidP="00E25EFA">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1080" w:type="dxa"/>
          </w:tcPr>
          <w:p w14:paraId="62C67742" w14:textId="77777777" w:rsidR="005B6B03" w:rsidRPr="00C37D2B" w:rsidRDefault="005B6B03" w:rsidP="00E25EFA">
            <w:pPr>
              <w:pStyle w:val="TAC"/>
              <w:keepNext w:val="0"/>
              <w:keepLines w:val="0"/>
              <w:widowControl w:val="0"/>
              <w:rPr>
                <w:lang w:eastAsia="ja-JP"/>
              </w:rPr>
            </w:pPr>
            <w:r w:rsidRPr="00C37D2B">
              <w:t>YES</w:t>
            </w:r>
          </w:p>
        </w:tc>
        <w:tc>
          <w:tcPr>
            <w:tcW w:w="1080" w:type="dxa"/>
          </w:tcPr>
          <w:p w14:paraId="72D9FAB0" w14:textId="77777777" w:rsidR="005B6B03" w:rsidRPr="00C37D2B" w:rsidRDefault="005B6B03" w:rsidP="00E25EFA">
            <w:pPr>
              <w:pStyle w:val="TAC"/>
              <w:keepNext w:val="0"/>
              <w:keepLines w:val="0"/>
              <w:widowControl w:val="0"/>
              <w:rPr>
                <w:lang w:eastAsia="ja-JP"/>
              </w:rPr>
            </w:pPr>
            <w:r w:rsidRPr="00C37D2B">
              <w:t>ignore</w:t>
            </w:r>
          </w:p>
        </w:tc>
      </w:tr>
      <w:tr w:rsidR="00092492" w:rsidRPr="00C37D2B" w14:paraId="61571559" w14:textId="77777777" w:rsidTr="0083212D">
        <w:trPr>
          <w:jc w:val="center"/>
        </w:trPr>
        <w:tc>
          <w:tcPr>
            <w:tcW w:w="2160" w:type="dxa"/>
          </w:tcPr>
          <w:p w14:paraId="6D7A8D4F" w14:textId="77777777" w:rsidR="00092492" w:rsidRPr="00C37D2B" w:rsidRDefault="00092492" w:rsidP="00E25EFA">
            <w:pPr>
              <w:pStyle w:val="TAL"/>
              <w:keepNext w:val="0"/>
              <w:keepLines w:val="0"/>
              <w:widowControl w:val="0"/>
              <w:rPr>
                <w:lang w:eastAsia="ja-JP"/>
              </w:rPr>
            </w:pPr>
            <w:r w:rsidRPr="00C37D2B">
              <w:rPr>
                <w:lang w:eastAsia="ja-JP"/>
              </w:rPr>
              <w:t>SgNB Coordination Assistance Information</w:t>
            </w:r>
          </w:p>
        </w:tc>
        <w:tc>
          <w:tcPr>
            <w:tcW w:w="1080" w:type="dxa"/>
          </w:tcPr>
          <w:p w14:paraId="118C14A0" w14:textId="77777777" w:rsidR="00092492" w:rsidRPr="00C37D2B" w:rsidRDefault="00092492" w:rsidP="00E25EFA">
            <w:pPr>
              <w:pStyle w:val="TAL"/>
              <w:keepNext w:val="0"/>
              <w:keepLines w:val="0"/>
              <w:widowControl w:val="0"/>
              <w:rPr>
                <w:bCs/>
                <w:lang w:eastAsia="ja-JP"/>
              </w:rPr>
            </w:pPr>
            <w:r w:rsidRPr="00C37D2B">
              <w:t>O</w:t>
            </w:r>
          </w:p>
        </w:tc>
        <w:tc>
          <w:tcPr>
            <w:tcW w:w="1080" w:type="dxa"/>
          </w:tcPr>
          <w:p w14:paraId="45FFFA98" w14:textId="77777777" w:rsidR="00092492" w:rsidRPr="00C37D2B" w:rsidRDefault="00092492" w:rsidP="00E25EFA">
            <w:pPr>
              <w:pStyle w:val="TAL"/>
              <w:keepNext w:val="0"/>
              <w:keepLines w:val="0"/>
              <w:widowControl w:val="0"/>
              <w:rPr>
                <w:lang w:eastAsia="ja-JP"/>
              </w:rPr>
            </w:pPr>
          </w:p>
        </w:tc>
        <w:tc>
          <w:tcPr>
            <w:tcW w:w="1512" w:type="dxa"/>
          </w:tcPr>
          <w:p w14:paraId="083D631A" w14:textId="77777777" w:rsidR="00092492" w:rsidRPr="00C37D2B" w:rsidRDefault="00092492" w:rsidP="00E25EFA">
            <w:pPr>
              <w:pStyle w:val="TAL"/>
              <w:keepNext w:val="0"/>
              <w:keepLines w:val="0"/>
              <w:widowControl w:val="0"/>
              <w:rPr>
                <w:lang w:eastAsia="ja-JP"/>
              </w:rPr>
            </w:pPr>
            <w:r w:rsidRPr="00C37D2B">
              <w:rPr>
                <w:rFonts w:cs="Arial"/>
                <w:lang w:eastAsia="ja-JP"/>
              </w:rPr>
              <w:t>9.2.140</w:t>
            </w:r>
          </w:p>
        </w:tc>
        <w:tc>
          <w:tcPr>
            <w:tcW w:w="1728" w:type="dxa"/>
          </w:tcPr>
          <w:p w14:paraId="360F93AB" w14:textId="77777777" w:rsidR="00092492" w:rsidRPr="00C37D2B" w:rsidRDefault="00092492" w:rsidP="00E25EFA">
            <w:pPr>
              <w:pStyle w:val="TAL"/>
              <w:keepNext w:val="0"/>
              <w:keepLines w:val="0"/>
              <w:widowControl w:val="0"/>
              <w:rPr>
                <w:lang w:eastAsia="ja-JP"/>
              </w:rPr>
            </w:pPr>
          </w:p>
        </w:tc>
        <w:tc>
          <w:tcPr>
            <w:tcW w:w="1080" w:type="dxa"/>
          </w:tcPr>
          <w:p w14:paraId="0EA0DBF1" w14:textId="77777777" w:rsidR="00092492" w:rsidRPr="00C37D2B" w:rsidRDefault="00092492" w:rsidP="00E25EFA">
            <w:pPr>
              <w:pStyle w:val="TAC"/>
              <w:keepNext w:val="0"/>
              <w:keepLines w:val="0"/>
              <w:widowControl w:val="0"/>
            </w:pPr>
            <w:r w:rsidRPr="00C37D2B">
              <w:t>YES</w:t>
            </w:r>
          </w:p>
        </w:tc>
        <w:tc>
          <w:tcPr>
            <w:tcW w:w="1080" w:type="dxa"/>
          </w:tcPr>
          <w:p w14:paraId="4C2277B4" w14:textId="77777777" w:rsidR="00092492" w:rsidRPr="00C37D2B" w:rsidRDefault="00092492" w:rsidP="00E25EFA">
            <w:pPr>
              <w:pStyle w:val="TAC"/>
              <w:keepNext w:val="0"/>
              <w:keepLines w:val="0"/>
              <w:widowControl w:val="0"/>
            </w:pPr>
            <w:r w:rsidRPr="00C37D2B">
              <w:t>reject</w:t>
            </w:r>
          </w:p>
        </w:tc>
      </w:tr>
    </w:tbl>
    <w:p w14:paraId="64DAD2D1" w14:textId="77777777" w:rsidR="004B5458" w:rsidRPr="00C37D2B" w:rsidRDefault="004B5458" w:rsidP="00E25EFA">
      <w:pPr>
        <w:widowControl w:val="0"/>
        <w:rPr>
          <w:noProof/>
        </w:rPr>
      </w:pPr>
    </w:p>
    <w:p w14:paraId="39D693D0" w14:textId="77777777" w:rsidR="004B5458" w:rsidRPr="00C37D2B" w:rsidRDefault="004E4407" w:rsidP="00E25EFA">
      <w:pPr>
        <w:pStyle w:val="Heading3"/>
        <w:keepNext w:val="0"/>
        <w:keepLines w:val="0"/>
        <w:widowControl w:val="0"/>
      </w:pPr>
      <w:bookmarkStart w:id="8705" w:name="_Toc20954581"/>
      <w:bookmarkStart w:id="8706" w:name="_Toc29902586"/>
      <w:bookmarkStart w:id="8707" w:name="_Toc29906590"/>
      <w:bookmarkStart w:id="8708" w:name="_Toc36550580"/>
      <w:bookmarkStart w:id="8709" w:name="_Toc45104337"/>
      <w:bookmarkStart w:id="8710" w:name="_Toc45227833"/>
      <w:bookmarkStart w:id="8711" w:name="_Toc45891647"/>
      <w:bookmarkStart w:id="8712" w:name="_Toc51764291"/>
      <w:bookmarkStart w:id="8713" w:name="_Toc56528292"/>
      <w:bookmarkStart w:id="8714" w:name="_Toc64382259"/>
      <w:bookmarkStart w:id="8715" w:name="_Toc66283834"/>
      <w:bookmarkStart w:id="8716" w:name="_Toc67911210"/>
      <w:bookmarkStart w:id="8717" w:name="_Toc73979988"/>
      <w:bookmarkStart w:id="8718" w:name="_Toc88650712"/>
      <w:bookmarkStart w:id="8719" w:name="_Toc97885839"/>
      <w:bookmarkStart w:id="8720" w:name="_Toc105525078"/>
      <w:bookmarkStart w:id="8721" w:name="_Toc145325850"/>
      <w:r w:rsidRPr="00C37D2B">
        <w:t>9.2.118</w:t>
      </w:r>
      <w:r w:rsidR="004B5458" w:rsidRPr="00C37D2B">
        <w:tab/>
        <w:t>UL Configuration</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77F15E03" w14:textId="77777777" w:rsidR="004B5458" w:rsidRPr="00C37D2B" w:rsidRDefault="004B5458" w:rsidP="00E25EFA">
      <w:pPr>
        <w:widowControl w:val="0"/>
        <w:rPr>
          <w:szCs w:val="18"/>
        </w:rPr>
      </w:pPr>
      <w:r w:rsidRPr="00C37D2B">
        <w:rPr>
          <w:szCs w:val="18"/>
        </w:rPr>
        <w:t>This IE indicates how the UL PDCP is configured for the assisting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A6925A8" w14:textId="77777777" w:rsidTr="00AA2D3C">
        <w:trPr>
          <w:jc w:val="center"/>
        </w:trPr>
        <w:tc>
          <w:tcPr>
            <w:tcW w:w="2448" w:type="dxa"/>
          </w:tcPr>
          <w:p w14:paraId="01B095ED"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6E7449E3"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7E436A6C"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7B56A3CC"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45D6BEF9" w14:textId="77777777" w:rsidR="004B5458" w:rsidRPr="00C37D2B" w:rsidRDefault="004B5458" w:rsidP="00E25EFA">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594FE9BC" w14:textId="77777777" w:rsidTr="00AA2D3C">
        <w:trPr>
          <w:jc w:val="center"/>
        </w:trPr>
        <w:tc>
          <w:tcPr>
            <w:tcW w:w="2448" w:type="dxa"/>
          </w:tcPr>
          <w:p w14:paraId="0ED677A6"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UL UE Configuration</w:t>
            </w:r>
          </w:p>
        </w:tc>
        <w:tc>
          <w:tcPr>
            <w:tcW w:w="1080" w:type="dxa"/>
          </w:tcPr>
          <w:p w14:paraId="54B8D812"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M</w:t>
            </w:r>
          </w:p>
        </w:tc>
        <w:tc>
          <w:tcPr>
            <w:tcW w:w="1440" w:type="dxa"/>
          </w:tcPr>
          <w:p w14:paraId="5246104A" w14:textId="77777777" w:rsidR="004B5458" w:rsidRPr="00C37D2B" w:rsidRDefault="004B5458" w:rsidP="00E25EFA">
            <w:pPr>
              <w:pStyle w:val="TAL"/>
              <w:keepNext w:val="0"/>
              <w:keepLines w:val="0"/>
              <w:widowControl w:val="0"/>
              <w:rPr>
                <w:rFonts w:cs="Geneva"/>
                <w:lang w:eastAsia="ja-JP"/>
              </w:rPr>
            </w:pPr>
          </w:p>
        </w:tc>
        <w:tc>
          <w:tcPr>
            <w:tcW w:w="1872" w:type="dxa"/>
          </w:tcPr>
          <w:p w14:paraId="64EBDA58"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ENUMERATED (no-data, shared, only, ...)</w:t>
            </w:r>
          </w:p>
        </w:tc>
        <w:tc>
          <w:tcPr>
            <w:tcW w:w="2880" w:type="dxa"/>
          </w:tcPr>
          <w:p w14:paraId="47245EA6" w14:textId="77777777" w:rsidR="004B5458" w:rsidRPr="00C37D2B" w:rsidRDefault="004B5458" w:rsidP="00E25EFA">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69C6AC8F" w14:textId="77777777" w:rsidR="004B5458" w:rsidRPr="00C37D2B" w:rsidRDefault="004B5458" w:rsidP="00E25EFA">
      <w:pPr>
        <w:widowControl w:val="0"/>
        <w:rPr>
          <w:noProof/>
        </w:rPr>
      </w:pPr>
    </w:p>
    <w:p w14:paraId="05D6CCEF" w14:textId="77777777" w:rsidR="004B5458" w:rsidRPr="00C37D2B" w:rsidRDefault="004E4407" w:rsidP="00E25EFA">
      <w:pPr>
        <w:pStyle w:val="Heading3"/>
        <w:keepNext w:val="0"/>
        <w:keepLines w:val="0"/>
        <w:widowControl w:val="0"/>
        <w:ind w:left="0" w:firstLine="0"/>
      </w:pPr>
      <w:bookmarkStart w:id="8722" w:name="_Toc20954582"/>
      <w:bookmarkStart w:id="8723" w:name="_Toc29902587"/>
      <w:bookmarkStart w:id="8724" w:name="_Toc29906591"/>
      <w:bookmarkStart w:id="8725" w:name="_Toc36550581"/>
      <w:bookmarkStart w:id="8726" w:name="_Toc45104338"/>
      <w:bookmarkStart w:id="8727" w:name="_Toc45227834"/>
      <w:bookmarkStart w:id="8728" w:name="_Toc45891648"/>
      <w:bookmarkStart w:id="8729" w:name="_Toc51764292"/>
      <w:bookmarkStart w:id="8730" w:name="_Toc56528293"/>
      <w:bookmarkStart w:id="8731" w:name="_Toc64382260"/>
      <w:bookmarkStart w:id="8732" w:name="_Toc66283835"/>
      <w:bookmarkStart w:id="8733" w:name="_Toc67911211"/>
      <w:bookmarkStart w:id="8734" w:name="_Toc73979989"/>
      <w:bookmarkStart w:id="8735" w:name="_Toc88650713"/>
      <w:bookmarkStart w:id="8736" w:name="_Toc97885840"/>
      <w:bookmarkStart w:id="8737" w:name="_Toc105525079"/>
      <w:bookmarkStart w:id="8738" w:name="_Toc145325851"/>
      <w:r w:rsidRPr="00C37D2B">
        <w:t>9.2.119</w:t>
      </w:r>
      <w:r w:rsidR="00EB09F5" w:rsidRPr="00C37D2B">
        <w:tab/>
      </w:r>
      <w:r w:rsidR="004B5458" w:rsidRPr="00C37D2B">
        <w:t>RLC Mode</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1C809E48" w14:textId="77777777" w:rsidR="004B5458" w:rsidRPr="00C37D2B" w:rsidRDefault="004B5458" w:rsidP="00E25EFA">
      <w:pPr>
        <w:widowControl w:val="0"/>
        <w:spacing w:line="0" w:lineRule="atLeast"/>
      </w:pPr>
      <w:r w:rsidRPr="00C37D2B">
        <w:t xml:space="preserve">The </w:t>
      </w:r>
      <w:r w:rsidRPr="00C37D2B">
        <w:rPr>
          <w:i/>
        </w:rPr>
        <w:t xml:space="preserve">RLC Mode </w:t>
      </w:r>
      <w:r w:rsidRPr="00C37D2B">
        <w:t>IE indicates the RLC Mode used for an E-RA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5458" w:rsidRPr="00C37D2B" w14:paraId="1F71FB99" w14:textId="77777777" w:rsidTr="00644FEE">
        <w:trPr>
          <w:tblHeader/>
        </w:trPr>
        <w:tc>
          <w:tcPr>
            <w:tcW w:w="2448" w:type="dxa"/>
            <w:tcBorders>
              <w:top w:val="single" w:sz="4" w:space="0" w:color="auto"/>
              <w:left w:val="single" w:sz="4" w:space="0" w:color="auto"/>
              <w:bottom w:val="single" w:sz="4" w:space="0" w:color="auto"/>
              <w:right w:val="single" w:sz="4" w:space="0" w:color="auto"/>
            </w:tcBorders>
          </w:tcPr>
          <w:p w14:paraId="0D44DF24" w14:textId="77777777" w:rsidR="004B5458" w:rsidRPr="00C37D2B" w:rsidRDefault="004B5458" w:rsidP="00E25EFA">
            <w:pPr>
              <w:pStyle w:val="TAH"/>
              <w:keepNext w:val="0"/>
              <w:keepLines w:val="0"/>
              <w:widowControl w:val="0"/>
            </w:pPr>
            <w:r w:rsidRPr="00C37D2B">
              <w:t>IE/Group Name</w:t>
            </w:r>
          </w:p>
        </w:tc>
        <w:tc>
          <w:tcPr>
            <w:tcW w:w="1080" w:type="dxa"/>
            <w:tcBorders>
              <w:top w:val="single" w:sz="4" w:space="0" w:color="auto"/>
              <w:left w:val="single" w:sz="4" w:space="0" w:color="auto"/>
              <w:bottom w:val="single" w:sz="4" w:space="0" w:color="auto"/>
              <w:right w:val="single" w:sz="4" w:space="0" w:color="auto"/>
            </w:tcBorders>
          </w:tcPr>
          <w:p w14:paraId="26311749" w14:textId="77777777" w:rsidR="004B5458" w:rsidRPr="00C37D2B" w:rsidRDefault="004B5458" w:rsidP="00E25EFA">
            <w:pPr>
              <w:pStyle w:val="TAH"/>
              <w:keepNext w:val="0"/>
              <w:keepLines w:val="0"/>
              <w:widowControl w:val="0"/>
            </w:pPr>
            <w:r w:rsidRPr="00C37D2B">
              <w:t>Presence</w:t>
            </w:r>
          </w:p>
        </w:tc>
        <w:tc>
          <w:tcPr>
            <w:tcW w:w="1440" w:type="dxa"/>
            <w:tcBorders>
              <w:top w:val="single" w:sz="4" w:space="0" w:color="auto"/>
              <w:left w:val="single" w:sz="4" w:space="0" w:color="auto"/>
              <w:bottom w:val="single" w:sz="4" w:space="0" w:color="auto"/>
              <w:right w:val="single" w:sz="4" w:space="0" w:color="auto"/>
            </w:tcBorders>
          </w:tcPr>
          <w:p w14:paraId="44570FA1" w14:textId="77777777" w:rsidR="004B5458" w:rsidRPr="00C37D2B" w:rsidRDefault="004B5458" w:rsidP="00E25EFA">
            <w:pPr>
              <w:pStyle w:val="TAH"/>
              <w:keepNext w:val="0"/>
              <w:keepLines w:val="0"/>
              <w:widowControl w:val="0"/>
            </w:pPr>
            <w:r w:rsidRPr="00C37D2B">
              <w:t>Range</w:t>
            </w:r>
          </w:p>
        </w:tc>
        <w:tc>
          <w:tcPr>
            <w:tcW w:w="1872" w:type="dxa"/>
            <w:tcBorders>
              <w:top w:val="single" w:sz="4" w:space="0" w:color="auto"/>
              <w:left w:val="single" w:sz="4" w:space="0" w:color="auto"/>
              <w:bottom w:val="single" w:sz="4" w:space="0" w:color="auto"/>
              <w:right w:val="single" w:sz="4" w:space="0" w:color="auto"/>
            </w:tcBorders>
          </w:tcPr>
          <w:p w14:paraId="5AFF7199" w14:textId="77777777" w:rsidR="004B5458" w:rsidRPr="00C37D2B" w:rsidRDefault="004B5458" w:rsidP="00E25EFA">
            <w:pPr>
              <w:pStyle w:val="TAH"/>
              <w:keepNext w:val="0"/>
              <w:keepLines w:val="0"/>
              <w:widowControl w:val="0"/>
            </w:pPr>
            <w:r w:rsidRPr="00C37D2B">
              <w:t>IE Type and Reference</w:t>
            </w:r>
          </w:p>
        </w:tc>
        <w:tc>
          <w:tcPr>
            <w:tcW w:w="2880" w:type="dxa"/>
            <w:tcBorders>
              <w:top w:val="single" w:sz="4" w:space="0" w:color="auto"/>
              <w:left w:val="single" w:sz="4" w:space="0" w:color="auto"/>
              <w:bottom w:val="single" w:sz="4" w:space="0" w:color="auto"/>
              <w:right w:val="single" w:sz="4" w:space="0" w:color="auto"/>
            </w:tcBorders>
          </w:tcPr>
          <w:p w14:paraId="14B5D9D2" w14:textId="77777777" w:rsidR="004B5458" w:rsidRPr="00C37D2B" w:rsidRDefault="004B5458" w:rsidP="00E25EFA">
            <w:pPr>
              <w:pStyle w:val="TAH"/>
              <w:keepNext w:val="0"/>
              <w:keepLines w:val="0"/>
              <w:widowControl w:val="0"/>
            </w:pPr>
            <w:r w:rsidRPr="00C37D2B">
              <w:t>Semantics Description</w:t>
            </w:r>
          </w:p>
        </w:tc>
      </w:tr>
      <w:tr w:rsidR="004B5458" w:rsidRPr="00C37D2B" w14:paraId="03D9F1BA" w14:textId="77777777" w:rsidTr="00AA2D3C">
        <w:tc>
          <w:tcPr>
            <w:tcW w:w="2448" w:type="dxa"/>
            <w:tcBorders>
              <w:top w:val="single" w:sz="4" w:space="0" w:color="auto"/>
              <w:left w:val="single" w:sz="4" w:space="0" w:color="auto"/>
              <w:bottom w:val="single" w:sz="4" w:space="0" w:color="auto"/>
              <w:right w:val="single" w:sz="4" w:space="0" w:color="auto"/>
            </w:tcBorders>
          </w:tcPr>
          <w:p w14:paraId="72CDD9CC" w14:textId="77777777" w:rsidR="004B5458" w:rsidRPr="00C37D2B" w:rsidRDefault="004B5458" w:rsidP="00E25EFA">
            <w:pPr>
              <w:pStyle w:val="TAL"/>
              <w:keepNext w:val="0"/>
              <w:keepLines w:val="0"/>
              <w:widowControl w:val="0"/>
            </w:pPr>
            <w:r w:rsidRPr="00C37D2B">
              <w:rPr>
                <w:bCs/>
              </w:rPr>
              <w:t>RLC Mode</w:t>
            </w:r>
          </w:p>
        </w:tc>
        <w:tc>
          <w:tcPr>
            <w:tcW w:w="1080" w:type="dxa"/>
            <w:tcBorders>
              <w:top w:val="single" w:sz="4" w:space="0" w:color="auto"/>
              <w:left w:val="single" w:sz="4" w:space="0" w:color="auto"/>
              <w:bottom w:val="single" w:sz="4" w:space="0" w:color="auto"/>
              <w:right w:val="single" w:sz="4" w:space="0" w:color="auto"/>
            </w:tcBorders>
          </w:tcPr>
          <w:p w14:paraId="5E29504F" w14:textId="77777777" w:rsidR="004B5458" w:rsidRPr="00C37D2B" w:rsidRDefault="004B5458" w:rsidP="00E25EFA">
            <w:pPr>
              <w:pStyle w:val="TAL"/>
              <w:keepNext w:val="0"/>
              <w:keepLines w:val="0"/>
              <w:widowControl w:val="0"/>
            </w:pPr>
            <w:r w:rsidRPr="00C37D2B">
              <w:rPr>
                <w:szCs w:val="18"/>
              </w:rPr>
              <w:t>M</w:t>
            </w:r>
          </w:p>
        </w:tc>
        <w:tc>
          <w:tcPr>
            <w:tcW w:w="1440" w:type="dxa"/>
            <w:tcBorders>
              <w:top w:val="single" w:sz="4" w:space="0" w:color="auto"/>
              <w:left w:val="single" w:sz="4" w:space="0" w:color="auto"/>
              <w:bottom w:val="single" w:sz="4" w:space="0" w:color="auto"/>
              <w:right w:val="single" w:sz="4" w:space="0" w:color="auto"/>
            </w:tcBorders>
          </w:tcPr>
          <w:p w14:paraId="71FAC16F" w14:textId="77777777" w:rsidR="004B5458" w:rsidRPr="00C37D2B" w:rsidRDefault="004B5458" w:rsidP="00E25EFA">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DBBE41" w14:textId="77777777" w:rsidR="004B5458" w:rsidRPr="00C37D2B" w:rsidRDefault="004B5458" w:rsidP="00E25EFA">
            <w:pPr>
              <w:pStyle w:val="TAL"/>
              <w:keepNext w:val="0"/>
              <w:keepLines w:val="0"/>
              <w:widowControl w:val="0"/>
              <w:ind w:left="-8"/>
            </w:pPr>
            <w:r w:rsidRPr="00C37D2B">
              <w:t>ENUMERATED (</w:t>
            </w:r>
          </w:p>
          <w:p w14:paraId="781E920F" w14:textId="77777777" w:rsidR="004B5458" w:rsidRPr="00C37D2B" w:rsidRDefault="004B5458" w:rsidP="00E25EFA">
            <w:pPr>
              <w:pStyle w:val="TAL"/>
              <w:keepNext w:val="0"/>
              <w:keepLines w:val="0"/>
              <w:widowControl w:val="0"/>
            </w:pPr>
            <w:r w:rsidRPr="00C37D2B">
              <w:t>RLC-AM, RLC-UM</w:t>
            </w:r>
            <w:r w:rsidR="00242A4D" w:rsidRPr="00C37D2B">
              <w:rPr>
                <w:noProof/>
              </w:rPr>
              <w:t>-Bidirectional, RLC-UM-Unidirectional-UL, RLC-UM-Unidirectionall-DL, …</w:t>
            </w:r>
            <w:r w:rsidRPr="00C37D2B">
              <w:t xml:space="preserve">) </w:t>
            </w:r>
          </w:p>
        </w:tc>
        <w:tc>
          <w:tcPr>
            <w:tcW w:w="2880" w:type="dxa"/>
            <w:tcBorders>
              <w:top w:val="single" w:sz="4" w:space="0" w:color="auto"/>
              <w:left w:val="single" w:sz="4" w:space="0" w:color="auto"/>
              <w:bottom w:val="single" w:sz="4" w:space="0" w:color="auto"/>
              <w:right w:val="single" w:sz="4" w:space="0" w:color="auto"/>
            </w:tcBorders>
          </w:tcPr>
          <w:p w14:paraId="47D65078" w14:textId="77777777" w:rsidR="004B5458" w:rsidRPr="00C37D2B" w:rsidRDefault="004B5458" w:rsidP="00E25EFA">
            <w:pPr>
              <w:widowControl w:val="0"/>
              <w:numPr>
                <w:ilvl w:val="12"/>
                <w:numId w:val="0"/>
              </w:numPr>
              <w:spacing w:after="0"/>
              <w:rPr>
                <w:i/>
                <w:sz w:val="18"/>
              </w:rPr>
            </w:pPr>
          </w:p>
        </w:tc>
      </w:tr>
    </w:tbl>
    <w:p w14:paraId="5B1B0FC9" w14:textId="77777777" w:rsidR="004B5458" w:rsidRPr="00C37D2B" w:rsidRDefault="004B5458" w:rsidP="00E25EFA">
      <w:pPr>
        <w:widowControl w:val="0"/>
      </w:pPr>
    </w:p>
    <w:p w14:paraId="38397A19" w14:textId="77777777" w:rsidR="00777272" w:rsidRPr="00C37D2B" w:rsidRDefault="00777272" w:rsidP="00E25EFA">
      <w:pPr>
        <w:pStyle w:val="Heading3"/>
        <w:keepNext w:val="0"/>
        <w:keepLines w:val="0"/>
        <w:widowControl w:val="0"/>
        <w:rPr>
          <w:rFonts w:eastAsia="MS Mincho"/>
        </w:rPr>
      </w:pPr>
      <w:bookmarkStart w:id="8739" w:name="_Toc20954583"/>
      <w:bookmarkStart w:id="8740" w:name="_Toc29902588"/>
      <w:bookmarkStart w:id="8741" w:name="_Toc29906592"/>
      <w:bookmarkStart w:id="8742" w:name="_Toc36550582"/>
      <w:bookmarkStart w:id="8743" w:name="_Toc45104339"/>
      <w:bookmarkStart w:id="8744" w:name="_Toc45227835"/>
      <w:bookmarkStart w:id="8745" w:name="_Toc45891649"/>
      <w:bookmarkStart w:id="8746" w:name="_Toc51764293"/>
      <w:bookmarkStart w:id="8747" w:name="_Toc56528294"/>
      <w:bookmarkStart w:id="8748" w:name="_Toc64382261"/>
      <w:bookmarkStart w:id="8749" w:name="_Toc66283836"/>
      <w:bookmarkStart w:id="8750" w:name="_Toc67911212"/>
      <w:bookmarkStart w:id="8751" w:name="_Toc73979990"/>
      <w:bookmarkStart w:id="8752" w:name="_Toc88650714"/>
      <w:bookmarkStart w:id="8753" w:name="_Toc97885841"/>
      <w:bookmarkStart w:id="8754" w:name="_Toc105525080"/>
      <w:bookmarkStart w:id="8755" w:name="_Toc145325852"/>
      <w:r w:rsidRPr="00C37D2B">
        <w:rPr>
          <w:rFonts w:eastAsia="MS Mincho"/>
        </w:rPr>
        <w:t>9.2.120</w:t>
      </w:r>
      <w:r w:rsidRPr="00C37D2B">
        <w:rPr>
          <w:rFonts w:eastAsia="MS Mincho"/>
        </w:rPr>
        <w:tab/>
        <w:t>Secondary RAT Usage Report List</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100DD006" w14:textId="77777777" w:rsidR="00777272" w:rsidRPr="00C37D2B" w:rsidRDefault="00777272" w:rsidP="00E25EFA">
      <w:pPr>
        <w:widowControl w:val="0"/>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4EC29263" w14:textId="77777777" w:rsidTr="00644FEE">
        <w:tc>
          <w:tcPr>
            <w:tcW w:w="2160" w:type="dxa"/>
          </w:tcPr>
          <w:p w14:paraId="7CF23FD5" w14:textId="77777777" w:rsidR="00777272" w:rsidRPr="00C37D2B" w:rsidRDefault="00777272" w:rsidP="00E25EFA">
            <w:pPr>
              <w:pStyle w:val="TAH"/>
              <w:keepNext w:val="0"/>
              <w:keepLines w:val="0"/>
              <w:widowControl w:val="0"/>
            </w:pPr>
            <w:r w:rsidRPr="00C37D2B">
              <w:t>IE/Group Name</w:t>
            </w:r>
          </w:p>
        </w:tc>
        <w:tc>
          <w:tcPr>
            <w:tcW w:w="1080" w:type="dxa"/>
          </w:tcPr>
          <w:p w14:paraId="7487BD6B" w14:textId="77777777" w:rsidR="00777272" w:rsidRPr="00C37D2B" w:rsidRDefault="00777272" w:rsidP="00E25EFA">
            <w:pPr>
              <w:pStyle w:val="TAH"/>
              <w:keepNext w:val="0"/>
              <w:keepLines w:val="0"/>
              <w:widowControl w:val="0"/>
            </w:pPr>
            <w:r w:rsidRPr="00C37D2B">
              <w:t>Presence</w:t>
            </w:r>
          </w:p>
        </w:tc>
        <w:tc>
          <w:tcPr>
            <w:tcW w:w="1080" w:type="dxa"/>
          </w:tcPr>
          <w:p w14:paraId="167AB992" w14:textId="77777777" w:rsidR="00777272" w:rsidRPr="00C37D2B" w:rsidRDefault="00777272" w:rsidP="00E25EFA">
            <w:pPr>
              <w:pStyle w:val="TAH"/>
              <w:keepNext w:val="0"/>
              <w:keepLines w:val="0"/>
              <w:widowControl w:val="0"/>
            </w:pPr>
            <w:r w:rsidRPr="00C37D2B">
              <w:t>Range</w:t>
            </w:r>
          </w:p>
        </w:tc>
        <w:tc>
          <w:tcPr>
            <w:tcW w:w="1512" w:type="dxa"/>
          </w:tcPr>
          <w:p w14:paraId="7D2DC7B7" w14:textId="77777777" w:rsidR="00777272" w:rsidRPr="00C37D2B" w:rsidRDefault="00777272" w:rsidP="00E25EFA">
            <w:pPr>
              <w:pStyle w:val="TAH"/>
              <w:keepNext w:val="0"/>
              <w:keepLines w:val="0"/>
              <w:widowControl w:val="0"/>
            </w:pPr>
            <w:r w:rsidRPr="00C37D2B">
              <w:t>IE type and reference</w:t>
            </w:r>
          </w:p>
        </w:tc>
        <w:tc>
          <w:tcPr>
            <w:tcW w:w="1728" w:type="dxa"/>
          </w:tcPr>
          <w:p w14:paraId="6053A1BA" w14:textId="77777777" w:rsidR="00777272" w:rsidRPr="00C37D2B" w:rsidRDefault="00777272" w:rsidP="00E25EFA">
            <w:pPr>
              <w:pStyle w:val="TAH"/>
              <w:keepNext w:val="0"/>
              <w:keepLines w:val="0"/>
              <w:widowControl w:val="0"/>
            </w:pPr>
            <w:r w:rsidRPr="00C37D2B">
              <w:t>Semantics description</w:t>
            </w:r>
          </w:p>
        </w:tc>
        <w:tc>
          <w:tcPr>
            <w:tcW w:w="1080" w:type="dxa"/>
          </w:tcPr>
          <w:p w14:paraId="03704C4B" w14:textId="77777777" w:rsidR="00777272" w:rsidRPr="00C37D2B" w:rsidRDefault="00777272" w:rsidP="00E25EFA">
            <w:pPr>
              <w:pStyle w:val="TAH"/>
              <w:keepNext w:val="0"/>
              <w:keepLines w:val="0"/>
              <w:widowControl w:val="0"/>
            </w:pPr>
            <w:r w:rsidRPr="00C37D2B">
              <w:t>Criticality</w:t>
            </w:r>
          </w:p>
        </w:tc>
        <w:tc>
          <w:tcPr>
            <w:tcW w:w="1080" w:type="dxa"/>
          </w:tcPr>
          <w:p w14:paraId="062B860F" w14:textId="77777777" w:rsidR="00777272" w:rsidRPr="00C37D2B" w:rsidRDefault="00777272" w:rsidP="00E25EFA">
            <w:pPr>
              <w:pStyle w:val="TAH"/>
              <w:keepNext w:val="0"/>
              <w:keepLines w:val="0"/>
              <w:widowControl w:val="0"/>
            </w:pPr>
            <w:r w:rsidRPr="00C37D2B">
              <w:t>Assigned Criticality</w:t>
            </w:r>
          </w:p>
        </w:tc>
      </w:tr>
      <w:tr w:rsidR="00553691" w:rsidRPr="00C37D2B" w14:paraId="6DECF3BB" w14:textId="77777777" w:rsidTr="00644FEE">
        <w:tc>
          <w:tcPr>
            <w:tcW w:w="2160" w:type="dxa"/>
            <w:tcBorders>
              <w:top w:val="single" w:sz="4" w:space="0" w:color="auto"/>
              <w:left w:val="single" w:sz="4" w:space="0" w:color="auto"/>
              <w:bottom w:val="single" w:sz="4" w:space="0" w:color="auto"/>
              <w:right w:val="single" w:sz="4" w:space="0" w:color="auto"/>
            </w:tcBorders>
          </w:tcPr>
          <w:p w14:paraId="1976CEDD" w14:textId="77777777" w:rsidR="00777272" w:rsidRPr="00C37D2B" w:rsidRDefault="00B857B0" w:rsidP="00E25EFA">
            <w:pPr>
              <w:pStyle w:val="TAL"/>
              <w:keepNext w:val="0"/>
              <w:keepLines w:val="0"/>
              <w:widowControl w:val="0"/>
              <w:rPr>
                <w:lang w:eastAsia="ja-JP"/>
              </w:rPr>
            </w:pPr>
            <w:r w:rsidRPr="00B6743F">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DEAA12A" w14:textId="77777777" w:rsidR="00777272" w:rsidRPr="00C37D2B" w:rsidRDefault="00777272"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35C0E5" w14:textId="77777777" w:rsidR="00777272" w:rsidRPr="00C37D2B" w:rsidRDefault="00777272" w:rsidP="00E25EFA">
            <w:pPr>
              <w:pStyle w:val="TAL"/>
              <w:keepNext w:val="0"/>
              <w:keepLines w:val="0"/>
              <w:widowControl w:val="0"/>
            </w:pPr>
            <w:r w:rsidRPr="00C37D2B">
              <w:t>1 .. &lt;</w:t>
            </w:r>
            <w:r w:rsidR="00E8775F" w:rsidRPr="00C37D2B" w:rsidDel="00F168F4">
              <w:t xml:space="preserve"> </w:t>
            </w:r>
            <w:r w:rsidR="00E8775F" w:rsidRPr="00C37D2B">
              <w:t xml:space="preserve">maxnoofbearers </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235D5C1" w14:textId="77777777" w:rsidR="00777272" w:rsidRPr="00C37D2B" w:rsidRDefault="00777272" w:rsidP="00E25EFA">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656084E"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D898536" w14:textId="77777777" w:rsidR="00777272" w:rsidRPr="00C37D2B" w:rsidRDefault="00777272" w:rsidP="00E25EFA">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FC8302C" w14:textId="77777777" w:rsidR="00777272" w:rsidRPr="00C37D2B" w:rsidRDefault="009C69CD" w:rsidP="00E25EFA">
            <w:pPr>
              <w:pStyle w:val="TAC"/>
              <w:keepNext w:val="0"/>
              <w:keepLines w:val="0"/>
              <w:widowControl w:val="0"/>
              <w:rPr>
                <w:snapToGrid w:val="0"/>
              </w:rPr>
            </w:pPr>
            <w:r w:rsidRPr="00C37D2B">
              <w:t>reject</w:t>
            </w:r>
          </w:p>
        </w:tc>
      </w:tr>
      <w:tr w:rsidR="00553691" w:rsidRPr="00C37D2B" w14:paraId="0C49723E" w14:textId="77777777" w:rsidTr="00644FEE">
        <w:tc>
          <w:tcPr>
            <w:tcW w:w="2160" w:type="dxa"/>
            <w:tcBorders>
              <w:top w:val="single" w:sz="4" w:space="0" w:color="auto"/>
              <w:left w:val="single" w:sz="4" w:space="0" w:color="auto"/>
              <w:bottom w:val="single" w:sz="4" w:space="0" w:color="auto"/>
              <w:right w:val="single" w:sz="4" w:space="0" w:color="auto"/>
            </w:tcBorders>
          </w:tcPr>
          <w:p w14:paraId="364F2E91" w14:textId="77777777" w:rsidR="00777272" w:rsidRPr="00C37D2B" w:rsidRDefault="00777272" w:rsidP="00E25EFA">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16BA3E3B"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1F210D7"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7CAC72" w14:textId="77777777" w:rsidR="00777272" w:rsidRPr="00C37D2B" w:rsidRDefault="00777272" w:rsidP="00E25EFA">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4FF06EED"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55DC5EF3"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02337CDA" w14:textId="77777777" w:rsidR="00777272" w:rsidRPr="00C37D2B" w:rsidRDefault="00777272" w:rsidP="00E25EFA">
            <w:pPr>
              <w:pStyle w:val="TAC"/>
              <w:keepNext w:val="0"/>
              <w:keepLines w:val="0"/>
              <w:widowControl w:val="0"/>
              <w:rPr>
                <w:snapToGrid w:val="0"/>
              </w:rPr>
            </w:pPr>
          </w:p>
        </w:tc>
      </w:tr>
      <w:tr w:rsidR="00553691" w:rsidRPr="00C37D2B" w14:paraId="386A6565" w14:textId="77777777" w:rsidTr="00644FEE">
        <w:tc>
          <w:tcPr>
            <w:tcW w:w="2160" w:type="dxa"/>
            <w:tcBorders>
              <w:top w:val="single" w:sz="4" w:space="0" w:color="auto"/>
              <w:left w:val="single" w:sz="4" w:space="0" w:color="auto"/>
              <w:bottom w:val="single" w:sz="4" w:space="0" w:color="auto"/>
              <w:right w:val="single" w:sz="4" w:space="0" w:color="auto"/>
            </w:tcBorders>
          </w:tcPr>
          <w:p w14:paraId="78B06D18" w14:textId="77777777" w:rsidR="00777272" w:rsidRPr="00C37D2B" w:rsidRDefault="00777272" w:rsidP="00E25EFA">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235627E0"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B4471CD"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E8C81" w14:textId="77777777" w:rsidR="00777272" w:rsidRPr="00C37D2B" w:rsidRDefault="00777272" w:rsidP="00E25EFA">
            <w:pPr>
              <w:pStyle w:val="TAL"/>
              <w:keepNext w:val="0"/>
              <w:keepLines w:val="0"/>
              <w:widowControl w:val="0"/>
              <w:rPr>
                <w:snapToGrid w:val="0"/>
              </w:rPr>
            </w:pPr>
            <w:r w:rsidRPr="00C37D2B">
              <w:rPr>
                <w:snapToGrid w:val="0"/>
                <w:lang w:eastAsia="ja-JP"/>
              </w:rPr>
              <w:t>ENUMERATED (</w:t>
            </w:r>
            <w:r w:rsidRPr="00C37D2B">
              <w:rPr>
                <w:bCs/>
                <w:lang w:eastAsia="ja-JP"/>
              </w:rPr>
              <w:t>nR, …</w:t>
            </w:r>
            <w:r w:rsidR="003B00F1">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4DF11232"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3453E022"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0CA3545" w14:textId="77777777" w:rsidR="00777272" w:rsidRPr="00C37D2B" w:rsidRDefault="00777272" w:rsidP="00E25EFA">
            <w:pPr>
              <w:pStyle w:val="TAC"/>
              <w:keepNext w:val="0"/>
              <w:keepLines w:val="0"/>
              <w:widowControl w:val="0"/>
              <w:rPr>
                <w:snapToGrid w:val="0"/>
              </w:rPr>
            </w:pPr>
          </w:p>
        </w:tc>
      </w:tr>
      <w:tr w:rsidR="00553691" w:rsidRPr="00C37D2B" w14:paraId="06263F2C" w14:textId="77777777" w:rsidTr="00644FEE">
        <w:tc>
          <w:tcPr>
            <w:tcW w:w="2160" w:type="dxa"/>
            <w:tcBorders>
              <w:top w:val="single" w:sz="4" w:space="0" w:color="auto"/>
              <w:left w:val="single" w:sz="4" w:space="0" w:color="auto"/>
              <w:bottom w:val="single" w:sz="4" w:space="0" w:color="auto"/>
              <w:right w:val="single" w:sz="4" w:space="0" w:color="auto"/>
            </w:tcBorders>
          </w:tcPr>
          <w:p w14:paraId="64C0988C" w14:textId="77777777" w:rsidR="00777272" w:rsidRPr="00C37D2B" w:rsidRDefault="00777272" w:rsidP="00E25EFA">
            <w:pPr>
              <w:pStyle w:val="TAL"/>
              <w:keepNext w:val="0"/>
              <w:keepLines w:val="0"/>
              <w:widowControl w:val="0"/>
              <w:ind w:left="142"/>
              <w:rPr>
                <w:rFonts w:cs="Arial"/>
                <w:lang w:eastAsia="zh-CN"/>
              </w:rPr>
            </w:pPr>
            <w:r w:rsidRPr="00C37D2B">
              <w:rPr>
                <w:rFonts w:cs="Arial"/>
                <w:lang w:eastAsia="zh-CN"/>
              </w:rPr>
              <w:t>&gt;</w:t>
            </w:r>
            <w:r w:rsidR="00B857B0" w:rsidRPr="00B6743F">
              <w:rPr>
                <w:rFonts w:cs="Arial"/>
                <w:b/>
                <w:bCs/>
                <w:lang w:eastAsia="zh-CN"/>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4BA9304A" w14:textId="77777777" w:rsidR="00777272" w:rsidRPr="00C37D2B" w:rsidRDefault="00777272"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AE6345" w14:textId="77777777" w:rsidR="00777272" w:rsidRPr="00C37D2B" w:rsidRDefault="00777272" w:rsidP="00E25EFA">
            <w:pPr>
              <w:pStyle w:val="TAL"/>
              <w:keepNext w:val="0"/>
              <w:keepLines w:val="0"/>
              <w:widowControl w:val="0"/>
            </w:pPr>
            <w:r w:rsidRPr="00C37D2B">
              <w:t>1</w:t>
            </w:r>
          </w:p>
        </w:tc>
        <w:tc>
          <w:tcPr>
            <w:tcW w:w="1512" w:type="dxa"/>
            <w:tcBorders>
              <w:top w:val="single" w:sz="4" w:space="0" w:color="auto"/>
              <w:left w:val="single" w:sz="4" w:space="0" w:color="auto"/>
              <w:bottom w:val="single" w:sz="4" w:space="0" w:color="auto"/>
              <w:right w:val="single" w:sz="4" w:space="0" w:color="auto"/>
            </w:tcBorders>
          </w:tcPr>
          <w:p w14:paraId="2123267C" w14:textId="77777777" w:rsidR="00777272" w:rsidRPr="00C37D2B" w:rsidRDefault="00777272" w:rsidP="00E25EFA">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C882369"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DC34E1B"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8984F47" w14:textId="77777777" w:rsidR="00777272" w:rsidRPr="00C37D2B" w:rsidRDefault="00777272" w:rsidP="00E25EFA">
            <w:pPr>
              <w:pStyle w:val="TAC"/>
              <w:keepNext w:val="0"/>
              <w:keepLines w:val="0"/>
              <w:widowControl w:val="0"/>
              <w:rPr>
                <w:snapToGrid w:val="0"/>
              </w:rPr>
            </w:pPr>
          </w:p>
        </w:tc>
      </w:tr>
      <w:tr w:rsidR="00553691" w:rsidRPr="00C37D2B" w14:paraId="4CDFDC02" w14:textId="77777777" w:rsidTr="00644FEE">
        <w:tc>
          <w:tcPr>
            <w:tcW w:w="2160" w:type="dxa"/>
            <w:tcBorders>
              <w:top w:val="single" w:sz="4" w:space="0" w:color="auto"/>
              <w:left w:val="single" w:sz="4" w:space="0" w:color="auto"/>
              <w:bottom w:val="single" w:sz="4" w:space="0" w:color="auto"/>
              <w:right w:val="single" w:sz="4" w:space="0" w:color="auto"/>
            </w:tcBorders>
          </w:tcPr>
          <w:p w14:paraId="04522F83" w14:textId="77777777" w:rsidR="00777272" w:rsidRPr="00C37D2B" w:rsidRDefault="00777272" w:rsidP="00E25EFA">
            <w:pPr>
              <w:pStyle w:val="TAL"/>
              <w:keepNext w:val="0"/>
              <w:keepLines w:val="0"/>
              <w:widowControl w:val="0"/>
              <w:ind w:left="283"/>
              <w:rPr>
                <w:lang w:eastAsia="ja-JP"/>
              </w:rPr>
            </w:pPr>
            <w:r w:rsidRPr="00C37D2B">
              <w:rPr>
                <w:rFonts w:cs="Arial"/>
                <w:iCs/>
                <w:lang w:eastAsia="ja-JP"/>
              </w:rPr>
              <w:t>&gt;&gt;</w:t>
            </w:r>
            <w:r w:rsidR="00B857B0" w:rsidRPr="00B6743F">
              <w:rPr>
                <w:rFonts w:cs="Arial"/>
                <w:b/>
                <w:bCs/>
                <w:iCs/>
                <w:lang w:eastAsia="ja-JP"/>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5FF574BA" w14:textId="77777777" w:rsidR="00777272" w:rsidRPr="00C37D2B" w:rsidRDefault="00777272" w:rsidP="00E25EF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8BEFFD" w14:textId="77777777" w:rsidR="00777272" w:rsidRPr="00C37D2B" w:rsidRDefault="00777272" w:rsidP="00E25EFA">
            <w:pPr>
              <w:pStyle w:val="TAL"/>
              <w:keepNext w:val="0"/>
              <w:keepLines w:val="0"/>
              <w:widowControl w:val="0"/>
            </w:pPr>
            <w:r w:rsidRPr="00C37D2B">
              <w:t>1.. &lt;</w:t>
            </w:r>
            <w:r w:rsidR="00DC67FC" w:rsidRPr="00C37D2B">
              <w:t>maxnooftimeperiods</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2182B6BF" w14:textId="77777777" w:rsidR="00777272" w:rsidRPr="00C37D2B" w:rsidRDefault="00777272" w:rsidP="00E25EFA">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EA97E33" w14:textId="77777777" w:rsidR="00777272" w:rsidRPr="00C37D2B" w:rsidRDefault="00777272" w:rsidP="00E25EFA">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375B48F0" w14:textId="77777777" w:rsidR="00777272" w:rsidRPr="00C37D2B" w:rsidRDefault="00777272" w:rsidP="00E25EFA">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4409F3EE" w14:textId="77777777" w:rsidR="00777272" w:rsidRPr="00C37D2B" w:rsidRDefault="00777272" w:rsidP="00E25EFA">
            <w:pPr>
              <w:pStyle w:val="TAC"/>
              <w:keepNext w:val="0"/>
              <w:keepLines w:val="0"/>
              <w:widowControl w:val="0"/>
              <w:rPr>
                <w:snapToGrid w:val="0"/>
              </w:rPr>
            </w:pPr>
            <w:r w:rsidRPr="00C37D2B">
              <w:t>ignore</w:t>
            </w:r>
          </w:p>
        </w:tc>
      </w:tr>
      <w:tr w:rsidR="00553691" w:rsidRPr="00C37D2B" w14:paraId="424A2EA8" w14:textId="77777777" w:rsidTr="00644FEE">
        <w:tc>
          <w:tcPr>
            <w:tcW w:w="2160" w:type="dxa"/>
            <w:tcBorders>
              <w:top w:val="single" w:sz="4" w:space="0" w:color="auto"/>
              <w:left w:val="single" w:sz="4" w:space="0" w:color="auto"/>
              <w:bottom w:val="single" w:sz="4" w:space="0" w:color="auto"/>
              <w:right w:val="single" w:sz="4" w:space="0" w:color="auto"/>
            </w:tcBorders>
          </w:tcPr>
          <w:p w14:paraId="43081DCE" w14:textId="77777777" w:rsidR="00777272" w:rsidRPr="00C37D2B" w:rsidRDefault="00777272" w:rsidP="00E25EFA">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296C42F3"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9513952"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10DED8" w14:textId="77777777" w:rsidR="00777272" w:rsidRPr="00C37D2B" w:rsidRDefault="00777272" w:rsidP="00E25EFA">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E41FF6D" w14:textId="77777777" w:rsidR="00777272" w:rsidRPr="00C37D2B" w:rsidRDefault="009F7516" w:rsidP="00E25EFA">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start</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4F0D549"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6331F73" w14:textId="77777777" w:rsidR="00777272" w:rsidRPr="00C37D2B" w:rsidRDefault="00777272" w:rsidP="00E25EFA">
            <w:pPr>
              <w:pStyle w:val="TAC"/>
              <w:keepNext w:val="0"/>
              <w:keepLines w:val="0"/>
              <w:widowControl w:val="0"/>
              <w:rPr>
                <w:snapToGrid w:val="0"/>
              </w:rPr>
            </w:pPr>
          </w:p>
        </w:tc>
      </w:tr>
      <w:tr w:rsidR="00553691" w:rsidRPr="00C37D2B" w14:paraId="02957137" w14:textId="77777777" w:rsidTr="00644FEE">
        <w:tc>
          <w:tcPr>
            <w:tcW w:w="2160" w:type="dxa"/>
            <w:tcBorders>
              <w:top w:val="single" w:sz="4" w:space="0" w:color="auto"/>
              <w:left w:val="single" w:sz="4" w:space="0" w:color="auto"/>
              <w:bottom w:val="single" w:sz="4" w:space="0" w:color="auto"/>
              <w:right w:val="single" w:sz="4" w:space="0" w:color="auto"/>
            </w:tcBorders>
          </w:tcPr>
          <w:p w14:paraId="32ECBF7E" w14:textId="77777777" w:rsidR="00777272" w:rsidRPr="00C37D2B" w:rsidRDefault="00777272" w:rsidP="00E25EFA">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3F7B2428"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7226F522"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971B0D" w14:textId="77777777" w:rsidR="00777272" w:rsidRPr="00C37D2B" w:rsidRDefault="00777272" w:rsidP="00E25EFA">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4EF5ABBF" w14:textId="77777777" w:rsidR="00777272" w:rsidRPr="00C37D2B" w:rsidRDefault="009F7516" w:rsidP="00E25EFA">
            <w:pPr>
              <w:pStyle w:val="TAL"/>
              <w:keepNext w:val="0"/>
              <w:keepLines w:val="0"/>
              <w:widowControl w:val="0"/>
              <w:rPr>
                <w:snapToGrid w:val="0"/>
              </w:rPr>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end</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1CA990D"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45E5953" w14:textId="77777777" w:rsidR="00777272" w:rsidRPr="00C37D2B" w:rsidRDefault="00777272" w:rsidP="00E25EFA">
            <w:pPr>
              <w:pStyle w:val="TAC"/>
              <w:keepNext w:val="0"/>
              <w:keepLines w:val="0"/>
              <w:widowControl w:val="0"/>
              <w:rPr>
                <w:snapToGrid w:val="0"/>
              </w:rPr>
            </w:pPr>
          </w:p>
        </w:tc>
      </w:tr>
      <w:tr w:rsidR="00553691" w:rsidRPr="00C37D2B" w14:paraId="0181D7F9" w14:textId="77777777" w:rsidTr="00644FEE">
        <w:tc>
          <w:tcPr>
            <w:tcW w:w="2160" w:type="dxa"/>
            <w:tcBorders>
              <w:top w:val="single" w:sz="4" w:space="0" w:color="auto"/>
              <w:left w:val="single" w:sz="4" w:space="0" w:color="auto"/>
              <w:bottom w:val="single" w:sz="4" w:space="0" w:color="auto"/>
              <w:right w:val="single" w:sz="4" w:space="0" w:color="auto"/>
            </w:tcBorders>
          </w:tcPr>
          <w:p w14:paraId="3A24F6F7" w14:textId="77777777" w:rsidR="00777272" w:rsidRPr="00C37D2B" w:rsidRDefault="00777272" w:rsidP="00E25EFA">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37232D1D"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B8671AC"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3BFE8" w14:textId="77777777" w:rsidR="00777272" w:rsidRPr="00C37D2B" w:rsidRDefault="00777272" w:rsidP="00E25EFA">
            <w:pPr>
              <w:pStyle w:val="TAL"/>
              <w:keepNext w:val="0"/>
              <w:keepLines w:val="0"/>
              <w:widowControl w:val="0"/>
              <w:rPr>
                <w:snapToGrid w:val="0"/>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23A5FAC1" w14:textId="77777777" w:rsidR="00777272" w:rsidRPr="00C37D2B" w:rsidRDefault="00777272" w:rsidP="00E25EFA">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1917EED"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5BF2882" w14:textId="77777777" w:rsidR="00777272" w:rsidRPr="00C37D2B" w:rsidRDefault="00777272" w:rsidP="00E25EFA">
            <w:pPr>
              <w:pStyle w:val="TAC"/>
              <w:keepNext w:val="0"/>
              <w:keepLines w:val="0"/>
              <w:widowControl w:val="0"/>
              <w:rPr>
                <w:snapToGrid w:val="0"/>
              </w:rPr>
            </w:pPr>
          </w:p>
        </w:tc>
      </w:tr>
      <w:tr w:rsidR="000F30C3" w:rsidRPr="00C37D2B" w14:paraId="40FC3CC4" w14:textId="77777777" w:rsidTr="00644FEE">
        <w:tc>
          <w:tcPr>
            <w:tcW w:w="2160" w:type="dxa"/>
            <w:tcBorders>
              <w:top w:val="single" w:sz="4" w:space="0" w:color="auto"/>
              <w:left w:val="single" w:sz="4" w:space="0" w:color="auto"/>
              <w:bottom w:val="single" w:sz="4" w:space="0" w:color="auto"/>
              <w:right w:val="single" w:sz="4" w:space="0" w:color="auto"/>
            </w:tcBorders>
          </w:tcPr>
          <w:p w14:paraId="6D472FA4" w14:textId="77777777" w:rsidR="00777272" w:rsidRPr="00C37D2B" w:rsidRDefault="00777272" w:rsidP="00E25EFA">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EFB8BA8" w14:textId="77777777" w:rsidR="00777272" w:rsidRPr="00C37D2B" w:rsidRDefault="00777272" w:rsidP="00E25EFA">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732992C1" w14:textId="77777777" w:rsidR="00777272" w:rsidRPr="00C37D2B" w:rsidRDefault="00777272" w:rsidP="00E25EF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EFF771" w14:textId="77777777" w:rsidR="00777272" w:rsidRPr="00C37D2B" w:rsidRDefault="00777272" w:rsidP="00E25EFA">
            <w:pPr>
              <w:pStyle w:val="TAL"/>
              <w:keepNext w:val="0"/>
              <w:keepLines w:val="0"/>
              <w:widowControl w:val="0"/>
              <w:rPr>
                <w:snapToGrid w:val="0"/>
                <w:lang w:eastAsia="zh-CN"/>
              </w:rPr>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CF4714F" w14:textId="77777777" w:rsidR="00777272" w:rsidRPr="00C37D2B" w:rsidRDefault="00777272" w:rsidP="00E25EFA">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08ABB394" w14:textId="77777777" w:rsidR="00777272" w:rsidRPr="00C37D2B" w:rsidRDefault="00777272" w:rsidP="00E25EFA">
            <w:pPr>
              <w:pStyle w:val="TAC"/>
              <w:keepNext w:val="0"/>
              <w:keepLines w:val="0"/>
              <w:widowControl w:val="0"/>
              <w:rPr>
                <w:snapToGrid w:val="0"/>
              </w:rPr>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E14DA01" w14:textId="77777777" w:rsidR="00777272" w:rsidRPr="00C37D2B" w:rsidRDefault="00777272" w:rsidP="00E25EFA">
            <w:pPr>
              <w:pStyle w:val="TAC"/>
              <w:keepNext w:val="0"/>
              <w:keepLines w:val="0"/>
              <w:widowControl w:val="0"/>
              <w:rPr>
                <w:snapToGrid w:val="0"/>
              </w:rPr>
            </w:pPr>
          </w:p>
        </w:tc>
      </w:tr>
    </w:tbl>
    <w:p w14:paraId="27B41454" w14:textId="77777777" w:rsidR="00777272" w:rsidRPr="00C37D2B" w:rsidRDefault="00777272" w:rsidP="00E25EF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D82D62F" w14:textId="77777777" w:rsidTr="00644FEE">
        <w:trPr>
          <w:tblHeader/>
        </w:trPr>
        <w:tc>
          <w:tcPr>
            <w:tcW w:w="3686" w:type="dxa"/>
          </w:tcPr>
          <w:p w14:paraId="427CAE49" w14:textId="77777777" w:rsidR="00777272" w:rsidRPr="00C37D2B" w:rsidRDefault="00777272" w:rsidP="00E25EFA">
            <w:pPr>
              <w:pStyle w:val="TAH"/>
              <w:keepNext w:val="0"/>
              <w:keepLines w:val="0"/>
              <w:widowControl w:val="0"/>
            </w:pPr>
            <w:r w:rsidRPr="00C37D2B">
              <w:t>Range bound</w:t>
            </w:r>
          </w:p>
        </w:tc>
        <w:tc>
          <w:tcPr>
            <w:tcW w:w="5670" w:type="dxa"/>
          </w:tcPr>
          <w:p w14:paraId="44370335" w14:textId="77777777" w:rsidR="00777272" w:rsidRPr="00C37D2B" w:rsidRDefault="00777272" w:rsidP="00E25EFA">
            <w:pPr>
              <w:pStyle w:val="TAH"/>
              <w:keepNext w:val="0"/>
              <w:keepLines w:val="0"/>
              <w:widowControl w:val="0"/>
            </w:pPr>
            <w:r w:rsidRPr="00C37D2B">
              <w:t>Explanation</w:t>
            </w:r>
          </w:p>
        </w:tc>
      </w:tr>
      <w:tr w:rsidR="00553691" w:rsidRPr="00C37D2B" w14:paraId="47C095FB" w14:textId="77777777" w:rsidTr="00777272">
        <w:tc>
          <w:tcPr>
            <w:tcW w:w="3686" w:type="dxa"/>
          </w:tcPr>
          <w:p w14:paraId="6F5F78F3" w14:textId="77777777" w:rsidR="00777272" w:rsidRPr="00C37D2B" w:rsidRDefault="00777272" w:rsidP="00E25EFA">
            <w:pPr>
              <w:pStyle w:val="TAL"/>
              <w:keepNext w:val="0"/>
              <w:keepLines w:val="0"/>
              <w:widowControl w:val="0"/>
              <w:rPr>
                <w:lang w:eastAsia="ja-JP"/>
              </w:rPr>
            </w:pPr>
            <w:r w:rsidRPr="00C37D2B">
              <w:t>maxnoofbearers</w:t>
            </w:r>
          </w:p>
        </w:tc>
        <w:tc>
          <w:tcPr>
            <w:tcW w:w="5670" w:type="dxa"/>
          </w:tcPr>
          <w:p w14:paraId="3CB0051A" w14:textId="77777777" w:rsidR="00777272" w:rsidRPr="00C37D2B" w:rsidRDefault="00777272" w:rsidP="00E25EFA">
            <w:pPr>
              <w:pStyle w:val="TAL"/>
              <w:keepNext w:val="0"/>
              <w:keepLines w:val="0"/>
              <w:widowControl w:val="0"/>
              <w:rPr>
                <w:lang w:eastAsia="ja-JP"/>
              </w:rPr>
            </w:pPr>
            <w:r w:rsidRPr="00C37D2B">
              <w:t>Maximum no. of E-RABs. Value is 256.</w:t>
            </w:r>
          </w:p>
        </w:tc>
      </w:tr>
      <w:tr w:rsidR="000F30C3" w:rsidRPr="00C37D2B" w14:paraId="007BE471" w14:textId="77777777" w:rsidTr="00777272">
        <w:tc>
          <w:tcPr>
            <w:tcW w:w="3686" w:type="dxa"/>
          </w:tcPr>
          <w:p w14:paraId="4246885D" w14:textId="77777777" w:rsidR="00777272" w:rsidRPr="00C37D2B" w:rsidRDefault="00DC67FC" w:rsidP="00E25EFA">
            <w:pPr>
              <w:pStyle w:val="TAL"/>
              <w:keepNext w:val="0"/>
              <w:keepLines w:val="0"/>
              <w:widowControl w:val="0"/>
            </w:pPr>
            <w:r w:rsidRPr="00C37D2B">
              <w:t>maxnooftimeperiods</w:t>
            </w:r>
          </w:p>
        </w:tc>
        <w:tc>
          <w:tcPr>
            <w:tcW w:w="5670" w:type="dxa"/>
          </w:tcPr>
          <w:p w14:paraId="26EA2AE2" w14:textId="77777777" w:rsidR="00777272" w:rsidRPr="00C37D2B" w:rsidRDefault="00777272" w:rsidP="00E25EFA">
            <w:pPr>
              <w:pStyle w:val="TAL"/>
              <w:keepNext w:val="0"/>
              <w:keepLines w:val="0"/>
              <w:widowControl w:val="0"/>
            </w:pPr>
            <w:r w:rsidRPr="00C37D2B">
              <w:t>Maximum no. of time reporting periods. Value is 2.</w:t>
            </w:r>
          </w:p>
        </w:tc>
      </w:tr>
    </w:tbl>
    <w:p w14:paraId="2BF76957" w14:textId="77777777" w:rsidR="00777272" w:rsidRPr="00C37D2B" w:rsidRDefault="00777272" w:rsidP="00E25EFA">
      <w:pPr>
        <w:widowControl w:val="0"/>
      </w:pPr>
    </w:p>
    <w:p w14:paraId="4D91017A" w14:textId="77777777" w:rsidR="006A7811" w:rsidRPr="00C37D2B" w:rsidRDefault="00777272" w:rsidP="00E25EFA">
      <w:pPr>
        <w:pStyle w:val="Heading3"/>
        <w:keepNext w:val="0"/>
        <w:keepLines w:val="0"/>
        <w:widowControl w:val="0"/>
      </w:pPr>
      <w:bookmarkStart w:id="8756" w:name="_Toc20954584"/>
      <w:bookmarkStart w:id="8757" w:name="_Toc29902589"/>
      <w:bookmarkStart w:id="8758" w:name="_Toc29906593"/>
      <w:bookmarkStart w:id="8759" w:name="_Toc36550583"/>
      <w:bookmarkStart w:id="8760" w:name="_Toc45104340"/>
      <w:bookmarkStart w:id="8761" w:name="_Toc45227836"/>
      <w:bookmarkStart w:id="8762" w:name="_Toc45891650"/>
      <w:bookmarkStart w:id="8763" w:name="_Toc51764294"/>
      <w:bookmarkStart w:id="8764" w:name="_Toc56528295"/>
      <w:bookmarkStart w:id="8765" w:name="_Toc64382262"/>
      <w:bookmarkStart w:id="8766" w:name="_Toc66283837"/>
      <w:bookmarkStart w:id="8767" w:name="_Toc67911213"/>
      <w:bookmarkStart w:id="8768" w:name="_Toc73979991"/>
      <w:bookmarkStart w:id="8769" w:name="_Toc88650715"/>
      <w:bookmarkStart w:id="8770" w:name="_Toc97885842"/>
      <w:bookmarkStart w:id="8771" w:name="_Toc105525081"/>
      <w:bookmarkStart w:id="8772" w:name="_Toc145325853"/>
      <w:r w:rsidRPr="00C37D2B">
        <w:t>9.2.121</w:t>
      </w:r>
      <w:r w:rsidR="006A7811" w:rsidRPr="00C37D2B">
        <w:tab/>
        <w:t>UE Application layer measurement configuration</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p>
    <w:p w14:paraId="4EF2869D" w14:textId="77777777" w:rsidR="006A7811" w:rsidRPr="00C37D2B" w:rsidRDefault="006A7811" w:rsidP="00E25EFA">
      <w:pPr>
        <w:widowControl w:val="0"/>
        <w:rPr>
          <w:lang w:eastAsia="zh-CN"/>
        </w:rPr>
      </w:pPr>
      <w:r w:rsidRPr="00C37D2B">
        <w:rPr>
          <w:lang w:eastAsia="zh-CN"/>
        </w:rPr>
        <w:t>The IE defines configuration information for the QoE Measurement Collection (QMC) fun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9BB7C8E" w14:textId="77777777" w:rsidTr="0083212D">
        <w:trPr>
          <w:tblHeader/>
        </w:trPr>
        <w:tc>
          <w:tcPr>
            <w:tcW w:w="2160" w:type="dxa"/>
            <w:tcBorders>
              <w:top w:val="single" w:sz="4" w:space="0" w:color="auto"/>
              <w:left w:val="single" w:sz="4" w:space="0" w:color="auto"/>
              <w:bottom w:val="single" w:sz="4" w:space="0" w:color="auto"/>
              <w:right w:val="single" w:sz="4" w:space="0" w:color="auto"/>
            </w:tcBorders>
          </w:tcPr>
          <w:p w14:paraId="49231CBC"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12411F"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92085"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C417B7D"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2B36D7"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FE39413"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B458B1"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Assigned Criticality</w:t>
            </w:r>
          </w:p>
        </w:tc>
      </w:tr>
      <w:tr w:rsidR="008E6632" w:rsidRPr="00C37D2B" w14:paraId="5B2B81CE" w14:textId="77777777" w:rsidTr="0083212D">
        <w:tc>
          <w:tcPr>
            <w:tcW w:w="2160" w:type="dxa"/>
            <w:tcBorders>
              <w:top w:val="single" w:sz="4" w:space="0" w:color="auto"/>
              <w:left w:val="single" w:sz="4" w:space="0" w:color="auto"/>
              <w:bottom w:val="single" w:sz="4" w:space="0" w:color="auto"/>
              <w:right w:val="single" w:sz="4" w:space="0" w:color="auto"/>
            </w:tcBorders>
          </w:tcPr>
          <w:p w14:paraId="68A62FF8" w14:textId="77777777" w:rsidR="006A7811" w:rsidRPr="00C37D2B" w:rsidRDefault="006A7811" w:rsidP="00E25EFA">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4A8B3BDF" w14:textId="77777777" w:rsidR="006A7811" w:rsidRPr="00C37D2B" w:rsidRDefault="006A7811" w:rsidP="00E25EFA">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84C0BD" w14:textId="77777777" w:rsidR="006A7811" w:rsidRPr="00C37D2B" w:rsidRDefault="006A7811" w:rsidP="00E25EFA">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1E2EDA0" w14:textId="77777777" w:rsidR="006A7811" w:rsidRPr="00C37D2B" w:rsidRDefault="006A7811" w:rsidP="00E25EFA">
            <w:pPr>
              <w:pStyle w:val="TAL"/>
              <w:keepNext w:val="0"/>
              <w:keepLines w:val="0"/>
              <w:widowControl w:val="0"/>
              <w:rPr>
                <w:rFonts w:cs="Arial"/>
                <w:lang w:eastAsia="zh-CN"/>
              </w:rPr>
            </w:pPr>
            <w:r w:rsidRPr="00C37D2B">
              <w:rPr>
                <w:rFonts w:cs="Arial"/>
                <w:lang w:eastAsia="zh-CN"/>
              </w:rPr>
              <w:t>Octet string (1..1000)</w:t>
            </w:r>
          </w:p>
        </w:tc>
        <w:tc>
          <w:tcPr>
            <w:tcW w:w="1728" w:type="dxa"/>
            <w:tcBorders>
              <w:top w:val="single" w:sz="4" w:space="0" w:color="auto"/>
              <w:left w:val="single" w:sz="4" w:space="0" w:color="auto"/>
              <w:bottom w:val="single" w:sz="4" w:space="0" w:color="auto"/>
              <w:right w:val="single" w:sz="4" w:space="0" w:color="auto"/>
            </w:tcBorders>
          </w:tcPr>
          <w:p w14:paraId="69C2DA3B"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 xml:space="preserve">Indicates application layer measurement configuration, see Annex L in </w:t>
            </w:r>
            <w:r w:rsidR="004B28EF" w:rsidRPr="00C37D2B">
              <w:rPr>
                <w:rFonts w:cs="Arial"/>
                <w:lang w:eastAsia="ja-JP"/>
              </w:rPr>
              <w:t>[36]</w:t>
            </w:r>
            <w:r w:rsidRPr="00C37D2B">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AF1BB" w14:textId="77777777" w:rsidR="006A7811" w:rsidRPr="00C37D2B" w:rsidRDefault="006A781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88D24" w14:textId="77777777" w:rsidR="006A7811" w:rsidRPr="00C37D2B" w:rsidRDefault="006A7811" w:rsidP="00E25EFA">
            <w:pPr>
              <w:pStyle w:val="TAC"/>
              <w:keepNext w:val="0"/>
              <w:keepLines w:val="0"/>
              <w:widowControl w:val="0"/>
              <w:rPr>
                <w:lang w:eastAsia="ja-JP"/>
              </w:rPr>
            </w:pPr>
          </w:p>
        </w:tc>
      </w:tr>
      <w:tr w:rsidR="008E6632" w:rsidRPr="00C37D2B" w14:paraId="03B5C877" w14:textId="77777777" w:rsidTr="0083212D">
        <w:tc>
          <w:tcPr>
            <w:tcW w:w="2160" w:type="dxa"/>
            <w:tcBorders>
              <w:top w:val="single" w:sz="4" w:space="0" w:color="auto"/>
              <w:left w:val="single" w:sz="4" w:space="0" w:color="auto"/>
              <w:bottom w:val="single" w:sz="4" w:space="0" w:color="auto"/>
              <w:right w:val="single" w:sz="4" w:space="0" w:color="auto"/>
            </w:tcBorders>
          </w:tcPr>
          <w:p w14:paraId="2F1FB2F9"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w:t>
            </w:r>
            <w:r w:rsidR="00E74F6B" w:rsidRPr="00C37D2B">
              <w:rPr>
                <w:rFonts w:cs="Arial"/>
                <w:i/>
                <w:lang w:eastAsia="zh-CN"/>
              </w:rPr>
              <w:t>QMC</w:t>
            </w:r>
          </w:p>
        </w:tc>
        <w:tc>
          <w:tcPr>
            <w:tcW w:w="1080" w:type="dxa"/>
            <w:tcBorders>
              <w:top w:val="single" w:sz="4" w:space="0" w:color="auto"/>
              <w:left w:val="single" w:sz="4" w:space="0" w:color="auto"/>
              <w:bottom w:val="single" w:sz="4" w:space="0" w:color="auto"/>
              <w:right w:val="single" w:sz="4" w:space="0" w:color="auto"/>
            </w:tcBorders>
          </w:tcPr>
          <w:p w14:paraId="6E21CCF3" w14:textId="77777777" w:rsidR="006A7811" w:rsidRPr="00C37D2B" w:rsidRDefault="006A7811" w:rsidP="00E25EFA">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C085F5" w14:textId="77777777" w:rsidR="006A7811" w:rsidRPr="00C37D2B" w:rsidRDefault="006A7811" w:rsidP="00E25EFA">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1DFCF42" w14:textId="77777777" w:rsidR="006A7811" w:rsidRPr="00C37D2B" w:rsidRDefault="006A781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21F0D37" w14:textId="77777777" w:rsidR="006A7811" w:rsidRPr="00C37D2B" w:rsidRDefault="006A781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4AC2BB" w14:textId="77777777" w:rsidR="006A7811" w:rsidRPr="00C37D2B" w:rsidRDefault="006A7811"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D7247" w14:textId="77777777" w:rsidR="006A7811" w:rsidRPr="00C37D2B" w:rsidRDefault="006A7811" w:rsidP="00E25EFA">
            <w:pPr>
              <w:pStyle w:val="TAC"/>
              <w:keepNext w:val="0"/>
              <w:keepLines w:val="0"/>
              <w:widowControl w:val="0"/>
              <w:rPr>
                <w:lang w:eastAsia="ja-JP"/>
              </w:rPr>
            </w:pPr>
          </w:p>
        </w:tc>
      </w:tr>
      <w:tr w:rsidR="008E6632" w:rsidRPr="00C37D2B" w14:paraId="15A4F852" w14:textId="77777777" w:rsidTr="0083212D">
        <w:tc>
          <w:tcPr>
            <w:tcW w:w="2160" w:type="dxa"/>
            <w:tcBorders>
              <w:top w:val="single" w:sz="4" w:space="0" w:color="auto"/>
              <w:left w:val="single" w:sz="4" w:space="0" w:color="auto"/>
              <w:bottom w:val="single" w:sz="4" w:space="0" w:color="auto"/>
              <w:right w:val="single" w:sz="4" w:space="0" w:color="auto"/>
            </w:tcBorders>
          </w:tcPr>
          <w:p w14:paraId="6FD83952" w14:textId="77777777" w:rsidR="006A7811" w:rsidRPr="00C37D2B" w:rsidRDefault="006A7811" w:rsidP="00E25EFA">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551BF28D" w14:textId="77777777" w:rsidR="006A7811" w:rsidRPr="00C37D2B" w:rsidRDefault="006A781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34FD7D" w14:textId="77777777" w:rsidR="006A7811" w:rsidRPr="00C37D2B" w:rsidDel="00C723BC" w:rsidRDefault="006A7811" w:rsidP="00E25EFA">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7ED7E54" w14:textId="77777777" w:rsidR="006A7811" w:rsidRPr="00C37D2B" w:rsidRDefault="006A781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D140ECB" w14:textId="77777777" w:rsidR="006A7811" w:rsidRPr="00C37D2B" w:rsidRDefault="006A7811"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5885704" w14:textId="77777777" w:rsidR="006A7811" w:rsidRPr="00C37D2B" w:rsidRDefault="006A7811" w:rsidP="00E25EFA">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A7F030E" w14:textId="77777777" w:rsidR="006A7811" w:rsidRPr="00C37D2B" w:rsidRDefault="006A7811" w:rsidP="00E25EFA">
            <w:pPr>
              <w:pStyle w:val="TAC"/>
              <w:keepNext w:val="0"/>
              <w:keepLines w:val="0"/>
              <w:widowControl w:val="0"/>
              <w:rPr>
                <w:bCs/>
                <w:lang w:eastAsia="zh-CN"/>
              </w:rPr>
            </w:pPr>
          </w:p>
        </w:tc>
      </w:tr>
      <w:tr w:rsidR="008E6632" w:rsidRPr="00C37D2B" w14:paraId="2F13751D" w14:textId="77777777" w:rsidTr="0083212D">
        <w:tc>
          <w:tcPr>
            <w:tcW w:w="2160" w:type="dxa"/>
            <w:tcBorders>
              <w:top w:val="single" w:sz="4" w:space="0" w:color="auto"/>
              <w:left w:val="single" w:sz="4" w:space="0" w:color="auto"/>
              <w:bottom w:val="single" w:sz="4" w:space="0" w:color="auto"/>
              <w:right w:val="single" w:sz="4" w:space="0" w:color="auto"/>
            </w:tcBorders>
          </w:tcPr>
          <w:p w14:paraId="74D71928" w14:textId="77777777" w:rsidR="006A7811" w:rsidRPr="00C37D2B" w:rsidRDefault="006A7811" w:rsidP="00E25EFA">
            <w:pPr>
              <w:pStyle w:val="TAL"/>
              <w:keepNext w:val="0"/>
              <w:keepLines w:val="0"/>
              <w:widowControl w:val="0"/>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7AED1CA6" w14:textId="77777777" w:rsidR="006A7811" w:rsidRPr="00C37D2B" w:rsidRDefault="006A7811" w:rsidP="00E25EFA">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70F5BA" w14:textId="77777777" w:rsidR="006A7811" w:rsidRPr="00C37D2B" w:rsidRDefault="006A7811" w:rsidP="00E25EFA">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8FD04B" w14:textId="77777777" w:rsidR="006A7811" w:rsidRPr="00C37D2B" w:rsidRDefault="006A7811" w:rsidP="00E25EFA">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D367A20" w14:textId="77777777" w:rsidR="006A7811" w:rsidRPr="00C37D2B" w:rsidRDefault="006A7811" w:rsidP="00E25EFA">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DF81642" w14:textId="77777777" w:rsidR="006A7811" w:rsidRPr="00C37D2B" w:rsidRDefault="006A7811" w:rsidP="00E25EFA">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7ACCE7" w14:textId="77777777" w:rsidR="006A7811" w:rsidRPr="00C37D2B" w:rsidRDefault="006A7811" w:rsidP="00E25EFA">
            <w:pPr>
              <w:pStyle w:val="TAC"/>
              <w:keepNext w:val="0"/>
              <w:keepLines w:val="0"/>
              <w:widowControl w:val="0"/>
              <w:rPr>
                <w:bCs/>
                <w:lang w:eastAsia="zh-CN"/>
              </w:rPr>
            </w:pPr>
          </w:p>
        </w:tc>
      </w:tr>
      <w:tr w:rsidR="00F608FB" w:rsidRPr="00C37D2B" w14:paraId="7E0D3E1E" w14:textId="77777777" w:rsidTr="0083212D">
        <w:tc>
          <w:tcPr>
            <w:tcW w:w="2160" w:type="dxa"/>
            <w:tcBorders>
              <w:top w:val="single" w:sz="4" w:space="0" w:color="auto"/>
              <w:left w:val="single" w:sz="4" w:space="0" w:color="auto"/>
              <w:bottom w:val="single" w:sz="4" w:space="0" w:color="auto"/>
              <w:right w:val="single" w:sz="4" w:space="0" w:color="auto"/>
            </w:tcBorders>
          </w:tcPr>
          <w:p w14:paraId="1880A00C" w14:textId="4F25AD80" w:rsidR="00F608FB" w:rsidRPr="00C37D2B" w:rsidRDefault="00F608FB" w:rsidP="00F608FB">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19889CEA" w14:textId="6442EE13" w:rsidR="00F608FB" w:rsidRPr="00C37D2B" w:rsidRDefault="00F608FB" w:rsidP="00F608FB">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88B76"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20AE829" w14:textId="737DF81D" w:rsidR="00F608FB" w:rsidRPr="00C37D2B" w:rsidRDefault="00F608FB" w:rsidP="00F608FB">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577952DF"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6D1704" w14:textId="0EACF892" w:rsidR="00F608FB" w:rsidRPr="00C37D2B" w:rsidRDefault="00F608FB" w:rsidP="00F608FB">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18E4C5" w14:textId="77777777" w:rsidR="00F608FB" w:rsidRPr="00C37D2B" w:rsidRDefault="00F608FB" w:rsidP="00F608FB">
            <w:pPr>
              <w:pStyle w:val="TAC"/>
              <w:keepNext w:val="0"/>
              <w:keepLines w:val="0"/>
              <w:widowControl w:val="0"/>
              <w:rPr>
                <w:bCs/>
                <w:lang w:eastAsia="zh-CN"/>
              </w:rPr>
            </w:pPr>
          </w:p>
        </w:tc>
      </w:tr>
      <w:tr w:rsidR="00F608FB" w:rsidRPr="00C37D2B" w14:paraId="65D8F613" w14:textId="77777777" w:rsidTr="0083212D">
        <w:tc>
          <w:tcPr>
            <w:tcW w:w="2160" w:type="dxa"/>
            <w:tcBorders>
              <w:top w:val="single" w:sz="4" w:space="0" w:color="auto"/>
              <w:left w:val="single" w:sz="4" w:space="0" w:color="auto"/>
              <w:bottom w:val="single" w:sz="4" w:space="0" w:color="auto"/>
              <w:right w:val="single" w:sz="4" w:space="0" w:color="auto"/>
            </w:tcBorders>
          </w:tcPr>
          <w:p w14:paraId="5D14FBF5" w14:textId="58F6BC7A" w:rsidR="00F608FB" w:rsidRPr="00C37D2B" w:rsidRDefault="00F608FB" w:rsidP="00F608FB">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0912D7F9" w14:textId="77777777" w:rsidR="00F608FB" w:rsidRPr="00C37D2B" w:rsidRDefault="00F608FB" w:rsidP="00F608F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2F42980" w14:textId="77777777" w:rsidR="00F608FB" w:rsidRPr="00C37D2B" w:rsidDel="00C723BC"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BE8D642" w14:textId="77777777"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E709C1D"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21BADD" w14:textId="77777777" w:rsidR="00F608FB" w:rsidRPr="00C37D2B" w:rsidRDefault="00F608FB" w:rsidP="00F608F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0A57D9" w14:textId="77777777" w:rsidR="00F608FB" w:rsidRPr="00C37D2B" w:rsidRDefault="00F608FB" w:rsidP="00F608FB">
            <w:pPr>
              <w:pStyle w:val="TAC"/>
              <w:keepNext w:val="0"/>
              <w:keepLines w:val="0"/>
              <w:widowControl w:val="0"/>
              <w:rPr>
                <w:bCs/>
                <w:lang w:eastAsia="zh-CN"/>
              </w:rPr>
            </w:pPr>
          </w:p>
        </w:tc>
      </w:tr>
      <w:tr w:rsidR="00F608FB" w:rsidRPr="00C37D2B" w14:paraId="1FB1BA79" w14:textId="77777777" w:rsidTr="0083212D">
        <w:tc>
          <w:tcPr>
            <w:tcW w:w="2160" w:type="dxa"/>
            <w:tcBorders>
              <w:top w:val="single" w:sz="4" w:space="0" w:color="auto"/>
              <w:left w:val="single" w:sz="4" w:space="0" w:color="auto"/>
              <w:bottom w:val="single" w:sz="4" w:space="0" w:color="auto"/>
              <w:right w:val="single" w:sz="4" w:space="0" w:color="auto"/>
            </w:tcBorders>
          </w:tcPr>
          <w:p w14:paraId="4F65135D" w14:textId="5EDF1F6E" w:rsidR="00F608FB" w:rsidRPr="00C37D2B" w:rsidRDefault="00F608FB" w:rsidP="00F608FB">
            <w:pPr>
              <w:pStyle w:val="TAL"/>
              <w:keepNext w:val="0"/>
              <w:keepLines w:val="0"/>
              <w:widowControl w:val="0"/>
              <w:ind w:left="283"/>
              <w:rPr>
                <w:rFonts w:cs="Arial"/>
                <w:iCs/>
                <w:lang w:eastAsia="zh-CN"/>
              </w:rPr>
            </w:pPr>
            <w:r>
              <w:rPr>
                <w:rFonts w:cs="Arial"/>
                <w:iCs/>
                <w:lang w:eastAsia="ja-JP"/>
              </w:rPr>
              <w:t>&gt;</w:t>
            </w:r>
            <w:r>
              <w:rPr>
                <w:rFonts w:cs="Arial"/>
                <w:iCs/>
                <w:lang w:eastAsia="zh-CN"/>
              </w:rPr>
              <w:t>&gt;</w:t>
            </w:r>
            <w:r>
              <w:rPr>
                <w:rFonts w:cs="Arial"/>
                <w:b/>
                <w:iCs/>
                <w:lang w:eastAsia="ja-JP"/>
              </w:rPr>
              <w:t>TA List</w:t>
            </w:r>
            <w:r>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73A4B62B" w14:textId="77777777" w:rsidR="00F608FB" w:rsidRPr="00C37D2B" w:rsidRDefault="00F608FB" w:rsidP="00F608F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ED723B" w14:textId="2A60C12B" w:rsidR="00F608FB" w:rsidRPr="00C37D2B" w:rsidRDefault="00F608FB" w:rsidP="00F608FB">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43F66A" w14:textId="77777777"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50DDBB"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B5722A2" w14:textId="77777777" w:rsidR="00F608FB" w:rsidRPr="00C37D2B" w:rsidRDefault="00F608FB" w:rsidP="00F608F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D85E97" w14:textId="77777777" w:rsidR="00F608FB" w:rsidRPr="00C37D2B" w:rsidRDefault="00F608FB" w:rsidP="00F608FB">
            <w:pPr>
              <w:pStyle w:val="TAC"/>
              <w:keepNext w:val="0"/>
              <w:keepLines w:val="0"/>
              <w:widowControl w:val="0"/>
              <w:rPr>
                <w:bCs/>
                <w:lang w:eastAsia="zh-CN"/>
              </w:rPr>
            </w:pPr>
          </w:p>
        </w:tc>
      </w:tr>
      <w:tr w:rsidR="00F608FB" w:rsidRPr="00C37D2B" w14:paraId="2C317AE4" w14:textId="77777777" w:rsidTr="0083212D">
        <w:tc>
          <w:tcPr>
            <w:tcW w:w="2160" w:type="dxa"/>
            <w:tcBorders>
              <w:top w:val="single" w:sz="4" w:space="0" w:color="auto"/>
              <w:left w:val="single" w:sz="4" w:space="0" w:color="auto"/>
              <w:bottom w:val="single" w:sz="4" w:space="0" w:color="auto"/>
              <w:right w:val="single" w:sz="4" w:space="0" w:color="auto"/>
            </w:tcBorders>
          </w:tcPr>
          <w:p w14:paraId="004B71ED" w14:textId="7F64434E" w:rsidR="00F608FB" w:rsidRPr="00C37D2B" w:rsidRDefault="00F608FB" w:rsidP="00F608FB">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95E4CE3" w14:textId="26B39C15" w:rsidR="00F608FB" w:rsidRPr="00C37D2B" w:rsidRDefault="00F608FB" w:rsidP="00F608FB">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B89EB8"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30F70C65" w14:textId="77777777" w:rsidR="00F608FB" w:rsidRDefault="00F608FB" w:rsidP="00F608FB">
            <w:pPr>
              <w:pStyle w:val="CommentText"/>
              <w:rPr>
                <w:rFonts w:ascii="Arial" w:hAnsi="Arial" w:cs="Arial"/>
                <w:bCs/>
                <w:sz w:val="18"/>
                <w:lang w:eastAsia="zh-CN"/>
              </w:rPr>
            </w:pPr>
            <w:r>
              <w:rPr>
                <w:rFonts w:ascii="Arial" w:eastAsia="SimSun" w:hAnsi="Arial" w:cs="Arial"/>
                <w:bCs/>
                <w:sz w:val="18"/>
                <w:lang w:eastAsia="zh-CN"/>
              </w:rPr>
              <w:t>OCTET STRING</w:t>
            </w:r>
            <w:r>
              <w:rPr>
                <w:rFonts w:ascii="Arial" w:hAnsi="Arial" w:cs="Arial"/>
                <w:bCs/>
                <w:sz w:val="18"/>
                <w:lang w:eastAsia="zh-CN"/>
              </w:rPr>
              <w:t xml:space="preserve"> (</w:t>
            </w:r>
            <w:r>
              <w:rPr>
                <w:rFonts w:ascii="Arial" w:eastAsia="SimSun" w:hAnsi="Arial" w:cs="Arial"/>
                <w:bCs/>
                <w:sz w:val="18"/>
                <w:lang w:eastAsia="zh-CN"/>
              </w:rPr>
              <w:t>2</w:t>
            </w:r>
            <w:r>
              <w:rPr>
                <w:rFonts w:ascii="Arial" w:hAnsi="Arial" w:cs="Arial"/>
                <w:bCs/>
                <w:sz w:val="18"/>
                <w:lang w:eastAsia="zh-CN"/>
              </w:rPr>
              <w:t>)</w:t>
            </w:r>
          </w:p>
          <w:p w14:paraId="02ADE38C" w14:textId="42A470F6"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FF1825" w14:textId="4F63BC4C" w:rsidR="00F608FB" w:rsidRPr="00C37D2B" w:rsidRDefault="00F608FB" w:rsidP="00F608FB">
            <w:pPr>
              <w:pStyle w:val="TAL"/>
              <w:keepNext w:val="0"/>
              <w:keepLines w:val="0"/>
              <w:widowControl w:val="0"/>
              <w:rPr>
                <w:rFonts w:cs="Arial"/>
                <w:bCs/>
                <w:lang w:eastAsia="zh-CN"/>
              </w:rPr>
            </w:pPr>
            <w:r>
              <w:rPr>
                <w:rFonts w:cs="Arial"/>
                <w:bCs/>
                <w:lang w:val="en-US" w:eastAsia="zh-CN"/>
              </w:rPr>
              <w:t>Tracking Area Code</w:t>
            </w:r>
            <w:r>
              <w:rPr>
                <w:rFonts w:cs="Arial" w:hint="eastAsia"/>
                <w:bCs/>
                <w:lang w:val="en-US" w:eastAsia="zh-CN"/>
              </w:rPr>
              <w:t>.</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C4E3CAD" w14:textId="481786CF" w:rsidR="00F608FB" w:rsidRPr="00C37D2B" w:rsidRDefault="00F608FB" w:rsidP="00F608FB">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7AA5A4" w14:textId="77777777" w:rsidR="00F608FB" w:rsidRPr="00C37D2B" w:rsidRDefault="00F608FB" w:rsidP="00F608FB">
            <w:pPr>
              <w:pStyle w:val="TAC"/>
              <w:keepNext w:val="0"/>
              <w:keepLines w:val="0"/>
              <w:widowControl w:val="0"/>
              <w:rPr>
                <w:bCs/>
                <w:lang w:eastAsia="zh-CN"/>
              </w:rPr>
            </w:pPr>
          </w:p>
        </w:tc>
      </w:tr>
      <w:tr w:rsidR="00F608FB" w:rsidRPr="00C37D2B" w14:paraId="4746EAF3" w14:textId="77777777" w:rsidTr="0083212D">
        <w:tc>
          <w:tcPr>
            <w:tcW w:w="2160" w:type="dxa"/>
            <w:tcBorders>
              <w:top w:val="single" w:sz="4" w:space="0" w:color="auto"/>
              <w:left w:val="single" w:sz="4" w:space="0" w:color="auto"/>
              <w:bottom w:val="single" w:sz="4" w:space="0" w:color="auto"/>
              <w:right w:val="single" w:sz="4" w:space="0" w:color="auto"/>
            </w:tcBorders>
          </w:tcPr>
          <w:p w14:paraId="01444F7A" w14:textId="7155F518" w:rsidR="00F608FB" w:rsidRPr="00C37D2B" w:rsidRDefault="00F608FB" w:rsidP="00F608FB">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4A9BC36" w14:textId="77777777" w:rsidR="00F608FB" w:rsidRPr="00C37D2B" w:rsidRDefault="00F608FB" w:rsidP="00F608FB">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EA622A1"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768B7CF9" w14:textId="77777777" w:rsidR="00F608FB" w:rsidRPr="00C37D2B" w:rsidRDefault="00F608FB" w:rsidP="00F608FB">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465610"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609C87" w14:textId="20882E20" w:rsidR="00F608FB" w:rsidRPr="00C37D2B" w:rsidRDefault="00F608FB" w:rsidP="00F608F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18C0E" w14:textId="77777777" w:rsidR="00F608FB" w:rsidRPr="00C37D2B" w:rsidRDefault="00F608FB" w:rsidP="00F608FB">
            <w:pPr>
              <w:pStyle w:val="TAC"/>
              <w:keepNext w:val="0"/>
              <w:keepLines w:val="0"/>
              <w:widowControl w:val="0"/>
              <w:rPr>
                <w:lang w:eastAsia="ja-JP"/>
              </w:rPr>
            </w:pPr>
          </w:p>
        </w:tc>
      </w:tr>
      <w:tr w:rsidR="00F608FB" w:rsidRPr="00C37D2B" w14:paraId="3B4A77BC" w14:textId="77777777" w:rsidTr="0083212D">
        <w:tc>
          <w:tcPr>
            <w:tcW w:w="2160" w:type="dxa"/>
            <w:tcBorders>
              <w:top w:val="single" w:sz="4" w:space="0" w:color="auto"/>
              <w:left w:val="single" w:sz="4" w:space="0" w:color="auto"/>
              <w:bottom w:val="single" w:sz="4" w:space="0" w:color="auto"/>
              <w:right w:val="single" w:sz="4" w:space="0" w:color="auto"/>
            </w:tcBorders>
          </w:tcPr>
          <w:p w14:paraId="06B03B68" w14:textId="748625CE" w:rsidR="00F608FB" w:rsidRPr="00C37D2B" w:rsidRDefault="00F608FB" w:rsidP="00F608FB">
            <w:pPr>
              <w:pStyle w:val="TAL"/>
              <w:keepNext w:val="0"/>
              <w:keepLines w:val="0"/>
              <w:widowControl w:val="0"/>
              <w:ind w:left="284"/>
              <w:rPr>
                <w:rFonts w:cs="Arial"/>
                <w:lang w:eastAsia="ja-JP"/>
              </w:rPr>
            </w:pPr>
            <w:r>
              <w:rPr>
                <w:rFonts w:cs="Arial"/>
                <w:lang w:eastAsia="ja-JP"/>
              </w:rPr>
              <w:t>&gt;&gt;</w:t>
            </w:r>
            <w:r>
              <w:rPr>
                <w:rFonts w:cs="Arial"/>
                <w:b/>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31E3B111" w14:textId="77777777" w:rsidR="00F608FB" w:rsidRPr="00C37D2B" w:rsidRDefault="00F608FB" w:rsidP="00F608FB">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0C9A11" w14:textId="1FE47423" w:rsidR="00F608FB" w:rsidRPr="00C37D2B" w:rsidRDefault="00F608FB" w:rsidP="00F608FB">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7F3D32" w14:textId="77777777" w:rsidR="00F608FB" w:rsidRPr="00C37D2B" w:rsidRDefault="00F608FB" w:rsidP="00F608FB">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15B516C"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4F8728" w14:textId="5C2EB476" w:rsidR="00F608FB" w:rsidRPr="00C37D2B" w:rsidRDefault="00F608FB" w:rsidP="00F608F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00EB2A" w14:textId="77777777" w:rsidR="00F608FB" w:rsidRPr="00C37D2B" w:rsidRDefault="00F608FB" w:rsidP="00F608FB">
            <w:pPr>
              <w:pStyle w:val="TAC"/>
              <w:keepNext w:val="0"/>
              <w:keepLines w:val="0"/>
              <w:widowControl w:val="0"/>
              <w:rPr>
                <w:lang w:eastAsia="ja-JP"/>
              </w:rPr>
            </w:pPr>
          </w:p>
        </w:tc>
      </w:tr>
      <w:tr w:rsidR="00F608FB" w:rsidRPr="00C37D2B" w14:paraId="572DD381" w14:textId="77777777" w:rsidTr="0083212D">
        <w:tc>
          <w:tcPr>
            <w:tcW w:w="2160" w:type="dxa"/>
            <w:tcBorders>
              <w:top w:val="single" w:sz="4" w:space="0" w:color="auto"/>
              <w:left w:val="single" w:sz="4" w:space="0" w:color="auto"/>
              <w:bottom w:val="single" w:sz="4" w:space="0" w:color="auto"/>
              <w:right w:val="single" w:sz="4" w:space="0" w:color="auto"/>
            </w:tcBorders>
          </w:tcPr>
          <w:p w14:paraId="32E03A18" w14:textId="398E7418" w:rsidR="00F608FB" w:rsidRPr="00C37D2B" w:rsidRDefault="00F608FB" w:rsidP="00F608FB">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5F21798B" w14:textId="3B6AE79E" w:rsidR="00F608FB" w:rsidRPr="00C37D2B" w:rsidRDefault="00F608FB" w:rsidP="00F608FB">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40A6A2"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45663A" w14:textId="290897AF" w:rsidR="00F608FB" w:rsidRPr="00C37D2B" w:rsidRDefault="00F608FB" w:rsidP="00F608FB">
            <w:pPr>
              <w:pStyle w:val="TAL"/>
              <w:keepNext w:val="0"/>
              <w:keepLines w:val="0"/>
              <w:widowControl w:val="0"/>
              <w:rPr>
                <w:rFonts w:cs="Arial"/>
                <w:lang w:eastAsia="zh-CN"/>
              </w:rPr>
            </w:pPr>
            <w:r>
              <w:rPr>
                <w:rFonts w:eastAsia="SimSun" w:cs="Arial"/>
                <w:bCs/>
                <w:lang w:eastAsia="zh-CN"/>
              </w:rPr>
              <w:t>OCTET STRING</w:t>
            </w:r>
            <w:r>
              <w:rPr>
                <w:rFonts w:cs="Arial"/>
                <w:bCs/>
                <w:lang w:eastAsia="zh-CN"/>
              </w:rPr>
              <w:t xml:space="preserve"> (</w:t>
            </w:r>
            <w:r>
              <w:rPr>
                <w:rFonts w:eastAsia="SimSun" w:cs="Arial"/>
                <w:bCs/>
                <w:lang w:eastAsia="zh-CN"/>
              </w:rPr>
              <w:t>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726F7C95" w14:textId="6B7B0585" w:rsidR="00F608FB" w:rsidRPr="00C37D2B" w:rsidRDefault="00F608FB" w:rsidP="00F608FB">
            <w:pPr>
              <w:pStyle w:val="TAL"/>
              <w:keepNext w:val="0"/>
              <w:keepLines w:val="0"/>
              <w:widowControl w:val="0"/>
              <w:rPr>
                <w:rFonts w:cs="Arial"/>
                <w:bCs/>
                <w:lang w:eastAsia="zh-CN"/>
              </w:rPr>
            </w:pPr>
            <w:r>
              <w:rPr>
                <w:rFonts w:cs="Arial"/>
                <w:bCs/>
                <w:lang w:val="en-US" w:eastAsia="zh-CN"/>
              </w:rPr>
              <w:t>Tracking Area Code</w:t>
            </w:r>
            <w:r>
              <w:rPr>
                <w:rFonts w:cs="Arial" w:hint="eastAsia"/>
                <w:bCs/>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0B6534" w14:textId="49AFDBAE" w:rsidR="00F608FB" w:rsidRPr="00C37D2B" w:rsidRDefault="00F608FB" w:rsidP="00F608F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64625" w14:textId="77777777" w:rsidR="00F608FB" w:rsidRPr="00C37D2B" w:rsidRDefault="00F608FB" w:rsidP="00F608FB">
            <w:pPr>
              <w:pStyle w:val="TAC"/>
              <w:keepNext w:val="0"/>
              <w:keepLines w:val="0"/>
              <w:widowControl w:val="0"/>
              <w:rPr>
                <w:lang w:eastAsia="ja-JP"/>
              </w:rPr>
            </w:pPr>
          </w:p>
        </w:tc>
      </w:tr>
      <w:tr w:rsidR="00F608FB" w:rsidRPr="00C37D2B" w14:paraId="2479C8A4" w14:textId="77777777" w:rsidTr="0083212D">
        <w:tc>
          <w:tcPr>
            <w:tcW w:w="2160" w:type="dxa"/>
            <w:tcBorders>
              <w:top w:val="single" w:sz="4" w:space="0" w:color="auto"/>
              <w:left w:val="single" w:sz="4" w:space="0" w:color="auto"/>
              <w:bottom w:val="single" w:sz="4" w:space="0" w:color="auto"/>
              <w:right w:val="single" w:sz="4" w:space="0" w:color="auto"/>
            </w:tcBorders>
          </w:tcPr>
          <w:p w14:paraId="534A5C67" w14:textId="4D616583" w:rsidR="00F608FB" w:rsidRDefault="00F608FB" w:rsidP="00F608FB">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6C7CB0F" w14:textId="2C803DD0" w:rsidR="00F608FB" w:rsidRDefault="00F608FB" w:rsidP="00F608FB">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C5F104"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9BBF5E0" w14:textId="4ED02BA1" w:rsidR="00F608FB" w:rsidRDefault="00F608FB" w:rsidP="00F608FB">
            <w:pPr>
              <w:pStyle w:val="TAL"/>
              <w:keepNext w:val="0"/>
              <w:keepLines w:val="0"/>
              <w:widowControl w:val="0"/>
              <w:rPr>
                <w:rFonts w:eastAsia="SimSun" w:cs="Arial"/>
                <w:bCs/>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1AD480E6" w14:textId="77777777" w:rsidR="00F608FB" w:rsidRDefault="00F608FB" w:rsidP="00F608FB">
            <w:pPr>
              <w:pStyle w:val="TAL"/>
              <w:keepNext w:val="0"/>
              <w:keepLines w:val="0"/>
              <w:widowControl w:val="0"/>
              <w:rPr>
                <w:rFonts w:cs="Arial"/>
                <w:bCs/>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61A7F5" w14:textId="77777777" w:rsidR="00F608FB" w:rsidRDefault="00F608FB" w:rsidP="00F608F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7548E1" w14:textId="77777777" w:rsidR="00F608FB" w:rsidRPr="00C37D2B" w:rsidRDefault="00F608FB" w:rsidP="00F608FB">
            <w:pPr>
              <w:pStyle w:val="TAC"/>
              <w:keepNext w:val="0"/>
              <w:keepLines w:val="0"/>
              <w:widowControl w:val="0"/>
              <w:rPr>
                <w:lang w:eastAsia="ja-JP"/>
              </w:rPr>
            </w:pPr>
          </w:p>
        </w:tc>
      </w:tr>
      <w:tr w:rsidR="00F608FB" w:rsidRPr="00C37D2B" w14:paraId="67E3CD69" w14:textId="77777777" w:rsidTr="0083212D">
        <w:tc>
          <w:tcPr>
            <w:tcW w:w="2160" w:type="dxa"/>
            <w:tcBorders>
              <w:top w:val="single" w:sz="4" w:space="0" w:color="auto"/>
              <w:left w:val="single" w:sz="4" w:space="0" w:color="auto"/>
              <w:bottom w:val="single" w:sz="4" w:space="0" w:color="auto"/>
              <w:right w:val="single" w:sz="4" w:space="0" w:color="auto"/>
            </w:tcBorders>
          </w:tcPr>
          <w:p w14:paraId="1417E271" w14:textId="77777777" w:rsidR="00F608FB" w:rsidRPr="00C37D2B" w:rsidRDefault="00F608FB" w:rsidP="00F608FB">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7356D613" w14:textId="77777777" w:rsidR="00F608FB" w:rsidRPr="00C37D2B" w:rsidRDefault="00F608FB" w:rsidP="00F608F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5F8C9D" w14:textId="77777777" w:rsidR="00F608FB" w:rsidRPr="00C37D2B" w:rsidDel="00C723BC"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A24AAA" w14:textId="77777777"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617173F"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EE3D4A1" w14:textId="77777777" w:rsidR="00F608FB" w:rsidRPr="00C37D2B" w:rsidRDefault="00F608FB" w:rsidP="00F608F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61115C" w14:textId="77777777" w:rsidR="00F608FB" w:rsidRPr="00C37D2B" w:rsidRDefault="00F608FB" w:rsidP="00F608FB">
            <w:pPr>
              <w:pStyle w:val="TAC"/>
              <w:keepNext w:val="0"/>
              <w:keepLines w:val="0"/>
              <w:widowControl w:val="0"/>
              <w:rPr>
                <w:bCs/>
                <w:lang w:eastAsia="zh-CN"/>
              </w:rPr>
            </w:pPr>
          </w:p>
        </w:tc>
      </w:tr>
      <w:tr w:rsidR="00F608FB" w:rsidRPr="00C37D2B" w14:paraId="6FCBD8FB" w14:textId="77777777" w:rsidTr="0083212D">
        <w:tc>
          <w:tcPr>
            <w:tcW w:w="2160" w:type="dxa"/>
            <w:tcBorders>
              <w:top w:val="single" w:sz="4" w:space="0" w:color="auto"/>
              <w:left w:val="single" w:sz="4" w:space="0" w:color="auto"/>
              <w:bottom w:val="single" w:sz="4" w:space="0" w:color="auto"/>
              <w:right w:val="single" w:sz="4" w:space="0" w:color="auto"/>
            </w:tcBorders>
          </w:tcPr>
          <w:p w14:paraId="294C30EE" w14:textId="77777777" w:rsidR="00F608FB" w:rsidRPr="00C37D2B" w:rsidRDefault="00F608FB" w:rsidP="00F608FB">
            <w:pPr>
              <w:pStyle w:val="TAL"/>
              <w:keepNext w:val="0"/>
              <w:keepLines w:val="0"/>
              <w:widowControl w:val="0"/>
              <w:ind w:left="283"/>
              <w:rPr>
                <w:rFonts w:cs="Arial"/>
                <w:iCs/>
                <w:lang w:eastAsia="zh-CN"/>
              </w:rPr>
            </w:pPr>
            <w:r w:rsidRPr="00C37D2B">
              <w:rPr>
                <w:rFonts w:cs="Arial"/>
                <w:iCs/>
                <w:lang w:eastAsia="ja-JP"/>
              </w:rPr>
              <w:t>&gt;</w:t>
            </w:r>
            <w:r w:rsidRPr="00C37D2B">
              <w:rPr>
                <w:rFonts w:cs="Arial"/>
                <w:iCs/>
                <w:lang w:eastAsia="zh-CN"/>
              </w:rPr>
              <w:t>&gt;</w:t>
            </w:r>
            <w:r w:rsidRPr="00C37D2B">
              <w:rPr>
                <w:rFonts w:cs="Arial"/>
                <w:b/>
                <w:iCs/>
                <w:lang w:eastAsia="ja-JP"/>
              </w:rPr>
              <w:t>PLMN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6AFDD0A2" w14:textId="77777777" w:rsidR="00F608FB" w:rsidRPr="00C37D2B" w:rsidRDefault="00F608FB" w:rsidP="00F608F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39BD35" w14:textId="77777777" w:rsidR="00F608FB" w:rsidRPr="00C37D2B" w:rsidRDefault="00F608FB" w:rsidP="00F608FB">
            <w:pPr>
              <w:pStyle w:val="TAL"/>
              <w:keepNext w:val="0"/>
              <w:keepLines w:val="0"/>
              <w:widowControl w:val="0"/>
              <w:rPr>
                <w:rFonts w:cs="Arial"/>
                <w:i/>
                <w:lang w:eastAsia="zh-CN"/>
              </w:rPr>
            </w:pPr>
            <w:r w:rsidRPr="00C37D2B">
              <w:rPr>
                <w:rFonts w:cs="Arial"/>
                <w:i/>
                <w:lang w:eastAsia="zh-CN"/>
              </w:rPr>
              <w:t>1</w:t>
            </w:r>
            <w:r w:rsidRPr="00C37D2B">
              <w:rPr>
                <w:rFonts w:cs="Arial"/>
                <w:i/>
                <w:lang w:eastAsia="ja-JP"/>
              </w:rPr>
              <w:t xml:space="preserve"> .. &lt;maxnoofPLMNf</w:t>
            </w:r>
            <w:r w:rsidRPr="00C37D2B">
              <w:rPr>
                <w:rFonts w:cs="Arial"/>
                <w:i/>
                <w:lang w:eastAsia="zh-CN"/>
              </w:rPr>
              <w:t>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01C5287" w14:textId="77777777" w:rsidR="00F608FB" w:rsidRPr="00C37D2B" w:rsidRDefault="00F608FB" w:rsidP="00F608F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96C855"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8901CB4" w14:textId="77777777" w:rsidR="00F608FB" w:rsidRPr="00C37D2B" w:rsidRDefault="00F608FB" w:rsidP="00F608F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BA9E53A" w14:textId="77777777" w:rsidR="00F608FB" w:rsidRPr="00C37D2B" w:rsidRDefault="00F608FB" w:rsidP="00F608FB">
            <w:pPr>
              <w:pStyle w:val="TAC"/>
              <w:keepNext w:val="0"/>
              <w:keepLines w:val="0"/>
              <w:widowControl w:val="0"/>
              <w:rPr>
                <w:bCs/>
                <w:lang w:eastAsia="zh-CN"/>
              </w:rPr>
            </w:pPr>
          </w:p>
        </w:tc>
      </w:tr>
      <w:tr w:rsidR="00F608FB" w:rsidRPr="00C37D2B" w14:paraId="30A923E8" w14:textId="77777777" w:rsidTr="0083212D">
        <w:tc>
          <w:tcPr>
            <w:tcW w:w="2160" w:type="dxa"/>
            <w:tcBorders>
              <w:top w:val="single" w:sz="4" w:space="0" w:color="auto"/>
              <w:left w:val="single" w:sz="4" w:space="0" w:color="auto"/>
              <w:bottom w:val="single" w:sz="4" w:space="0" w:color="auto"/>
              <w:right w:val="single" w:sz="4" w:space="0" w:color="auto"/>
            </w:tcBorders>
          </w:tcPr>
          <w:p w14:paraId="7A4FF936" w14:textId="665BB944" w:rsidR="00F608FB" w:rsidRPr="00C37D2B" w:rsidRDefault="00F608FB" w:rsidP="00F608FB">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69187956" w14:textId="7E9D7ABD" w:rsidR="00F608FB" w:rsidRPr="00C37D2B" w:rsidRDefault="00F608FB" w:rsidP="00F608FB">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3C7A9"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3F7C0F" w14:textId="7A8B8A82" w:rsidR="00F608FB" w:rsidRPr="00C37D2B" w:rsidRDefault="00F608FB" w:rsidP="00F608FB">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0F870107" w14:textId="77777777" w:rsidR="00F608FB" w:rsidRPr="00C37D2B" w:rsidRDefault="00F608FB" w:rsidP="00F608F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3F1826" w14:textId="7C988FF8" w:rsidR="00F608FB" w:rsidRPr="00C37D2B" w:rsidRDefault="00F608FB" w:rsidP="00F608FB">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8E42E6" w14:textId="77777777" w:rsidR="00F608FB" w:rsidRPr="00C37D2B" w:rsidRDefault="00F608FB" w:rsidP="00F608FB">
            <w:pPr>
              <w:pStyle w:val="TAC"/>
              <w:keepNext w:val="0"/>
              <w:keepLines w:val="0"/>
              <w:widowControl w:val="0"/>
              <w:rPr>
                <w:bCs/>
                <w:lang w:eastAsia="zh-CN"/>
              </w:rPr>
            </w:pPr>
          </w:p>
        </w:tc>
      </w:tr>
      <w:tr w:rsidR="00F608FB" w:rsidRPr="00C37D2B" w14:paraId="6A292E73" w14:textId="77777777" w:rsidTr="0083212D">
        <w:tc>
          <w:tcPr>
            <w:tcW w:w="2160" w:type="dxa"/>
            <w:tcBorders>
              <w:top w:val="single" w:sz="4" w:space="0" w:color="auto"/>
              <w:left w:val="single" w:sz="4" w:space="0" w:color="auto"/>
              <w:bottom w:val="single" w:sz="4" w:space="0" w:color="auto"/>
              <w:right w:val="single" w:sz="4" w:space="0" w:color="auto"/>
            </w:tcBorders>
          </w:tcPr>
          <w:p w14:paraId="63D35784" w14:textId="77777777" w:rsidR="00F608FB" w:rsidRPr="00C37D2B" w:rsidRDefault="00F608FB" w:rsidP="00F608FB">
            <w:pPr>
              <w:pStyle w:val="TAL"/>
              <w:keepNext w:val="0"/>
              <w:keepLines w:val="0"/>
              <w:widowControl w:val="0"/>
              <w:rPr>
                <w:rFonts w:cs="Arial"/>
                <w:iCs/>
                <w:lang w:eastAsia="ja-JP"/>
              </w:rPr>
            </w:pPr>
            <w:r w:rsidRPr="00C37D2B">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3DD153CC" w14:textId="77777777" w:rsidR="00F608FB" w:rsidRPr="00C37D2B" w:rsidRDefault="00F608FB" w:rsidP="00F608FB">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81B8" w14:textId="77777777" w:rsidR="00F608FB" w:rsidRPr="00C37D2B" w:rsidRDefault="00F608FB" w:rsidP="00F608FB">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9E523B1" w14:textId="77777777" w:rsidR="00F608FB" w:rsidRPr="00C37D2B" w:rsidRDefault="00F608FB" w:rsidP="00F608FB">
            <w:pPr>
              <w:pStyle w:val="TAL"/>
              <w:keepNext w:val="0"/>
              <w:keepLines w:val="0"/>
              <w:widowControl w:val="0"/>
              <w:rPr>
                <w:rFonts w:cs="Arial"/>
                <w:lang w:eastAsia="zh-CN"/>
              </w:rPr>
            </w:pPr>
            <w:r w:rsidRPr="00C37D2B">
              <w:rPr>
                <w:rFonts w:cs="Arial"/>
                <w:lang w:eastAsia="zh-CN"/>
              </w:rPr>
              <w:t>ENUMERATED</w:t>
            </w:r>
          </w:p>
          <w:p w14:paraId="169731D1" w14:textId="77777777" w:rsidR="00F608FB" w:rsidRPr="00C37D2B" w:rsidRDefault="00F608FB" w:rsidP="00F608FB">
            <w:pPr>
              <w:pStyle w:val="TAL"/>
              <w:keepNext w:val="0"/>
              <w:keepLines w:val="0"/>
              <w:widowControl w:val="0"/>
              <w:rPr>
                <w:rFonts w:cs="Arial"/>
                <w:lang w:eastAsia="ja-JP"/>
              </w:rPr>
            </w:pPr>
            <w:r w:rsidRPr="00C37D2B">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415EE3B6" w14:textId="77777777" w:rsidR="00F608FB" w:rsidRPr="00C37D2B" w:rsidRDefault="00F608FB" w:rsidP="00F608FB">
            <w:pPr>
              <w:pStyle w:val="TAL"/>
              <w:keepNext w:val="0"/>
              <w:keepLines w:val="0"/>
              <w:widowControl w:val="0"/>
              <w:rPr>
                <w:rFonts w:cs="Arial"/>
                <w:bCs/>
                <w:lang w:eastAsia="zh-CN"/>
              </w:rPr>
            </w:pPr>
            <w:r w:rsidRPr="00C37D2B">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70528D37" w14:textId="77777777" w:rsidR="00F608FB" w:rsidRPr="00C37D2B" w:rsidRDefault="00F608FB" w:rsidP="00F608FB">
            <w:pPr>
              <w:pStyle w:val="TAC"/>
              <w:keepNext w:val="0"/>
              <w:keepLines w:val="0"/>
              <w:widowControl w:val="0"/>
              <w:rPr>
                <w:bCs/>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0577D" w14:textId="77777777" w:rsidR="00F608FB" w:rsidRPr="00C37D2B" w:rsidRDefault="00F608FB" w:rsidP="00F608FB">
            <w:pPr>
              <w:pStyle w:val="TAC"/>
              <w:keepNext w:val="0"/>
              <w:keepLines w:val="0"/>
              <w:widowControl w:val="0"/>
              <w:rPr>
                <w:bCs/>
                <w:lang w:eastAsia="zh-CN"/>
              </w:rPr>
            </w:pPr>
          </w:p>
        </w:tc>
      </w:tr>
    </w:tbl>
    <w:p w14:paraId="48E7DC07" w14:textId="77777777" w:rsidR="006A7811" w:rsidRPr="00C37D2B" w:rsidRDefault="006A7811" w:rsidP="00E25EFA">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674A4218" w14:textId="77777777" w:rsidTr="00693CE1">
        <w:tc>
          <w:tcPr>
            <w:tcW w:w="3369" w:type="dxa"/>
          </w:tcPr>
          <w:p w14:paraId="01F0C1C1"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Range bound</w:t>
            </w:r>
          </w:p>
        </w:tc>
        <w:tc>
          <w:tcPr>
            <w:tcW w:w="5987" w:type="dxa"/>
          </w:tcPr>
          <w:p w14:paraId="0C45A7FD" w14:textId="77777777" w:rsidR="006A7811" w:rsidRPr="00C37D2B" w:rsidRDefault="006A7811" w:rsidP="00E25EFA">
            <w:pPr>
              <w:pStyle w:val="TAH"/>
              <w:keepNext w:val="0"/>
              <w:keepLines w:val="0"/>
              <w:widowControl w:val="0"/>
              <w:rPr>
                <w:rFonts w:cs="Arial"/>
                <w:lang w:eastAsia="ja-JP"/>
              </w:rPr>
            </w:pPr>
            <w:r w:rsidRPr="00C37D2B">
              <w:rPr>
                <w:rFonts w:cs="Arial"/>
                <w:lang w:eastAsia="ja-JP"/>
              </w:rPr>
              <w:t>Explanation</w:t>
            </w:r>
          </w:p>
        </w:tc>
      </w:tr>
      <w:tr w:rsidR="008E6632" w:rsidRPr="00C37D2B" w14:paraId="4C63C7BF" w14:textId="77777777" w:rsidTr="00693CE1">
        <w:tc>
          <w:tcPr>
            <w:tcW w:w="3369" w:type="dxa"/>
          </w:tcPr>
          <w:p w14:paraId="26D6717F" w14:textId="77777777" w:rsidR="006A7811" w:rsidRPr="00C37D2B" w:rsidRDefault="006A7811" w:rsidP="00E25EFA">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0BCCD714"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409DA017" w14:textId="77777777" w:rsidTr="00693CE1">
        <w:tc>
          <w:tcPr>
            <w:tcW w:w="3369" w:type="dxa"/>
          </w:tcPr>
          <w:p w14:paraId="2AF2CE0B"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3FD745CD"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0DF67399" w14:textId="77777777" w:rsidTr="00693CE1">
        <w:tc>
          <w:tcPr>
            <w:tcW w:w="3369" w:type="dxa"/>
          </w:tcPr>
          <w:p w14:paraId="7A136B4B" w14:textId="77777777" w:rsidR="006A7811" w:rsidRPr="00C37D2B" w:rsidRDefault="006A7811" w:rsidP="00E25EFA">
            <w:pPr>
              <w:pStyle w:val="TAL"/>
              <w:keepNext w:val="0"/>
              <w:keepLines w:val="0"/>
              <w:widowControl w:val="0"/>
              <w:rPr>
                <w:rFonts w:cs="Arial"/>
                <w:lang w:eastAsia="zh-CN"/>
              </w:rPr>
            </w:pPr>
            <w:r w:rsidRPr="00C37D2B">
              <w:rPr>
                <w:rFonts w:cs="Arial"/>
                <w:lang w:eastAsia="zh-CN"/>
              </w:rPr>
              <w:t>maxnoofPLMNforQMC</w:t>
            </w:r>
          </w:p>
        </w:tc>
        <w:tc>
          <w:tcPr>
            <w:tcW w:w="5987" w:type="dxa"/>
          </w:tcPr>
          <w:p w14:paraId="56080D63" w14:textId="77777777" w:rsidR="006A7811" w:rsidRPr="00C37D2B" w:rsidRDefault="006A7811" w:rsidP="00E25EFA">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2BD65E3" w14:textId="77777777" w:rsidR="006A7811" w:rsidRPr="00C37D2B" w:rsidRDefault="006A7811" w:rsidP="00E25EFA">
      <w:pPr>
        <w:widowControl w:val="0"/>
      </w:pPr>
    </w:p>
    <w:p w14:paraId="76FA7CDE" w14:textId="77777777" w:rsidR="00FB0D9F" w:rsidRPr="00C37D2B" w:rsidRDefault="00FB0D9F" w:rsidP="00E25EFA">
      <w:pPr>
        <w:pStyle w:val="Heading3"/>
        <w:keepNext w:val="0"/>
        <w:keepLines w:val="0"/>
        <w:widowControl w:val="0"/>
        <w:rPr>
          <w:rFonts w:eastAsia="Batang"/>
        </w:rPr>
      </w:pPr>
      <w:bookmarkStart w:id="8773" w:name="_Toc20954585"/>
      <w:bookmarkStart w:id="8774" w:name="_Toc29902590"/>
      <w:bookmarkStart w:id="8775" w:name="_Toc29906594"/>
      <w:bookmarkStart w:id="8776" w:name="_Toc36550584"/>
      <w:bookmarkStart w:id="8777" w:name="_Toc45104341"/>
      <w:bookmarkStart w:id="8778" w:name="_Toc45227837"/>
      <w:bookmarkStart w:id="8779" w:name="_Toc45891651"/>
      <w:bookmarkStart w:id="8780" w:name="_Toc51764295"/>
      <w:bookmarkStart w:id="8781" w:name="_Toc56528296"/>
      <w:bookmarkStart w:id="8782" w:name="_Toc64382263"/>
      <w:bookmarkStart w:id="8783" w:name="_Toc66283838"/>
      <w:bookmarkStart w:id="8784" w:name="_Toc67911214"/>
      <w:bookmarkStart w:id="8785" w:name="_Toc73979992"/>
      <w:bookmarkStart w:id="8786" w:name="_Toc88650716"/>
      <w:bookmarkStart w:id="8787" w:name="_Toc97885843"/>
      <w:bookmarkStart w:id="8788" w:name="_Toc105525082"/>
      <w:bookmarkStart w:id="8789" w:name="_Toc145325854"/>
      <w:r w:rsidRPr="00C37D2B">
        <w:rPr>
          <w:rFonts w:eastAsia="Batang"/>
        </w:rPr>
        <w:t>9.2.122</w:t>
      </w:r>
      <w:r w:rsidRPr="00C37D2B">
        <w:rPr>
          <w:rFonts w:eastAsia="Batang"/>
        </w:rPr>
        <w:tab/>
        <w:t>DRB ID</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029554D3" w14:textId="77777777" w:rsidR="00FB0D9F" w:rsidRPr="00C37D2B" w:rsidRDefault="00FB0D9F" w:rsidP="00E25EFA">
      <w:pPr>
        <w:widowControl w:val="0"/>
      </w:pPr>
      <w:r w:rsidRPr="00C37D2B">
        <w:t>This information element uniquely identifies a DRB over the X2 interface within an en-gNB.</w:t>
      </w:r>
    </w:p>
    <w:p w14:paraId="35E3E604" w14:textId="77777777" w:rsidR="00FB0D9F" w:rsidRPr="00C37D2B" w:rsidRDefault="00FB0D9F" w:rsidP="00E25EFA">
      <w:pPr>
        <w:widowControl w:val="0"/>
      </w:pPr>
      <w:r w:rsidRPr="00C37D2B">
        <w:t>The usage of this IE is defined in TS 36.331 [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B0D9F" w:rsidRPr="00C37D2B" w14:paraId="36B524EE" w14:textId="77777777" w:rsidTr="00644FEE">
        <w:trPr>
          <w:tblHeader/>
          <w:jc w:val="center"/>
        </w:trPr>
        <w:tc>
          <w:tcPr>
            <w:tcW w:w="2448" w:type="dxa"/>
          </w:tcPr>
          <w:p w14:paraId="02FBE640" w14:textId="77777777" w:rsidR="00FB0D9F" w:rsidRPr="00C37D2B" w:rsidRDefault="00FB0D9F" w:rsidP="00E25EFA">
            <w:pPr>
              <w:pStyle w:val="TAH"/>
              <w:keepNext w:val="0"/>
              <w:keepLines w:val="0"/>
              <w:widowControl w:val="0"/>
              <w:rPr>
                <w:lang w:eastAsia="zh-CN"/>
              </w:rPr>
            </w:pPr>
            <w:r w:rsidRPr="00C37D2B">
              <w:rPr>
                <w:lang w:eastAsia="zh-CN"/>
              </w:rPr>
              <w:t>IE/Group Name</w:t>
            </w:r>
          </w:p>
        </w:tc>
        <w:tc>
          <w:tcPr>
            <w:tcW w:w="1080" w:type="dxa"/>
          </w:tcPr>
          <w:p w14:paraId="14BCD19C" w14:textId="77777777" w:rsidR="00FB0D9F" w:rsidRPr="00C37D2B" w:rsidRDefault="00FB0D9F" w:rsidP="00E25EFA">
            <w:pPr>
              <w:pStyle w:val="TAH"/>
              <w:keepNext w:val="0"/>
              <w:keepLines w:val="0"/>
              <w:widowControl w:val="0"/>
              <w:rPr>
                <w:lang w:eastAsia="zh-CN"/>
              </w:rPr>
            </w:pPr>
            <w:r w:rsidRPr="00C37D2B">
              <w:rPr>
                <w:lang w:eastAsia="zh-CN"/>
              </w:rPr>
              <w:t>Presence</w:t>
            </w:r>
          </w:p>
        </w:tc>
        <w:tc>
          <w:tcPr>
            <w:tcW w:w="1440" w:type="dxa"/>
          </w:tcPr>
          <w:p w14:paraId="2AC21588" w14:textId="77777777" w:rsidR="00FB0D9F" w:rsidRPr="00C37D2B" w:rsidRDefault="00FB0D9F" w:rsidP="00E25EFA">
            <w:pPr>
              <w:pStyle w:val="TAH"/>
              <w:keepNext w:val="0"/>
              <w:keepLines w:val="0"/>
              <w:widowControl w:val="0"/>
              <w:rPr>
                <w:lang w:eastAsia="zh-CN"/>
              </w:rPr>
            </w:pPr>
            <w:r w:rsidRPr="00C37D2B">
              <w:rPr>
                <w:lang w:eastAsia="zh-CN"/>
              </w:rPr>
              <w:t>Range</w:t>
            </w:r>
          </w:p>
        </w:tc>
        <w:tc>
          <w:tcPr>
            <w:tcW w:w="1872" w:type="dxa"/>
          </w:tcPr>
          <w:p w14:paraId="72C0D44D" w14:textId="77777777" w:rsidR="00FB0D9F" w:rsidRPr="00C37D2B" w:rsidRDefault="00FB0D9F" w:rsidP="00E25EFA">
            <w:pPr>
              <w:pStyle w:val="TAH"/>
              <w:keepNext w:val="0"/>
              <w:keepLines w:val="0"/>
              <w:widowControl w:val="0"/>
              <w:rPr>
                <w:lang w:eastAsia="zh-CN"/>
              </w:rPr>
            </w:pPr>
            <w:r w:rsidRPr="00C37D2B">
              <w:rPr>
                <w:lang w:eastAsia="zh-CN"/>
              </w:rPr>
              <w:t>IE type and reference</w:t>
            </w:r>
          </w:p>
        </w:tc>
        <w:tc>
          <w:tcPr>
            <w:tcW w:w="2880" w:type="dxa"/>
          </w:tcPr>
          <w:p w14:paraId="6A9D7C44" w14:textId="77777777" w:rsidR="00FB0D9F" w:rsidRPr="00C37D2B" w:rsidRDefault="00FB0D9F" w:rsidP="00E25EFA">
            <w:pPr>
              <w:pStyle w:val="TAH"/>
              <w:keepNext w:val="0"/>
              <w:keepLines w:val="0"/>
              <w:widowControl w:val="0"/>
              <w:rPr>
                <w:lang w:eastAsia="zh-CN"/>
              </w:rPr>
            </w:pPr>
            <w:r w:rsidRPr="00C37D2B">
              <w:rPr>
                <w:lang w:eastAsia="zh-CN"/>
              </w:rPr>
              <w:t>Semantics description</w:t>
            </w:r>
          </w:p>
        </w:tc>
      </w:tr>
      <w:tr w:rsidR="00FB0D9F" w:rsidRPr="00C37D2B" w14:paraId="6F9D2958" w14:textId="77777777" w:rsidTr="00AA2D3C">
        <w:trPr>
          <w:jc w:val="center"/>
        </w:trPr>
        <w:tc>
          <w:tcPr>
            <w:tcW w:w="2448" w:type="dxa"/>
          </w:tcPr>
          <w:p w14:paraId="5E568B56" w14:textId="77777777" w:rsidR="00FB0D9F" w:rsidRPr="00C37D2B" w:rsidRDefault="00FB0D9F" w:rsidP="00E25EFA">
            <w:pPr>
              <w:pStyle w:val="TAL"/>
              <w:keepNext w:val="0"/>
              <w:keepLines w:val="0"/>
              <w:widowControl w:val="0"/>
              <w:tabs>
                <w:tab w:val="right" w:pos="3470"/>
              </w:tabs>
              <w:rPr>
                <w:rFonts w:cs="Arial"/>
                <w:lang w:eastAsia="zh-CN"/>
              </w:rPr>
            </w:pPr>
            <w:r w:rsidRPr="00C37D2B">
              <w:rPr>
                <w:rFonts w:cs="Arial"/>
                <w:lang w:eastAsia="zh-CN"/>
              </w:rPr>
              <w:t>DRB ID</w:t>
            </w:r>
          </w:p>
        </w:tc>
        <w:tc>
          <w:tcPr>
            <w:tcW w:w="1080" w:type="dxa"/>
          </w:tcPr>
          <w:p w14:paraId="392C4A05" w14:textId="77777777" w:rsidR="00FB0D9F" w:rsidRPr="00C37D2B" w:rsidRDefault="00FB0D9F" w:rsidP="00E25EFA">
            <w:pPr>
              <w:pStyle w:val="TAL"/>
              <w:keepNext w:val="0"/>
              <w:keepLines w:val="0"/>
              <w:widowControl w:val="0"/>
              <w:tabs>
                <w:tab w:val="right" w:pos="3470"/>
              </w:tabs>
              <w:rPr>
                <w:rFonts w:cs="Arial"/>
                <w:lang w:eastAsia="zh-CN"/>
              </w:rPr>
            </w:pPr>
            <w:r w:rsidRPr="00C37D2B">
              <w:rPr>
                <w:rFonts w:cs="Arial"/>
                <w:lang w:eastAsia="zh-CN"/>
              </w:rPr>
              <w:t>M</w:t>
            </w:r>
          </w:p>
        </w:tc>
        <w:tc>
          <w:tcPr>
            <w:tcW w:w="1440" w:type="dxa"/>
          </w:tcPr>
          <w:p w14:paraId="73206B3E" w14:textId="77777777" w:rsidR="00FB0D9F" w:rsidRPr="00C37D2B" w:rsidRDefault="00FB0D9F" w:rsidP="00E25EFA">
            <w:pPr>
              <w:pStyle w:val="TAL"/>
              <w:keepNext w:val="0"/>
              <w:keepLines w:val="0"/>
              <w:widowControl w:val="0"/>
              <w:tabs>
                <w:tab w:val="right" w:pos="3470"/>
              </w:tabs>
              <w:rPr>
                <w:rFonts w:cs="Arial"/>
                <w:lang w:eastAsia="zh-CN"/>
              </w:rPr>
            </w:pPr>
          </w:p>
        </w:tc>
        <w:tc>
          <w:tcPr>
            <w:tcW w:w="1872" w:type="dxa"/>
          </w:tcPr>
          <w:p w14:paraId="3DBF2A07" w14:textId="77777777" w:rsidR="00FB0D9F" w:rsidRPr="00C37D2B" w:rsidRDefault="00FB0D9F" w:rsidP="00E25EFA">
            <w:pPr>
              <w:pStyle w:val="TAL"/>
              <w:keepNext w:val="0"/>
              <w:keepLines w:val="0"/>
              <w:widowControl w:val="0"/>
              <w:tabs>
                <w:tab w:val="right" w:pos="3470"/>
              </w:tabs>
              <w:rPr>
                <w:rFonts w:cs="Arial"/>
                <w:lang w:eastAsia="zh-CN"/>
              </w:rPr>
            </w:pPr>
            <w:r w:rsidRPr="00C37D2B">
              <w:rPr>
                <w:rFonts w:cs="Arial"/>
                <w:lang w:eastAsia="zh-CN"/>
              </w:rPr>
              <w:t>INTEGER (1.. 32)</w:t>
            </w:r>
          </w:p>
        </w:tc>
        <w:tc>
          <w:tcPr>
            <w:tcW w:w="2880" w:type="dxa"/>
          </w:tcPr>
          <w:p w14:paraId="69BC15CC" w14:textId="77777777" w:rsidR="00FB0D9F" w:rsidRPr="00C37D2B" w:rsidRDefault="00FB0D9F" w:rsidP="00E25EFA">
            <w:pPr>
              <w:pStyle w:val="TAL"/>
              <w:keepNext w:val="0"/>
              <w:keepLines w:val="0"/>
              <w:widowControl w:val="0"/>
              <w:tabs>
                <w:tab w:val="right" w:pos="3470"/>
              </w:tabs>
              <w:rPr>
                <w:rFonts w:cs="Arial"/>
                <w:lang w:eastAsia="zh-CN"/>
              </w:rPr>
            </w:pPr>
          </w:p>
        </w:tc>
      </w:tr>
    </w:tbl>
    <w:p w14:paraId="7B4806EE" w14:textId="77777777" w:rsidR="00777272" w:rsidRPr="00C37D2B" w:rsidRDefault="00777272" w:rsidP="00E25EFA">
      <w:pPr>
        <w:widowControl w:val="0"/>
      </w:pPr>
    </w:p>
    <w:p w14:paraId="153EE34E" w14:textId="77777777" w:rsidR="008B182E" w:rsidRPr="00C37D2B" w:rsidRDefault="005B78C3" w:rsidP="00E25EFA">
      <w:pPr>
        <w:pStyle w:val="Heading3"/>
        <w:keepNext w:val="0"/>
        <w:keepLines w:val="0"/>
        <w:widowControl w:val="0"/>
      </w:pPr>
      <w:bookmarkStart w:id="8790" w:name="_Toc20954586"/>
      <w:bookmarkStart w:id="8791" w:name="_Toc29902591"/>
      <w:bookmarkStart w:id="8792" w:name="_Toc29906595"/>
      <w:bookmarkStart w:id="8793" w:name="_Toc36550585"/>
      <w:bookmarkStart w:id="8794" w:name="_Toc45104342"/>
      <w:bookmarkStart w:id="8795" w:name="_Toc45227838"/>
      <w:bookmarkStart w:id="8796" w:name="_Toc45891652"/>
      <w:bookmarkStart w:id="8797" w:name="_Toc51764296"/>
      <w:bookmarkStart w:id="8798" w:name="_Toc56528297"/>
      <w:bookmarkStart w:id="8799" w:name="_Toc64382264"/>
      <w:bookmarkStart w:id="8800" w:name="_Toc66283839"/>
      <w:bookmarkStart w:id="8801" w:name="_Toc67911215"/>
      <w:bookmarkStart w:id="8802" w:name="_Toc73979993"/>
      <w:bookmarkStart w:id="8803" w:name="_Toc88650717"/>
      <w:bookmarkStart w:id="8804" w:name="_Toc97885844"/>
      <w:bookmarkStart w:id="8805" w:name="_Toc105525083"/>
      <w:bookmarkStart w:id="8806" w:name="_Toc145325855"/>
      <w:r w:rsidRPr="00C37D2B">
        <w:t>9.2.123</w:t>
      </w:r>
      <w:r w:rsidR="008B182E" w:rsidRPr="00C37D2B">
        <w:tab/>
      </w:r>
      <w:r w:rsidR="008B182E" w:rsidRPr="00C37D2B">
        <w:rPr>
          <w:rFonts w:eastAsia="SimSun"/>
          <w:lang w:eastAsia="zh-CN"/>
        </w:rPr>
        <w:t>SUL Information</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
    <w:p w14:paraId="28A2F124" w14:textId="77777777" w:rsidR="008B182E" w:rsidRPr="00C37D2B" w:rsidRDefault="008B182E" w:rsidP="00E25EFA">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038960FE" w14:textId="77777777" w:rsidTr="0083212D">
        <w:trPr>
          <w:jc w:val="center"/>
        </w:trPr>
        <w:tc>
          <w:tcPr>
            <w:tcW w:w="2160" w:type="dxa"/>
          </w:tcPr>
          <w:p w14:paraId="0E09C8B3" w14:textId="77777777" w:rsidR="000E421E" w:rsidRPr="00C37D2B" w:rsidRDefault="000E421E" w:rsidP="00E25EFA">
            <w:pPr>
              <w:pStyle w:val="TAH"/>
              <w:keepNext w:val="0"/>
              <w:keepLines w:val="0"/>
              <w:widowControl w:val="0"/>
              <w:rPr>
                <w:lang w:eastAsia="ja-JP"/>
              </w:rPr>
            </w:pPr>
            <w:r w:rsidRPr="00C37D2B">
              <w:rPr>
                <w:lang w:eastAsia="ja-JP"/>
              </w:rPr>
              <w:t>IE/Group Name</w:t>
            </w:r>
          </w:p>
        </w:tc>
        <w:tc>
          <w:tcPr>
            <w:tcW w:w="1080" w:type="dxa"/>
          </w:tcPr>
          <w:p w14:paraId="28652D9B" w14:textId="77777777" w:rsidR="000E421E" w:rsidRPr="00C37D2B" w:rsidRDefault="000E421E" w:rsidP="00E25EFA">
            <w:pPr>
              <w:pStyle w:val="TAH"/>
              <w:keepNext w:val="0"/>
              <w:keepLines w:val="0"/>
              <w:widowControl w:val="0"/>
              <w:rPr>
                <w:lang w:eastAsia="ja-JP"/>
              </w:rPr>
            </w:pPr>
            <w:r w:rsidRPr="00C37D2B">
              <w:rPr>
                <w:lang w:eastAsia="ja-JP"/>
              </w:rPr>
              <w:t>Presence</w:t>
            </w:r>
          </w:p>
        </w:tc>
        <w:tc>
          <w:tcPr>
            <w:tcW w:w="1080" w:type="dxa"/>
          </w:tcPr>
          <w:p w14:paraId="4C935E16" w14:textId="77777777" w:rsidR="000E421E" w:rsidRPr="00C37D2B" w:rsidRDefault="000E421E" w:rsidP="00E25EFA">
            <w:pPr>
              <w:pStyle w:val="TAH"/>
              <w:keepNext w:val="0"/>
              <w:keepLines w:val="0"/>
              <w:widowControl w:val="0"/>
              <w:rPr>
                <w:lang w:eastAsia="ja-JP"/>
              </w:rPr>
            </w:pPr>
            <w:r w:rsidRPr="00C37D2B">
              <w:rPr>
                <w:lang w:eastAsia="ja-JP"/>
              </w:rPr>
              <w:t>Range</w:t>
            </w:r>
          </w:p>
        </w:tc>
        <w:tc>
          <w:tcPr>
            <w:tcW w:w="1512" w:type="dxa"/>
          </w:tcPr>
          <w:p w14:paraId="4C8D5678" w14:textId="77777777" w:rsidR="000E421E" w:rsidRPr="00C37D2B" w:rsidRDefault="000E421E" w:rsidP="00E25EFA">
            <w:pPr>
              <w:pStyle w:val="TAH"/>
              <w:keepNext w:val="0"/>
              <w:keepLines w:val="0"/>
              <w:widowControl w:val="0"/>
              <w:rPr>
                <w:lang w:eastAsia="ja-JP"/>
              </w:rPr>
            </w:pPr>
            <w:r w:rsidRPr="00C37D2B">
              <w:rPr>
                <w:lang w:eastAsia="ja-JP"/>
              </w:rPr>
              <w:t>IE type and reference</w:t>
            </w:r>
          </w:p>
        </w:tc>
        <w:tc>
          <w:tcPr>
            <w:tcW w:w="1728" w:type="dxa"/>
          </w:tcPr>
          <w:p w14:paraId="653B29AF" w14:textId="77777777" w:rsidR="000E421E" w:rsidRPr="00C37D2B" w:rsidRDefault="000E421E" w:rsidP="00E25EFA">
            <w:pPr>
              <w:pStyle w:val="TAH"/>
              <w:keepNext w:val="0"/>
              <w:keepLines w:val="0"/>
              <w:widowControl w:val="0"/>
              <w:rPr>
                <w:lang w:eastAsia="ja-JP"/>
              </w:rPr>
            </w:pPr>
            <w:r w:rsidRPr="00C37D2B">
              <w:rPr>
                <w:lang w:eastAsia="ja-JP"/>
              </w:rPr>
              <w:t>Semantics description</w:t>
            </w:r>
          </w:p>
        </w:tc>
        <w:tc>
          <w:tcPr>
            <w:tcW w:w="1080" w:type="dxa"/>
          </w:tcPr>
          <w:p w14:paraId="29BB1497" w14:textId="77777777" w:rsidR="000E421E" w:rsidRPr="00C37D2B" w:rsidRDefault="000E421E" w:rsidP="00E25EFA">
            <w:pPr>
              <w:pStyle w:val="TAH"/>
              <w:keepNext w:val="0"/>
              <w:keepLines w:val="0"/>
              <w:widowControl w:val="0"/>
              <w:rPr>
                <w:lang w:eastAsia="ja-JP"/>
              </w:rPr>
            </w:pPr>
            <w:r w:rsidRPr="00C37D2B">
              <w:rPr>
                <w:rFonts w:cs="Arial"/>
                <w:lang w:eastAsia="ja-JP"/>
              </w:rPr>
              <w:t>Criticality</w:t>
            </w:r>
          </w:p>
        </w:tc>
        <w:tc>
          <w:tcPr>
            <w:tcW w:w="1080" w:type="dxa"/>
          </w:tcPr>
          <w:p w14:paraId="09119B8F" w14:textId="77777777" w:rsidR="000E421E" w:rsidRPr="00C37D2B" w:rsidRDefault="000E421E" w:rsidP="00E25EFA">
            <w:pPr>
              <w:pStyle w:val="TAH"/>
              <w:keepNext w:val="0"/>
              <w:keepLines w:val="0"/>
              <w:widowControl w:val="0"/>
              <w:rPr>
                <w:lang w:eastAsia="ja-JP"/>
              </w:rPr>
            </w:pPr>
            <w:r w:rsidRPr="00C37D2B">
              <w:rPr>
                <w:rFonts w:cs="Arial"/>
                <w:lang w:eastAsia="ja-JP"/>
              </w:rPr>
              <w:t>Assigned Criticality</w:t>
            </w:r>
          </w:p>
        </w:tc>
      </w:tr>
      <w:tr w:rsidR="000E421E" w:rsidRPr="00C37D2B" w14:paraId="4C7A869F" w14:textId="77777777" w:rsidTr="0083212D">
        <w:trPr>
          <w:jc w:val="center"/>
        </w:trPr>
        <w:tc>
          <w:tcPr>
            <w:tcW w:w="2160" w:type="dxa"/>
          </w:tcPr>
          <w:p w14:paraId="485AB1E9" w14:textId="77777777" w:rsidR="000E421E" w:rsidRPr="00C37D2B" w:rsidRDefault="000E421E" w:rsidP="00E25EFA">
            <w:pPr>
              <w:pStyle w:val="TAL"/>
              <w:keepNext w:val="0"/>
              <w:keepLines w:val="0"/>
              <w:widowControl w:val="0"/>
              <w:rPr>
                <w:b/>
                <w:lang w:eastAsia="ja-JP"/>
              </w:rPr>
            </w:pPr>
            <w:r w:rsidRPr="00C37D2B">
              <w:rPr>
                <w:rFonts w:eastAsia="SimSun" w:cs="Arial"/>
                <w:lang w:eastAsia="zh-CN"/>
              </w:rPr>
              <w:t>SUL ARFCN</w:t>
            </w:r>
          </w:p>
        </w:tc>
        <w:tc>
          <w:tcPr>
            <w:tcW w:w="1080" w:type="dxa"/>
          </w:tcPr>
          <w:p w14:paraId="5A6815FA" w14:textId="77777777" w:rsidR="000E421E" w:rsidRPr="00C37D2B" w:rsidRDefault="000E421E" w:rsidP="00E25EFA">
            <w:pPr>
              <w:pStyle w:val="TAL"/>
              <w:keepNext w:val="0"/>
              <w:keepLines w:val="0"/>
              <w:widowControl w:val="0"/>
              <w:rPr>
                <w:rFonts w:cs="Arial"/>
                <w:lang w:eastAsia="ja-JP"/>
              </w:rPr>
            </w:pPr>
            <w:r w:rsidRPr="00C37D2B">
              <w:rPr>
                <w:rFonts w:cs="Arial"/>
                <w:lang w:eastAsia="ja-JP"/>
              </w:rPr>
              <w:t>M</w:t>
            </w:r>
          </w:p>
        </w:tc>
        <w:tc>
          <w:tcPr>
            <w:tcW w:w="1080" w:type="dxa"/>
          </w:tcPr>
          <w:p w14:paraId="66200BF5" w14:textId="77777777" w:rsidR="000E421E" w:rsidRPr="00C37D2B" w:rsidRDefault="000E421E" w:rsidP="00E25EFA">
            <w:pPr>
              <w:pStyle w:val="TAL"/>
              <w:keepNext w:val="0"/>
              <w:keepLines w:val="0"/>
              <w:widowControl w:val="0"/>
              <w:rPr>
                <w:rFonts w:cs="Arial"/>
                <w:lang w:eastAsia="ja-JP"/>
              </w:rPr>
            </w:pPr>
          </w:p>
        </w:tc>
        <w:tc>
          <w:tcPr>
            <w:tcW w:w="1512" w:type="dxa"/>
          </w:tcPr>
          <w:p w14:paraId="7677A4AC" w14:textId="77777777" w:rsidR="000E421E" w:rsidRPr="00C37D2B" w:rsidRDefault="000E421E" w:rsidP="00E25EFA">
            <w:pPr>
              <w:pStyle w:val="TAL"/>
              <w:keepNext w:val="0"/>
              <w:keepLines w:val="0"/>
              <w:widowControl w:val="0"/>
              <w:rPr>
                <w:rFonts w:cs="Arial"/>
                <w:lang w:eastAsia="ja-JP"/>
              </w:rPr>
            </w:pPr>
            <w:r w:rsidRPr="00C37D2B">
              <w:rPr>
                <w:rFonts w:cs="Arial"/>
              </w:rPr>
              <w:t>INTEGER (0..maxNRARFCN)</w:t>
            </w:r>
          </w:p>
        </w:tc>
        <w:tc>
          <w:tcPr>
            <w:tcW w:w="1728" w:type="dxa"/>
          </w:tcPr>
          <w:p w14:paraId="66F53F30" w14:textId="77777777" w:rsidR="000E421E" w:rsidRPr="00C37D2B" w:rsidRDefault="000E421E" w:rsidP="00E25EFA">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6985F312" w14:textId="77777777" w:rsidR="000E421E" w:rsidRPr="00C37D2B" w:rsidRDefault="000E421E" w:rsidP="00E25EFA">
            <w:pPr>
              <w:pStyle w:val="TAL"/>
              <w:keepNext w:val="0"/>
              <w:keepLines w:val="0"/>
              <w:widowControl w:val="0"/>
              <w:jc w:val="center"/>
              <w:rPr>
                <w:rFonts w:cs="Arial"/>
                <w:iCs/>
                <w:szCs w:val="18"/>
                <w:lang w:eastAsia="ja-JP"/>
              </w:rPr>
            </w:pPr>
            <w:r w:rsidRPr="00C37D2B">
              <w:rPr>
                <w:lang w:eastAsia="ja-JP"/>
              </w:rPr>
              <w:t>–</w:t>
            </w:r>
          </w:p>
        </w:tc>
        <w:tc>
          <w:tcPr>
            <w:tcW w:w="1080" w:type="dxa"/>
          </w:tcPr>
          <w:p w14:paraId="52CAE330" w14:textId="77777777" w:rsidR="000E421E" w:rsidRPr="00C37D2B" w:rsidRDefault="000E421E" w:rsidP="00E25EFA">
            <w:pPr>
              <w:pStyle w:val="TAL"/>
              <w:keepNext w:val="0"/>
              <w:keepLines w:val="0"/>
              <w:widowControl w:val="0"/>
              <w:jc w:val="center"/>
              <w:rPr>
                <w:rFonts w:cs="Arial"/>
                <w:iCs/>
                <w:szCs w:val="18"/>
                <w:lang w:eastAsia="ja-JP"/>
              </w:rPr>
            </w:pPr>
          </w:p>
        </w:tc>
      </w:tr>
      <w:tr w:rsidR="000E421E" w:rsidRPr="00C37D2B" w14:paraId="0A50947E" w14:textId="77777777" w:rsidTr="0083212D">
        <w:trPr>
          <w:jc w:val="center"/>
        </w:trPr>
        <w:tc>
          <w:tcPr>
            <w:tcW w:w="2160" w:type="dxa"/>
          </w:tcPr>
          <w:p w14:paraId="138B67F8" w14:textId="77777777" w:rsidR="000E421E" w:rsidRPr="00C37D2B" w:rsidRDefault="000E421E" w:rsidP="00E25EFA">
            <w:pPr>
              <w:pStyle w:val="TAL"/>
              <w:keepNext w:val="0"/>
              <w:keepLines w:val="0"/>
              <w:widowControl w:val="0"/>
              <w:rPr>
                <w:rFonts w:eastAsia="SimSun" w:cs="Arial"/>
                <w:lang w:eastAsia="zh-CN"/>
              </w:rPr>
            </w:pPr>
            <w:r w:rsidRPr="00C37D2B">
              <w:rPr>
                <w:rFonts w:eastAsia="SimSun" w:cs="Arial"/>
                <w:lang w:eastAsia="zh-CN"/>
              </w:rPr>
              <w:t>SUL Transmission Bandwidth</w:t>
            </w:r>
          </w:p>
        </w:tc>
        <w:tc>
          <w:tcPr>
            <w:tcW w:w="1080" w:type="dxa"/>
          </w:tcPr>
          <w:p w14:paraId="66203F47" w14:textId="77777777" w:rsidR="000E421E" w:rsidRPr="00C37D2B" w:rsidRDefault="000E421E" w:rsidP="00E25EFA">
            <w:pPr>
              <w:pStyle w:val="TAL"/>
              <w:keepNext w:val="0"/>
              <w:keepLines w:val="0"/>
              <w:widowControl w:val="0"/>
              <w:rPr>
                <w:rFonts w:cs="Arial"/>
                <w:lang w:eastAsia="ja-JP"/>
              </w:rPr>
            </w:pPr>
            <w:r w:rsidRPr="00C37D2B">
              <w:rPr>
                <w:rFonts w:cs="Arial"/>
                <w:lang w:eastAsia="ja-JP"/>
              </w:rPr>
              <w:t>M</w:t>
            </w:r>
          </w:p>
        </w:tc>
        <w:tc>
          <w:tcPr>
            <w:tcW w:w="1080" w:type="dxa"/>
          </w:tcPr>
          <w:p w14:paraId="7E286ABE" w14:textId="77777777" w:rsidR="000E421E" w:rsidRPr="00C37D2B" w:rsidRDefault="000E421E" w:rsidP="00E25EFA">
            <w:pPr>
              <w:pStyle w:val="TAL"/>
              <w:keepNext w:val="0"/>
              <w:keepLines w:val="0"/>
              <w:widowControl w:val="0"/>
              <w:rPr>
                <w:rFonts w:cs="Arial"/>
                <w:lang w:eastAsia="ja-JP"/>
              </w:rPr>
            </w:pPr>
          </w:p>
        </w:tc>
        <w:tc>
          <w:tcPr>
            <w:tcW w:w="1512" w:type="dxa"/>
          </w:tcPr>
          <w:p w14:paraId="6F940710" w14:textId="77777777" w:rsidR="000E421E" w:rsidRPr="00C37D2B" w:rsidRDefault="000E421E" w:rsidP="00E25EFA">
            <w:pPr>
              <w:pStyle w:val="TAL"/>
              <w:keepNext w:val="0"/>
              <w:keepLines w:val="0"/>
              <w:widowControl w:val="0"/>
              <w:rPr>
                <w:rFonts w:cs="Arial"/>
                <w:lang w:eastAsia="ja-JP"/>
              </w:rPr>
            </w:pPr>
            <w:r w:rsidRPr="00C37D2B">
              <w:rPr>
                <w:rFonts w:cs="Arial"/>
                <w:lang w:eastAsia="ja-JP"/>
              </w:rPr>
              <w:t>NR Transmission Bandwidth</w:t>
            </w:r>
          </w:p>
          <w:p w14:paraId="1CDFDD63" w14:textId="77777777" w:rsidR="000E421E" w:rsidRPr="00C37D2B" w:rsidRDefault="000E421E" w:rsidP="00E25EFA">
            <w:pPr>
              <w:pStyle w:val="TAL"/>
              <w:keepNext w:val="0"/>
              <w:keepLines w:val="0"/>
              <w:widowControl w:val="0"/>
              <w:rPr>
                <w:rFonts w:cs="Arial"/>
                <w:lang w:eastAsia="ja-JP"/>
              </w:rPr>
            </w:pPr>
            <w:r w:rsidRPr="00C37D2B">
              <w:rPr>
                <w:rFonts w:cs="Arial"/>
                <w:lang w:eastAsia="ja-JP"/>
              </w:rPr>
              <w:t>9.2.114</w:t>
            </w:r>
          </w:p>
        </w:tc>
        <w:tc>
          <w:tcPr>
            <w:tcW w:w="1728" w:type="dxa"/>
          </w:tcPr>
          <w:p w14:paraId="533CDA15" w14:textId="77777777" w:rsidR="000E421E" w:rsidRPr="00C37D2B" w:rsidRDefault="000E421E" w:rsidP="00E25EFA">
            <w:pPr>
              <w:pStyle w:val="TAL"/>
              <w:keepNext w:val="0"/>
              <w:keepLines w:val="0"/>
              <w:widowControl w:val="0"/>
              <w:rPr>
                <w:rFonts w:cs="Arial"/>
                <w:lang w:eastAsia="ja-JP"/>
              </w:rPr>
            </w:pPr>
          </w:p>
        </w:tc>
        <w:tc>
          <w:tcPr>
            <w:tcW w:w="1080" w:type="dxa"/>
          </w:tcPr>
          <w:p w14:paraId="60873D88" w14:textId="77777777" w:rsidR="000E421E" w:rsidRPr="00C37D2B" w:rsidRDefault="000E421E" w:rsidP="00E25EFA">
            <w:pPr>
              <w:pStyle w:val="TAL"/>
              <w:keepNext w:val="0"/>
              <w:keepLines w:val="0"/>
              <w:widowControl w:val="0"/>
              <w:jc w:val="center"/>
              <w:rPr>
                <w:rFonts w:cs="Arial"/>
                <w:lang w:eastAsia="ja-JP"/>
              </w:rPr>
            </w:pPr>
            <w:r w:rsidRPr="00C37D2B">
              <w:rPr>
                <w:lang w:eastAsia="ja-JP"/>
              </w:rPr>
              <w:t>–</w:t>
            </w:r>
          </w:p>
        </w:tc>
        <w:tc>
          <w:tcPr>
            <w:tcW w:w="1080" w:type="dxa"/>
          </w:tcPr>
          <w:p w14:paraId="3F506572" w14:textId="77777777" w:rsidR="000E421E" w:rsidRPr="00C37D2B" w:rsidRDefault="000E421E" w:rsidP="00E25EFA">
            <w:pPr>
              <w:pStyle w:val="TAL"/>
              <w:keepNext w:val="0"/>
              <w:keepLines w:val="0"/>
              <w:widowControl w:val="0"/>
              <w:jc w:val="center"/>
              <w:rPr>
                <w:rFonts w:cs="Arial"/>
                <w:lang w:eastAsia="ja-JP"/>
              </w:rPr>
            </w:pPr>
          </w:p>
        </w:tc>
      </w:tr>
      <w:tr w:rsidR="000E421E" w:rsidRPr="00C37D2B" w14:paraId="2561C5C7" w14:textId="77777777" w:rsidTr="0083212D">
        <w:trPr>
          <w:jc w:val="center"/>
        </w:trPr>
        <w:tc>
          <w:tcPr>
            <w:tcW w:w="2160" w:type="dxa"/>
          </w:tcPr>
          <w:p w14:paraId="505D6397" w14:textId="77777777" w:rsidR="000E421E" w:rsidRPr="00C37D2B" w:rsidRDefault="000E421E" w:rsidP="00E25EFA">
            <w:pPr>
              <w:pStyle w:val="TAL"/>
              <w:keepNext w:val="0"/>
              <w:keepLines w:val="0"/>
              <w:widowControl w:val="0"/>
              <w:rPr>
                <w:rFonts w:eastAsia="SimSun" w:cs="Arial"/>
                <w:lang w:eastAsia="zh-CN"/>
              </w:rPr>
            </w:pPr>
            <w:r w:rsidRPr="005F5FBC">
              <w:rPr>
                <w:rFonts w:cs="Arial" w:hint="eastAsia"/>
                <w:lang w:eastAsia="zh-CN"/>
              </w:rPr>
              <w:t>Carrier List</w:t>
            </w:r>
          </w:p>
        </w:tc>
        <w:tc>
          <w:tcPr>
            <w:tcW w:w="1080" w:type="dxa"/>
          </w:tcPr>
          <w:p w14:paraId="29C26C14" w14:textId="77777777" w:rsidR="000E421E" w:rsidRPr="00C37D2B" w:rsidRDefault="000E421E" w:rsidP="00E25EFA">
            <w:pPr>
              <w:pStyle w:val="TAL"/>
              <w:keepNext w:val="0"/>
              <w:keepLines w:val="0"/>
              <w:widowControl w:val="0"/>
              <w:rPr>
                <w:rFonts w:cs="Arial"/>
                <w:lang w:eastAsia="ja-JP"/>
              </w:rPr>
            </w:pPr>
            <w:r w:rsidRPr="005F5FBC">
              <w:rPr>
                <w:rFonts w:cs="Arial" w:hint="eastAsia"/>
                <w:lang w:eastAsia="ja-JP"/>
              </w:rPr>
              <w:t>O</w:t>
            </w:r>
          </w:p>
        </w:tc>
        <w:tc>
          <w:tcPr>
            <w:tcW w:w="1080" w:type="dxa"/>
          </w:tcPr>
          <w:p w14:paraId="22B8F50A" w14:textId="77777777" w:rsidR="000E421E" w:rsidRPr="00C37D2B" w:rsidRDefault="000E421E" w:rsidP="00E25EFA">
            <w:pPr>
              <w:pStyle w:val="TAL"/>
              <w:keepNext w:val="0"/>
              <w:keepLines w:val="0"/>
              <w:widowControl w:val="0"/>
              <w:rPr>
                <w:rFonts w:cs="Arial"/>
                <w:lang w:eastAsia="ja-JP"/>
              </w:rPr>
            </w:pPr>
          </w:p>
        </w:tc>
        <w:tc>
          <w:tcPr>
            <w:tcW w:w="1512" w:type="dxa"/>
          </w:tcPr>
          <w:p w14:paraId="2C9D35D5" w14:textId="77777777" w:rsidR="000E421E" w:rsidRPr="005F5FBC" w:rsidRDefault="000E421E" w:rsidP="00E25EFA">
            <w:pPr>
              <w:pStyle w:val="TAL"/>
              <w:keepNext w:val="0"/>
              <w:keepLines w:val="0"/>
              <w:widowControl w:val="0"/>
              <w:rPr>
                <w:rFonts w:cs="Arial"/>
                <w:lang w:eastAsia="ja-JP"/>
              </w:rPr>
            </w:pPr>
            <w:r w:rsidRPr="005F5FBC">
              <w:rPr>
                <w:rFonts w:cs="Arial" w:hint="eastAsia"/>
                <w:lang w:eastAsia="ja-JP"/>
              </w:rPr>
              <w:t>NR Carrier List</w:t>
            </w:r>
          </w:p>
          <w:p w14:paraId="262704DF" w14:textId="77777777" w:rsidR="000E421E" w:rsidRPr="00C37D2B" w:rsidRDefault="000E421E" w:rsidP="00E25EFA">
            <w:pPr>
              <w:pStyle w:val="TAL"/>
              <w:keepNext w:val="0"/>
              <w:keepLines w:val="0"/>
              <w:widowControl w:val="0"/>
              <w:rPr>
                <w:rFonts w:cs="Arial"/>
                <w:lang w:eastAsia="ja-JP"/>
              </w:rPr>
            </w:pPr>
            <w:r w:rsidRPr="005F5FBC">
              <w:rPr>
                <w:rFonts w:cs="Arial" w:hint="eastAsia"/>
                <w:lang w:eastAsia="ja-JP"/>
              </w:rPr>
              <w:t>9.2.</w:t>
            </w:r>
            <w:r w:rsidR="007F1733">
              <w:rPr>
                <w:rFonts w:cs="Arial"/>
                <w:lang w:eastAsia="zh-CN"/>
              </w:rPr>
              <w:t>168</w:t>
            </w:r>
          </w:p>
        </w:tc>
        <w:tc>
          <w:tcPr>
            <w:tcW w:w="1728" w:type="dxa"/>
          </w:tcPr>
          <w:p w14:paraId="41F2A658" w14:textId="77777777" w:rsidR="000E421E" w:rsidRPr="00C37D2B" w:rsidRDefault="000E421E" w:rsidP="00E25EFA">
            <w:pPr>
              <w:pStyle w:val="TAL"/>
              <w:keepNext w:val="0"/>
              <w:keepLines w:val="0"/>
              <w:widowControl w:val="0"/>
              <w:rPr>
                <w:rFonts w:cs="Arial"/>
                <w:lang w:eastAsia="ja-JP"/>
              </w:rPr>
            </w:pPr>
            <w:r w:rsidRPr="005F5FBC">
              <w:rPr>
                <w:rFonts w:cs="Arial" w:hint="eastAsia"/>
                <w:lang w:eastAsia="ja-JP"/>
              </w:rPr>
              <w:t>If included, the SUL Transmission Bandwidth IE shall be ignored.</w:t>
            </w:r>
          </w:p>
        </w:tc>
        <w:tc>
          <w:tcPr>
            <w:tcW w:w="1080" w:type="dxa"/>
          </w:tcPr>
          <w:p w14:paraId="14E454D0" w14:textId="77777777" w:rsidR="000E421E" w:rsidRPr="00C37D2B" w:rsidRDefault="000E421E" w:rsidP="00E25EFA">
            <w:pPr>
              <w:pStyle w:val="TAL"/>
              <w:keepNext w:val="0"/>
              <w:keepLines w:val="0"/>
              <w:widowControl w:val="0"/>
              <w:jc w:val="center"/>
              <w:rPr>
                <w:rFonts w:cs="Arial"/>
                <w:lang w:eastAsia="ja-JP"/>
              </w:rPr>
            </w:pPr>
            <w:r>
              <w:rPr>
                <w:lang w:eastAsia="ja-JP"/>
              </w:rPr>
              <w:t>YES</w:t>
            </w:r>
          </w:p>
        </w:tc>
        <w:tc>
          <w:tcPr>
            <w:tcW w:w="1080" w:type="dxa"/>
          </w:tcPr>
          <w:p w14:paraId="1696770C" w14:textId="77777777" w:rsidR="000E421E" w:rsidRPr="00C37D2B" w:rsidRDefault="000E421E" w:rsidP="00E25EFA">
            <w:pPr>
              <w:pStyle w:val="TAL"/>
              <w:keepNext w:val="0"/>
              <w:keepLines w:val="0"/>
              <w:widowControl w:val="0"/>
              <w:jc w:val="center"/>
              <w:rPr>
                <w:rFonts w:cs="Arial"/>
                <w:lang w:eastAsia="ja-JP"/>
              </w:rPr>
            </w:pPr>
            <w:r w:rsidRPr="005F5FBC">
              <w:rPr>
                <w:rFonts w:hint="eastAsia"/>
                <w:lang w:eastAsia="ja-JP"/>
              </w:rPr>
              <w:t>ignore</w:t>
            </w:r>
          </w:p>
        </w:tc>
      </w:tr>
      <w:tr w:rsidR="000E421E" w:rsidRPr="00C37D2B" w14:paraId="2986E37F" w14:textId="77777777" w:rsidTr="0083212D">
        <w:trPr>
          <w:jc w:val="center"/>
        </w:trPr>
        <w:tc>
          <w:tcPr>
            <w:tcW w:w="2160" w:type="dxa"/>
          </w:tcPr>
          <w:p w14:paraId="32ED2289" w14:textId="77777777" w:rsidR="000E421E" w:rsidRPr="00C37D2B" w:rsidRDefault="000E421E" w:rsidP="00E25EFA">
            <w:pPr>
              <w:pStyle w:val="TAL"/>
              <w:keepNext w:val="0"/>
              <w:keepLines w:val="0"/>
              <w:widowControl w:val="0"/>
              <w:rPr>
                <w:rFonts w:eastAsia="SimSun" w:cs="Arial"/>
                <w:lang w:eastAsia="zh-CN"/>
              </w:rPr>
            </w:pPr>
            <w:r w:rsidRPr="002B7575">
              <w:rPr>
                <w:rFonts w:cs="Arial" w:hint="eastAsia"/>
                <w:lang w:eastAsia="zh-CN"/>
              </w:rPr>
              <w:t>Frequency Shift 7p5khz</w:t>
            </w:r>
          </w:p>
        </w:tc>
        <w:tc>
          <w:tcPr>
            <w:tcW w:w="1080" w:type="dxa"/>
          </w:tcPr>
          <w:p w14:paraId="4E52A0EF" w14:textId="77777777" w:rsidR="000E421E" w:rsidRPr="00C37D2B" w:rsidRDefault="000E421E" w:rsidP="00E25EFA">
            <w:pPr>
              <w:pStyle w:val="TAL"/>
              <w:keepNext w:val="0"/>
              <w:keepLines w:val="0"/>
              <w:widowControl w:val="0"/>
              <w:rPr>
                <w:rFonts w:cs="Arial"/>
                <w:lang w:eastAsia="ja-JP"/>
              </w:rPr>
            </w:pPr>
            <w:r w:rsidRPr="006A3C51">
              <w:rPr>
                <w:rFonts w:cs="Arial" w:hint="eastAsia"/>
                <w:lang w:eastAsia="ja-JP"/>
              </w:rPr>
              <w:t>O</w:t>
            </w:r>
          </w:p>
        </w:tc>
        <w:tc>
          <w:tcPr>
            <w:tcW w:w="1080" w:type="dxa"/>
          </w:tcPr>
          <w:p w14:paraId="52F4CF62" w14:textId="77777777" w:rsidR="000E421E" w:rsidRPr="00C37D2B" w:rsidRDefault="000E421E" w:rsidP="00E25EFA">
            <w:pPr>
              <w:pStyle w:val="TAL"/>
              <w:keepNext w:val="0"/>
              <w:keepLines w:val="0"/>
              <w:widowControl w:val="0"/>
              <w:rPr>
                <w:rFonts w:cs="Arial"/>
                <w:lang w:eastAsia="ja-JP"/>
              </w:rPr>
            </w:pPr>
          </w:p>
        </w:tc>
        <w:tc>
          <w:tcPr>
            <w:tcW w:w="1512" w:type="dxa"/>
          </w:tcPr>
          <w:p w14:paraId="14C4C549" w14:textId="77777777" w:rsidR="000E421E" w:rsidRPr="00C37D2B" w:rsidRDefault="000E421E" w:rsidP="00E25EFA">
            <w:pPr>
              <w:pStyle w:val="TAL"/>
              <w:keepNext w:val="0"/>
              <w:keepLines w:val="0"/>
              <w:widowControl w:val="0"/>
              <w:rPr>
                <w:rFonts w:cs="Arial"/>
                <w:lang w:eastAsia="ja-JP"/>
              </w:rPr>
            </w:pPr>
            <w:r w:rsidRPr="006A3C51">
              <w:rPr>
                <w:rFonts w:cs="Arial"/>
                <w:lang w:eastAsia="ja-JP"/>
              </w:rPr>
              <w:t>ENUMERATED (</w:t>
            </w:r>
            <w:r>
              <w:rPr>
                <w:rFonts w:cs="Arial" w:hint="eastAsia"/>
                <w:lang w:eastAsia="ja-JP"/>
              </w:rPr>
              <w:t>false</w:t>
            </w:r>
            <w:r w:rsidRPr="006A3C51">
              <w:rPr>
                <w:rFonts w:cs="Arial"/>
                <w:lang w:eastAsia="ja-JP"/>
              </w:rPr>
              <w:t xml:space="preserve">, </w:t>
            </w:r>
            <w:r>
              <w:rPr>
                <w:rFonts w:cs="Arial" w:hint="eastAsia"/>
                <w:lang w:eastAsia="ja-JP"/>
              </w:rPr>
              <w:t>true</w:t>
            </w:r>
            <w:r>
              <w:rPr>
                <w:rFonts w:cs="Arial" w:hint="eastAsia"/>
                <w:lang w:eastAsia="zh-CN"/>
              </w:rPr>
              <w:t>, ...</w:t>
            </w:r>
            <w:r w:rsidRPr="006A3C51">
              <w:rPr>
                <w:rFonts w:cs="Arial"/>
                <w:lang w:eastAsia="ja-JP"/>
              </w:rPr>
              <w:t>)</w:t>
            </w:r>
          </w:p>
        </w:tc>
        <w:tc>
          <w:tcPr>
            <w:tcW w:w="1728" w:type="dxa"/>
          </w:tcPr>
          <w:p w14:paraId="5BD13D76" w14:textId="77777777" w:rsidR="000E421E" w:rsidRPr="00C37D2B" w:rsidRDefault="000E421E" w:rsidP="00E25EFA">
            <w:pPr>
              <w:pStyle w:val="TAL"/>
              <w:keepNext w:val="0"/>
              <w:keepLines w:val="0"/>
              <w:widowControl w:val="0"/>
              <w:rPr>
                <w:rFonts w:cs="Arial"/>
                <w:lang w:eastAsia="ja-JP"/>
              </w:rPr>
            </w:pPr>
            <w:r w:rsidRPr="002B7575">
              <w:rPr>
                <w:rFonts w:cs="Arial" w:hint="eastAsia"/>
                <w:lang w:eastAsia="ja-JP"/>
              </w:rPr>
              <w:t xml:space="preserve">Indicate whether the value of </w:t>
            </w:r>
            <w:r w:rsidRPr="002B7575">
              <w:rPr>
                <w:rFonts w:cs="Arial"/>
                <w:lang w:eastAsia="ja-JP"/>
              </w:rPr>
              <w:t>Δ</w:t>
            </w:r>
            <w:r w:rsidRPr="005F5FBC">
              <w:rPr>
                <w:rFonts w:cs="Arial"/>
                <w:vertAlign w:val="subscript"/>
                <w:lang w:eastAsia="ja-JP"/>
              </w:rPr>
              <w:t>shift</w:t>
            </w:r>
            <w:r w:rsidRPr="002B7575">
              <w:rPr>
                <w:rFonts w:cs="Arial" w:hint="eastAsia"/>
                <w:lang w:eastAsia="ja-JP"/>
              </w:rPr>
              <w:t xml:space="preserve"> is 0kHz or 7.5kHz when calculating </w:t>
            </w:r>
            <w:r w:rsidRPr="002B7575">
              <w:rPr>
                <w:rFonts w:cs="Arial"/>
                <w:lang w:eastAsia="ja-JP"/>
              </w:rPr>
              <w:t>F</w:t>
            </w:r>
            <w:r w:rsidRPr="005F5FBC">
              <w:rPr>
                <w:rFonts w:cs="Arial"/>
                <w:vertAlign w:val="subscript"/>
                <w:lang w:eastAsia="ja-JP"/>
              </w:rPr>
              <w:t>REF,shift</w:t>
            </w:r>
            <w:r w:rsidRPr="002B7575">
              <w:rPr>
                <w:rFonts w:cs="Arial" w:hint="eastAsia"/>
                <w:lang w:eastAsia="ja-JP"/>
              </w:rPr>
              <w:t xml:space="preserve"> as defined in S</w:t>
            </w:r>
            <w:r w:rsidRPr="002B7575">
              <w:rPr>
                <w:rFonts w:cs="Arial"/>
                <w:lang w:eastAsia="ja-JP"/>
              </w:rPr>
              <w:t>ection 5.4.2.1</w:t>
            </w:r>
            <w:r w:rsidRPr="002B7575">
              <w:rPr>
                <w:rFonts w:cs="Arial" w:hint="eastAsia"/>
                <w:lang w:eastAsia="ja-JP"/>
              </w:rPr>
              <w:t xml:space="preserve"> of </w:t>
            </w:r>
            <w:r w:rsidRPr="002B7575">
              <w:rPr>
                <w:rFonts w:cs="Arial"/>
                <w:lang w:eastAsia="ja-JP"/>
              </w:rPr>
              <w:t>TS 38.104 [</w:t>
            </w:r>
            <w:r>
              <w:rPr>
                <w:rFonts w:cs="Arial" w:hint="eastAsia"/>
                <w:lang w:eastAsia="zh-CN"/>
              </w:rPr>
              <w:t>37</w:t>
            </w:r>
            <w:r w:rsidRPr="002B7575">
              <w:rPr>
                <w:rFonts w:cs="Arial"/>
                <w:lang w:eastAsia="ja-JP"/>
              </w:rPr>
              <w:t>].</w:t>
            </w:r>
          </w:p>
        </w:tc>
        <w:tc>
          <w:tcPr>
            <w:tcW w:w="1080" w:type="dxa"/>
          </w:tcPr>
          <w:p w14:paraId="052FBDB3" w14:textId="77777777" w:rsidR="000E421E" w:rsidRPr="00C37D2B" w:rsidRDefault="000E421E" w:rsidP="00E25EFA">
            <w:pPr>
              <w:pStyle w:val="TAL"/>
              <w:keepNext w:val="0"/>
              <w:keepLines w:val="0"/>
              <w:widowControl w:val="0"/>
              <w:jc w:val="center"/>
              <w:rPr>
                <w:rFonts w:cs="Arial"/>
                <w:lang w:eastAsia="ja-JP"/>
              </w:rPr>
            </w:pPr>
            <w:r>
              <w:rPr>
                <w:lang w:eastAsia="ja-JP"/>
              </w:rPr>
              <w:t>YES</w:t>
            </w:r>
          </w:p>
        </w:tc>
        <w:tc>
          <w:tcPr>
            <w:tcW w:w="1080" w:type="dxa"/>
          </w:tcPr>
          <w:p w14:paraId="138D29BD" w14:textId="77777777" w:rsidR="000E421E" w:rsidRPr="00C37D2B" w:rsidRDefault="000E421E" w:rsidP="00E25EFA">
            <w:pPr>
              <w:pStyle w:val="TAL"/>
              <w:keepNext w:val="0"/>
              <w:keepLines w:val="0"/>
              <w:widowControl w:val="0"/>
              <w:jc w:val="center"/>
              <w:rPr>
                <w:rFonts w:cs="Arial"/>
                <w:lang w:eastAsia="ja-JP"/>
              </w:rPr>
            </w:pPr>
            <w:r w:rsidRPr="002B7575">
              <w:rPr>
                <w:rFonts w:hint="eastAsia"/>
                <w:lang w:eastAsia="ja-JP"/>
              </w:rPr>
              <w:t>ignore</w:t>
            </w:r>
          </w:p>
        </w:tc>
      </w:tr>
    </w:tbl>
    <w:p w14:paraId="36D23C94" w14:textId="77777777" w:rsidR="008B182E" w:rsidRPr="00C37D2B" w:rsidRDefault="008B182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69DF8BA2" w14:textId="77777777" w:rsidTr="00CB29F2">
        <w:tc>
          <w:tcPr>
            <w:tcW w:w="3110" w:type="dxa"/>
          </w:tcPr>
          <w:p w14:paraId="3A6AD182" w14:textId="77777777" w:rsidR="009C5A1C" w:rsidRPr="00C37D2B" w:rsidRDefault="009C5A1C" w:rsidP="00E25EFA">
            <w:pPr>
              <w:pStyle w:val="TAH"/>
              <w:keepNext w:val="0"/>
              <w:keepLines w:val="0"/>
              <w:widowControl w:val="0"/>
            </w:pPr>
            <w:r w:rsidRPr="00C37D2B">
              <w:t>Range bound</w:t>
            </w:r>
          </w:p>
        </w:tc>
        <w:tc>
          <w:tcPr>
            <w:tcW w:w="5670" w:type="dxa"/>
          </w:tcPr>
          <w:p w14:paraId="2EF4369A" w14:textId="77777777" w:rsidR="009C5A1C" w:rsidRPr="00C37D2B" w:rsidRDefault="009C5A1C" w:rsidP="00E25EFA">
            <w:pPr>
              <w:pStyle w:val="TAH"/>
              <w:keepNext w:val="0"/>
              <w:keepLines w:val="0"/>
              <w:widowControl w:val="0"/>
            </w:pPr>
            <w:r w:rsidRPr="00C37D2B">
              <w:t>Explanation</w:t>
            </w:r>
          </w:p>
        </w:tc>
      </w:tr>
      <w:tr w:rsidR="009C5A1C" w:rsidRPr="00C37D2B" w14:paraId="28D25E1F" w14:textId="77777777" w:rsidTr="00CB29F2">
        <w:tc>
          <w:tcPr>
            <w:tcW w:w="3110" w:type="dxa"/>
          </w:tcPr>
          <w:p w14:paraId="3FFCAFF3" w14:textId="77777777" w:rsidR="009C5A1C" w:rsidRPr="00C37D2B" w:rsidRDefault="009C5A1C" w:rsidP="00E25EFA">
            <w:pPr>
              <w:pStyle w:val="TAL"/>
              <w:keepNext w:val="0"/>
              <w:keepLines w:val="0"/>
              <w:widowControl w:val="0"/>
            </w:pPr>
            <w:r w:rsidRPr="00C37D2B">
              <w:t>maxNRARFCN</w:t>
            </w:r>
          </w:p>
        </w:tc>
        <w:tc>
          <w:tcPr>
            <w:tcW w:w="5670" w:type="dxa"/>
          </w:tcPr>
          <w:p w14:paraId="5BF6DEE8" w14:textId="77777777" w:rsidR="009C5A1C" w:rsidRPr="00C37D2B" w:rsidRDefault="009C5A1C" w:rsidP="00E25EFA">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29719E0F" w14:textId="77777777" w:rsidR="009C5A1C" w:rsidRPr="00C37D2B" w:rsidRDefault="009C5A1C" w:rsidP="00E25EFA">
      <w:pPr>
        <w:widowControl w:val="0"/>
      </w:pPr>
    </w:p>
    <w:p w14:paraId="06C97447" w14:textId="77777777" w:rsidR="00A02BEC" w:rsidRPr="00C37D2B" w:rsidRDefault="00A02BEC" w:rsidP="00E25EFA">
      <w:pPr>
        <w:pStyle w:val="Heading3"/>
        <w:keepNext w:val="0"/>
        <w:keepLines w:val="0"/>
        <w:widowControl w:val="0"/>
      </w:pPr>
      <w:bookmarkStart w:id="8807" w:name="_Toc20954587"/>
      <w:bookmarkStart w:id="8808" w:name="_Toc29902592"/>
      <w:bookmarkStart w:id="8809" w:name="_Toc29906596"/>
      <w:bookmarkStart w:id="8810" w:name="_Toc36550586"/>
      <w:bookmarkStart w:id="8811" w:name="_Toc45104343"/>
      <w:bookmarkStart w:id="8812" w:name="_Toc45227839"/>
      <w:bookmarkStart w:id="8813" w:name="_Toc45891653"/>
      <w:bookmarkStart w:id="8814" w:name="_Toc51764297"/>
      <w:bookmarkStart w:id="8815" w:name="_Toc56528298"/>
      <w:bookmarkStart w:id="8816" w:name="_Toc64382265"/>
      <w:bookmarkStart w:id="8817" w:name="_Toc66283840"/>
      <w:bookmarkStart w:id="8818" w:name="_Toc67911216"/>
      <w:bookmarkStart w:id="8819" w:name="_Toc73979994"/>
      <w:bookmarkStart w:id="8820" w:name="_Toc88650718"/>
      <w:bookmarkStart w:id="8821" w:name="_Toc97885845"/>
      <w:bookmarkStart w:id="8822" w:name="_Toc105525084"/>
      <w:bookmarkStart w:id="8823" w:name="_Toc145325856"/>
      <w:r w:rsidRPr="00C37D2B">
        <w:t>9.2.124</w:t>
      </w:r>
      <w:r w:rsidRPr="00C37D2B">
        <w:tab/>
        <w:t>Packet Loss Rate</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p>
    <w:p w14:paraId="797E7E90" w14:textId="77777777" w:rsidR="00A02BEC" w:rsidRPr="00C37D2B" w:rsidRDefault="00A02BEC" w:rsidP="00E25EFA">
      <w:pPr>
        <w:widowControl w:val="0"/>
      </w:pPr>
      <w:r w:rsidRPr="00C37D2B">
        <w:t>This IE indicates the packet loss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2BEC" w:rsidRPr="00C37D2B" w14:paraId="6E02E017" w14:textId="77777777" w:rsidTr="0083212D">
        <w:tc>
          <w:tcPr>
            <w:tcW w:w="2160" w:type="dxa"/>
          </w:tcPr>
          <w:p w14:paraId="04CA520D"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0BA7A63" w14:textId="77777777" w:rsidR="00A02BEC" w:rsidRPr="00C37D2B" w:rsidRDefault="00A02BEC" w:rsidP="00E25EFA">
            <w:pPr>
              <w:pStyle w:val="TAH"/>
              <w:keepNext w:val="0"/>
              <w:keepLines w:val="0"/>
              <w:widowControl w:val="0"/>
              <w:ind w:left="-108" w:right="-108"/>
              <w:rPr>
                <w:rFonts w:cs="Arial"/>
                <w:lang w:eastAsia="ja-JP"/>
              </w:rPr>
            </w:pPr>
            <w:r w:rsidRPr="00C37D2B">
              <w:rPr>
                <w:rFonts w:cs="Arial"/>
                <w:lang w:eastAsia="ja-JP"/>
              </w:rPr>
              <w:t>Presence</w:t>
            </w:r>
          </w:p>
        </w:tc>
        <w:tc>
          <w:tcPr>
            <w:tcW w:w="1080" w:type="dxa"/>
          </w:tcPr>
          <w:p w14:paraId="6CF6149C"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Range</w:t>
            </w:r>
          </w:p>
        </w:tc>
        <w:tc>
          <w:tcPr>
            <w:tcW w:w="1512" w:type="dxa"/>
          </w:tcPr>
          <w:p w14:paraId="37818D0C"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00CE040"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903B764"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Criticality</w:t>
            </w:r>
          </w:p>
        </w:tc>
        <w:tc>
          <w:tcPr>
            <w:tcW w:w="1080" w:type="dxa"/>
          </w:tcPr>
          <w:p w14:paraId="6E9F3D63" w14:textId="77777777" w:rsidR="00A02BEC" w:rsidRPr="00C37D2B" w:rsidRDefault="00A02BEC" w:rsidP="00E25EFA">
            <w:pPr>
              <w:pStyle w:val="TAH"/>
              <w:keepNext w:val="0"/>
              <w:keepLines w:val="0"/>
              <w:widowControl w:val="0"/>
              <w:rPr>
                <w:rFonts w:cs="Arial"/>
                <w:lang w:eastAsia="ja-JP"/>
              </w:rPr>
            </w:pPr>
            <w:r w:rsidRPr="00C37D2B">
              <w:rPr>
                <w:rFonts w:cs="Arial"/>
                <w:lang w:eastAsia="ja-JP"/>
              </w:rPr>
              <w:t>Assigned Criticality</w:t>
            </w:r>
          </w:p>
        </w:tc>
      </w:tr>
      <w:tr w:rsidR="00A02BEC" w:rsidRPr="00C37D2B" w14:paraId="56A28997" w14:textId="77777777" w:rsidTr="0083212D">
        <w:tc>
          <w:tcPr>
            <w:tcW w:w="2160" w:type="dxa"/>
          </w:tcPr>
          <w:p w14:paraId="7F5BB3FC" w14:textId="77777777" w:rsidR="00A02BEC" w:rsidRPr="00C37D2B" w:rsidRDefault="00A02BEC" w:rsidP="00E25EFA">
            <w:pPr>
              <w:pStyle w:val="TAL"/>
              <w:keepNext w:val="0"/>
              <w:keepLines w:val="0"/>
              <w:widowControl w:val="0"/>
              <w:rPr>
                <w:rFonts w:cs="Arial"/>
                <w:lang w:eastAsia="ja-JP"/>
              </w:rPr>
            </w:pPr>
            <w:r w:rsidRPr="00C37D2B">
              <w:rPr>
                <w:rFonts w:cs="Arial"/>
                <w:lang w:eastAsia="ja-JP"/>
              </w:rPr>
              <w:t>Packet Loss Rate</w:t>
            </w:r>
          </w:p>
        </w:tc>
        <w:tc>
          <w:tcPr>
            <w:tcW w:w="1080" w:type="dxa"/>
          </w:tcPr>
          <w:p w14:paraId="7C14BE75" w14:textId="77777777" w:rsidR="00A02BEC" w:rsidRPr="00C37D2B" w:rsidRDefault="00A02BEC" w:rsidP="00E25EFA">
            <w:pPr>
              <w:pStyle w:val="TAL"/>
              <w:keepNext w:val="0"/>
              <w:keepLines w:val="0"/>
              <w:widowControl w:val="0"/>
              <w:rPr>
                <w:rFonts w:cs="Arial"/>
                <w:lang w:eastAsia="ja-JP"/>
              </w:rPr>
            </w:pPr>
            <w:r w:rsidRPr="00C37D2B">
              <w:rPr>
                <w:rFonts w:cs="Arial"/>
                <w:lang w:eastAsia="ja-JP"/>
              </w:rPr>
              <w:t>M</w:t>
            </w:r>
          </w:p>
        </w:tc>
        <w:tc>
          <w:tcPr>
            <w:tcW w:w="1080" w:type="dxa"/>
          </w:tcPr>
          <w:p w14:paraId="42DB8EB5" w14:textId="77777777" w:rsidR="00A02BEC" w:rsidRPr="00C37D2B" w:rsidRDefault="00A02BEC" w:rsidP="00E25EFA">
            <w:pPr>
              <w:pStyle w:val="TAL"/>
              <w:keepNext w:val="0"/>
              <w:keepLines w:val="0"/>
              <w:widowControl w:val="0"/>
              <w:rPr>
                <w:rFonts w:cs="Arial"/>
                <w:lang w:eastAsia="ja-JP"/>
              </w:rPr>
            </w:pPr>
          </w:p>
        </w:tc>
        <w:tc>
          <w:tcPr>
            <w:tcW w:w="1512" w:type="dxa"/>
            <w:shd w:val="clear" w:color="auto" w:fill="auto"/>
          </w:tcPr>
          <w:p w14:paraId="7BFE877F" w14:textId="77777777" w:rsidR="00A02BEC" w:rsidRPr="00C37D2B" w:rsidRDefault="00A02BEC" w:rsidP="00E25EFA">
            <w:pPr>
              <w:pStyle w:val="TAL"/>
              <w:keepNext w:val="0"/>
              <w:keepLines w:val="0"/>
              <w:widowControl w:val="0"/>
              <w:rPr>
                <w:rFonts w:cs="Arial"/>
                <w:lang w:eastAsia="ja-JP"/>
              </w:rPr>
            </w:pPr>
            <w:r w:rsidRPr="00C37D2B">
              <w:rPr>
                <w:rFonts w:cs="Arial"/>
                <w:lang w:eastAsia="ja-JP"/>
              </w:rPr>
              <w:t>INTEGER(0..1000)</w:t>
            </w:r>
          </w:p>
        </w:tc>
        <w:tc>
          <w:tcPr>
            <w:tcW w:w="1728" w:type="dxa"/>
            <w:shd w:val="clear" w:color="auto" w:fill="auto"/>
          </w:tcPr>
          <w:p w14:paraId="6EA119DB" w14:textId="77777777" w:rsidR="00A02BEC" w:rsidRPr="00C37D2B" w:rsidRDefault="00A02BEC" w:rsidP="00E25EFA">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1080" w:type="dxa"/>
          </w:tcPr>
          <w:p w14:paraId="3569D72D" w14:textId="77777777" w:rsidR="00A02BEC" w:rsidRPr="00C37D2B" w:rsidRDefault="00A02BEC" w:rsidP="00E25EFA">
            <w:pPr>
              <w:pStyle w:val="TAC"/>
              <w:keepNext w:val="0"/>
              <w:keepLines w:val="0"/>
              <w:widowControl w:val="0"/>
              <w:rPr>
                <w:lang w:eastAsia="ja-JP"/>
              </w:rPr>
            </w:pPr>
            <w:r w:rsidRPr="00C37D2B">
              <w:rPr>
                <w:lang w:eastAsia="ja-JP"/>
              </w:rPr>
              <w:t>-</w:t>
            </w:r>
          </w:p>
        </w:tc>
        <w:tc>
          <w:tcPr>
            <w:tcW w:w="1080" w:type="dxa"/>
          </w:tcPr>
          <w:p w14:paraId="3870B37D" w14:textId="77777777" w:rsidR="00A02BEC" w:rsidRPr="00C37D2B" w:rsidRDefault="00A02BEC" w:rsidP="00E25EFA">
            <w:pPr>
              <w:pStyle w:val="TAC"/>
              <w:keepNext w:val="0"/>
              <w:keepLines w:val="0"/>
              <w:widowControl w:val="0"/>
              <w:rPr>
                <w:lang w:eastAsia="ja-JP"/>
              </w:rPr>
            </w:pPr>
            <w:r w:rsidRPr="00C37D2B">
              <w:rPr>
                <w:lang w:eastAsia="ja-JP"/>
              </w:rPr>
              <w:t>-</w:t>
            </w:r>
          </w:p>
        </w:tc>
      </w:tr>
    </w:tbl>
    <w:p w14:paraId="34855520" w14:textId="77777777" w:rsidR="00A02BEC" w:rsidRPr="00C37D2B" w:rsidRDefault="00A02BEC" w:rsidP="00E25EFA">
      <w:pPr>
        <w:widowControl w:val="0"/>
      </w:pPr>
    </w:p>
    <w:p w14:paraId="7A1F7C58" w14:textId="77777777" w:rsidR="008E310D" w:rsidRPr="00C37D2B" w:rsidRDefault="008E310D" w:rsidP="00E25EFA">
      <w:pPr>
        <w:pStyle w:val="Heading3"/>
        <w:keepNext w:val="0"/>
        <w:keepLines w:val="0"/>
        <w:widowControl w:val="0"/>
      </w:pPr>
      <w:bookmarkStart w:id="8824" w:name="_Toc20954588"/>
      <w:bookmarkStart w:id="8825" w:name="_Toc29902593"/>
      <w:bookmarkStart w:id="8826" w:name="_Toc29906597"/>
      <w:bookmarkStart w:id="8827" w:name="_Toc36550587"/>
      <w:bookmarkStart w:id="8828" w:name="_Toc45104344"/>
      <w:bookmarkStart w:id="8829" w:name="_Toc45227840"/>
      <w:bookmarkStart w:id="8830" w:name="_Toc45891654"/>
      <w:bookmarkStart w:id="8831" w:name="_Toc51764298"/>
      <w:bookmarkStart w:id="8832" w:name="_Toc56528299"/>
      <w:bookmarkStart w:id="8833" w:name="_Toc64382266"/>
      <w:bookmarkStart w:id="8834" w:name="_Toc66283841"/>
      <w:bookmarkStart w:id="8835" w:name="_Toc67911217"/>
      <w:bookmarkStart w:id="8836" w:name="_Toc73979995"/>
      <w:bookmarkStart w:id="8837" w:name="_Toc88650719"/>
      <w:bookmarkStart w:id="8838" w:name="_Toc97885846"/>
      <w:bookmarkStart w:id="8839" w:name="_Toc105525085"/>
      <w:bookmarkStart w:id="8840" w:name="_Toc145325857"/>
      <w:r w:rsidRPr="00C37D2B">
        <w:t>9.2.125</w:t>
      </w:r>
      <w:r w:rsidRPr="00C37D2B">
        <w:tab/>
        <w:t>Protected E-UTRA Resource Indication</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p>
    <w:p w14:paraId="24F2465D" w14:textId="77777777" w:rsidR="008E310D" w:rsidRPr="00C37D2B" w:rsidRDefault="008E310D" w:rsidP="00E25EFA">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9AA0357" w14:textId="77777777" w:rsidTr="0083212D">
        <w:trPr>
          <w:trHeight w:val="52"/>
          <w:tblHeader/>
        </w:trPr>
        <w:tc>
          <w:tcPr>
            <w:tcW w:w="2160" w:type="dxa"/>
            <w:tcBorders>
              <w:top w:val="single" w:sz="4" w:space="0" w:color="auto"/>
              <w:left w:val="single" w:sz="4" w:space="0" w:color="auto"/>
              <w:bottom w:val="single" w:sz="4" w:space="0" w:color="auto"/>
              <w:right w:val="single" w:sz="4" w:space="0" w:color="auto"/>
            </w:tcBorders>
          </w:tcPr>
          <w:p w14:paraId="7D822424" w14:textId="77777777" w:rsidR="008E310D" w:rsidRPr="00C37D2B" w:rsidRDefault="008E310D" w:rsidP="00E25EFA">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04B1686D" w14:textId="77777777" w:rsidR="008E310D" w:rsidRPr="00C37D2B" w:rsidRDefault="008E310D" w:rsidP="00E25EFA">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24FFCE14" w14:textId="77777777" w:rsidR="008E310D" w:rsidRPr="00C37D2B" w:rsidRDefault="008E310D" w:rsidP="00E25EFA">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04919CC0" w14:textId="77777777" w:rsidR="008E310D" w:rsidRPr="00C37D2B" w:rsidRDefault="008E310D" w:rsidP="00E25EFA">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6137302A" w14:textId="77777777" w:rsidR="008E310D" w:rsidRPr="00C37D2B" w:rsidRDefault="008E310D" w:rsidP="00E25EFA">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1D3FA0DD" w14:textId="77777777" w:rsidR="008E310D" w:rsidRPr="00C37D2B" w:rsidRDefault="008E310D" w:rsidP="00E25EFA">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2D0AFD74" w14:textId="77777777" w:rsidR="008E310D" w:rsidRPr="00C37D2B" w:rsidRDefault="008E310D" w:rsidP="00E25EFA">
            <w:pPr>
              <w:pStyle w:val="TAH"/>
              <w:keepNext w:val="0"/>
              <w:keepLines w:val="0"/>
              <w:widowControl w:val="0"/>
              <w:rPr>
                <w:b w:val="0"/>
                <w:lang w:eastAsia="ja-JP"/>
              </w:rPr>
            </w:pPr>
            <w:r w:rsidRPr="00C37D2B">
              <w:rPr>
                <w:lang w:eastAsia="ja-JP"/>
              </w:rPr>
              <w:t>Assigned Criticality</w:t>
            </w:r>
          </w:p>
        </w:tc>
      </w:tr>
      <w:tr w:rsidR="008E310D" w:rsidRPr="00C37D2B" w14:paraId="2693C30E"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2A4EDCED" w14:textId="77777777" w:rsidR="008E310D" w:rsidRPr="00C37D2B" w:rsidRDefault="008E310D" w:rsidP="00E25EFA">
            <w:pPr>
              <w:pStyle w:val="TAH"/>
              <w:keepNext w:val="0"/>
              <w:keepLines w:val="0"/>
              <w:widowControl w:val="0"/>
              <w:jc w:val="left"/>
              <w:rPr>
                <w:rFonts w:cs="Arial"/>
                <w:b w:val="0"/>
                <w:bCs/>
                <w:szCs w:val="18"/>
                <w:lang w:eastAsia="zh-CN"/>
              </w:rPr>
            </w:pPr>
            <w:r w:rsidRPr="00C37D2B">
              <w:rPr>
                <w:b w:val="0"/>
                <w:lang w:eastAsia="ja-JP"/>
              </w:rPr>
              <w:t>Activation SFN</w:t>
            </w:r>
          </w:p>
        </w:tc>
        <w:tc>
          <w:tcPr>
            <w:tcW w:w="1080" w:type="dxa"/>
            <w:tcBorders>
              <w:left w:val="single" w:sz="4" w:space="0" w:color="auto"/>
              <w:right w:val="single" w:sz="4" w:space="0" w:color="auto"/>
            </w:tcBorders>
          </w:tcPr>
          <w:p w14:paraId="2E7E2C0B"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96C6176"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DE3BFF1" w14:textId="77777777" w:rsidR="008E310D" w:rsidRPr="00C37D2B" w:rsidRDefault="008E310D" w:rsidP="00E25EFA">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75472C62" w14:textId="77777777" w:rsidR="008E310D" w:rsidRPr="00C37D2B" w:rsidRDefault="008E310D" w:rsidP="00E25EFA">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467E8F68" w14:textId="77777777" w:rsidR="008E310D" w:rsidRPr="00C37D2B" w:rsidRDefault="008E310D" w:rsidP="00E25EFA">
            <w:pPr>
              <w:pStyle w:val="TAC"/>
              <w:keepNext w:val="0"/>
              <w:keepLines w:val="0"/>
              <w:widowControl w:val="0"/>
              <w:rPr>
                <w:rFonts w:cs="Arial"/>
                <w:szCs w:val="18"/>
                <w:lang w:eastAsia="ja-JP"/>
              </w:rPr>
            </w:pPr>
          </w:p>
        </w:tc>
        <w:tc>
          <w:tcPr>
            <w:tcW w:w="1080" w:type="dxa"/>
            <w:tcBorders>
              <w:left w:val="single" w:sz="4" w:space="0" w:color="auto"/>
              <w:right w:val="single" w:sz="4" w:space="0" w:color="auto"/>
            </w:tcBorders>
          </w:tcPr>
          <w:p w14:paraId="00506087" w14:textId="77777777" w:rsidR="008E310D" w:rsidRPr="00C37D2B" w:rsidRDefault="008E310D" w:rsidP="00E25EFA">
            <w:pPr>
              <w:pStyle w:val="TAC"/>
              <w:keepNext w:val="0"/>
              <w:keepLines w:val="0"/>
              <w:widowControl w:val="0"/>
              <w:rPr>
                <w:rFonts w:cs="Arial"/>
                <w:szCs w:val="18"/>
                <w:lang w:eastAsia="ja-JP"/>
              </w:rPr>
            </w:pPr>
          </w:p>
        </w:tc>
      </w:tr>
      <w:tr w:rsidR="008E310D" w:rsidRPr="00C37D2B" w14:paraId="0E87A4A9"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0DAEC9C8" w14:textId="77777777" w:rsidR="008E310D" w:rsidRPr="00C37D2B" w:rsidRDefault="008E310D" w:rsidP="00E25EFA">
            <w:pPr>
              <w:pStyle w:val="TALLeft1cm"/>
              <w:keepNext w:val="0"/>
              <w:keepLines w:val="0"/>
              <w:widowControl w:val="0"/>
              <w:ind w:left="0"/>
              <w:rPr>
                <w:rFonts w:cs="Arial"/>
                <w:b/>
                <w:bCs/>
                <w:lang w:val="en-GB" w:eastAsia="ja-JP"/>
              </w:rPr>
            </w:pPr>
            <w:r w:rsidRPr="00C37D2B">
              <w:rPr>
                <w:rFonts w:cs="Arial"/>
                <w:b/>
                <w:bCs/>
                <w:lang w:val="en-GB" w:eastAsia="ja-JP"/>
              </w:rPr>
              <w:t>Protected Resource List</w:t>
            </w:r>
          </w:p>
        </w:tc>
        <w:tc>
          <w:tcPr>
            <w:tcW w:w="1080" w:type="dxa"/>
            <w:tcBorders>
              <w:left w:val="single" w:sz="4" w:space="0" w:color="auto"/>
              <w:right w:val="single" w:sz="4" w:space="0" w:color="auto"/>
            </w:tcBorders>
          </w:tcPr>
          <w:p w14:paraId="057FA96B" w14:textId="77777777" w:rsidR="008E310D" w:rsidRPr="00C37D2B" w:rsidRDefault="008E310D" w:rsidP="00E25EFA">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0D932459" w14:textId="77777777" w:rsidR="008E310D" w:rsidRPr="00C37D2B" w:rsidRDefault="008E310D" w:rsidP="00E25EFA">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60E61FD4" w14:textId="77777777" w:rsidR="008E310D" w:rsidRPr="00C37D2B" w:rsidRDefault="008E310D" w:rsidP="00E25EFA">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775FFC60" w14:textId="77777777" w:rsidR="008E310D" w:rsidRPr="00C37D2B" w:rsidRDefault="008E310D" w:rsidP="00E25EFA">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3861F273"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209EFE1F"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ignore</w:t>
            </w:r>
          </w:p>
        </w:tc>
      </w:tr>
      <w:tr w:rsidR="008E310D" w:rsidRPr="00C37D2B" w14:paraId="16A4FB52"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04C4A01F" w14:textId="77777777" w:rsidR="008E310D" w:rsidRPr="00C37D2B" w:rsidRDefault="008E310D" w:rsidP="00E25EFA">
            <w:pPr>
              <w:pStyle w:val="TALLeft1cm"/>
              <w:keepNext w:val="0"/>
              <w:keepLines w:val="0"/>
              <w:widowControl w:val="0"/>
              <w:ind w:left="142"/>
              <w:rPr>
                <w:rFonts w:cs="Arial"/>
                <w:b/>
                <w:bCs/>
                <w:lang w:val="en-GB" w:eastAsia="ja-JP"/>
              </w:rPr>
            </w:pPr>
            <w:r w:rsidRPr="00C37D2B">
              <w:rPr>
                <w:rFonts w:cs="Arial"/>
                <w:b/>
                <w:bCs/>
                <w:lang w:val="en-GB" w:eastAsia="ja-JP"/>
              </w:rPr>
              <w:t>&gt;Protected Resource List Item</w:t>
            </w:r>
          </w:p>
        </w:tc>
        <w:tc>
          <w:tcPr>
            <w:tcW w:w="1080" w:type="dxa"/>
            <w:tcBorders>
              <w:left w:val="single" w:sz="4" w:space="0" w:color="auto"/>
              <w:right w:val="single" w:sz="4" w:space="0" w:color="auto"/>
            </w:tcBorders>
          </w:tcPr>
          <w:p w14:paraId="063F65A2" w14:textId="77777777" w:rsidR="008E310D" w:rsidRPr="00C37D2B" w:rsidRDefault="008E310D" w:rsidP="00E25EFA">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492ABD4F" w14:textId="77777777" w:rsidR="008E310D" w:rsidRPr="00C37D2B" w:rsidRDefault="009F7516" w:rsidP="00E25EFA">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07AD6827" w14:textId="77777777" w:rsidR="008E310D" w:rsidRPr="00C37D2B" w:rsidRDefault="008E310D" w:rsidP="00E25EFA">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22815B97" w14:textId="77777777" w:rsidR="008E310D" w:rsidRPr="00C37D2B" w:rsidRDefault="008E310D" w:rsidP="00E25EFA">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57A364E7" w14:textId="77777777" w:rsidR="008E310D" w:rsidRPr="00C37D2B" w:rsidRDefault="009F7516" w:rsidP="00E25EFA">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262E2D6" w14:textId="77777777" w:rsidR="008E310D" w:rsidRPr="00C37D2B" w:rsidRDefault="008E310D" w:rsidP="00E25EFA">
            <w:pPr>
              <w:pStyle w:val="TAC"/>
              <w:keepNext w:val="0"/>
              <w:keepLines w:val="0"/>
              <w:widowControl w:val="0"/>
              <w:rPr>
                <w:rFonts w:cs="Arial"/>
                <w:lang w:eastAsia="zh-CN"/>
              </w:rPr>
            </w:pPr>
          </w:p>
        </w:tc>
      </w:tr>
      <w:tr w:rsidR="008E310D" w:rsidRPr="00C37D2B" w14:paraId="31EC1520"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524A2885" w14:textId="77777777" w:rsidR="008E310D" w:rsidRPr="00C37D2B" w:rsidRDefault="008E310D" w:rsidP="00E25EFA">
            <w:pPr>
              <w:pStyle w:val="TALLeft1cm"/>
              <w:keepNext w:val="0"/>
              <w:keepLines w:val="0"/>
              <w:widowControl w:val="0"/>
              <w:ind w:left="283"/>
              <w:rPr>
                <w:rFonts w:cs="Arial"/>
                <w:bCs/>
                <w:lang w:val="en-GB" w:eastAsia="ja-JP"/>
              </w:rPr>
            </w:pPr>
            <w:r w:rsidRPr="00C37D2B">
              <w:rPr>
                <w:lang w:val="en-GB" w:eastAsia="ja-JP"/>
              </w:rPr>
              <w:t>&gt;&gt;Resource Type</w:t>
            </w:r>
          </w:p>
        </w:tc>
        <w:tc>
          <w:tcPr>
            <w:tcW w:w="1080" w:type="dxa"/>
            <w:tcBorders>
              <w:left w:val="single" w:sz="4" w:space="0" w:color="auto"/>
              <w:right w:val="single" w:sz="4" w:space="0" w:color="auto"/>
            </w:tcBorders>
          </w:tcPr>
          <w:p w14:paraId="020144D8"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5BAD3BC"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6B598ECA" w14:textId="77777777" w:rsidR="008E310D" w:rsidRPr="00C37D2B" w:rsidRDefault="008E310D" w:rsidP="00E25EFA">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65C7D4C1" w14:textId="77777777" w:rsidR="008E310D" w:rsidRPr="00C37D2B" w:rsidRDefault="008E310D" w:rsidP="00E25EFA">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3E39EB12" w14:textId="77777777" w:rsidR="008E310D" w:rsidRPr="00C37D2B" w:rsidRDefault="008E310D" w:rsidP="00E25EFA">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EFBEE26" w14:textId="77777777" w:rsidR="008E310D" w:rsidRPr="00C37D2B" w:rsidRDefault="008E310D" w:rsidP="00E25EFA">
            <w:pPr>
              <w:pStyle w:val="TAC"/>
              <w:keepNext w:val="0"/>
              <w:keepLines w:val="0"/>
              <w:widowControl w:val="0"/>
              <w:rPr>
                <w:rFonts w:cs="Arial"/>
                <w:lang w:eastAsia="zh-CN"/>
              </w:rPr>
            </w:pPr>
          </w:p>
        </w:tc>
      </w:tr>
      <w:tr w:rsidR="008E310D" w:rsidRPr="00C37D2B" w14:paraId="13AE2FBE"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48F346FD" w14:textId="77777777" w:rsidR="008E310D" w:rsidRPr="00C37D2B" w:rsidRDefault="008E310D" w:rsidP="00E25EFA">
            <w:pPr>
              <w:pStyle w:val="TALLeft1cm"/>
              <w:keepNext w:val="0"/>
              <w:keepLines w:val="0"/>
              <w:widowControl w:val="0"/>
              <w:ind w:left="283"/>
              <w:rPr>
                <w:rFonts w:cs="Arial"/>
                <w:bCs/>
                <w:lang w:val="en-GB" w:eastAsia="ja-JP"/>
              </w:rPr>
            </w:pPr>
            <w:r w:rsidRPr="00C37D2B">
              <w:rPr>
                <w:rFonts w:cs="Arial"/>
                <w:bCs/>
                <w:lang w:val="en-GB" w:eastAsia="ja-JP"/>
              </w:rPr>
              <w:t>&gt;&gt;Intra-PRB Protected Resource Footprint</w:t>
            </w:r>
          </w:p>
        </w:tc>
        <w:tc>
          <w:tcPr>
            <w:tcW w:w="1080" w:type="dxa"/>
            <w:tcBorders>
              <w:left w:val="single" w:sz="4" w:space="0" w:color="auto"/>
              <w:right w:val="single" w:sz="4" w:space="0" w:color="auto"/>
            </w:tcBorders>
          </w:tcPr>
          <w:p w14:paraId="37F733FF"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192A08B"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125C559" w14:textId="77777777" w:rsidR="008E310D" w:rsidRPr="00C37D2B" w:rsidRDefault="008E310D" w:rsidP="00E25EFA">
            <w:pPr>
              <w:pStyle w:val="TAL"/>
              <w:keepNext w:val="0"/>
              <w:keepLines w:val="0"/>
              <w:widowControl w:val="0"/>
            </w:pPr>
            <w:r w:rsidRPr="00C37D2B">
              <w:t>BIT STRING (84,</w:t>
            </w:r>
            <w:r w:rsidR="00A91D20" w:rsidRPr="00C37D2B">
              <w:t xml:space="preserve"> .</w:t>
            </w:r>
            <w:r w:rsidRPr="00C37D2B">
              <w:t>..)</w:t>
            </w:r>
          </w:p>
          <w:p w14:paraId="71109A6E" w14:textId="77777777" w:rsidR="008E310D" w:rsidRPr="00C37D2B" w:rsidRDefault="008E310D" w:rsidP="00E25EFA">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25016985" w14:textId="2BA95E81" w:rsidR="008E310D" w:rsidRPr="00C37D2B" w:rsidRDefault="008E310D" w:rsidP="00E25EFA">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w:t>
            </w:r>
            <w:r w:rsidR="00BC7FA0" w:rsidRPr="00C37D2B">
              <w:t>"</w:t>
            </w:r>
            <w:r w:rsidRPr="00C37D2B">
              <w:t>1</w:t>
            </w:r>
            <w:r w:rsidR="00BC7FA0" w:rsidRPr="00C37D2B">
              <w:t>"</w:t>
            </w:r>
            <w:r w:rsidRPr="00C37D2B">
              <w:t xml:space="preserve">s is equivalent to PRB-level granularity. </w:t>
            </w:r>
          </w:p>
        </w:tc>
        <w:tc>
          <w:tcPr>
            <w:tcW w:w="1080" w:type="dxa"/>
            <w:tcBorders>
              <w:left w:val="single" w:sz="4" w:space="0" w:color="auto"/>
              <w:right w:val="single" w:sz="4" w:space="0" w:color="auto"/>
            </w:tcBorders>
          </w:tcPr>
          <w:p w14:paraId="4239DB06" w14:textId="77777777" w:rsidR="008E310D" w:rsidRPr="00C37D2B" w:rsidRDefault="008E310D" w:rsidP="00E25EFA">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40944880" w14:textId="77777777" w:rsidR="008E310D" w:rsidRPr="00C37D2B" w:rsidRDefault="008E310D" w:rsidP="00E25EFA">
            <w:pPr>
              <w:pStyle w:val="TAC"/>
              <w:keepNext w:val="0"/>
              <w:keepLines w:val="0"/>
              <w:widowControl w:val="0"/>
              <w:rPr>
                <w:rFonts w:cs="Arial"/>
                <w:lang w:eastAsia="zh-CN"/>
              </w:rPr>
            </w:pPr>
          </w:p>
        </w:tc>
      </w:tr>
      <w:tr w:rsidR="008E310D" w:rsidRPr="00C37D2B" w14:paraId="3845388A"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1C6A4C50" w14:textId="77777777" w:rsidR="008E310D" w:rsidRPr="00C37D2B" w:rsidRDefault="008E310D" w:rsidP="00E25EFA">
            <w:pPr>
              <w:pStyle w:val="TALLeft1cm"/>
              <w:keepNext w:val="0"/>
              <w:keepLines w:val="0"/>
              <w:widowControl w:val="0"/>
              <w:ind w:left="283"/>
              <w:rPr>
                <w:rFonts w:cs="Arial"/>
                <w:bCs/>
                <w:lang w:val="en-GB" w:eastAsia="ja-JP"/>
              </w:rPr>
            </w:pPr>
            <w:r w:rsidRPr="00C37D2B">
              <w:rPr>
                <w:rFonts w:cs="Arial"/>
                <w:bCs/>
                <w:lang w:val="en-GB" w:eastAsia="ja-JP"/>
              </w:rPr>
              <w:t>&gt;&gt;Protected Footprint Frequency Pattern</w:t>
            </w:r>
          </w:p>
        </w:tc>
        <w:tc>
          <w:tcPr>
            <w:tcW w:w="1080" w:type="dxa"/>
            <w:tcBorders>
              <w:left w:val="single" w:sz="4" w:space="0" w:color="auto"/>
              <w:right w:val="single" w:sz="4" w:space="0" w:color="auto"/>
            </w:tcBorders>
          </w:tcPr>
          <w:p w14:paraId="34FE6D0F"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1FAAA3AE"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70560BC5"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BIT STRING(6..11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300E824C" w14:textId="77777777" w:rsidR="008E310D" w:rsidRPr="00C37D2B" w:rsidRDefault="008E310D" w:rsidP="00E25EFA">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w:t>
            </w:r>
            <w:r w:rsidR="00BC7FA0" w:rsidRPr="00C37D2B">
              <w:t>"</w:t>
            </w:r>
            <w:r w:rsidRPr="00C37D2B">
              <w:t>0</w:t>
            </w:r>
            <w:r w:rsidR="00BC7FA0" w:rsidRPr="00C37D2B">
              <w:t>"</w:t>
            </w:r>
            <w:r w:rsidRPr="00C37D2B">
              <w:t xml:space="preserve"> indicates "</w:t>
            </w:r>
            <w:r w:rsidRPr="00C37D2B">
              <w:rPr>
                <w:rFonts w:cs="Arial"/>
                <w:bCs/>
                <w:lang w:eastAsia="ja-JP"/>
              </w:rPr>
              <w:t xml:space="preserve"> Intra-PRB Protected Resource Footprint</w:t>
            </w:r>
            <w:r w:rsidRPr="00C37D2B">
              <w:t xml:space="preserve"> does not appear in PRB", value </w:t>
            </w:r>
            <w:r w:rsidR="00BC7FA0" w:rsidRPr="00C37D2B">
              <w:t>"</w:t>
            </w:r>
            <w:r w:rsidRPr="00C37D2B">
              <w:t>1</w:t>
            </w:r>
            <w:r w:rsidR="00BC7FA0" w:rsidRPr="00C37D2B">
              <w:t>"</w:t>
            </w:r>
            <w:r w:rsidRPr="00C37D2B">
              <w:t xml:space="preserve">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37A96FA8"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7A2D55E5" w14:textId="77777777" w:rsidR="008E310D" w:rsidRPr="00C37D2B" w:rsidRDefault="008E310D" w:rsidP="00E25EFA">
            <w:pPr>
              <w:pStyle w:val="TAC"/>
              <w:keepNext w:val="0"/>
              <w:keepLines w:val="0"/>
              <w:widowControl w:val="0"/>
              <w:rPr>
                <w:rFonts w:cs="Arial"/>
                <w:lang w:eastAsia="zh-CN"/>
              </w:rPr>
            </w:pPr>
          </w:p>
        </w:tc>
      </w:tr>
      <w:tr w:rsidR="008E310D" w:rsidRPr="00C37D2B" w14:paraId="171645F5"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5296D3D5" w14:textId="77777777" w:rsidR="008E310D" w:rsidRPr="00C37D2B" w:rsidRDefault="008E310D" w:rsidP="00E25EFA">
            <w:pPr>
              <w:pStyle w:val="TALLeft1cm"/>
              <w:keepNext w:val="0"/>
              <w:keepLines w:val="0"/>
              <w:widowControl w:val="0"/>
              <w:ind w:left="283"/>
              <w:rPr>
                <w:rFonts w:cs="Arial"/>
                <w:b/>
                <w:bCs/>
                <w:lang w:val="en-GB" w:eastAsia="ja-JP"/>
              </w:rPr>
            </w:pPr>
            <w:r w:rsidRPr="00C37D2B">
              <w:rPr>
                <w:rFonts w:cs="Arial"/>
                <w:b/>
                <w:bCs/>
                <w:lang w:val="en-GB" w:eastAsia="ja-JP"/>
              </w:rPr>
              <w:t>&gt;&gt;Protected Footprint Time Pattern</w:t>
            </w:r>
          </w:p>
        </w:tc>
        <w:tc>
          <w:tcPr>
            <w:tcW w:w="1080" w:type="dxa"/>
            <w:tcBorders>
              <w:left w:val="single" w:sz="4" w:space="0" w:color="auto"/>
              <w:right w:val="single" w:sz="4" w:space="0" w:color="auto"/>
            </w:tcBorders>
          </w:tcPr>
          <w:p w14:paraId="7F497A13"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0DD3A17"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20A62B2" w14:textId="77777777" w:rsidR="008E310D" w:rsidRPr="00C37D2B" w:rsidRDefault="008E310D" w:rsidP="00E25EFA">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6378EE13" w14:textId="77777777" w:rsidR="008E310D" w:rsidRPr="00C37D2B" w:rsidRDefault="008E310D" w:rsidP="00E25EFA">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31523D93" w14:textId="77777777" w:rsidR="008E310D" w:rsidRPr="00C37D2B" w:rsidRDefault="008E310D" w:rsidP="00E25EFA">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3B1105BF" w14:textId="77777777" w:rsidR="008E310D" w:rsidRPr="00C37D2B" w:rsidRDefault="008E310D" w:rsidP="00E25EFA">
            <w:pPr>
              <w:pStyle w:val="TAC"/>
              <w:keepNext w:val="0"/>
              <w:keepLines w:val="0"/>
              <w:widowControl w:val="0"/>
              <w:rPr>
                <w:rFonts w:cs="Arial"/>
                <w:lang w:eastAsia="zh-CN"/>
              </w:rPr>
            </w:pPr>
          </w:p>
        </w:tc>
      </w:tr>
      <w:tr w:rsidR="008E310D" w:rsidRPr="00C37D2B" w14:paraId="292B386D"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4C868C1D" w14:textId="77777777" w:rsidR="008E310D" w:rsidRPr="00C37D2B" w:rsidRDefault="008E310D" w:rsidP="00E25EFA">
            <w:pPr>
              <w:pStyle w:val="TALLeft1cm"/>
              <w:keepNext w:val="0"/>
              <w:keepLines w:val="0"/>
              <w:widowControl w:val="0"/>
              <w:ind w:left="425"/>
              <w:rPr>
                <w:rFonts w:cs="Arial"/>
                <w:bCs/>
                <w:lang w:val="en-GB" w:eastAsia="ja-JP"/>
              </w:rPr>
            </w:pPr>
            <w:r w:rsidRPr="00C37D2B">
              <w:rPr>
                <w:rFonts w:cs="Arial"/>
                <w:bCs/>
                <w:lang w:val="en-GB" w:eastAsia="ja-JP"/>
              </w:rPr>
              <w:t>&gt;&gt;&gt;Protected Footprint Time-periodicity</w:t>
            </w:r>
          </w:p>
        </w:tc>
        <w:tc>
          <w:tcPr>
            <w:tcW w:w="1080" w:type="dxa"/>
            <w:tcBorders>
              <w:left w:val="single" w:sz="4" w:space="0" w:color="auto"/>
              <w:right w:val="single" w:sz="4" w:space="0" w:color="auto"/>
            </w:tcBorders>
          </w:tcPr>
          <w:p w14:paraId="60BA12A5"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D6A232C"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D44A04"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INTEGER(1..</w:t>
            </w:r>
            <w:r w:rsidR="00A91D20" w:rsidRPr="00C37D2B">
              <w:rPr>
                <w:rFonts w:cs="Arial"/>
                <w:bCs/>
                <w:lang w:eastAsia="ja-JP"/>
              </w:rPr>
              <w:t>320, .</w:t>
            </w:r>
            <w:r w:rsidRPr="00C37D2B">
              <w:rPr>
                <w:rFonts w:cs="Arial"/>
                <w:bCs/>
                <w:lang w:eastAsia="ja-JP"/>
              </w:rPr>
              <w:t>..)</w:t>
            </w:r>
          </w:p>
        </w:tc>
        <w:tc>
          <w:tcPr>
            <w:tcW w:w="1728" w:type="dxa"/>
            <w:tcBorders>
              <w:left w:val="single" w:sz="4" w:space="0" w:color="auto"/>
              <w:right w:val="single" w:sz="4" w:space="0" w:color="auto"/>
            </w:tcBorders>
          </w:tcPr>
          <w:p w14:paraId="2A285F09" w14:textId="77777777" w:rsidR="008E310D" w:rsidRPr="00C37D2B" w:rsidRDefault="008E310D" w:rsidP="00E25EFA">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69D29F1A"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502EA98C" w14:textId="77777777" w:rsidR="008E310D" w:rsidRPr="00C37D2B" w:rsidRDefault="008E310D" w:rsidP="00E25EFA">
            <w:pPr>
              <w:pStyle w:val="TAC"/>
              <w:keepNext w:val="0"/>
              <w:keepLines w:val="0"/>
              <w:widowControl w:val="0"/>
              <w:rPr>
                <w:rFonts w:cs="Arial"/>
                <w:lang w:eastAsia="zh-CN"/>
              </w:rPr>
            </w:pPr>
          </w:p>
        </w:tc>
      </w:tr>
      <w:tr w:rsidR="008E310D" w:rsidRPr="00C37D2B" w14:paraId="68F8D36F"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7A207BE5" w14:textId="77777777" w:rsidR="008E310D" w:rsidRPr="00C37D2B" w:rsidRDefault="008E310D" w:rsidP="00E25EFA">
            <w:pPr>
              <w:pStyle w:val="TALLeft1cm"/>
              <w:keepNext w:val="0"/>
              <w:keepLines w:val="0"/>
              <w:widowControl w:val="0"/>
              <w:ind w:left="425"/>
              <w:rPr>
                <w:rFonts w:cs="Arial"/>
                <w:bCs/>
                <w:lang w:val="en-GB" w:eastAsia="ja-JP"/>
              </w:rPr>
            </w:pPr>
            <w:r w:rsidRPr="00C37D2B">
              <w:rPr>
                <w:rFonts w:cs="Arial"/>
                <w:bCs/>
                <w:lang w:val="en-GB" w:eastAsia="ja-JP"/>
              </w:rPr>
              <w:t>&gt;&gt;&gt;Protected Footprint Start Time</w:t>
            </w:r>
          </w:p>
        </w:tc>
        <w:tc>
          <w:tcPr>
            <w:tcW w:w="1080" w:type="dxa"/>
            <w:tcBorders>
              <w:left w:val="single" w:sz="4" w:space="0" w:color="auto"/>
              <w:right w:val="single" w:sz="4" w:space="0" w:color="auto"/>
            </w:tcBorders>
          </w:tcPr>
          <w:p w14:paraId="4B3DF946"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390E0A7"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8072191"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INTEGER(1..2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149F6250" w14:textId="77777777" w:rsidR="008E310D" w:rsidRPr="00C37D2B" w:rsidRDefault="008E310D" w:rsidP="00E25EFA">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w:t>
            </w:r>
            <w:r w:rsidR="00BC7FA0" w:rsidRPr="00C37D2B">
              <w:t>"</w:t>
            </w:r>
            <w:r w:rsidRPr="00C37D2B">
              <w:t>1</w:t>
            </w:r>
            <w:r w:rsidR="00BC7FA0" w:rsidRPr="00C37D2B">
              <w:t>"</w:t>
            </w:r>
            <w:r w:rsidRPr="00C37D2B">
              <w:t xml:space="preserve">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418B581A" w14:textId="77777777" w:rsidR="008E310D" w:rsidRPr="00C37D2B" w:rsidRDefault="008E310D" w:rsidP="00E25EFA">
            <w:pPr>
              <w:pStyle w:val="TAC"/>
              <w:keepNext w:val="0"/>
              <w:keepLines w:val="0"/>
              <w:widowControl w:val="0"/>
              <w:rPr>
                <w:rFonts w:cs="Arial"/>
                <w:lang w:eastAsia="zh-CN"/>
              </w:rPr>
            </w:pPr>
            <w:r w:rsidRPr="00C37D2B">
              <w:rPr>
                <w:rFonts w:cs="Arial"/>
                <w:lang w:eastAsia="zh-CN"/>
              </w:rPr>
              <w:t>-</w:t>
            </w:r>
          </w:p>
        </w:tc>
        <w:tc>
          <w:tcPr>
            <w:tcW w:w="1080" w:type="dxa"/>
            <w:tcBorders>
              <w:left w:val="single" w:sz="4" w:space="0" w:color="auto"/>
              <w:right w:val="single" w:sz="4" w:space="0" w:color="auto"/>
            </w:tcBorders>
          </w:tcPr>
          <w:p w14:paraId="19BFAA66" w14:textId="77777777" w:rsidR="008E310D" w:rsidRPr="00C37D2B" w:rsidRDefault="008E310D" w:rsidP="00E25EFA">
            <w:pPr>
              <w:pStyle w:val="TAC"/>
              <w:keepNext w:val="0"/>
              <w:keepLines w:val="0"/>
              <w:widowControl w:val="0"/>
              <w:rPr>
                <w:rFonts w:cs="Arial"/>
                <w:lang w:eastAsia="zh-CN"/>
              </w:rPr>
            </w:pPr>
          </w:p>
        </w:tc>
      </w:tr>
      <w:tr w:rsidR="008E310D" w:rsidRPr="00C37D2B" w14:paraId="040A3372"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2CD434FF" w14:textId="77777777" w:rsidR="008E310D" w:rsidRPr="00C37D2B" w:rsidRDefault="008E310D" w:rsidP="00E25EFA">
            <w:pPr>
              <w:pStyle w:val="TALLeft1cm"/>
              <w:keepNext w:val="0"/>
              <w:keepLines w:val="0"/>
              <w:widowControl w:val="0"/>
              <w:ind w:left="0"/>
              <w:rPr>
                <w:rFonts w:cs="Arial"/>
                <w:bCs/>
                <w:lang w:val="en-GB" w:eastAsia="ja-JP"/>
              </w:rPr>
            </w:pPr>
            <w:r w:rsidRPr="00C37D2B">
              <w:rPr>
                <w:rFonts w:cs="Arial"/>
                <w:bCs/>
                <w:lang w:val="en-GB" w:eastAsia="ja-JP"/>
              </w:rPr>
              <w:t>MBSFN Control Region Length</w:t>
            </w:r>
          </w:p>
        </w:tc>
        <w:tc>
          <w:tcPr>
            <w:tcW w:w="1080" w:type="dxa"/>
            <w:tcBorders>
              <w:left w:val="single" w:sz="4" w:space="0" w:color="auto"/>
              <w:right w:val="single" w:sz="4" w:space="0" w:color="auto"/>
            </w:tcBorders>
          </w:tcPr>
          <w:p w14:paraId="6401F526"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3A269CD4"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765B4BAD"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77323CF" w14:textId="77777777" w:rsidR="008E310D" w:rsidRPr="00C37D2B" w:rsidRDefault="008E310D" w:rsidP="00E25EFA">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07318EB3" w14:textId="77777777" w:rsidR="008E310D" w:rsidRPr="00C37D2B" w:rsidRDefault="008E310D" w:rsidP="00E25EFA">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133C1BFB" w14:textId="77777777" w:rsidR="008E310D" w:rsidRPr="00C37D2B" w:rsidRDefault="008E310D" w:rsidP="00E25EFA">
            <w:pPr>
              <w:pStyle w:val="TAC"/>
              <w:keepNext w:val="0"/>
              <w:keepLines w:val="0"/>
              <w:widowControl w:val="0"/>
              <w:rPr>
                <w:rFonts w:cs="Arial"/>
                <w:lang w:eastAsia="zh-CN"/>
              </w:rPr>
            </w:pPr>
          </w:p>
        </w:tc>
      </w:tr>
      <w:tr w:rsidR="008E310D" w:rsidRPr="00C37D2B" w14:paraId="783A141D" w14:textId="77777777" w:rsidTr="0083212D">
        <w:trPr>
          <w:trHeight w:val="52"/>
        </w:trPr>
        <w:tc>
          <w:tcPr>
            <w:tcW w:w="2160" w:type="dxa"/>
            <w:tcBorders>
              <w:top w:val="single" w:sz="4" w:space="0" w:color="auto"/>
              <w:left w:val="single" w:sz="4" w:space="0" w:color="auto"/>
              <w:bottom w:val="single" w:sz="4" w:space="0" w:color="auto"/>
              <w:right w:val="single" w:sz="4" w:space="0" w:color="auto"/>
            </w:tcBorders>
          </w:tcPr>
          <w:p w14:paraId="166445ED" w14:textId="77777777" w:rsidR="008E310D" w:rsidRPr="00C37D2B" w:rsidRDefault="008E310D" w:rsidP="00E25EFA">
            <w:pPr>
              <w:pStyle w:val="TALLeft1cm"/>
              <w:keepNext w:val="0"/>
              <w:keepLines w:val="0"/>
              <w:widowControl w:val="0"/>
              <w:ind w:left="0"/>
              <w:rPr>
                <w:rFonts w:cs="Arial"/>
                <w:bCs/>
                <w:lang w:val="en-GB" w:eastAsia="ja-JP"/>
              </w:rPr>
            </w:pPr>
            <w:r w:rsidRPr="00C37D2B">
              <w:rPr>
                <w:rFonts w:cs="Arial"/>
                <w:bCs/>
                <w:lang w:val="en-GB" w:eastAsia="ja-JP"/>
              </w:rPr>
              <w:t>PDCCH Region Length</w:t>
            </w:r>
          </w:p>
        </w:tc>
        <w:tc>
          <w:tcPr>
            <w:tcW w:w="1080" w:type="dxa"/>
            <w:tcBorders>
              <w:left w:val="single" w:sz="4" w:space="0" w:color="auto"/>
              <w:right w:val="single" w:sz="4" w:space="0" w:color="auto"/>
            </w:tcBorders>
          </w:tcPr>
          <w:p w14:paraId="1FDB60B4" w14:textId="77777777" w:rsidR="008E310D" w:rsidRPr="00C37D2B" w:rsidRDefault="008E310D" w:rsidP="00E25EFA">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E19976F" w14:textId="77777777" w:rsidR="008E310D" w:rsidRPr="00C37D2B" w:rsidRDefault="008E310D" w:rsidP="00E25EFA">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76D34015"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214E5FC4" w14:textId="77777777" w:rsidR="008E310D" w:rsidRPr="00C37D2B" w:rsidRDefault="008E310D" w:rsidP="00E25EFA">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56BC98AD" w14:textId="77777777" w:rsidR="008E310D" w:rsidRPr="00C37D2B" w:rsidRDefault="008E310D" w:rsidP="00E25EFA">
            <w:pPr>
              <w:pStyle w:val="TAC"/>
              <w:keepNext w:val="0"/>
              <w:keepLines w:val="0"/>
              <w:widowControl w:val="0"/>
              <w:rPr>
                <w:rFonts w:cs="Arial"/>
                <w:lang w:eastAsia="zh-CN"/>
              </w:rPr>
            </w:pPr>
          </w:p>
        </w:tc>
        <w:tc>
          <w:tcPr>
            <w:tcW w:w="1080" w:type="dxa"/>
            <w:tcBorders>
              <w:left w:val="single" w:sz="4" w:space="0" w:color="auto"/>
              <w:right w:val="single" w:sz="4" w:space="0" w:color="auto"/>
            </w:tcBorders>
          </w:tcPr>
          <w:p w14:paraId="1C3A00B6" w14:textId="77777777" w:rsidR="008E310D" w:rsidRPr="00C37D2B" w:rsidRDefault="008E310D" w:rsidP="00E25EFA">
            <w:pPr>
              <w:pStyle w:val="TAC"/>
              <w:keepNext w:val="0"/>
              <w:keepLines w:val="0"/>
              <w:widowControl w:val="0"/>
              <w:rPr>
                <w:rFonts w:cs="Arial"/>
                <w:lang w:eastAsia="zh-CN"/>
              </w:rPr>
            </w:pPr>
          </w:p>
        </w:tc>
      </w:tr>
    </w:tbl>
    <w:p w14:paraId="6722A01B" w14:textId="77777777" w:rsidR="008E310D" w:rsidRPr="00C37D2B" w:rsidRDefault="008E310D"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047F0C6C" w14:textId="77777777" w:rsidTr="00090489">
        <w:tc>
          <w:tcPr>
            <w:tcW w:w="3686" w:type="dxa"/>
          </w:tcPr>
          <w:p w14:paraId="36652A83" w14:textId="77777777" w:rsidR="008E310D" w:rsidRPr="00C37D2B" w:rsidRDefault="008E310D" w:rsidP="00E25EFA">
            <w:pPr>
              <w:pStyle w:val="TAH"/>
              <w:keepNext w:val="0"/>
              <w:keepLines w:val="0"/>
              <w:widowControl w:val="0"/>
              <w:rPr>
                <w:lang w:eastAsia="ja-JP"/>
              </w:rPr>
            </w:pPr>
            <w:r w:rsidRPr="00C37D2B">
              <w:rPr>
                <w:lang w:eastAsia="ja-JP"/>
              </w:rPr>
              <w:t>Range bound</w:t>
            </w:r>
          </w:p>
        </w:tc>
        <w:tc>
          <w:tcPr>
            <w:tcW w:w="5670" w:type="dxa"/>
          </w:tcPr>
          <w:p w14:paraId="621CC359" w14:textId="77777777" w:rsidR="008E310D" w:rsidRPr="00C37D2B" w:rsidRDefault="008E310D" w:rsidP="00E25EFA">
            <w:pPr>
              <w:pStyle w:val="TAH"/>
              <w:keepNext w:val="0"/>
              <w:keepLines w:val="0"/>
              <w:widowControl w:val="0"/>
              <w:rPr>
                <w:lang w:eastAsia="ja-JP"/>
              </w:rPr>
            </w:pPr>
            <w:r w:rsidRPr="00C37D2B">
              <w:rPr>
                <w:lang w:eastAsia="ja-JP"/>
              </w:rPr>
              <w:t>Explanation</w:t>
            </w:r>
          </w:p>
        </w:tc>
      </w:tr>
      <w:tr w:rsidR="008E310D" w:rsidRPr="00C37D2B" w14:paraId="0A64ADA8" w14:textId="77777777" w:rsidTr="00090489">
        <w:tc>
          <w:tcPr>
            <w:tcW w:w="3686" w:type="dxa"/>
          </w:tcPr>
          <w:p w14:paraId="190C2B9B" w14:textId="77777777" w:rsidR="008E310D" w:rsidRPr="00C37D2B" w:rsidRDefault="008E310D" w:rsidP="00E25EFA">
            <w:pPr>
              <w:pStyle w:val="TAL"/>
              <w:keepNext w:val="0"/>
              <w:keepLines w:val="0"/>
              <w:widowControl w:val="0"/>
              <w:rPr>
                <w:lang w:eastAsia="ja-JP"/>
              </w:rPr>
            </w:pPr>
            <w:r w:rsidRPr="00C37D2B">
              <w:rPr>
                <w:lang w:eastAsia="ja-JP"/>
              </w:rPr>
              <w:t>maxnoofProtectedResourcePatterns</w:t>
            </w:r>
          </w:p>
        </w:tc>
        <w:tc>
          <w:tcPr>
            <w:tcW w:w="5670" w:type="dxa"/>
          </w:tcPr>
          <w:p w14:paraId="02F19EC5" w14:textId="77777777" w:rsidR="008E310D" w:rsidRPr="00C37D2B" w:rsidRDefault="008E310D" w:rsidP="00E25EFA">
            <w:pPr>
              <w:pStyle w:val="TAL"/>
              <w:keepNext w:val="0"/>
              <w:keepLines w:val="0"/>
              <w:widowControl w:val="0"/>
              <w:rPr>
                <w:lang w:eastAsia="ja-JP"/>
              </w:rPr>
            </w:pPr>
            <w:r w:rsidRPr="00C37D2B">
              <w:rPr>
                <w:lang w:eastAsia="ja-JP"/>
              </w:rPr>
              <w:t>Maximum no. protected resource patterns. Value is 16.</w:t>
            </w:r>
          </w:p>
        </w:tc>
      </w:tr>
    </w:tbl>
    <w:p w14:paraId="5366C173" w14:textId="77777777" w:rsidR="008E310D" w:rsidRPr="00C37D2B" w:rsidRDefault="008E310D" w:rsidP="00E25EFA">
      <w:pPr>
        <w:widowControl w:val="0"/>
      </w:pPr>
    </w:p>
    <w:p w14:paraId="28184B2F" w14:textId="77777777" w:rsidR="008E310D" w:rsidRPr="00C37D2B" w:rsidRDefault="008E310D" w:rsidP="00E25EFA">
      <w:pPr>
        <w:pStyle w:val="Heading3"/>
        <w:keepNext w:val="0"/>
        <w:keepLines w:val="0"/>
        <w:widowControl w:val="0"/>
      </w:pPr>
      <w:bookmarkStart w:id="8841" w:name="_Toc20954589"/>
      <w:bookmarkStart w:id="8842" w:name="_Toc29902594"/>
      <w:bookmarkStart w:id="8843" w:name="_Toc29906598"/>
      <w:bookmarkStart w:id="8844" w:name="_Toc36550588"/>
      <w:bookmarkStart w:id="8845" w:name="_Toc45104345"/>
      <w:bookmarkStart w:id="8846" w:name="_Toc45227841"/>
      <w:bookmarkStart w:id="8847" w:name="_Toc45891655"/>
      <w:bookmarkStart w:id="8848" w:name="_Toc51764299"/>
      <w:bookmarkStart w:id="8849" w:name="_Toc56528300"/>
      <w:bookmarkStart w:id="8850" w:name="_Toc64382267"/>
      <w:bookmarkStart w:id="8851" w:name="_Toc66283842"/>
      <w:bookmarkStart w:id="8852" w:name="_Toc67911218"/>
      <w:bookmarkStart w:id="8853" w:name="_Toc73979996"/>
      <w:bookmarkStart w:id="8854" w:name="_Toc88650720"/>
      <w:bookmarkStart w:id="8855" w:name="_Toc97885847"/>
      <w:bookmarkStart w:id="8856" w:name="_Toc105525086"/>
      <w:bookmarkStart w:id="8857" w:name="_Toc145325858"/>
      <w:r w:rsidRPr="00C37D2B">
        <w:t>9.2.126</w:t>
      </w:r>
      <w:r w:rsidRPr="00C37D2B">
        <w:tab/>
        <w:t>Data Traffic Resource Indication</w:t>
      </w:r>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470922A4" w14:textId="77777777" w:rsidR="008E310D" w:rsidRPr="00C37D2B" w:rsidRDefault="008E310D" w:rsidP="00E25EFA">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0546881B" w14:textId="77777777" w:rsidTr="0083212D">
        <w:trPr>
          <w:tblHeader/>
        </w:trPr>
        <w:tc>
          <w:tcPr>
            <w:tcW w:w="2160" w:type="dxa"/>
            <w:tcBorders>
              <w:top w:val="single" w:sz="4" w:space="0" w:color="auto"/>
              <w:left w:val="single" w:sz="4" w:space="0" w:color="auto"/>
              <w:bottom w:val="single" w:sz="4" w:space="0" w:color="auto"/>
              <w:right w:val="single" w:sz="4" w:space="0" w:color="auto"/>
            </w:tcBorders>
          </w:tcPr>
          <w:p w14:paraId="4482BBE1" w14:textId="77777777" w:rsidR="008E310D" w:rsidRPr="00C37D2B" w:rsidRDefault="008E310D" w:rsidP="00E25EFA">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6E7975" w14:textId="77777777" w:rsidR="008E310D" w:rsidRPr="00C37D2B" w:rsidRDefault="008E310D" w:rsidP="00E25EFA">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7366BB9" w14:textId="77777777" w:rsidR="008E310D" w:rsidRPr="00C37D2B" w:rsidRDefault="008E310D" w:rsidP="00E25EFA">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CF7977" w14:textId="77777777" w:rsidR="008E310D" w:rsidRPr="00C37D2B" w:rsidRDefault="008E310D" w:rsidP="00E25EFA">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739B3A" w14:textId="77777777" w:rsidR="008E310D" w:rsidRPr="00C37D2B" w:rsidRDefault="008E310D" w:rsidP="00E25EFA">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16E778" w14:textId="77777777" w:rsidR="008E310D" w:rsidRPr="00C37D2B" w:rsidRDefault="008E310D" w:rsidP="00E25EFA">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2BAD9E8" w14:textId="77777777" w:rsidR="008E310D" w:rsidRPr="00C37D2B" w:rsidRDefault="008E310D" w:rsidP="00E25EFA">
            <w:pPr>
              <w:pStyle w:val="TAH"/>
              <w:keepNext w:val="0"/>
              <w:keepLines w:val="0"/>
              <w:widowControl w:val="0"/>
              <w:rPr>
                <w:b w:val="0"/>
                <w:lang w:eastAsia="ja-JP"/>
              </w:rPr>
            </w:pPr>
            <w:r w:rsidRPr="00C37D2B">
              <w:rPr>
                <w:lang w:eastAsia="ja-JP"/>
              </w:rPr>
              <w:t>Assigned Criticality</w:t>
            </w:r>
          </w:p>
        </w:tc>
      </w:tr>
      <w:tr w:rsidR="008E310D" w:rsidRPr="00C37D2B" w14:paraId="78B9DD0C" w14:textId="77777777" w:rsidTr="0083212D">
        <w:tc>
          <w:tcPr>
            <w:tcW w:w="2160" w:type="dxa"/>
            <w:tcBorders>
              <w:top w:val="single" w:sz="4" w:space="0" w:color="auto"/>
              <w:left w:val="single" w:sz="4" w:space="0" w:color="auto"/>
              <w:bottom w:val="single" w:sz="4" w:space="0" w:color="auto"/>
              <w:right w:val="single" w:sz="4" w:space="0" w:color="auto"/>
            </w:tcBorders>
          </w:tcPr>
          <w:p w14:paraId="7DE019CB" w14:textId="77777777" w:rsidR="008E310D" w:rsidRPr="00C37D2B" w:rsidRDefault="008E310D" w:rsidP="00E25EFA">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194A8479" w14:textId="77777777" w:rsidR="008E310D" w:rsidRPr="00C37D2B" w:rsidRDefault="008E310D"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C8D605" w14:textId="77777777" w:rsidR="008E310D" w:rsidRPr="00C37D2B" w:rsidRDefault="008E310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76344" w14:textId="77777777" w:rsidR="008E310D" w:rsidRPr="00C37D2B" w:rsidRDefault="008E310D" w:rsidP="00E25EFA">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2D3825A9" w14:textId="77777777" w:rsidR="008E310D" w:rsidRPr="00C37D2B" w:rsidRDefault="008E310D" w:rsidP="00E25EFA">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5E0984D5"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9C150" w14:textId="77777777" w:rsidR="008E310D" w:rsidRPr="00C37D2B" w:rsidRDefault="008E310D" w:rsidP="00E25EFA">
            <w:pPr>
              <w:pStyle w:val="TAC"/>
              <w:keepNext w:val="0"/>
              <w:keepLines w:val="0"/>
              <w:widowControl w:val="0"/>
              <w:rPr>
                <w:lang w:eastAsia="ja-JP"/>
              </w:rPr>
            </w:pPr>
          </w:p>
        </w:tc>
      </w:tr>
      <w:tr w:rsidR="008E310D" w:rsidRPr="00C37D2B" w14:paraId="797E0884" w14:textId="77777777" w:rsidTr="0083212D">
        <w:tc>
          <w:tcPr>
            <w:tcW w:w="2160" w:type="dxa"/>
            <w:tcBorders>
              <w:top w:val="single" w:sz="4" w:space="0" w:color="auto"/>
              <w:left w:val="single" w:sz="4" w:space="0" w:color="auto"/>
              <w:bottom w:val="single" w:sz="4" w:space="0" w:color="auto"/>
              <w:right w:val="single" w:sz="4" w:space="0" w:color="auto"/>
            </w:tcBorders>
          </w:tcPr>
          <w:p w14:paraId="0D61FE0A" w14:textId="77777777" w:rsidR="008E310D" w:rsidRPr="00C37D2B" w:rsidRDefault="008E310D" w:rsidP="00E25EFA">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035B6FAC" w14:textId="77777777" w:rsidR="008E310D" w:rsidRPr="00C37D2B" w:rsidRDefault="008E310D" w:rsidP="00E25EF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7C923" w14:textId="77777777" w:rsidR="008E310D" w:rsidRPr="00C37D2B" w:rsidRDefault="008E310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4C31A3" w14:textId="77777777" w:rsidR="008E310D" w:rsidRPr="00C37D2B" w:rsidRDefault="008E310D"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8FF99" w14:textId="77777777" w:rsidR="008E310D" w:rsidRPr="00C37D2B" w:rsidRDefault="008E310D"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27210" w14:textId="77777777" w:rsidR="008E310D" w:rsidRPr="00C37D2B" w:rsidRDefault="008E310D" w:rsidP="00E25EF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EB5B6" w14:textId="77777777" w:rsidR="008E310D" w:rsidRPr="00C37D2B" w:rsidRDefault="008E310D" w:rsidP="00E25EFA">
            <w:pPr>
              <w:pStyle w:val="TAC"/>
              <w:keepNext w:val="0"/>
              <w:keepLines w:val="0"/>
              <w:widowControl w:val="0"/>
              <w:rPr>
                <w:lang w:eastAsia="ja-JP"/>
              </w:rPr>
            </w:pPr>
          </w:p>
        </w:tc>
      </w:tr>
      <w:tr w:rsidR="008E310D" w:rsidRPr="00C37D2B" w14:paraId="3A559BBF" w14:textId="77777777" w:rsidTr="0083212D">
        <w:tc>
          <w:tcPr>
            <w:tcW w:w="2160" w:type="dxa"/>
            <w:tcBorders>
              <w:top w:val="single" w:sz="4" w:space="0" w:color="auto"/>
              <w:left w:val="single" w:sz="4" w:space="0" w:color="auto"/>
              <w:bottom w:val="single" w:sz="4" w:space="0" w:color="auto"/>
              <w:right w:val="single" w:sz="4" w:space="0" w:color="auto"/>
            </w:tcBorders>
          </w:tcPr>
          <w:p w14:paraId="7319A477" w14:textId="77777777" w:rsidR="008E310D" w:rsidRPr="00C37D2B" w:rsidRDefault="008E310D" w:rsidP="00E25EFA">
            <w:pPr>
              <w:pStyle w:val="TALLeft1cm"/>
              <w:keepNext w:val="0"/>
              <w:keepLines w:val="0"/>
              <w:widowControl w:val="0"/>
              <w:ind w:left="142"/>
              <w:rPr>
                <w:lang w:val="en-GB" w:eastAsia="ja-JP"/>
              </w:rPr>
            </w:pPr>
            <w:r w:rsidRPr="00C37D2B">
              <w:rPr>
                <w:lang w:val="en-GB" w:eastAsia="ja-JP"/>
              </w:rPr>
              <w:t>&gt;</w:t>
            </w:r>
            <w:r w:rsidRPr="00C37D2B">
              <w:rPr>
                <w:i/>
                <w:lang w:val="en-GB"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39C75474" w14:textId="77777777" w:rsidR="008E310D" w:rsidRPr="00C37D2B" w:rsidRDefault="008E310D"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FFBD49" w14:textId="77777777" w:rsidR="008E310D" w:rsidRPr="00C37D2B" w:rsidRDefault="008E310D" w:rsidP="00E25EF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D5683" w14:textId="77777777" w:rsidR="008E310D" w:rsidRPr="00C37D2B" w:rsidRDefault="008E310D" w:rsidP="00E25EF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BCB3E3" w14:textId="77777777" w:rsidR="008E310D" w:rsidRPr="00C37D2B" w:rsidRDefault="008E310D" w:rsidP="00E25EF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DCC35" w14:textId="77777777" w:rsidR="008E310D" w:rsidRPr="00C37D2B" w:rsidRDefault="008E310D" w:rsidP="00E25EF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FBE54" w14:textId="77777777" w:rsidR="008E310D" w:rsidRPr="00C37D2B" w:rsidRDefault="008E310D" w:rsidP="00E25EFA">
            <w:pPr>
              <w:pStyle w:val="TAC"/>
              <w:keepNext w:val="0"/>
              <w:keepLines w:val="0"/>
              <w:widowControl w:val="0"/>
              <w:rPr>
                <w:lang w:eastAsia="ja-JP"/>
              </w:rPr>
            </w:pPr>
          </w:p>
        </w:tc>
      </w:tr>
      <w:tr w:rsidR="008E310D" w:rsidRPr="00C37D2B" w14:paraId="6D9DFA12" w14:textId="77777777" w:rsidTr="0083212D">
        <w:tc>
          <w:tcPr>
            <w:tcW w:w="2160" w:type="dxa"/>
            <w:tcBorders>
              <w:top w:val="single" w:sz="4" w:space="0" w:color="auto"/>
              <w:left w:val="single" w:sz="4" w:space="0" w:color="auto"/>
              <w:bottom w:val="single" w:sz="4" w:space="0" w:color="auto"/>
              <w:right w:val="single" w:sz="4" w:space="0" w:color="auto"/>
            </w:tcBorders>
          </w:tcPr>
          <w:p w14:paraId="0144B25A" w14:textId="77777777" w:rsidR="008E310D" w:rsidRPr="00C37D2B" w:rsidRDefault="008E310D" w:rsidP="00E25EFA">
            <w:pPr>
              <w:pStyle w:val="TALLeft1cm"/>
              <w:keepNext w:val="0"/>
              <w:keepLines w:val="0"/>
              <w:widowControl w:val="0"/>
              <w:ind w:left="283"/>
              <w:rPr>
                <w:rFonts w:cs="Arial"/>
                <w:bCs/>
                <w:szCs w:val="18"/>
                <w:lang w:val="en-GB" w:eastAsia="ja-JP"/>
              </w:rPr>
            </w:pPr>
            <w:r w:rsidRPr="00C37D2B">
              <w:rPr>
                <w:rFonts w:cs="Arial"/>
                <w:szCs w:val="18"/>
                <w:lang w:val="en-GB"/>
              </w:rPr>
              <w:t xml:space="preserve">&gt;&gt;UL Resource </w:t>
            </w:r>
            <w:r w:rsidRPr="00C37D2B">
              <w:rPr>
                <w:lang w:val="en-GB" w:eastAsia="ja-JP"/>
              </w:rPr>
              <w:t>Bitmap</w:t>
            </w:r>
          </w:p>
        </w:tc>
        <w:tc>
          <w:tcPr>
            <w:tcW w:w="1080" w:type="dxa"/>
            <w:tcBorders>
              <w:top w:val="single" w:sz="4" w:space="0" w:color="auto"/>
              <w:left w:val="single" w:sz="4" w:space="0" w:color="auto"/>
              <w:bottom w:val="single" w:sz="4" w:space="0" w:color="auto"/>
              <w:right w:val="single" w:sz="4" w:space="0" w:color="auto"/>
            </w:tcBorders>
          </w:tcPr>
          <w:p w14:paraId="437AD081"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9DCC57"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B504FE" w14:textId="77777777" w:rsidR="008E310D" w:rsidRPr="00C37D2B" w:rsidRDefault="008E310D" w:rsidP="00E25EFA">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5C8D4084"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F0E34B" w14:textId="77777777" w:rsidR="008E310D" w:rsidRPr="00C37D2B" w:rsidRDefault="008E310D" w:rsidP="00E25EFA">
            <w:pPr>
              <w:pStyle w:val="TAC"/>
              <w:keepNext w:val="0"/>
              <w:keepLines w:val="0"/>
              <w:widowControl w:val="0"/>
              <w:rPr>
                <w:rFonts w:cs="Arial"/>
                <w:szCs w:val="18"/>
                <w:lang w:eastAsia="zh-CN"/>
              </w:rPr>
            </w:pP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4C77D6"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46CA2402" w14:textId="77777777" w:rsidTr="0083212D">
        <w:tc>
          <w:tcPr>
            <w:tcW w:w="2160" w:type="dxa"/>
            <w:tcBorders>
              <w:top w:val="single" w:sz="4" w:space="0" w:color="auto"/>
              <w:left w:val="single" w:sz="4" w:space="0" w:color="auto"/>
              <w:bottom w:val="single" w:sz="4" w:space="0" w:color="auto"/>
              <w:right w:val="single" w:sz="4" w:space="0" w:color="auto"/>
            </w:tcBorders>
          </w:tcPr>
          <w:p w14:paraId="608F809F" w14:textId="77777777" w:rsidR="008E310D" w:rsidRPr="00C37D2B" w:rsidRDefault="008E310D" w:rsidP="00E25EFA">
            <w:pPr>
              <w:pStyle w:val="TALLeft1cm"/>
              <w:keepNext w:val="0"/>
              <w:keepLines w:val="0"/>
              <w:widowControl w:val="0"/>
              <w:ind w:left="142"/>
              <w:rPr>
                <w:rFonts w:cs="Arial"/>
                <w:szCs w:val="18"/>
                <w:lang w:val="en-GB"/>
              </w:rPr>
            </w:pPr>
            <w:r w:rsidRPr="00C37D2B">
              <w:rPr>
                <w:lang w:val="en-GB" w:eastAsia="ja-JP"/>
              </w:rPr>
              <w:t>&gt;</w:t>
            </w:r>
            <w:r w:rsidRPr="00C37D2B">
              <w:rPr>
                <w:i/>
                <w:lang w:val="en-GB"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7C463158"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DFF827"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3FBB52"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A0219C0"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A28FE1"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7655E6"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0B7C64B5" w14:textId="77777777" w:rsidTr="0083212D">
        <w:tc>
          <w:tcPr>
            <w:tcW w:w="2160" w:type="dxa"/>
            <w:tcBorders>
              <w:top w:val="single" w:sz="4" w:space="0" w:color="auto"/>
              <w:left w:val="single" w:sz="4" w:space="0" w:color="auto"/>
              <w:bottom w:val="single" w:sz="4" w:space="0" w:color="auto"/>
              <w:right w:val="single" w:sz="4" w:space="0" w:color="auto"/>
            </w:tcBorders>
          </w:tcPr>
          <w:p w14:paraId="53D43731" w14:textId="77777777" w:rsidR="008E310D" w:rsidRPr="00C37D2B" w:rsidRDefault="008E310D" w:rsidP="00E25EFA">
            <w:pPr>
              <w:pStyle w:val="TALLeft1cm"/>
              <w:keepNext w:val="0"/>
              <w:keepLines w:val="0"/>
              <w:widowControl w:val="0"/>
              <w:ind w:left="283"/>
              <w:rPr>
                <w:lang w:val="en-GB" w:eastAsia="ja-JP"/>
              </w:rPr>
            </w:pPr>
            <w:r w:rsidRPr="00C37D2B">
              <w:rPr>
                <w:lang w:val="en-GB" w:eastAsia="ja-JP"/>
              </w:rPr>
              <w:t xml:space="preserve">&gt;&gt;CHOICE </w:t>
            </w:r>
            <w:r w:rsidRPr="00C37D2B">
              <w:rPr>
                <w:i/>
                <w:lang w:val="en-GB"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0F56442C"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81F8A3"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8F4F"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829A8B"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6FC653"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183380"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78168F2C" w14:textId="77777777" w:rsidTr="0083212D">
        <w:tc>
          <w:tcPr>
            <w:tcW w:w="2160" w:type="dxa"/>
            <w:tcBorders>
              <w:top w:val="single" w:sz="4" w:space="0" w:color="auto"/>
              <w:left w:val="single" w:sz="4" w:space="0" w:color="auto"/>
              <w:bottom w:val="single" w:sz="4" w:space="0" w:color="auto"/>
              <w:right w:val="single" w:sz="4" w:space="0" w:color="auto"/>
            </w:tcBorders>
          </w:tcPr>
          <w:p w14:paraId="3E3037DD" w14:textId="77777777" w:rsidR="008E310D" w:rsidRPr="00C37D2B" w:rsidRDefault="008E310D" w:rsidP="00E25EFA">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Unchanged</w:t>
            </w:r>
          </w:p>
        </w:tc>
        <w:tc>
          <w:tcPr>
            <w:tcW w:w="1080" w:type="dxa"/>
            <w:tcBorders>
              <w:top w:val="single" w:sz="4" w:space="0" w:color="auto"/>
              <w:left w:val="single" w:sz="4" w:space="0" w:color="auto"/>
              <w:bottom w:val="single" w:sz="4" w:space="0" w:color="auto"/>
              <w:right w:val="single" w:sz="4" w:space="0" w:color="auto"/>
            </w:tcBorders>
          </w:tcPr>
          <w:p w14:paraId="5ADBF765"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3AEBCED"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2A4C5" w14:textId="77777777" w:rsidR="008E310D" w:rsidRPr="00C37D2B" w:rsidDel="00926623" w:rsidRDefault="008E310D" w:rsidP="00E25EFA">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1C7D6C9"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879FDB"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0C6F4D"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0E036D31" w14:textId="77777777" w:rsidTr="0083212D">
        <w:tc>
          <w:tcPr>
            <w:tcW w:w="2160" w:type="dxa"/>
            <w:tcBorders>
              <w:top w:val="single" w:sz="4" w:space="0" w:color="auto"/>
              <w:left w:val="single" w:sz="4" w:space="0" w:color="auto"/>
              <w:bottom w:val="single" w:sz="4" w:space="0" w:color="auto"/>
              <w:right w:val="single" w:sz="4" w:space="0" w:color="auto"/>
            </w:tcBorders>
          </w:tcPr>
          <w:p w14:paraId="147F7FA7" w14:textId="77777777" w:rsidR="008E310D" w:rsidRPr="00C37D2B" w:rsidRDefault="008E310D" w:rsidP="00E25EFA">
            <w:pPr>
              <w:pStyle w:val="TALLeft1cm"/>
              <w:keepNext w:val="0"/>
              <w:keepLines w:val="0"/>
              <w:widowControl w:val="0"/>
              <w:ind w:left="425"/>
              <w:rPr>
                <w:lang w:val="en-GB" w:eastAsia="ja-JP"/>
              </w:rPr>
            </w:pPr>
            <w:r w:rsidRPr="00C37D2B">
              <w:rPr>
                <w:rFonts w:cs="Arial"/>
                <w:szCs w:val="18"/>
                <w:lang w:val="en-GB"/>
              </w:rPr>
              <w:t>&gt;&gt;&gt;</w:t>
            </w:r>
            <w:r w:rsidRPr="00C37D2B">
              <w:rPr>
                <w:rFonts w:cs="Arial"/>
                <w:i/>
                <w:szCs w:val="18"/>
                <w:lang w:val="en-GB"/>
              </w:rPr>
              <w:t>Changed</w:t>
            </w:r>
          </w:p>
        </w:tc>
        <w:tc>
          <w:tcPr>
            <w:tcW w:w="1080" w:type="dxa"/>
            <w:tcBorders>
              <w:top w:val="single" w:sz="4" w:space="0" w:color="auto"/>
              <w:left w:val="single" w:sz="4" w:space="0" w:color="auto"/>
              <w:bottom w:val="single" w:sz="4" w:space="0" w:color="auto"/>
              <w:right w:val="single" w:sz="4" w:space="0" w:color="auto"/>
            </w:tcBorders>
          </w:tcPr>
          <w:p w14:paraId="7A50E3BC"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3D9ABC"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65E674" w14:textId="77777777" w:rsidR="008E310D" w:rsidRPr="00C37D2B" w:rsidDel="00926623" w:rsidRDefault="008E310D" w:rsidP="00E25EFA">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A46C6E9"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499928"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857C6F"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6669FFD2" w14:textId="77777777" w:rsidTr="0083212D">
        <w:tc>
          <w:tcPr>
            <w:tcW w:w="2160" w:type="dxa"/>
            <w:tcBorders>
              <w:top w:val="single" w:sz="4" w:space="0" w:color="auto"/>
              <w:left w:val="single" w:sz="4" w:space="0" w:color="auto"/>
              <w:bottom w:val="single" w:sz="4" w:space="0" w:color="auto"/>
              <w:right w:val="single" w:sz="4" w:space="0" w:color="auto"/>
            </w:tcBorders>
          </w:tcPr>
          <w:p w14:paraId="3480B37D" w14:textId="77777777" w:rsidR="008E310D" w:rsidRPr="00C37D2B" w:rsidRDefault="008E310D" w:rsidP="00E25EFA">
            <w:pPr>
              <w:pStyle w:val="TALLeft1cm"/>
              <w:keepNext w:val="0"/>
              <w:keepLines w:val="0"/>
              <w:widowControl w:val="0"/>
              <w:rPr>
                <w:lang w:val="en-GB" w:eastAsia="ja-JP"/>
              </w:rPr>
            </w:pPr>
            <w:r w:rsidRPr="00C37D2B">
              <w:rPr>
                <w:rFonts w:cs="Arial"/>
                <w:szCs w:val="18"/>
                <w:lang w:val="en-GB"/>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48728F36"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ECEB6C"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108226" w14:textId="77777777" w:rsidR="008E310D" w:rsidRPr="00C37D2B" w:rsidDel="00926623" w:rsidRDefault="008E310D" w:rsidP="00E25EFA">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555DC5A5"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741C9E"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7A8C6D"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20B70A84" w14:textId="77777777" w:rsidTr="0083212D">
        <w:tc>
          <w:tcPr>
            <w:tcW w:w="2160" w:type="dxa"/>
            <w:tcBorders>
              <w:top w:val="single" w:sz="4" w:space="0" w:color="auto"/>
              <w:left w:val="single" w:sz="4" w:space="0" w:color="auto"/>
              <w:bottom w:val="single" w:sz="4" w:space="0" w:color="auto"/>
              <w:right w:val="single" w:sz="4" w:space="0" w:color="auto"/>
            </w:tcBorders>
          </w:tcPr>
          <w:p w14:paraId="0B880D69" w14:textId="77777777" w:rsidR="008E310D" w:rsidRPr="00C37D2B" w:rsidRDefault="008E310D" w:rsidP="00E25EFA">
            <w:pPr>
              <w:pStyle w:val="TALLeft1cm"/>
              <w:keepNext w:val="0"/>
              <w:keepLines w:val="0"/>
              <w:widowControl w:val="0"/>
              <w:ind w:left="283"/>
              <w:rPr>
                <w:rFonts w:cs="Arial"/>
                <w:szCs w:val="18"/>
                <w:lang w:val="en-GB"/>
              </w:rPr>
            </w:pPr>
            <w:r w:rsidRPr="00C37D2B">
              <w:rPr>
                <w:lang w:val="en-GB" w:eastAsia="ja-JP"/>
              </w:rPr>
              <w:t xml:space="preserve">&gt;&gt;CHOICE </w:t>
            </w:r>
            <w:r w:rsidRPr="00C37D2B">
              <w:rPr>
                <w:i/>
                <w:lang w:val="en-GB" w:eastAsia="ja-JP"/>
              </w:rPr>
              <w:t xml:space="preserve">DL </w:t>
            </w:r>
            <w:r w:rsidRPr="00C37D2B">
              <w:rPr>
                <w:lang w:val="en-GB"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7D771AC1"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4A655B"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1F4F05" w14:textId="77777777" w:rsidR="008E310D" w:rsidRPr="00C37D2B" w:rsidRDefault="008E310D" w:rsidP="00E25EFA">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272910"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5F3821"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F94ACB"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0AFDD014" w14:textId="77777777" w:rsidTr="0083212D">
        <w:tc>
          <w:tcPr>
            <w:tcW w:w="2160" w:type="dxa"/>
            <w:tcBorders>
              <w:top w:val="single" w:sz="4" w:space="0" w:color="auto"/>
              <w:left w:val="single" w:sz="4" w:space="0" w:color="auto"/>
              <w:bottom w:val="single" w:sz="4" w:space="0" w:color="auto"/>
              <w:right w:val="single" w:sz="4" w:space="0" w:color="auto"/>
            </w:tcBorders>
          </w:tcPr>
          <w:p w14:paraId="291B2958" w14:textId="77777777" w:rsidR="008E310D" w:rsidRPr="00C37D2B" w:rsidRDefault="008E310D" w:rsidP="00E25EFA">
            <w:pPr>
              <w:pStyle w:val="TALLeft1cm"/>
              <w:keepNext w:val="0"/>
              <w:keepLines w:val="0"/>
              <w:widowControl w:val="0"/>
              <w:ind w:left="425"/>
              <w:rPr>
                <w:rFonts w:cs="Arial"/>
                <w:szCs w:val="18"/>
                <w:lang w:val="en-GB"/>
              </w:rPr>
            </w:pPr>
            <w:r w:rsidRPr="00C37D2B">
              <w:rPr>
                <w:rFonts w:cs="Arial"/>
                <w:szCs w:val="18"/>
                <w:lang w:val="en-GB"/>
              </w:rPr>
              <w:t>&gt;&gt;&gt;Unchanged</w:t>
            </w:r>
          </w:p>
        </w:tc>
        <w:tc>
          <w:tcPr>
            <w:tcW w:w="1080" w:type="dxa"/>
            <w:tcBorders>
              <w:top w:val="single" w:sz="4" w:space="0" w:color="auto"/>
              <w:left w:val="single" w:sz="4" w:space="0" w:color="auto"/>
              <w:bottom w:val="single" w:sz="4" w:space="0" w:color="auto"/>
              <w:right w:val="single" w:sz="4" w:space="0" w:color="auto"/>
            </w:tcBorders>
          </w:tcPr>
          <w:p w14:paraId="120DE213"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A6A2DB"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28EFD" w14:textId="77777777" w:rsidR="008E310D" w:rsidRPr="00C37D2B" w:rsidDel="00926623" w:rsidRDefault="008E310D" w:rsidP="00E25EFA">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AF45B2C"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5A89F7"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6BA0A0"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4F064179" w14:textId="77777777" w:rsidTr="0083212D">
        <w:tc>
          <w:tcPr>
            <w:tcW w:w="2160" w:type="dxa"/>
            <w:tcBorders>
              <w:top w:val="single" w:sz="4" w:space="0" w:color="auto"/>
              <w:left w:val="single" w:sz="4" w:space="0" w:color="auto"/>
              <w:bottom w:val="single" w:sz="4" w:space="0" w:color="auto"/>
              <w:right w:val="single" w:sz="4" w:space="0" w:color="auto"/>
            </w:tcBorders>
          </w:tcPr>
          <w:p w14:paraId="46243A59" w14:textId="77777777" w:rsidR="008E310D" w:rsidRPr="00C37D2B" w:rsidRDefault="008E310D" w:rsidP="00E25EFA">
            <w:pPr>
              <w:pStyle w:val="TALLeft1cm"/>
              <w:keepNext w:val="0"/>
              <w:keepLines w:val="0"/>
              <w:widowControl w:val="0"/>
              <w:ind w:left="425"/>
              <w:rPr>
                <w:rFonts w:cs="Arial"/>
                <w:szCs w:val="18"/>
                <w:lang w:val="en-GB"/>
              </w:rPr>
            </w:pPr>
            <w:r w:rsidRPr="00C37D2B">
              <w:rPr>
                <w:rFonts w:cs="Arial"/>
                <w:szCs w:val="18"/>
                <w:lang w:val="en-GB"/>
              </w:rPr>
              <w:t>&gt;&gt;&gt;Changed</w:t>
            </w:r>
          </w:p>
        </w:tc>
        <w:tc>
          <w:tcPr>
            <w:tcW w:w="1080" w:type="dxa"/>
            <w:tcBorders>
              <w:top w:val="single" w:sz="4" w:space="0" w:color="auto"/>
              <w:left w:val="single" w:sz="4" w:space="0" w:color="auto"/>
              <w:bottom w:val="single" w:sz="4" w:space="0" w:color="auto"/>
              <w:right w:val="single" w:sz="4" w:space="0" w:color="auto"/>
            </w:tcBorders>
          </w:tcPr>
          <w:p w14:paraId="76DF532D"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86E64C"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3DE2AE" w14:textId="77777777" w:rsidR="008E310D" w:rsidRPr="00C37D2B" w:rsidDel="00926623" w:rsidRDefault="008E310D" w:rsidP="00E25EFA">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B2DE470"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A14B25"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CCAC99"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74FAF49A" w14:textId="77777777" w:rsidTr="0083212D">
        <w:tc>
          <w:tcPr>
            <w:tcW w:w="2160" w:type="dxa"/>
            <w:tcBorders>
              <w:top w:val="single" w:sz="4" w:space="0" w:color="auto"/>
              <w:left w:val="single" w:sz="4" w:space="0" w:color="auto"/>
              <w:bottom w:val="single" w:sz="4" w:space="0" w:color="auto"/>
              <w:right w:val="single" w:sz="4" w:space="0" w:color="auto"/>
            </w:tcBorders>
          </w:tcPr>
          <w:p w14:paraId="3E0A9B45" w14:textId="77777777" w:rsidR="008E310D" w:rsidRPr="00C37D2B" w:rsidRDefault="008E310D" w:rsidP="00E25EFA">
            <w:pPr>
              <w:pStyle w:val="TALLeft1cm"/>
              <w:keepNext w:val="0"/>
              <w:keepLines w:val="0"/>
              <w:widowControl w:val="0"/>
              <w:rPr>
                <w:lang w:val="en-GB" w:eastAsia="ja-JP"/>
              </w:rPr>
            </w:pPr>
            <w:r w:rsidRPr="00C37D2B">
              <w:rPr>
                <w:rFonts w:cs="Arial"/>
                <w:szCs w:val="18"/>
                <w:lang w:val="en-GB"/>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37F37784"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3CC771"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BBEE47" w14:textId="77777777" w:rsidR="008E310D" w:rsidRPr="00C37D2B" w:rsidDel="00926623" w:rsidRDefault="008E310D" w:rsidP="00E25EFA">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4B0E46D" w14:textId="77777777" w:rsidR="008E310D" w:rsidRPr="00C37D2B" w:rsidRDefault="008E310D" w:rsidP="00E25EFA">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37D9C8"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A7944" w14:textId="77777777" w:rsidR="008E310D" w:rsidRPr="00C37D2B" w:rsidRDefault="008E310D" w:rsidP="00E25EFA">
            <w:pPr>
              <w:pStyle w:val="TAC"/>
              <w:keepNext w:val="0"/>
              <w:keepLines w:val="0"/>
              <w:widowControl w:val="0"/>
              <w:rPr>
                <w:rFonts w:cs="Arial"/>
                <w:szCs w:val="18"/>
                <w:lang w:eastAsia="zh-CN"/>
              </w:rPr>
            </w:pPr>
          </w:p>
        </w:tc>
      </w:tr>
      <w:tr w:rsidR="008E310D" w:rsidRPr="00C37D2B" w14:paraId="1F68B34D" w14:textId="77777777" w:rsidTr="0083212D">
        <w:tc>
          <w:tcPr>
            <w:tcW w:w="2160" w:type="dxa"/>
            <w:tcBorders>
              <w:top w:val="single" w:sz="4" w:space="0" w:color="auto"/>
              <w:left w:val="single" w:sz="4" w:space="0" w:color="auto"/>
              <w:bottom w:val="single" w:sz="4" w:space="0" w:color="auto"/>
              <w:right w:val="single" w:sz="4" w:space="0" w:color="auto"/>
            </w:tcBorders>
          </w:tcPr>
          <w:p w14:paraId="5A869C0C" w14:textId="77777777" w:rsidR="008E310D" w:rsidRPr="00C37D2B" w:rsidRDefault="008E310D" w:rsidP="00E25EFA">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791D6BF8"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C413B5" w14:textId="77777777" w:rsidR="008E310D" w:rsidRPr="00C37D2B" w:rsidRDefault="008E310D" w:rsidP="00E25EFA">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350875" w14:textId="77777777" w:rsidR="008E310D" w:rsidRPr="00C37D2B" w:rsidRDefault="008E310D" w:rsidP="00E25EFA">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E92342A" w14:textId="77777777" w:rsidR="008E310D" w:rsidRPr="00C37D2B" w:rsidRDefault="008E310D" w:rsidP="00E25EFA">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39E809EC" w14:textId="77777777" w:rsidR="008E310D" w:rsidRPr="00C37D2B" w:rsidRDefault="008E310D" w:rsidP="00E25EFA">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D17456" w14:textId="77777777" w:rsidR="008E310D" w:rsidRPr="00C37D2B" w:rsidRDefault="008E310D" w:rsidP="00E25EFA">
            <w:pPr>
              <w:pStyle w:val="TAC"/>
              <w:keepNext w:val="0"/>
              <w:keepLines w:val="0"/>
              <w:widowControl w:val="0"/>
              <w:rPr>
                <w:rFonts w:cs="Arial"/>
                <w:szCs w:val="18"/>
                <w:lang w:eastAsia="zh-CN"/>
              </w:rPr>
            </w:pPr>
          </w:p>
        </w:tc>
      </w:tr>
    </w:tbl>
    <w:p w14:paraId="0EB36352" w14:textId="77777777" w:rsidR="008E310D" w:rsidRPr="00C37D2B" w:rsidRDefault="008E310D" w:rsidP="00E25EFA">
      <w:pPr>
        <w:widowControl w:val="0"/>
      </w:pPr>
    </w:p>
    <w:p w14:paraId="12F60C2C" w14:textId="77777777" w:rsidR="008E310D" w:rsidRPr="00C37D2B" w:rsidRDefault="008E310D" w:rsidP="00E25EFA">
      <w:pPr>
        <w:pStyle w:val="Heading3"/>
        <w:keepNext w:val="0"/>
        <w:keepLines w:val="0"/>
        <w:widowControl w:val="0"/>
      </w:pPr>
      <w:bookmarkStart w:id="8858" w:name="_Toc20954590"/>
      <w:bookmarkStart w:id="8859" w:name="_Toc29902595"/>
      <w:bookmarkStart w:id="8860" w:name="_Toc29906599"/>
      <w:bookmarkStart w:id="8861" w:name="_Toc36550589"/>
      <w:bookmarkStart w:id="8862" w:name="_Toc45104346"/>
      <w:bookmarkStart w:id="8863" w:name="_Toc45227842"/>
      <w:bookmarkStart w:id="8864" w:name="_Toc45891656"/>
      <w:bookmarkStart w:id="8865" w:name="_Toc51764300"/>
      <w:bookmarkStart w:id="8866" w:name="_Toc56528301"/>
      <w:bookmarkStart w:id="8867" w:name="_Toc64382268"/>
      <w:bookmarkStart w:id="8868" w:name="_Toc66283843"/>
      <w:bookmarkStart w:id="8869" w:name="_Toc67911219"/>
      <w:bookmarkStart w:id="8870" w:name="_Toc73979997"/>
      <w:bookmarkStart w:id="8871" w:name="_Toc88650721"/>
      <w:bookmarkStart w:id="8872" w:name="_Toc97885848"/>
      <w:bookmarkStart w:id="8873" w:name="_Toc105525087"/>
      <w:bookmarkStart w:id="8874" w:name="_Toc145325859"/>
      <w:r w:rsidRPr="00C37D2B">
        <w:t>9.2.127</w:t>
      </w:r>
      <w:r w:rsidRPr="00C37D2B">
        <w:tab/>
        <w:t>Data Traffic Resources</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043D9D20" w14:textId="77777777" w:rsidR="008E310D" w:rsidRPr="00C37D2B" w:rsidRDefault="008E310D" w:rsidP="00E25EFA">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993813C" w14:textId="77777777" w:rsidTr="00AA2D3C">
        <w:trPr>
          <w:tblHeader/>
        </w:trPr>
        <w:tc>
          <w:tcPr>
            <w:tcW w:w="2448" w:type="dxa"/>
            <w:tcBorders>
              <w:top w:val="single" w:sz="4" w:space="0" w:color="auto"/>
              <w:left w:val="single" w:sz="4" w:space="0" w:color="auto"/>
              <w:bottom w:val="single" w:sz="4" w:space="0" w:color="auto"/>
              <w:right w:val="single" w:sz="4" w:space="0" w:color="auto"/>
            </w:tcBorders>
          </w:tcPr>
          <w:p w14:paraId="4AC17D63" w14:textId="77777777" w:rsidR="008E310D" w:rsidRPr="00C37D2B" w:rsidRDefault="008E310D" w:rsidP="00E25EFA">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F4119B" w14:textId="77777777" w:rsidR="008E310D" w:rsidRPr="00C37D2B" w:rsidRDefault="008E310D" w:rsidP="00E25EFA">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D5474EC" w14:textId="77777777" w:rsidR="008E310D" w:rsidRPr="00C37D2B" w:rsidRDefault="008E310D" w:rsidP="00E25EFA">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C166744" w14:textId="77777777" w:rsidR="008E310D" w:rsidRPr="00C37D2B" w:rsidRDefault="008E310D" w:rsidP="00E25EFA">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8453E6" w14:textId="77777777" w:rsidR="008E310D" w:rsidRPr="00C37D2B" w:rsidRDefault="008E310D" w:rsidP="00E25EFA">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2AB3E2FF" w14:textId="77777777" w:rsidTr="00AA2D3C">
        <w:tc>
          <w:tcPr>
            <w:tcW w:w="2448" w:type="dxa"/>
            <w:tcBorders>
              <w:top w:val="single" w:sz="4" w:space="0" w:color="auto"/>
              <w:left w:val="single" w:sz="4" w:space="0" w:color="auto"/>
              <w:bottom w:val="single" w:sz="4" w:space="0" w:color="auto"/>
              <w:right w:val="single" w:sz="4" w:space="0" w:color="auto"/>
            </w:tcBorders>
          </w:tcPr>
          <w:p w14:paraId="6AD1BD1A" w14:textId="77777777" w:rsidR="008E310D" w:rsidRPr="00C37D2B" w:rsidRDefault="008E310D" w:rsidP="00E25EFA">
            <w:pPr>
              <w:pStyle w:val="TALLeft1cm"/>
              <w:keepNext w:val="0"/>
              <w:keepLines w:val="0"/>
              <w:widowControl w:val="0"/>
              <w:ind w:left="0"/>
              <w:rPr>
                <w:rFonts w:cs="Arial"/>
                <w:szCs w:val="18"/>
                <w:lang w:val="en-GB"/>
              </w:rPr>
            </w:pPr>
            <w:r w:rsidRPr="00C37D2B">
              <w:rPr>
                <w:rFonts w:cs="Arial"/>
                <w:szCs w:val="18"/>
                <w:lang w:val="en-GB"/>
              </w:rPr>
              <w:t>Data Traffic Resources</w:t>
            </w:r>
          </w:p>
        </w:tc>
        <w:tc>
          <w:tcPr>
            <w:tcW w:w="1080" w:type="dxa"/>
            <w:tcBorders>
              <w:top w:val="single" w:sz="4" w:space="0" w:color="auto"/>
              <w:left w:val="single" w:sz="4" w:space="0" w:color="auto"/>
              <w:bottom w:val="single" w:sz="4" w:space="0" w:color="auto"/>
              <w:right w:val="single" w:sz="4" w:space="0" w:color="auto"/>
            </w:tcBorders>
          </w:tcPr>
          <w:p w14:paraId="0B507447" w14:textId="77777777" w:rsidR="008E310D" w:rsidRPr="00C37D2B" w:rsidRDefault="008E310D" w:rsidP="00E25EFA">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8897593" w14:textId="77777777" w:rsidR="008E310D" w:rsidRPr="00C37D2B" w:rsidRDefault="008E310D" w:rsidP="00E25EFA">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706191" w14:textId="77777777" w:rsidR="008E310D" w:rsidRPr="00C37D2B" w:rsidRDefault="008E310D" w:rsidP="00E25EFA">
            <w:pPr>
              <w:pStyle w:val="TAH"/>
              <w:keepNext w:val="0"/>
              <w:keepLines w:val="0"/>
              <w:widowControl w:val="0"/>
              <w:jc w:val="left"/>
              <w:rPr>
                <w:rFonts w:cs="Arial"/>
                <w:b w:val="0"/>
                <w:bCs/>
                <w:szCs w:val="18"/>
                <w:lang w:eastAsia="ja-JP"/>
              </w:rPr>
            </w:pPr>
            <w:r w:rsidRPr="00C37D2B">
              <w:rPr>
                <w:rFonts w:cs="Arial"/>
                <w:b w:val="0"/>
                <w:bCs/>
                <w:szCs w:val="18"/>
                <w:lang w:eastAsia="ja-JP"/>
              </w:rPr>
              <w:t>BIT STRING (</w:t>
            </w:r>
            <w:r w:rsidR="00A91D20" w:rsidRPr="00C37D2B">
              <w:rPr>
                <w:rFonts w:cs="Arial"/>
                <w:b w:val="0"/>
                <w:bCs/>
                <w:szCs w:val="18"/>
                <w:lang w:eastAsia="ja-JP"/>
              </w:rPr>
              <w:t>6</w:t>
            </w:r>
            <w:r w:rsidRPr="00C37D2B">
              <w:rPr>
                <w:rFonts w:cs="Arial"/>
                <w:b w:val="0"/>
                <w:bCs/>
                <w:szCs w:val="18"/>
                <w:lang w:eastAsia="ja-JP"/>
              </w:rPr>
              <w:t>..</w:t>
            </w:r>
            <w:r w:rsidR="00A91D20" w:rsidRPr="00C37D2B">
              <w:rPr>
                <w:rFonts w:cs="Arial"/>
                <w:b w:val="0"/>
                <w:bCs/>
                <w:szCs w:val="18"/>
                <w:lang w:eastAsia="ja-JP"/>
              </w:rPr>
              <w:t>17600</w:t>
            </w:r>
            <w:r w:rsidRPr="00C37D2B">
              <w:rPr>
                <w:rFonts w:cs="Arial"/>
                <w:b w:val="0"/>
                <w:bCs/>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5BD75C" w14:textId="77777777" w:rsidR="008E310D" w:rsidRPr="00C37D2B" w:rsidRDefault="008E310D" w:rsidP="00E25EFA">
            <w:pPr>
              <w:pStyle w:val="TAH"/>
              <w:keepNext w:val="0"/>
              <w:keepLines w:val="0"/>
              <w:widowControl w:val="0"/>
              <w:jc w:val="left"/>
              <w:rPr>
                <w:rFonts w:cs="Arial"/>
                <w:b w:val="0"/>
                <w:bCs/>
                <w:szCs w:val="18"/>
                <w:lang w:eastAsia="zh-CN"/>
              </w:rPr>
            </w:pPr>
            <w:r w:rsidRPr="00C37D2B">
              <w:rPr>
                <w:rFonts w:cs="Arial"/>
                <w:b w:val="0"/>
                <w:bCs/>
                <w:szCs w:val="18"/>
                <w:lang w:eastAsia="zh-CN"/>
              </w:rPr>
              <w:t xml:space="preserve">The indication of resources allocated to E-UTRA PDSCH/PUSCH. Each position in the </w:t>
            </w:r>
            <w:r w:rsidR="00A91D20" w:rsidRPr="00C37D2B">
              <w:rPr>
                <w:rFonts w:cs="Arial"/>
                <w:b w:val="0"/>
                <w:bCs/>
                <w:szCs w:val="18"/>
                <w:lang w:eastAsia="zh-CN"/>
              </w:rPr>
              <w:t>bit string</w:t>
            </w:r>
            <w:r w:rsidRPr="00C37D2B">
              <w:rPr>
                <w:rFonts w:cs="Arial"/>
                <w:b w:val="0"/>
                <w:bCs/>
                <w:szCs w:val="18"/>
                <w:lang w:eastAsia="zh-CN"/>
              </w:rPr>
              <w:t xml:space="preserve"> represents a PRB </w:t>
            </w:r>
            <w:r w:rsidR="00A91D20" w:rsidRPr="00C37D2B">
              <w:rPr>
                <w:rFonts w:cs="Arial"/>
                <w:b w:val="0"/>
                <w:bCs/>
                <w:szCs w:val="18"/>
                <w:lang w:eastAsia="zh-CN"/>
              </w:rPr>
              <w:t xml:space="preserve">pair </w:t>
            </w:r>
            <w:r w:rsidRPr="00C37D2B">
              <w:rPr>
                <w:rFonts w:cs="Arial"/>
                <w:b w:val="0"/>
                <w:bCs/>
                <w:szCs w:val="18"/>
                <w:lang w:eastAsia="zh-CN"/>
              </w:rPr>
              <w:t xml:space="preserve">in a subframe; value </w:t>
            </w:r>
            <w:r w:rsidR="00BC7FA0" w:rsidRPr="00C37D2B">
              <w:rPr>
                <w:rFonts w:cs="Arial"/>
                <w:b w:val="0"/>
                <w:bCs/>
                <w:szCs w:val="18"/>
                <w:lang w:eastAsia="zh-CN"/>
              </w:rPr>
              <w:t>"</w:t>
            </w:r>
            <w:r w:rsidRPr="00C37D2B">
              <w:rPr>
                <w:rFonts w:cs="Arial"/>
                <w:b w:val="0"/>
                <w:bCs/>
                <w:szCs w:val="18"/>
                <w:lang w:eastAsia="zh-CN"/>
              </w:rPr>
              <w:t>0</w:t>
            </w:r>
            <w:r w:rsidR="00BC7FA0" w:rsidRPr="00C37D2B">
              <w:rPr>
                <w:rFonts w:cs="Arial"/>
                <w:b w:val="0"/>
                <w:bCs/>
                <w:szCs w:val="18"/>
                <w:lang w:eastAsia="zh-CN"/>
              </w:rPr>
              <w:t>"</w:t>
            </w:r>
            <w:r w:rsidRPr="00C37D2B">
              <w:rPr>
                <w:rFonts w:cs="Arial"/>
                <w:b w:val="0"/>
                <w:bCs/>
                <w:szCs w:val="18"/>
                <w:lang w:eastAsia="zh-CN"/>
              </w:rPr>
              <w:t xml:space="preserve"> indicates "resource not intended to be used for transmission", value </w:t>
            </w:r>
            <w:r w:rsidR="00BC7FA0" w:rsidRPr="00C37D2B">
              <w:rPr>
                <w:rFonts w:cs="Arial"/>
                <w:b w:val="0"/>
                <w:bCs/>
                <w:szCs w:val="18"/>
                <w:lang w:eastAsia="zh-CN"/>
              </w:rPr>
              <w:t>"</w:t>
            </w:r>
            <w:r w:rsidRPr="00C37D2B">
              <w:rPr>
                <w:rFonts w:cs="Arial"/>
                <w:b w:val="0"/>
                <w:bCs/>
                <w:szCs w:val="18"/>
                <w:lang w:eastAsia="zh-CN"/>
              </w:rPr>
              <w:t>1</w:t>
            </w:r>
            <w:r w:rsidR="00BC7FA0" w:rsidRPr="00C37D2B">
              <w:rPr>
                <w:rFonts w:cs="Arial"/>
                <w:b w:val="0"/>
                <w:bCs/>
                <w:szCs w:val="18"/>
                <w:lang w:eastAsia="zh-CN"/>
              </w:rPr>
              <w:t>"</w:t>
            </w:r>
            <w:r w:rsidRPr="00C37D2B">
              <w:rPr>
                <w:rFonts w:cs="Arial"/>
                <w:b w:val="0"/>
                <w:bCs/>
                <w:szCs w:val="18"/>
                <w:lang w:eastAsia="zh-CN"/>
              </w:rPr>
              <w:t xml:space="preserve"> indicates "resource intended to be used for transmission ". </w:t>
            </w:r>
            <w:r w:rsidRPr="00C37D2B">
              <w:rPr>
                <w:b w:val="0"/>
              </w:rPr>
              <w:t xml:space="preserve">The first bit of the bit string corresponds to the PRB </w:t>
            </w:r>
            <w:r w:rsidR="00A91D20" w:rsidRPr="00C37D2B">
              <w:rPr>
                <w:b w:val="0"/>
              </w:rPr>
              <w:t xml:space="preserve">pair </w:t>
            </w:r>
            <w:r w:rsidRPr="00C37D2B">
              <w:rPr>
                <w:b w:val="0"/>
              </w:rPr>
              <w:t>occupying the lowest subcarrier frequencies of the carrier, where the indexing first goes into the frequency domain.</w:t>
            </w:r>
          </w:p>
          <w:p w14:paraId="6461BC89" w14:textId="77777777" w:rsidR="008E310D" w:rsidRPr="00C37D2B" w:rsidRDefault="008E310D" w:rsidP="00E25EFA">
            <w:pPr>
              <w:pStyle w:val="TAL"/>
              <w:keepNext w:val="0"/>
              <w:keepLines w:val="0"/>
              <w:widowControl w:val="0"/>
              <w:rPr>
                <w:b/>
                <w:lang w:eastAsia="zh-CN"/>
              </w:rPr>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148AC4FD" w14:textId="185DA921" w:rsidR="008E310D" w:rsidRPr="00C37D2B" w:rsidRDefault="008E310D" w:rsidP="00E25EFA">
            <w:pPr>
              <w:pStyle w:val="TAL"/>
              <w:keepNext w:val="0"/>
              <w:keepLines w:val="0"/>
              <w:widowControl w:val="0"/>
              <w:rPr>
                <w:lang w:eastAsia="zh-CN"/>
              </w:rPr>
            </w:pPr>
            <w:r w:rsidRPr="00C37D2B">
              <w:rPr>
                <w:b/>
                <w:lang w:eastAsia="zh-CN"/>
              </w:rPr>
              <w:t xml:space="preserve">The length of the bit string is an integer multiple of </w:t>
            </w:r>
            <w:r w:rsidRPr="00C37D2B">
              <w:rPr>
                <w:rFonts w:ascii="Cambria Math" w:hAnsi="Cambria Math"/>
                <w:b/>
              </w:rPr>
              <w:br/>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00000000">
              <w:rPr>
                <w:b/>
              </w:rPr>
              <w:fldChar w:fldCharType="separate"/>
            </w:r>
            <w:r w:rsidRPr="00C37D2B">
              <w:rPr>
                <w:b/>
              </w:rPr>
              <w:fldChar w:fldCharType="end"/>
            </w:r>
            <w:r w:rsidRPr="00C37D2B">
              <w:rPr>
                <w:b/>
              </w:rPr>
              <w:t xml:space="preserve"> or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C37D2B">
              <w:rPr>
                <w:b/>
              </w:rPr>
              <w:t xml:space="preserve">, </w:t>
            </w:r>
            <w:r w:rsidRPr="00C37D2B">
              <w:rPr>
                <w:b/>
                <w:lang w:eastAsia="zh-CN"/>
              </w:rPr>
              <w:t>defined in TS 36.211 [10].</w:t>
            </w:r>
          </w:p>
        </w:tc>
      </w:tr>
    </w:tbl>
    <w:p w14:paraId="5218163F" w14:textId="77777777" w:rsidR="008E310D" w:rsidRPr="00C37D2B" w:rsidRDefault="008E310D" w:rsidP="00E25EFA">
      <w:pPr>
        <w:widowControl w:val="0"/>
      </w:pPr>
    </w:p>
    <w:p w14:paraId="011A3EEA" w14:textId="77777777" w:rsidR="008E310D" w:rsidRPr="00C37D2B" w:rsidRDefault="008E310D" w:rsidP="00E25EFA">
      <w:pPr>
        <w:pStyle w:val="Heading3"/>
        <w:keepNext w:val="0"/>
        <w:keepLines w:val="0"/>
        <w:widowControl w:val="0"/>
      </w:pPr>
      <w:bookmarkStart w:id="8875" w:name="_Toc20954591"/>
      <w:bookmarkStart w:id="8876" w:name="_Toc29902596"/>
      <w:bookmarkStart w:id="8877" w:name="_Toc29906600"/>
      <w:bookmarkStart w:id="8878" w:name="_Toc36550590"/>
      <w:bookmarkStart w:id="8879" w:name="_Toc45104347"/>
      <w:bookmarkStart w:id="8880" w:name="_Toc45227843"/>
      <w:bookmarkStart w:id="8881" w:name="_Toc45891657"/>
      <w:bookmarkStart w:id="8882" w:name="_Toc51764301"/>
      <w:bookmarkStart w:id="8883" w:name="_Toc56528302"/>
      <w:bookmarkStart w:id="8884" w:name="_Toc64382269"/>
      <w:bookmarkStart w:id="8885" w:name="_Toc66283844"/>
      <w:bookmarkStart w:id="8886" w:name="_Toc67911220"/>
      <w:bookmarkStart w:id="8887" w:name="_Toc73979998"/>
      <w:bookmarkStart w:id="8888" w:name="_Toc88650722"/>
      <w:bookmarkStart w:id="8889" w:name="_Toc97885849"/>
      <w:bookmarkStart w:id="8890" w:name="_Toc105525088"/>
      <w:bookmarkStart w:id="8891" w:name="_Toc145325860"/>
      <w:r w:rsidRPr="00C37D2B">
        <w:t>9.2.128</w:t>
      </w:r>
      <w:r w:rsidRPr="00C37D2B">
        <w:tab/>
        <w:t>Reserved Subframe Pattern</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66EC4A2F" w14:textId="77777777" w:rsidR="008E310D" w:rsidRPr="00C37D2B" w:rsidRDefault="008E310D" w:rsidP="00E25EFA">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41A4C532" w14:textId="77777777" w:rsidTr="00644FEE">
        <w:trPr>
          <w:tblHeader/>
        </w:trPr>
        <w:tc>
          <w:tcPr>
            <w:tcW w:w="2448" w:type="dxa"/>
            <w:tcBorders>
              <w:top w:val="single" w:sz="4" w:space="0" w:color="auto"/>
              <w:left w:val="single" w:sz="4" w:space="0" w:color="auto"/>
              <w:bottom w:val="single" w:sz="4" w:space="0" w:color="auto"/>
              <w:right w:val="single" w:sz="4" w:space="0" w:color="auto"/>
            </w:tcBorders>
          </w:tcPr>
          <w:p w14:paraId="11E6C93E" w14:textId="77777777" w:rsidR="008E310D" w:rsidRPr="00C37D2B" w:rsidRDefault="008E310D" w:rsidP="00E25EFA">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C2F822" w14:textId="77777777" w:rsidR="008E310D" w:rsidRPr="00C37D2B" w:rsidRDefault="008E310D" w:rsidP="00E25EFA">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B61B6D" w14:textId="77777777" w:rsidR="008E310D" w:rsidRPr="00C37D2B" w:rsidRDefault="008E310D" w:rsidP="00E25EFA">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446EDBB" w14:textId="77777777" w:rsidR="008E310D" w:rsidRPr="00C37D2B" w:rsidRDefault="008E310D" w:rsidP="00E25EFA">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1ADD34" w14:textId="77777777" w:rsidR="008E310D" w:rsidRPr="00C37D2B" w:rsidRDefault="008E310D" w:rsidP="00E25EFA">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01631BF3" w14:textId="77777777" w:rsidTr="00AA2D3C">
        <w:tc>
          <w:tcPr>
            <w:tcW w:w="2448" w:type="dxa"/>
            <w:tcBorders>
              <w:top w:val="single" w:sz="4" w:space="0" w:color="auto"/>
              <w:left w:val="single" w:sz="4" w:space="0" w:color="auto"/>
              <w:bottom w:val="single" w:sz="4" w:space="0" w:color="auto"/>
              <w:right w:val="single" w:sz="4" w:space="0" w:color="auto"/>
            </w:tcBorders>
          </w:tcPr>
          <w:p w14:paraId="692DD692" w14:textId="77777777" w:rsidR="008E310D" w:rsidRPr="00C37D2B" w:rsidRDefault="008E310D" w:rsidP="00E25EFA">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1E8D7CDA" w14:textId="77777777" w:rsidR="008E310D" w:rsidRPr="00C37D2B" w:rsidRDefault="008E310D" w:rsidP="00E25EFA">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FB7A8F" w14:textId="77777777" w:rsidR="008E310D" w:rsidRPr="00C37D2B" w:rsidRDefault="008E310D" w:rsidP="00E25EFA">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997EBE" w14:textId="77777777" w:rsidR="008E310D" w:rsidRPr="00C37D2B" w:rsidRDefault="008E310D" w:rsidP="00E25EFA">
            <w:pPr>
              <w:pStyle w:val="TAL"/>
              <w:keepNext w:val="0"/>
              <w:keepLines w:val="0"/>
              <w:widowControl w:val="0"/>
              <w:rPr>
                <w:bCs/>
                <w:lang w:eastAsia="ja-JP"/>
              </w:rPr>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519FFABE" w14:textId="77777777" w:rsidR="008E310D" w:rsidRPr="00C37D2B" w:rsidRDefault="008E310D" w:rsidP="00E25EFA">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74C9BC24" w14:textId="77777777" w:rsidTr="00AA2D3C">
        <w:tc>
          <w:tcPr>
            <w:tcW w:w="2448" w:type="dxa"/>
            <w:tcBorders>
              <w:top w:val="single" w:sz="4" w:space="0" w:color="auto"/>
              <w:left w:val="single" w:sz="4" w:space="0" w:color="auto"/>
              <w:bottom w:val="single" w:sz="4" w:space="0" w:color="auto"/>
              <w:right w:val="single" w:sz="4" w:space="0" w:color="auto"/>
            </w:tcBorders>
          </w:tcPr>
          <w:p w14:paraId="5233F359" w14:textId="77777777" w:rsidR="008E310D" w:rsidRPr="00C37D2B" w:rsidRDefault="008E310D" w:rsidP="00E25EFA">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2E0B6E68" w14:textId="77777777" w:rsidR="008E310D" w:rsidRPr="00C37D2B" w:rsidRDefault="008E310D" w:rsidP="00E25EFA">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975F41" w14:textId="77777777" w:rsidR="008E310D" w:rsidRPr="00C37D2B" w:rsidRDefault="008E310D" w:rsidP="00E25EFA">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52E016D" w14:textId="77777777" w:rsidR="008E310D" w:rsidRPr="00C37D2B" w:rsidRDefault="008E310D" w:rsidP="00E25EFA">
            <w:pPr>
              <w:pStyle w:val="TAL"/>
              <w:keepNext w:val="0"/>
              <w:keepLines w:val="0"/>
              <w:widowControl w:val="0"/>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0F99101" w14:textId="77777777" w:rsidR="008E310D" w:rsidRPr="00C37D2B" w:rsidRDefault="008E310D" w:rsidP="00E25EFA">
            <w:pPr>
              <w:pStyle w:val="TAL"/>
              <w:keepNext w:val="0"/>
              <w:keepLines w:val="0"/>
              <w:widowControl w:val="0"/>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613CCE78" w14:textId="77777777" w:rsidR="008E310D" w:rsidRPr="00C37D2B" w:rsidRDefault="008E310D" w:rsidP="00E25EFA">
            <w:pPr>
              <w:pStyle w:val="TAL"/>
              <w:keepNext w:val="0"/>
              <w:keepLines w:val="0"/>
              <w:widowControl w:val="0"/>
              <w:rPr>
                <w:bCs/>
                <w:lang w:eastAsia="zh-CN"/>
              </w:rPr>
            </w:pPr>
          </w:p>
        </w:tc>
      </w:tr>
      <w:tr w:rsidR="008E310D" w:rsidRPr="00C37D2B" w14:paraId="347A801A" w14:textId="77777777" w:rsidTr="00AA2D3C">
        <w:tc>
          <w:tcPr>
            <w:tcW w:w="2448" w:type="dxa"/>
            <w:tcBorders>
              <w:top w:val="single" w:sz="4" w:space="0" w:color="auto"/>
              <w:left w:val="single" w:sz="4" w:space="0" w:color="auto"/>
              <w:bottom w:val="single" w:sz="4" w:space="0" w:color="auto"/>
              <w:right w:val="single" w:sz="4" w:space="0" w:color="auto"/>
            </w:tcBorders>
          </w:tcPr>
          <w:p w14:paraId="7A439627" w14:textId="77777777" w:rsidR="008E310D" w:rsidRPr="00C37D2B" w:rsidRDefault="008E310D" w:rsidP="00E25EFA">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0DE457B9" w14:textId="77777777" w:rsidR="008E310D" w:rsidRPr="00C37D2B" w:rsidRDefault="008E310D" w:rsidP="00E25EFA">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0609EF" w14:textId="77777777" w:rsidR="008E310D" w:rsidRPr="00C37D2B" w:rsidRDefault="008E310D" w:rsidP="00E25EFA">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B7D25D" w14:textId="77777777" w:rsidR="008E310D" w:rsidRPr="00C37D2B" w:rsidRDefault="008E310D" w:rsidP="00E25EFA">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D0E30FF" w14:textId="77777777" w:rsidR="008E310D" w:rsidRPr="00C37D2B" w:rsidRDefault="008E310D" w:rsidP="00E25EFA">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5A913AA3" w14:textId="77777777" w:rsidR="008E310D" w:rsidRPr="00C37D2B" w:rsidRDefault="008E310D" w:rsidP="00E25EFA">
      <w:pPr>
        <w:widowControl w:val="0"/>
      </w:pPr>
    </w:p>
    <w:p w14:paraId="10836D36" w14:textId="77777777" w:rsidR="00F75145" w:rsidRPr="00C37D2B" w:rsidRDefault="00F75145" w:rsidP="00E25EFA">
      <w:pPr>
        <w:pStyle w:val="Heading3"/>
        <w:keepNext w:val="0"/>
        <w:keepLines w:val="0"/>
        <w:widowControl w:val="0"/>
      </w:pPr>
      <w:bookmarkStart w:id="8892" w:name="_Toc20954592"/>
      <w:bookmarkStart w:id="8893" w:name="_Toc29902597"/>
      <w:bookmarkStart w:id="8894" w:name="_Toc29906601"/>
      <w:bookmarkStart w:id="8895" w:name="_Toc36550591"/>
      <w:bookmarkStart w:id="8896" w:name="_Toc45104348"/>
      <w:bookmarkStart w:id="8897" w:name="_Toc45227844"/>
      <w:bookmarkStart w:id="8898" w:name="_Toc45891658"/>
      <w:bookmarkStart w:id="8899" w:name="_Toc51764302"/>
      <w:bookmarkStart w:id="8900" w:name="_Toc56528303"/>
      <w:bookmarkStart w:id="8901" w:name="_Toc64382270"/>
      <w:bookmarkStart w:id="8902" w:name="_Toc66283845"/>
      <w:bookmarkStart w:id="8903" w:name="_Toc67911221"/>
      <w:bookmarkStart w:id="8904" w:name="_Toc73979999"/>
      <w:bookmarkStart w:id="8905" w:name="_Toc88650723"/>
      <w:bookmarkStart w:id="8906" w:name="_Toc97885850"/>
      <w:bookmarkStart w:id="8907" w:name="_Toc105525089"/>
      <w:bookmarkStart w:id="8908" w:name="_Toc145325861"/>
      <w:r w:rsidRPr="00C37D2B">
        <w:t>9.2.129</w:t>
      </w:r>
      <w:r w:rsidRPr="00C37D2B">
        <w:tab/>
        <w:t>Aerial UE subscription information</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1D017CF9" w14:textId="77777777" w:rsidR="00F75145" w:rsidRPr="00C37D2B" w:rsidRDefault="00F75145" w:rsidP="00E25EFA">
      <w:pPr>
        <w:widowControl w:val="0"/>
      </w:pPr>
      <w:r w:rsidRPr="00C37D2B">
        <w:t>This information element is used by the eNB to know if the UE is allowed to use aerial UE function, refer to TS 23.401[12].</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75145" w:rsidRPr="00C37D2B" w14:paraId="61AA81DE" w14:textId="77777777" w:rsidTr="00AA2D3C">
        <w:tc>
          <w:tcPr>
            <w:tcW w:w="2448" w:type="dxa"/>
          </w:tcPr>
          <w:p w14:paraId="5D241374"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IE/Group Name</w:t>
            </w:r>
          </w:p>
        </w:tc>
        <w:tc>
          <w:tcPr>
            <w:tcW w:w="1080" w:type="dxa"/>
          </w:tcPr>
          <w:p w14:paraId="4C0B2F6B"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Presence</w:t>
            </w:r>
          </w:p>
        </w:tc>
        <w:tc>
          <w:tcPr>
            <w:tcW w:w="1440" w:type="dxa"/>
          </w:tcPr>
          <w:p w14:paraId="6426F363"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Range</w:t>
            </w:r>
          </w:p>
        </w:tc>
        <w:tc>
          <w:tcPr>
            <w:tcW w:w="1872" w:type="dxa"/>
          </w:tcPr>
          <w:p w14:paraId="4553FCCC"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IE type and reference</w:t>
            </w:r>
          </w:p>
        </w:tc>
        <w:tc>
          <w:tcPr>
            <w:tcW w:w="2880" w:type="dxa"/>
          </w:tcPr>
          <w:p w14:paraId="42160429" w14:textId="77777777" w:rsidR="00F75145" w:rsidRPr="00C37D2B" w:rsidRDefault="00F75145" w:rsidP="00E25EFA">
            <w:pPr>
              <w:pStyle w:val="TAH"/>
              <w:keepNext w:val="0"/>
              <w:keepLines w:val="0"/>
              <w:widowControl w:val="0"/>
              <w:rPr>
                <w:rFonts w:cs="Arial"/>
                <w:lang w:eastAsia="en-US"/>
              </w:rPr>
            </w:pPr>
            <w:r w:rsidRPr="00C37D2B">
              <w:rPr>
                <w:rFonts w:cs="Arial"/>
                <w:lang w:eastAsia="en-US"/>
              </w:rPr>
              <w:t>Semantics description</w:t>
            </w:r>
          </w:p>
        </w:tc>
      </w:tr>
      <w:tr w:rsidR="00F75145" w:rsidRPr="00C37D2B" w14:paraId="3CBC9BCF" w14:textId="77777777" w:rsidTr="00AA2D3C">
        <w:tc>
          <w:tcPr>
            <w:tcW w:w="2448" w:type="dxa"/>
          </w:tcPr>
          <w:p w14:paraId="65450DD8" w14:textId="77777777" w:rsidR="00F75145" w:rsidRPr="00C37D2B" w:rsidRDefault="00F75145" w:rsidP="00E25EFA">
            <w:pPr>
              <w:pStyle w:val="TAL"/>
              <w:keepNext w:val="0"/>
              <w:keepLines w:val="0"/>
              <w:widowControl w:val="0"/>
              <w:rPr>
                <w:rFonts w:cs="Arial"/>
                <w:lang w:eastAsia="en-US"/>
              </w:rPr>
            </w:pPr>
            <w:r w:rsidRPr="00C37D2B">
              <w:rPr>
                <w:rFonts w:cs="Arial"/>
                <w:lang w:eastAsia="en-US"/>
              </w:rPr>
              <w:t>Aerial UE subscription information</w:t>
            </w:r>
          </w:p>
        </w:tc>
        <w:tc>
          <w:tcPr>
            <w:tcW w:w="1080" w:type="dxa"/>
          </w:tcPr>
          <w:p w14:paraId="2530FC66" w14:textId="77777777" w:rsidR="00F75145" w:rsidRPr="00C37D2B" w:rsidRDefault="00F75145" w:rsidP="00E25EFA">
            <w:pPr>
              <w:pStyle w:val="TAL"/>
              <w:keepNext w:val="0"/>
              <w:keepLines w:val="0"/>
              <w:widowControl w:val="0"/>
              <w:rPr>
                <w:rFonts w:cs="Arial"/>
                <w:lang w:eastAsia="en-US"/>
              </w:rPr>
            </w:pPr>
            <w:r w:rsidRPr="00C37D2B">
              <w:rPr>
                <w:rFonts w:cs="Arial"/>
                <w:lang w:eastAsia="en-US"/>
              </w:rPr>
              <w:t>M</w:t>
            </w:r>
          </w:p>
        </w:tc>
        <w:tc>
          <w:tcPr>
            <w:tcW w:w="1440" w:type="dxa"/>
          </w:tcPr>
          <w:p w14:paraId="634FA23B" w14:textId="77777777" w:rsidR="00F75145" w:rsidRPr="00C37D2B" w:rsidRDefault="00F75145" w:rsidP="00E25EFA">
            <w:pPr>
              <w:pStyle w:val="TAL"/>
              <w:keepNext w:val="0"/>
              <w:keepLines w:val="0"/>
              <w:widowControl w:val="0"/>
              <w:rPr>
                <w:rFonts w:cs="Arial"/>
                <w:lang w:eastAsia="en-US"/>
              </w:rPr>
            </w:pPr>
          </w:p>
        </w:tc>
        <w:tc>
          <w:tcPr>
            <w:tcW w:w="1872" w:type="dxa"/>
          </w:tcPr>
          <w:p w14:paraId="010F8EB9" w14:textId="77777777" w:rsidR="00F75145" w:rsidRPr="00C37D2B" w:rsidRDefault="00F75145" w:rsidP="00E25EFA">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2880" w:type="dxa"/>
          </w:tcPr>
          <w:p w14:paraId="4CE30827" w14:textId="77777777" w:rsidR="00F75145" w:rsidRPr="00C37D2B" w:rsidRDefault="00F75145" w:rsidP="00E25EFA">
            <w:pPr>
              <w:pStyle w:val="TAL"/>
              <w:keepNext w:val="0"/>
              <w:keepLines w:val="0"/>
              <w:widowControl w:val="0"/>
              <w:rPr>
                <w:rFonts w:cs="Arial"/>
                <w:snapToGrid w:val="0"/>
                <w:lang w:eastAsia="en-US"/>
              </w:rPr>
            </w:pPr>
          </w:p>
        </w:tc>
      </w:tr>
    </w:tbl>
    <w:p w14:paraId="2AB218C3" w14:textId="77777777" w:rsidR="00F75145" w:rsidRPr="00C37D2B" w:rsidRDefault="00F75145" w:rsidP="00E25EFA">
      <w:pPr>
        <w:widowControl w:val="0"/>
      </w:pPr>
    </w:p>
    <w:p w14:paraId="0D6CAC09" w14:textId="77777777" w:rsidR="00BC4BF3" w:rsidRPr="00C37D2B" w:rsidRDefault="00BC4BF3" w:rsidP="00E25EFA">
      <w:pPr>
        <w:pStyle w:val="Heading3"/>
        <w:keepNext w:val="0"/>
        <w:keepLines w:val="0"/>
        <w:widowControl w:val="0"/>
      </w:pPr>
      <w:bookmarkStart w:id="8909" w:name="_Toc20954593"/>
      <w:bookmarkStart w:id="8910" w:name="_Toc29902598"/>
      <w:bookmarkStart w:id="8911" w:name="_Toc29906602"/>
      <w:bookmarkStart w:id="8912" w:name="_Toc36550592"/>
      <w:bookmarkStart w:id="8913" w:name="_Toc45104349"/>
      <w:bookmarkStart w:id="8914" w:name="_Toc45227845"/>
      <w:bookmarkStart w:id="8915" w:name="_Toc45891659"/>
      <w:bookmarkStart w:id="8916" w:name="_Toc51764303"/>
      <w:bookmarkStart w:id="8917" w:name="_Toc56528304"/>
      <w:bookmarkStart w:id="8918" w:name="_Toc64382271"/>
      <w:bookmarkStart w:id="8919" w:name="_Toc66283846"/>
      <w:bookmarkStart w:id="8920" w:name="_Toc67911222"/>
      <w:bookmarkStart w:id="8921" w:name="_Toc73980000"/>
      <w:bookmarkStart w:id="8922" w:name="_Toc88650724"/>
      <w:bookmarkStart w:id="8923" w:name="_Toc97885851"/>
      <w:bookmarkStart w:id="8924" w:name="_Toc105525090"/>
      <w:bookmarkStart w:id="8925" w:name="_Toc145325862"/>
      <w:r w:rsidRPr="00C37D2B">
        <w:t>9.2.130</w:t>
      </w:r>
      <w:r w:rsidRPr="00C37D2B">
        <w:tab/>
        <w:t>User plane traffic activity report</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14:paraId="1D109BC8" w14:textId="77777777" w:rsidR="00BC4BF3" w:rsidRPr="00C37D2B" w:rsidRDefault="00BC4BF3" w:rsidP="00E25EFA">
      <w:pPr>
        <w:widowControl w:val="0"/>
      </w:pPr>
      <w:r w:rsidRPr="00C37D2B">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C4BF3" w:rsidRPr="00C37D2B" w14:paraId="4F5D3A21" w14:textId="77777777" w:rsidTr="00AA2D3C">
        <w:tc>
          <w:tcPr>
            <w:tcW w:w="2448" w:type="dxa"/>
          </w:tcPr>
          <w:p w14:paraId="2134F836"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822FE12"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4179B2D5"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Range</w:t>
            </w:r>
          </w:p>
        </w:tc>
        <w:tc>
          <w:tcPr>
            <w:tcW w:w="1872" w:type="dxa"/>
          </w:tcPr>
          <w:p w14:paraId="74CE7B5A"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05F3411" w14:textId="77777777" w:rsidR="00BC4BF3" w:rsidRPr="00C37D2B" w:rsidRDefault="00BC4BF3" w:rsidP="00E25EFA">
            <w:pPr>
              <w:pStyle w:val="TAH"/>
              <w:keepNext w:val="0"/>
              <w:keepLines w:val="0"/>
              <w:widowControl w:val="0"/>
              <w:rPr>
                <w:rFonts w:cs="Arial"/>
                <w:lang w:eastAsia="ja-JP"/>
              </w:rPr>
            </w:pPr>
            <w:r w:rsidRPr="00C37D2B">
              <w:rPr>
                <w:rFonts w:cs="Arial"/>
                <w:lang w:eastAsia="ja-JP"/>
              </w:rPr>
              <w:t>Semantics description</w:t>
            </w:r>
          </w:p>
        </w:tc>
      </w:tr>
      <w:tr w:rsidR="00BC4BF3" w:rsidRPr="00C37D2B" w14:paraId="711F490F" w14:textId="77777777" w:rsidTr="00AA2D3C">
        <w:tc>
          <w:tcPr>
            <w:tcW w:w="2448" w:type="dxa"/>
          </w:tcPr>
          <w:p w14:paraId="468BE88B" w14:textId="77777777" w:rsidR="00BC4BF3" w:rsidRPr="00C37D2B" w:rsidRDefault="00BC4BF3" w:rsidP="00E25EFA">
            <w:pPr>
              <w:pStyle w:val="TAL"/>
              <w:keepNext w:val="0"/>
              <w:keepLines w:val="0"/>
              <w:widowControl w:val="0"/>
              <w:rPr>
                <w:b/>
                <w:lang w:eastAsia="ja-JP"/>
              </w:rPr>
            </w:pPr>
            <w:r w:rsidRPr="00C37D2B">
              <w:rPr>
                <w:bCs/>
                <w:iCs/>
                <w:lang w:eastAsia="ja-JP"/>
              </w:rPr>
              <w:t>User plane traffic activity report</w:t>
            </w:r>
          </w:p>
        </w:tc>
        <w:tc>
          <w:tcPr>
            <w:tcW w:w="1080" w:type="dxa"/>
          </w:tcPr>
          <w:p w14:paraId="0064ED33" w14:textId="77777777" w:rsidR="00BC4BF3" w:rsidRPr="00C37D2B" w:rsidRDefault="00BC4BF3" w:rsidP="00E25EFA">
            <w:pPr>
              <w:pStyle w:val="TAL"/>
              <w:keepNext w:val="0"/>
              <w:keepLines w:val="0"/>
              <w:widowControl w:val="0"/>
              <w:rPr>
                <w:lang w:eastAsia="ja-JP"/>
              </w:rPr>
            </w:pPr>
            <w:r w:rsidRPr="00C37D2B">
              <w:rPr>
                <w:lang w:eastAsia="ja-JP"/>
              </w:rPr>
              <w:t>M</w:t>
            </w:r>
          </w:p>
        </w:tc>
        <w:tc>
          <w:tcPr>
            <w:tcW w:w="1440" w:type="dxa"/>
          </w:tcPr>
          <w:p w14:paraId="3AEC62B1" w14:textId="77777777" w:rsidR="00BC4BF3" w:rsidRPr="00C37D2B" w:rsidRDefault="00BC4BF3" w:rsidP="00E25EFA">
            <w:pPr>
              <w:pStyle w:val="TAL"/>
              <w:keepNext w:val="0"/>
              <w:keepLines w:val="0"/>
              <w:widowControl w:val="0"/>
              <w:rPr>
                <w:bCs/>
                <w:i/>
                <w:szCs w:val="18"/>
                <w:lang w:eastAsia="ja-JP"/>
              </w:rPr>
            </w:pPr>
          </w:p>
        </w:tc>
        <w:tc>
          <w:tcPr>
            <w:tcW w:w="1872" w:type="dxa"/>
          </w:tcPr>
          <w:p w14:paraId="1992FDBE" w14:textId="77777777" w:rsidR="00BC4BF3" w:rsidRPr="00C37D2B" w:rsidRDefault="00BC4BF3" w:rsidP="00E25EFA">
            <w:pPr>
              <w:pStyle w:val="TAL"/>
              <w:keepNext w:val="0"/>
              <w:keepLines w:val="0"/>
              <w:widowControl w:val="0"/>
              <w:rPr>
                <w:lang w:eastAsia="ja-JP"/>
              </w:rPr>
            </w:pPr>
            <w:r w:rsidRPr="00C37D2B">
              <w:rPr>
                <w:lang w:eastAsia="ja-JP"/>
              </w:rPr>
              <w:t>ENUMERATED (inactive, re-activated, …)</w:t>
            </w:r>
          </w:p>
        </w:tc>
        <w:tc>
          <w:tcPr>
            <w:tcW w:w="2880" w:type="dxa"/>
          </w:tcPr>
          <w:p w14:paraId="371D10EE" w14:textId="77777777" w:rsidR="00BC4BF3" w:rsidRPr="00C37D2B" w:rsidRDefault="00BC4BF3" w:rsidP="00E25EFA">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5842B30B" w14:textId="77777777" w:rsidR="00BC4BF3" w:rsidRPr="00C37D2B" w:rsidRDefault="00BC4BF3" w:rsidP="00E25EFA">
      <w:pPr>
        <w:widowControl w:val="0"/>
      </w:pPr>
    </w:p>
    <w:p w14:paraId="11DB8ABC" w14:textId="77777777" w:rsidR="00633936" w:rsidRPr="00C37D2B" w:rsidRDefault="00633936" w:rsidP="00E25EFA">
      <w:pPr>
        <w:pStyle w:val="Heading3"/>
        <w:keepNext w:val="0"/>
        <w:keepLines w:val="0"/>
        <w:widowControl w:val="0"/>
      </w:pPr>
      <w:bookmarkStart w:id="8926" w:name="_Toc20954594"/>
      <w:bookmarkStart w:id="8927" w:name="_Toc29902599"/>
      <w:bookmarkStart w:id="8928" w:name="_Toc29906603"/>
      <w:bookmarkStart w:id="8929" w:name="_Toc36550593"/>
      <w:bookmarkStart w:id="8930" w:name="_Toc45104350"/>
      <w:bookmarkStart w:id="8931" w:name="_Toc45227846"/>
      <w:bookmarkStart w:id="8932" w:name="_Toc45891660"/>
      <w:bookmarkStart w:id="8933" w:name="_Toc51764304"/>
      <w:bookmarkStart w:id="8934" w:name="_Toc56528305"/>
      <w:bookmarkStart w:id="8935" w:name="_Toc64382272"/>
      <w:bookmarkStart w:id="8936" w:name="_Toc66283847"/>
      <w:bookmarkStart w:id="8937" w:name="_Toc67911223"/>
      <w:bookmarkStart w:id="8938" w:name="_Toc73980001"/>
      <w:bookmarkStart w:id="8939" w:name="_Toc88650725"/>
      <w:bookmarkStart w:id="8940" w:name="_Toc97885852"/>
      <w:bookmarkStart w:id="8941" w:name="_Toc105525091"/>
      <w:bookmarkStart w:id="8942" w:name="_Toc145325863"/>
      <w:r w:rsidRPr="00C37D2B">
        <w:t>9.2.131</w:t>
      </w:r>
      <w:r w:rsidRPr="00C37D2B">
        <w:tab/>
        <w:t>RLC Status</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2E660AB1" w14:textId="77777777" w:rsidR="00633936" w:rsidRPr="00C37D2B" w:rsidRDefault="00633936" w:rsidP="00E25EFA">
      <w:pPr>
        <w:widowControl w:val="0"/>
        <w:rPr>
          <w:szCs w:val="18"/>
        </w:rPr>
      </w:pPr>
      <w:r w:rsidRPr="00C37D2B">
        <w:rPr>
          <w:szCs w:val="18"/>
        </w:rPr>
        <w:t>This IE indicates about the RLC configuration change included in the container towards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33936" w:rsidRPr="00C37D2B" w14:paraId="7FBD66F5" w14:textId="77777777" w:rsidTr="00AA2D3C">
        <w:trPr>
          <w:jc w:val="center"/>
        </w:trPr>
        <w:tc>
          <w:tcPr>
            <w:tcW w:w="2448" w:type="dxa"/>
          </w:tcPr>
          <w:p w14:paraId="1BB4EB37"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06B05854"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36393C99"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4CD68842"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5D361B2D" w14:textId="77777777" w:rsidR="00633936" w:rsidRPr="00C37D2B" w:rsidRDefault="00633936" w:rsidP="00E25EFA">
            <w:pPr>
              <w:pStyle w:val="TAH"/>
              <w:keepNext w:val="0"/>
              <w:keepLines w:val="0"/>
              <w:widowControl w:val="0"/>
              <w:rPr>
                <w:rFonts w:cs="Geneva"/>
                <w:lang w:eastAsia="ja-JP"/>
              </w:rPr>
            </w:pPr>
            <w:r w:rsidRPr="00C37D2B">
              <w:rPr>
                <w:rFonts w:cs="Geneva"/>
                <w:lang w:eastAsia="ja-JP"/>
              </w:rPr>
              <w:t>Semantics description</w:t>
            </w:r>
          </w:p>
        </w:tc>
      </w:tr>
      <w:tr w:rsidR="00633936" w:rsidRPr="00C37D2B" w14:paraId="7A7BB2D6" w14:textId="77777777" w:rsidTr="00AA2D3C">
        <w:trPr>
          <w:jc w:val="center"/>
        </w:trPr>
        <w:tc>
          <w:tcPr>
            <w:tcW w:w="2448" w:type="dxa"/>
          </w:tcPr>
          <w:p w14:paraId="2023CE80" w14:textId="77777777" w:rsidR="00633936" w:rsidRPr="00C37D2B" w:rsidRDefault="00633936" w:rsidP="00E25EFA">
            <w:pPr>
              <w:pStyle w:val="TAL"/>
              <w:keepNext w:val="0"/>
              <w:keepLines w:val="0"/>
              <w:widowControl w:val="0"/>
              <w:rPr>
                <w:rFonts w:cs="Geneva"/>
                <w:lang w:eastAsia="ja-JP"/>
              </w:rPr>
            </w:pPr>
            <w:r w:rsidRPr="00C37D2B">
              <w:rPr>
                <w:rFonts w:cs="Geneva"/>
                <w:lang w:eastAsia="ja-JP"/>
              </w:rPr>
              <w:t>Reestablishment Indication</w:t>
            </w:r>
          </w:p>
        </w:tc>
        <w:tc>
          <w:tcPr>
            <w:tcW w:w="1080" w:type="dxa"/>
          </w:tcPr>
          <w:p w14:paraId="18B5C3F8" w14:textId="77777777" w:rsidR="00633936" w:rsidRPr="00C37D2B" w:rsidRDefault="00633936" w:rsidP="00E25EFA">
            <w:pPr>
              <w:pStyle w:val="TAL"/>
              <w:keepNext w:val="0"/>
              <w:keepLines w:val="0"/>
              <w:widowControl w:val="0"/>
              <w:rPr>
                <w:rFonts w:cs="Geneva"/>
                <w:lang w:eastAsia="ja-JP"/>
              </w:rPr>
            </w:pPr>
            <w:r w:rsidRPr="00C37D2B">
              <w:rPr>
                <w:rFonts w:cs="Geneva"/>
                <w:lang w:eastAsia="ja-JP"/>
              </w:rPr>
              <w:t>O</w:t>
            </w:r>
          </w:p>
        </w:tc>
        <w:tc>
          <w:tcPr>
            <w:tcW w:w="1440" w:type="dxa"/>
          </w:tcPr>
          <w:p w14:paraId="102BAECE" w14:textId="77777777" w:rsidR="00633936" w:rsidRPr="00C37D2B" w:rsidRDefault="00633936" w:rsidP="00E25EFA">
            <w:pPr>
              <w:pStyle w:val="TAL"/>
              <w:keepNext w:val="0"/>
              <w:keepLines w:val="0"/>
              <w:widowControl w:val="0"/>
              <w:rPr>
                <w:rFonts w:cs="Geneva"/>
                <w:lang w:eastAsia="ja-JP"/>
              </w:rPr>
            </w:pPr>
          </w:p>
        </w:tc>
        <w:tc>
          <w:tcPr>
            <w:tcW w:w="1872" w:type="dxa"/>
          </w:tcPr>
          <w:p w14:paraId="76DDC0AA" w14:textId="77777777" w:rsidR="00633936" w:rsidRPr="00C37D2B" w:rsidRDefault="00633936" w:rsidP="00E25EFA">
            <w:pPr>
              <w:pStyle w:val="TAL"/>
              <w:keepNext w:val="0"/>
              <w:keepLines w:val="0"/>
              <w:widowControl w:val="0"/>
              <w:rPr>
                <w:rFonts w:cs="Geneva"/>
                <w:lang w:eastAsia="ja-JP"/>
              </w:rPr>
            </w:pPr>
            <w:r w:rsidRPr="00C37D2B">
              <w:rPr>
                <w:rFonts w:cs="Geneva"/>
                <w:lang w:eastAsia="ja-JP"/>
              </w:rPr>
              <w:t>ENUMERATED (reestablished, ...)</w:t>
            </w:r>
          </w:p>
        </w:tc>
        <w:tc>
          <w:tcPr>
            <w:tcW w:w="2880" w:type="dxa"/>
          </w:tcPr>
          <w:p w14:paraId="343543ED" w14:textId="77777777" w:rsidR="00633936" w:rsidRPr="00C37D2B" w:rsidRDefault="00633936" w:rsidP="00E25EFA">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7688B07A" w14:textId="77777777" w:rsidR="00633936" w:rsidRPr="00C37D2B" w:rsidRDefault="00633936" w:rsidP="00E25EFA">
      <w:pPr>
        <w:widowControl w:val="0"/>
      </w:pPr>
    </w:p>
    <w:p w14:paraId="74E73885" w14:textId="77777777" w:rsidR="0079685D" w:rsidRPr="00C37D2B" w:rsidRDefault="0079685D" w:rsidP="00E25EFA">
      <w:pPr>
        <w:pStyle w:val="Heading3"/>
        <w:keepNext w:val="0"/>
        <w:keepLines w:val="0"/>
        <w:widowControl w:val="0"/>
      </w:pPr>
      <w:bookmarkStart w:id="8943" w:name="_Toc20954595"/>
      <w:bookmarkStart w:id="8944" w:name="_Toc29902600"/>
      <w:bookmarkStart w:id="8945" w:name="_Toc29906604"/>
      <w:bookmarkStart w:id="8946" w:name="_Toc36550594"/>
      <w:bookmarkStart w:id="8947" w:name="_Toc45104351"/>
      <w:bookmarkStart w:id="8948" w:name="_Toc45227847"/>
      <w:bookmarkStart w:id="8949" w:name="_Toc45891661"/>
      <w:bookmarkStart w:id="8950" w:name="_Toc51764305"/>
      <w:bookmarkStart w:id="8951" w:name="_Toc56528306"/>
      <w:bookmarkStart w:id="8952" w:name="_Toc64382273"/>
      <w:bookmarkStart w:id="8953" w:name="_Toc66283848"/>
      <w:bookmarkStart w:id="8954" w:name="_Toc67911224"/>
      <w:bookmarkStart w:id="8955" w:name="_Toc73980002"/>
      <w:bookmarkStart w:id="8956" w:name="_Toc88650726"/>
      <w:bookmarkStart w:id="8957" w:name="_Toc97885853"/>
      <w:bookmarkStart w:id="8958" w:name="_Toc105525092"/>
      <w:bookmarkStart w:id="8959" w:name="_Toc145325864"/>
      <w:r w:rsidRPr="00C37D2B">
        <w:t>9.2.132</w:t>
      </w:r>
      <w:r w:rsidRPr="00C37D2B">
        <w:tab/>
        <w:t>RRC config indication</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p w14:paraId="65703E6D" w14:textId="77777777" w:rsidR="0079685D" w:rsidRPr="00C37D2B" w:rsidRDefault="0079685D" w:rsidP="00E25EFA">
      <w:pPr>
        <w:widowControl w:val="0"/>
      </w:pPr>
      <w:r w:rsidRPr="00C37D2B">
        <w:t>This IE is used to indicate the type of RRC configuration used at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685D" w:rsidRPr="00C37D2B" w14:paraId="47D42D75" w14:textId="77777777" w:rsidTr="00AA2D3C">
        <w:trPr>
          <w:jc w:val="center"/>
        </w:trPr>
        <w:tc>
          <w:tcPr>
            <w:tcW w:w="2448" w:type="dxa"/>
          </w:tcPr>
          <w:p w14:paraId="1E17BC08"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F954FFB"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6E2A1830"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Range</w:t>
            </w:r>
          </w:p>
        </w:tc>
        <w:tc>
          <w:tcPr>
            <w:tcW w:w="1872" w:type="dxa"/>
          </w:tcPr>
          <w:p w14:paraId="5FEED8A1"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68F9879B" w14:textId="77777777" w:rsidR="0079685D" w:rsidRPr="00C37D2B" w:rsidRDefault="0079685D" w:rsidP="00E25EFA">
            <w:pPr>
              <w:pStyle w:val="TAH"/>
              <w:keepNext w:val="0"/>
              <w:keepLines w:val="0"/>
              <w:widowControl w:val="0"/>
              <w:rPr>
                <w:rFonts w:cs="Arial"/>
                <w:lang w:eastAsia="ja-JP"/>
              </w:rPr>
            </w:pPr>
            <w:r w:rsidRPr="00C37D2B">
              <w:rPr>
                <w:rFonts w:cs="Arial"/>
                <w:lang w:eastAsia="ja-JP"/>
              </w:rPr>
              <w:t>Semantics description</w:t>
            </w:r>
          </w:p>
        </w:tc>
      </w:tr>
      <w:tr w:rsidR="0079685D" w:rsidRPr="00C37D2B" w14:paraId="54125075" w14:textId="77777777" w:rsidTr="00AA2D3C">
        <w:trPr>
          <w:jc w:val="center"/>
        </w:trPr>
        <w:tc>
          <w:tcPr>
            <w:tcW w:w="2448" w:type="dxa"/>
          </w:tcPr>
          <w:p w14:paraId="31E0CDC7" w14:textId="77777777" w:rsidR="0079685D" w:rsidRPr="00C37D2B" w:rsidRDefault="0079685D" w:rsidP="00E25EFA">
            <w:pPr>
              <w:pStyle w:val="TAL"/>
              <w:keepNext w:val="0"/>
              <w:keepLines w:val="0"/>
              <w:widowControl w:val="0"/>
              <w:rPr>
                <w:b/>
                <w:lang w:eastAsia="ja-JP"/>
              </w:rPr>
            </w:pPr>
            <w:r w:rsidRPr="00C37D2B">
              <w:t>RRC config indication</w:t>
            </w:r>
          </w:p>
        </w:tc>
        <w:tc>
          <w:tcPr>
            <w:tcW w:w="1080" w:type="dxa"/>
          </w:tcPr>
          <w:p w14:paraId="184310D4" w14:textId="77777777" w:rsidR="0079685D" w:rsidRPr="00C37D2B" w:rsidRDefault="0079685D" w:rsidP="00E25EFA">
            <w:pPr>
              <w:pStyle w:val="TAL"/>
              <w:keepNext w:val="0"/>
              <w:keepLines w:val="0"/>
              <w:widowControl w:val="0"/>
              <w:rPr>
                <w:lang w:eastAsia="ja-JP"/>
              </w:rPr>
            </w:pPr>
            <w:r w:rsidRPr="00C37D2B">
              <w:rPr>
                <w:lang w:eastAsia="ja-JP"/>
              </w:rPr>
              <w:t>M</w:t>
            </w:r>
          </w:p>
        </w:tc>
        <w:tc>
          <w:tcPr>
            <w:tcW w:w="1440" w:type="dxa"/>
          </w:tcPr>
          <w:p w14:paraId="5FE95E12" w14:textId="77777777" w:rsidR="0079685D" w:rsidRPr="00C37D2B" w:rsidRDefault="0079685D" w:rsidP="00E25EFA">
            <w:pPr>
              <w:pStyle w:val="TAL"/>
              <w:keepNext w:val="0"/>
              <w:keepLines w:val="0"/>
              <w:widowControl w:val="0"/>
              <w:rPr>
                <w:bCs/>
                <w:i/>
                <w:lang w:eastAsia="ja-JP"/>
              </w:rPr>
            </w:pPr>
          </w:p>
        </w:tc>
        <w:tc>
          <w:tcPr>
            <w:tcW w:w="1872" w:type="dxa"/>
          </w:tcPr>
          <w:p w14:paraId="16CAB634" w14:textId="77777777" w:rsidR="0079685D" w:rsidRPr="00C37D2B" w:rsidRDefault="0079685D" w:rsidP="00E25EFA">
            <w:pPr>
              <w:pStyle w:val="TAL"/>
              <w:keepNext w:val="0"/>
              <w:keepLines w:val="0"/>
              <w:widowControl w:val="0"/>
              <w:rPr>
                <w:lang w:eastAsia="ja-JP"/>
              </w:rPr>
            </w:pPr>
            <w:r w:rsidRPr="00C37D2B">
              <w:rPr>
                <w:lang w:eastAsia="ja-JP"/>
              </w:rPr>
              <w:t>ENUMERATED (full config, delta config, ...)</w:t>
            </w:r>
          </w:p>
        </w:tc>
        <w:tc>
          <w:tcPr>
            <w:tcW w:w="2880" w:type="dxa"/>
          </w:tcPr>
          <w:p w14:paraId="79BC9E50" w14:textId="77777777" w:rsidR="0079685D" w:rsidRPr="00C37D2B" w:rsidRDefault="0079685D" w:rsidP="00E25EFA">
            <w:pPr>
              <w:pStyle w:val="TAL"/>
              <w:keepNext w:val="0"/>
              <w:keepLines w:val="0"/>
              <w:widowControl w:val="0"/>
              <w:rPr>
                <w:lang w:eastAsia="ja-JP"/>
              </w:rPr>
            </w:pPr>
          </w:p>
        </w:tc>
      </w:tr>
    </w:tbl>
    <w:p w14:paraId="5DA579D6" w14:textId="77777777" w:rsidR="0079685D" w:rsidRPr="00C37D2B" w:rsidRDefault="0079685D" w:rsidP="00E25EFA">
      <w:pPr>
        <w:widowControl w:val="0"/>
      </w:pPr>
    </w:p>
    <w:p w14:paraId="303FDEB6" w14:textId="77777777" w:rsidR="002C0E81" w:rsidRPr="00C37D2B" w:rsidRDefault="002C0E81" w:rsidP="00E25EFA">
      <w:pPr>
        <w:pStyle w:val="Heading3"/>
        <w:keepNext w:val="0"/>
        <w:keepLines w:val="0"/>
        <w:widowControl w:val="0"/>
        <w:ind w:left="0" w:firstLine="0"/>
      </w:pPr>
      <w:bookmarkStart w:id="8960" w:name="_Toc20954596"/>
      <w:bookmarkStart w:id="8961" w:name="_Toc29902601"/>
      <w:bookmarkStart w:id="8962" w:name="_Toc29906605"/>
      <w:bookmarkStart w:id="8963" w:name="_Toc36550595"/>
      <w:bookmarkStart w:id="8964" w:name="_Toc45104352"/>
      <w:bookmarkStart w:id="8965" w:name="_Toc45227848"/>
      <w:bookmarkStart w:id="8966" w:name="_Toc45891662"/>
      <w:bookmarkStart w:id="8967" w:name="_Toc51764306"/>
      <w:bookmarkStart w:id="8968" w:name="_Toc56528307"/>
      <w:bookmarkStart w:id="8969" w:name="_Toc64382274"/>
      <w:bookmarkStart w:id="8970" w:name="_Toc66283849"/>
      <w:bookmarkStart w:id="8971" w:name="_Toc67911225"/>
      <w:bookmarkStart w:id="8972" w:name="_Toc73980003"/>
      <w:bookmarkStart w:id="8973" w:name="_Toc88650727"/>
      <w:bookmarkStart w:id="8974" w:name="_Toc97885854"/>
      <w:bookmarkStart w:id="8975" w:name="_Toc105525093"/>
      <w:bookmarkStart w:id="8976" w:name="_Toc145325865"/>
      <w:r w:rsidRPr="00C37D2B">
        <w:t>9.2.133</w:t>
      </w:r>
      <w:r w:rsidRPr="00C37D2B">
        <w:tab/>
        <w:t>PDCP SN Length</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1D4FA909" w14:textId="77777777" w:rsidR="002C0E81" w:rsidRPr="00C37D2B" w:rsidRDefault="002C0E81" w:rsidP="00E25EFA">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0E81" w:rsidRPr="00C37D2B" w14:paraId="35008555" w14:textId="77777777" w:rsidTr="00AA2D3C">
        <w:trPr>
          <w:jc w:val="center"/>
        </w:trPr>
        <w:tc>
          <w:tcPr>
            <w:tcW w:w="2448" w:type="dxa"/>
          </w:tcPr>
          <w:p w14:paraId="14148B99"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733C3170"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Presence</w:t>
            </w:r>
          </w:p>
        </w:tc>
        <w:tc>
          <w:tcPr>
            <w:tcW w:w="1440" w:type="dxa"/>
          </w:tcPr>
          <w:p w14:paraId="6741931E"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Range</w:t>
            </w:r>
          </w:p>
        </w:tc>
        <w:tc>
          <w:tcPr>
            <w:tcW w:w="1872" w:type="dxa"/>
          </w:tcPr>
          <w:p w14:paraId="59B5C26F"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2CF102AE" w14:textId="77777777" w:rsidR="002C0E81" w:rsidRPr="00C37D2B" w:rsidRDefault="002C0E81" w:rsidP="00E25EFA">
            <w:pPr>
              <w:pStyle w:val="TAH"/>
              <w:keepNext w:val="0"/>
              <w:keepLines w:val="0"/>
              <w:widowControl w:val="0"/>
              <w:rPr>
                <w:rFonts w:cs="Arial"/>
                <w:lang w:eastAsia="ja-JP"/>
              </w:rPr>
            </w:pPr>
            <w:r w:rsidRPr="00C37D2B">
              <w:rPr>
                <w:rFonts w:cs="Arial"/>
                <w:szCs w:val="18"/>
                <w:lang w:eastAsia="ja-JP"/>
              </w:rPr>
              <w:t>Semantics Description</w:t>
            </w:r>
          </w:p>
        </w:tc>
      </w:tr>
      <w:tr w:rsidR="002C0E81" w:rsidRPr="00C37D2B" w14:paraId="1D77DD1B" w14:textId="77777777" w:rsidTr="00AA2D3C">
        <w:trPr>
          <w:jc w:val="center"/>
        </w:trPr>
        <w:tc>
          <w:tcPr>
            <w:tcW w:w="2448" w:type="dxa"/>
          </w:tcPr>
          <w:p w14:paraId="7007E997" w14:textId="77777777" w:rsidR="002C0E81" w:rsidRPr="00C37D2B" w:rsidRDefault="002C0E81" w:rsidP="00E25EFA">
            <w:pPr>
              <w:pStyle w:val="TAL"/>
              <w:keepNext w:val="0"/>
              <w:keepLines w:val="0"/>
              <w:widowControl w:val="0"/>
              <w:rPr>
                <w:rFonts w:cs="Arial"/>
                <w:lang w:eastAsia="zh-CN"/>
              </w:rPr>
            </w:pPr>
            <w:r w:rsidRPr="00C37D2B">
              <w:rPr>
                <w:rFonts w:cs="Geneva"/>
                <w:szCs w:val="18"/>
                <w:lang w:eastAsia="zh-CN"/>
              </w:rPr>
              <w:t>PDCP SN Length</w:t>
            </w:r>
          </w:p>
        </w:tc>
        <w:tc>
          <w:tcPr>
            <w:tcW w:w="1080" w:type="dxa"/>
          </w:tcPr>
          <w:p w14:paraId="7A992C47" w14:textId="77777777" w:rsidR="002C0E81" w:rsidRPr="00C37D2B" w:rsidRDefault="002C0E81" w:rsidP="00E25EFA">
            <w:pPr>
              <w:pStyle w:val="TAL"/>
              <w:keepNext w:val="0"/>
              <w:keepLines w:val="0"/>
              <w:widowControl w:val="0"/>
              <w:rPr>
                <w:rFonts w:eastAsia="Symbol" w:cs="Arial"/>
                <w:lang w:eastAsia="zh-TW"/>
              </w:rPr>
            </w:pPr>
            <w:r w:rsidRPr="00C37D2B">
              <w:rPr>
                <w:rFonts w:cs="Arial"/>
                <w:lang w:eastAsia="ja-JP"/>
              </w:rPr>
              <w:t>M</w:t>
            </w:r>
          </w:p>
        </w:tc>
        <w:tc>
          <w:tcPr>
            <w:tcW w:w="1440" w:type="dxa"/>
          </w:tcPr>
          <w:p w14:paraId="6144ABAF" w14:textId="77777777" w:rsidR="002C0E81" w:rsidRPr="00C37D2B" w:rsidRDefault="002C0E81" w:rsidP="00E25EFA">
            <w:pPr>
              <w:pStyle w:val="TAL"/>
              <w:keepNext w:val="0"/>
              <w:keepLines w:val="0"/>
              <w:widowControl w:val="0"/>
              <w:rPr>
                <w:rFonts w:cs="Arial"/>
                <w:lang w:eastAsia="ja-JP"/>
              </w:rPr>
            </w:pPr>
          </w:p>
        </w:tc>
        <w:tc>
          <w:tcPr>
            <w:tcW w:w="1872" w:type="dxa"/>
          </w:tcPr>
          <w:p w14:paraId="227B3736" w14:textId="77777777" w:rsidR="002C0E81" w:rsidRPr="00C37D2B" w:rsidRDefault="002C0E81" w:rsidP="00E25EFA">
            <w:pPr>
              <w:pStyle w:val="TAL"/>
              <w:keepNext w:val="0"/>
              <w:keepLines w:val="0"/>
              <w:widowControl w:val="0"/>
              <w:rPr>
                <w:rFonts w:cs="Arial"/>
                <w:lang w:eastAsia="ja-JP"/>
              </w:rPr>
            </w:pPr>
            <w:r w:rsidRPr="00C37D2B">
              <w:rPr>
                <w:rFonts w:cs="Arial"/>
                <w:lang w:eastAsia="ja-JP"/>
              </w:rPr>
              <w:t>ENUMERATED (12bits, 18bits, …)</w:t>
            </w:r>
          </w:p>
        </w:tc>
        <w:tc>
          <w:tcPr>
            <w:tcW w:w="2880" w:type="dxa"/>
          </w:tcPr>
          <w:p w14:paraId="6C01D5E7" w14:textId="77777777" w:rsidR="002C0E81" w:rsidRPr="00C37D2B" w:rsidRDefault="002C0E81" w:rsidP="00E25EFA">
            <w:pPr>
              <w:pStyle w:val="TAL"/>
              <w:keepNext w:val="0"/>
              <w:keepLines w:val="0"/>
              <w:widowControl w:val="0"/>
              <w:rPr>
                <w:rFonts w:cs="Arial"/>
                <w:lang w:eastAsia="zh-CN"/>
              </w:rPr>
            </w:pPr>
            <w:r w:rsidRPr="00C37D2B">
              <w:rPr>
                <w:rFonts w:cs="Arial"/>
                <w:lang w:eastAsia="zh-CN"/>
              </w:rPr>
              <w:t>This IE indicates the PDCP sequence number size.</w:t>
            </w:r>
          </w:p>
        </w:tc>
      </w:tr>
    </w:tbl>
    <w:p w14:paraId="1A6A14BA" w14:textId="77777777" w:rsidR="002C0E81" w:rsidRPr="00C37D2B" w:rsidRDefault="002C0E81" w:rsidP="00E25EFA">
      <w:pPr>
        <w:widowControl w:val="0"/>
      </w:pPr>
    </w:p>
    <w:p w14:paraId="72A9D4B8" w14:textId="77777777" w:rsidR="005C5A15" w:rsidRPr="00C37D2B" w:rsidRDefault="005C5A15" w:rsidP="00E25EFA">
      <w:pPr>
        <w:pStyle w:val="Heading3"/>
        <w:keepNext w:val="0"/>
        <w:keepLines w:val="0"/>
        <w:widowControl w:val="0"/>
      </w:pPr>
      <w:bookmarkStart w:id="8977" w:name="_Toc20954597"/>
      <w:bookmarkStart w:id="8978" w:name="_Toc29902602"/>
      <w:bookmarkStart w:id="8979" w:name="_Toc29906606"/>
      <w:bookmarkStart w:id="8980" w:name="_Toc36550596"/>
      <w:bookmarkStart w:id="8981" w:name="_Toc45104353"/>
      <w:bookmarkStart w:id="8982" w:name="_Toc45227849"/>
      <w:bookmarkStart w:id="8983" w:name="_Toc45891663"/>
      <w:bookmarkStart w:id="8984" w:name="_Toc51764307"/>
      <w:bookmarkStart w:id="8985" w:name="_Toc56528308"/>
      <w:bookmarkStart w:id="8986" w:name="_Toc64382275"/>
      <w:bookmarkStart w:id="8987" w:name="_Toc66283850"/>
      <w:bookmarkStart w:id="8988" w:name="_Toc67911226"/>
      <w:bookmarkStart w:id="8989" w:name="_Toc73980004"/>
      <w:bookmarkStart w:id="8990" w:name="_Toc88650728"/>
      <w:bookmarkStart w:id="8991" w:name="_Toc97885855"/>
      <w:bookmarkStart w:id="8992" w:name="_Toc105525094"/>
      <w:bookmarkStart w:id="8993" w:name="_Toc145325866"/>
      <w:r w:rsidRPr="00C37D2B">
        <w:t>9.2.134</w:t>
      </w:r>
      <w:r w:rsidRPr="00C37D2B">
        <w:tab/>
        <w:t>Bluetooth Measurement Configuration</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78529D0A" w14:textId="77777777" w:rsidR="005C5A15" w:rsidRPr="00C37D2B" w:rsidRDefault="005C5A15" w:rsidP="00E25EFA">
      <w:pPr>
        <w:widowControl w:val="0"/>
      </w:pPr>
      <w:r w:rsidRPr="00C37D2B">
        <w:t>This IE defines the parameters for Bluetooth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55CAF0C" w14:textId="77777777" w:rsidTr="00AA2D3C">
        <w:trPr>
          <w:tblHeader/>
          <w:jc w:val="center"/>
        </w:trPr>
        <w:tc>
          <w:tcPr>
            <w:tcW w:w="2448" w:type="dxa"/>
          </w:tcPr>
          <w:p w14:paraId="145F6EC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2C28F87F"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3AD1E8D1"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Range</w:t>
            </w:r>
          </w:p>
        </w:tc>
        <w:tc>
          <w:tcPr>
            <w:tcW w:w="1872" w:type="dxa"/>
          </w:tcPr>
          <w:p w14:paraId="21DD7B1C"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8C8AB3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Semantics description</w:t>
            </w:r>
          </w:p>
        </w:tc>
      </w:tr>
      <w:tr w:rsidR="005C5A15" w:rsidRPr="00C37D2B" w14:paraId="62B201E1" w14:textId="77777777" w:rsidTr="00AA2D3C">
        <w:trPr>
          <w:jc w:val="center"/>
        </w:trPr>
        <w:tc>
          <w:tcPr>
            <w:tcW w:w="2448" w:type="dxa"/>
          </w:tcPr>
          <w:p w14:paraId="5FB4524C" w14:textId="77777777" w:rsidR="005C5A15" w:rsidRPr="00C37D2B" w:rsidRDefault="005C5A15" w:rsidP="00E25EFA">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23C61FE1"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M</w:t>
            </w:r>
          </w:p>
        </w:tc>
        <w:tc>
          <w:tcPr>
            <w:tcW w:w="1440" w:type="dxa"/>
          </w:tcPr>
          <w:p w14:paraId="02C1AE4B" w14:textId="77777777" w:rsidR="005C5A15" w:rsidRPr="00C37D2B" w:rsidRDefault="005C5A15" w:rsidP="00E25EFA">
            <w:pPr>
              <w:pStyle w:val="TAL"/>
              <w:keepNext w:val="0"/>
              <w:keepLines w:val="0"/>
              <w:widowControl w:val="0"/>
              <w:rPr>
                <w:rFonts w:cs="Arial"/>
                <w:lang w:eastAsia="ja-JP"/>
              </w:rPr>
            </w:pPr>
          </w:p>
        </w:tc>
        <w:tc>
          <w:tcPr>
            <w:tcW w:w="1872" w:type="dxa"/>
          </w:tcPr>
          <w:p w14:paraId="5B482586"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9D45AF2" w14:textId="77777777" w:rsidR="005C5A15" w:rsidRPr="00C37D2B" w:rsidRDefault="005C5A15" w:rsidP="00E25EFA">
            <w:pPr>
              <w:pStyle w:val="TAL"/>
              <w:keepNext w:val="0"/>
              <w:keepLines w:val="0"/>
              <w:widowControl w:val="0"/>
              <w:rPr>
                <w:rFonts w:cs="Arial"/>
                <w:i/>
                <w:lang w:eastAsia="zh-CN"/>
              </w:rPr>
            </w:pPr>
          </w:p>
        </w:tc>
      </w:tr>
      <w:tr w:rsidR="005C5A15" w:rsidRPr="00C37D2B" w14:paraId="287C496E" w14:textId="77777777" w:rsidTr="00AA2D3C">
        <w:trPr>
          <w:jc w:val="center"/>
        </w:trPr>
        <w:tc>
          <w:tcPr>
            <w:tcW w:w="2448" w:type="dxa"/>
          </w:tcPr>
          <w:p w14:paraId="61FEFA44" w14:textId="77777777" w:rsidR="005C5A15" w:rsidRPr="003838F8" w:rsidRDefault="005C5A15" w:rsidP="00E25EFA">
            <w:pPr>
              <w:pStyle w:val="TAL"/>
              <w:keepNext w:val="0"/>
              <w:keepLines w:val="0"/>
              <w:widowControl w:val="0"/>
              <w:rPr>
                <w:rFonts w:cs="Arial"/>
                <w:b/>
                <w:bCs/>
                <w:lang w:eastAsia="zh-CN"/>
              </w:rPr>
            </w:pPr>
            <w:r w:rsidRPr="003838F8">
              <w:rPr>
                <w:rFonts w:cs="Arial"/>
                <w:b/>
                <w:bCs/>
                <w:lang w:eastAsia="zh-CN"/>
              </w:rPr>
              <w:t>Bluetooth Measurement Configuration Name List</w:t>
            </w:r>
          </w:p>
        </w:tc>
        <w:tc>
          <w:tcPr>
            <w:tcW w:w="1080" w:type="dxa"/>
          </w:tcPr>
          <w:p w14:paraId="0DD3E144" w14:textId="77777777" w:rsidR="005C5A15" w:rsidRPr="00C37D2B" w:rsidRDefault="005C5A15" w:rsidP="00E25EFA">
            <w:pPr>
              <w:pStyle w:val="TAL"/>
              <w:keepNext w:val="0"/>
              <w:keepLines w:val="0"/>
              <w:widowControl w:val="0"/>
              <w:rPr>
                <w:rFonts w:cs="Arial"/>
                <w:lang w:eastAsia="zh-CN"/>
              </w:rPr>
            </w:pPr>
          </w:p>
        </w:tc>
        <w:tc>
          <w:tcPr>
            <w:tcW w:w="1440" w:type="dxa"/>
          </w:tcPr>
          <w:p w14:paraId="1475AA06" w14:textId="77777777" w:rsidR="005C5A15" w:rsidRPr="00C37D2B" w:rsidRDefault="005C5A15" w:rsidP="00E25EFA">
            <w:pPr>
              <w:pStyle w:val="TAL"/>
              <w:keepNext w:val="0"/>
              <w:keepLines w:val="0"/>
              <w:widowControl w:val="0"/>
              <w:rPr>
                <w:rFonts w:cs="Arial"/>
                <w:lang w:eastAsia="ja-JP"/>
              </w:rPr>
            </w:pPr>
            <w:r w:rsidRPr="00C37D2B">
              <w:rPr>
                <w:i/>
              </w:rPr>
              <w:t>0..1</w:t>
            </w:r>
          </w:p>
        </w:tc>
        <w:tc>
          <w:tcPr>
            <w:tcW w:w="1872" w:type="dxa"/>
          </w:tcPr>
          <w:p w14:paraId="01086420" w14:textId="77777777" w:rsidR="005C5A15" w:rsidRPr="00C37D2B" w:rsidRDefault="005C5A15" w:rsidP="00E25EFA">
            <w:pPr>
              <w:pStyle w:val="TAL"/>
              <w:keepNext w:val="0"/>
              <w:keepLines w:val="0"/>
              <w:widowControl w:val="0"/>
              <w:rPr>
                <w:rFonts w:cs="Arial"/>
                <w:lang w:eastAsia="ja-JP"/>
              </w:rPr>
            </w:pPr>
          </w:p>
        </w:tc>
        <w:tc>
          <w:tcPr>
            <w:tcW w:w="2880" w:type="dxa"/>
          </w:tcPr>
          <w:p w14:paraId="39F5DF17" w14:textId="77777777" w:rsidR="005C5A15" w:rsidRPr="00C37D2B" w:rsidRDefault="005B59F7" w:rsidP="00E25EFA">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Bluetooth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5D2994EB" w14:textId="77777777" w:rsidTr="00AA2D3C">
        <w:trPr>
          <w:jc w:val="center"/>
        </w:trPr>
        <w:tc>
          <w:tcPr>
            <w:tcW w:w="2448" w:type="dxa"/>
          </w:tcPr>
          <w:p w14:paraId="4319B842" w14:textId="77777777" w:rsidR="005C5A15" w:rsidRPr="003838F8" w:rsidRDefault="005C5A15" w:rsidP="00E25EFA">
            <w:pPr>
              <w:pStyle w:val="TAL"/>
              <w:keepNext w:val="0"/>
              <w:keepLines w:val="0"/>
              <w:widowControl w:val="0"/>
              <w:ind w:left="142"/>
              <w:rPr>
                <w:rFonts w:cs="Arial"/>
                <w:b/>
                <w:bCs/>
                <w:lang w:eastAsia="zh-CN"/>
              </w:rPr>
            </w:pPr>
            <w:r w:rsidRPr="003838F8">
              <w:rPr>
                <w:rFonts w:cs="Arial"/>
                <w:b/>
                <w:bCs/>
                <w:lang w:eastAsia="zh-CN"/>
              </w:rPr>
              <w:t>&gt;Bluetooth Measurement Configuration Name Item</w:t>
            </w:r>
          </w:p>
        </w:tc>
        <w:tc>
          <w:tcPr>
            <w:tcW w:w="1080" w:type="dxa"/>
          </w:tcPr>
          <w:p w14:paraId="4CBE97C3" w14:textId="77777777" w:rsidR="005C5A15" w:rsidRPr="00C37D2B" w:rsidRDefault="005C5A15" w:rsidP="00E25EFA">
            <w:pPr>
              <w:pStyle w:val="TAL"/>
              <w:keepNext w:val="0"/>
              <w:keepLines w:val="0"/>
              <w:widowControl w:val="0"/>
              <w:rPr>
                <w:rFonts w:cs="Arial"/>
                <w:lang w:eastAsia="zh-CN"/>
              </w:rPr>
            </w:pPr>
          </w:p>
        </w:tc>
        <w:tc>
          <w:tcPr>
            <w:tcW w:w="1440" w:type="dxa"/>
          </w:tcPr>
          <w:p w14:paraId="46D1013C" w14:textId="77777777" w:rsidR="005C5A15" w:rsidRPr="00C37D2B" w:rsidRDefault="005C5A15" w:rsidP="00E25EFA">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5B293C21" w14:textId="77777777" w:rsidR="005C5A15" w:rsidRPr="00C37D2B" w:rsidRDefault="005C5A15" w:rsidP="00E25EFA">
            <w:pPr>
              <w:pStyle w:val="TAL"/>
              <w:keepNext w:val="0"/>
              <w:keepLines w:val="0"/>
              <w:widowControl w:val="0"/>
              <w:rPr>
                <w:rFonts w:cs="Arial"/>
                <w:lang w:eastAsia="ja-JP"/>
              </w:rPr>
            </w:pPr>
          </w:p>
        </w:tc>
        <w:tc>
          <w:tcPr>
            <w:tcW w:w="2880" w:type="dxa"/>
          </w:tcPr>
          <w:p w14:paraId="57F495F4" w14:textId="77777777" w:rsidR="005C5A15" w:rsidRPr="00C37D2B" w:rsidRDefault="005C5A15" w:rsidP="00E25EFA">
            <w:pPr>
              <w:pStyle w:val="TAL"/>
              <w:keepNext w:val="0"/>
              <w:keepLines w:val="0"/>
              <w:widowControl w:val="0"/>
              <w:rPr>
                <w:rFonts w:cs="Arial"/>
                <w:i/>
                <w:lang w:eastAsia="zh-CN"/>
              </w:rPr>
            </w:pPr>
          </w:p>
        </w:tc>
      </w:tr>
      <w:tr w:rsidR="005C5A15" w:rsidRPr="00C37D2B" w14:paraId="15560A98" w14:textId="77777777" w:rsidTr="00AA2D3C">
        <w:trPr>
          <w:jc w:val="center"/>
        </w:trPr>
        <w:tc>
          <w:tcPr>
            <w:tcW w:w="2448" w:type="dxa"/>
          </w:tcPr>
          <w:p w14:paraId="1F42EF10" w14:textId="77777777" w:rsidR="005C5A15" w:rsidRPr="00C37D2B" w:rsidRDefault="005C5A15" w:rsidP="00E25EFA">
            <w:pPr>
              <w:pStyle w:val="TAL"/>
              <w:keepNext w:val="0"/>
              <w:keepLines w:val="0"/>
              <w:widowControl w:val="0"/>
              <w:ind w:left="283"/>
              <w:rPr>
                <w:rFonts w:cs="Arial"/>
                <w:lang w:eastAsia="zh-CN"/>
              </w:rPr>
            </w:pPr>
            <w:r w:rsidRPr="00C37D2B">
              <w:rPr>
                <w:rFonts w:cs="Arial"/>
                <w:lang w:eastAsia="zh-CN"/>
              </w:rPr>
              <w:t>&gt;&gt;Bluetooth Measurement Configuration Name</w:t>
            </w:r>
          </w:p>
        </w:tc>
        <w:tc>
          <w:tcPr>
            <w:tcW w:w="1080" w:type="dxa"/>
          </w:tcPr>
          <w:p w14:paraId="65D9FDAB"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M</w:t>
            </w:r>
          </w:p>
        </w:tc>
        <w:tc>
          <w:tcPr>
            <w:tcW w:w="1440" w:type="dxa"/>
          </w:tcPr>
          <w:p w14:paraId="76E5868C" w14:textId="77777777" w:rsidR="005C5A15" w:rsidRPr="00C37D2B" w:rsidRDefault="005C5A15" w:rsidP="00E25EFA">
            <w:pPr>
              <w:pStyle w:val="TAL"/>
              <w:keepNext w:val="0"/>
              <w:keepLines w:val="0"/>
              <w:widowControl w:val="0"/>
              <w:rPr>
                <w:rFonts w:cs="Arial"/>
                <w:lang w:eastAsia="ja-JP"/>
              </w:rPr>
            </w:pPr>
          </w:p>
        </w:tc>
        <w:tc>
          <w:tcPr>
            <w:tcW w:w="1872" w:type="dxa"/>
          </w:tcPr>
          <w:p w14:paraId="5E67AB9C"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4A2F5829" w14:textId="77777777" w:rsidR="005C5A15" w:rsidRPr="00C37D2B" w:rsidRDefault="005C5A15" w:rsidP="00E25EFA">
            <w:pPr>
              <w:pStyle w:val="TAL"/>
              <w:keepNext w:val="0"/>
              <w:keepLines w:val="0"/>
              <w:widowControl w:val="0"/>
              <w:rPr>
                <w:rFonts w:cs="Arial"/>
                <w:i/>
                <w:lang w:eastAsia="zh-CN"/>
              </w:rPr>
            </w:pPr>
          </w:p>
        </w:tc>
      </w:tr>
      <w:tr w:rsidR="005C5A15" w:rsidRPr="00C37D2B" w14:paraId="701E3EE3" w14:textId="77777777" w:rsidTr="00AA2D3C">
        <w:trPr>
          <w:jc w:val="center"/>
        </w:trPr>
        <w:tc>
          <w:tcPr>
            <w:tcW w:w="2448" w:type="dxa"/>
          </w:tcPr>
          <w:p w14:paraId="20E119B3"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BT RSSI</w:t>
            </w:r>
          </w:p>
        </w:tc>
        <w:tc>
          <w:tcPr>
            <w:tcW w:w="1080" w:type="dxa"/>
          </w:tcPr>
          <w:p w14:paraId="76A3AF82"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440" w:type="dxa"/>
          </w:tcPr>
          <w:p w14:paraId="0090F302" w14:textId="77777777" w:rsidR="005C5A15" w:rsidRPr="00C37D2B" w:rsidRDefault="005C5A15" w:rsidP="00E25EFA">
            <w:pPr>
              <w:pStyle w:val="TAL"/>
              <w:keepNext w:val="0"/>
              <w:keepLines w:val="0"/>
              <w:widowControl w:val="0"/>
              <w:rPr>
                <w:rFonts w:cs="Arial"/>
                <w:lang w:eastAsia="ja-JP"/>
              </w:rPr>
            </w:pPr>
          </w:p>
        </w:tc>
        <w:tc>
          <w:tcPr>
            <w:tcW w:w="1872" w:type="dxa"/>
          </w:tcPr>
          <w:p w14:paraId="53C7530A"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20C99322" w14:textId="77777777" w:rsidR="005C5A15" w:rsidRPr="00C37D2B" w:rsidRDefault="005C5A15" w:rsidP="00E25EFA">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535F8BDD" w14:textId="77777777" w:rsidR="005C5A15" w:rsidRPr="00C37D2B" w:rsidRDefault="005C5A15" w:rsidP="00E25EFA">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D5CF614" w14:textId="77777777" w:rsidTr="00675F90">
        <w:trPr>
          <w:jc w:val="center"/>
        </w:trPr>
        <w:tc>
          <w:tcPr>
            <w:tcW w:w="3686" w:type="dxa"/>
          </w:tcPr>
          <w:p w14:paraId="138591CD"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06372A4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Explanation</w:t>
            </w:r>
          </w:p>
        </w:tc>
      </w:tr>
      <w:tr w:rsidR="005C5A15" w:rsidRPr="00C37D2B" w14:paraId="395BC853" w14:textId="77777777" w:rsidTr="00675F90">
        <w:trPr>
          <w:jc w:val="center"/>
        </w:trPr>
        <w:tc>
          <w:tcPr>
            <w:tcW w:w="3686" w:type="dxa"/>
          </w:tcPr>
          <w:p w14:paraId="42591769" w14:textId="77777777" w:rsidR="005C5A15" w:rsidRPr="00C37D2B" w:rsidRDefault="005C5A15" w:rsidP="00E25EFA">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6EE3EF2F"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1120E183" w14:textId="77777777" w:rsidR="005C5A15" w:rsidRPr="00C37D2B" w:rsidRDefault="005C5A15" w:rsidP="00E25EFA">
      <w:pPr>
        <w:widowControl w:val="0"/>
        <w:rPr>
          <w:lang w:eastAsia="zh-CN"/>
        </w:rPr>
      </w:pPr>
    </w:p>
    <w:p w14:paraId="35780B66" w14:textId="77777777" w:rsidR="005C5A15" w:rsidRPr="00C37D2B" w:rsidRDefault="005C5A15" w:rsidP="00E25EFA">
      <w:pPr>
        <w:pStyle w:val="Heading3"/>
        <w:keepNext w:val="0"/>
        <w:keepLines w:val="0"/>
        <w:widowControl w:val="0"/>
      </w:pPr>
      <w:bookmarkStart w:id="8994" w:name="_Toc20954598"/>
      <w:bookmarkStart w:id="8995" w:name="_Toc29902603"/>
      <w:bookmarkStart w:id="8996" w:name="_Toc29906607"/>
      <w:bookmarkStart w:id="8997" w:name="_Toc36550597"/>
      <w:bookmarkStart w:id="8998" w:name="_Toc45104354"/>
      <w:bookmarkStart w:id="8999" w:name="_Toc45227850"/>
      <w:bookmarkStart w:id="9000" w:name="_Toc45891664"/>
      <w:bookmarkStart w:id="9001" w:name="_Toc51764308"/>
      <w:bookmarkStart w:id="9002" w:name="_Toc56528309"/>
      <w:bookmarkStart w:id="9003" w:name="_Toc64382276"/>
      <w:bookmarkStart w:id="9004" w:name="_Toc66283851"/>
      <w:bookmarkStart w:id="9005" w:name="_Toc67911227"/>
      <w:bookmarkStart w:id="9006" w:name="_Toc73980005"/>
      <w:bookmarkStart w:id="9007" w:name="_Toc88650729"/>
      <w:bookmarkStart w:id="9008" w:name="_Toc97885856"/>
      <w:bookmarkStart w:id="9009" w:name="_Toc105525095"/>
      <w:bookmarkStart w:id="9010" w:name="_Toc145325867"/>
      <w:r w:rsidRPr="00C37D2B">
        <w:t>9.2.135</w:t>
      </w:r>
      <w:r w:rsidRPr="00C37D2B">
        <w:tab/>
      </w:r>
      <w:r w:rsidRPr="00C37D2B">
        <w:rPr>
          <w:lang w:eastAsia="zh-CN"/>
        </w:rPr>
        <w:t>WLAN</w:t>
      </w:r>
      <w:r w:rsidRPr="00C37D2B">
        <w:t xml:space="preserve"> Measurement Configuration</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p w14:paraId="595A135B" w14:textId="77777777" w:rsidR="005C5A15" w:rsidRPr="00C37D2B" w:rsidRDefault="005C5A15" w:rsidP="00E25EFA">
      <w:pPr>
        <w:widowControl w:val="0"/>
      </w:pPr>
      <w:r w:rsidRPr="00C37D2B">
        <w:t xml:space="preserve">This IE defines the parameters for </w:t>
      </w:r>
      <w:r w:rsidRPr="00C37D2B">
        <w:rPr>
          <w:lang w:eastAsia="zh-CN"/>
        </w:rPr>
        <w:t>WLAN</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76B619EB" w14:textId="77777777" w:rsidTr="00AA2D3C">
        <w:trPr>
          <w:jc w:val="center"/>
        </w:trPr>
        <w:tc>
          <w:tcPr>
            <w:tcW w:w="2448" w:type="dxa"/>
          </w:tcPr>
          <w:p w14:paraId="6FA578F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A1DFBE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2B5505D0"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Range</w:t>
            </w:r>
          </w:p>
        </w:tc>
        <w:tc>
          <w:tcPr>
            <w:tcW w:w="1872" w:type="dxa"/>
          </w:tcPr>
          <w:p w14:paraId="77CCC7F0"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061F380E"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Semantics description</w:t>
            </w:r>
          </w:p>
        </w:tc>
      </w:tr>
      <w:tr w:rsidR="005C5A15" w:rsidRPr="00C37D2B" w14:paraId="172BEF28" w14:textId="77777777" w:rsidTr="00AA2D3C">
        <w:trPr>
          <w:jc w:val="center"/>
        </w:trPr>
        <w:tc>
          <w:tcPr>
            <w:tcW w:w="2448" w:type="dxa"/>
          </w:tcPr>
          <w:p w14:paraId="430D4C59" w14:textId="77777777" w:rsidR="005C5A15" w:rsidRPr="00C37D2B" w:rsidRDefault="005C5A15" w:rsidP="00E25EFA">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7036D576"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M</w:t>
            </w:r>
          </w:p>
        </w:tc>
        <w:tc>
          <w:tcPr>
            <w:tcW w:w="1440" w:type="dxa"/>
          </w:tcPr>
          <w:p w14:paraId="02A7F5A0" w14:textId="77777777" w:rsidR="005C5A15" w:rsidRPr="00C37D2B" w:rsidRDefault="005C5A15" w:rsidP="00E25EFA">
            <w:pPr>
              <w:pStyle w:val="TAL"/>
              <w:keepNext w:val="0"/>
              <w:keepLines w:val="0"/>
              <w:widowControl w:val="0"/>
              <w:rPr>
                <w:rFonts w:cs="Arial"/>
                <w:lang w:eastAsia="ja-JP"/>
              </w:rPr>
            </w:pPr>
          </w:p>
        </w:tc>
        <w:tc>
          <w:tcPr>
            <w:tcW w:w="1872" w:type="dxa"/>
          </w:tcPr>
          <w:p w14:paraId="0086A204"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8023159" w14:textId="77777777" w:rsidR="005C5A15" w:rsidRPr="00C37D2B" w:rsidRDefault="005C5A15" w:rsidP="00E25EFA">
            <w:pPr>
              <w:pStyle w:val="TAL"/>
              <w:keepNext w:val="0"/>
              <w:keepLines w:val="0"/>
              <w:widowControl w:val="0"/>
              <w:rPr>
                <w:rFonts w:cs="Arial"/>
                <w:i/>
                <w:lang w:eastAsia="zh-CN"/>
              </w:rPr>
            </w:pPr>
          </w:p>
        </w:tc>
      </w:tr>
      <w:tr w:rsidR="005C5A15" w:rsidRPr="00C37D2B" w14:paraId="7223AF6B" w14:textId="77777777" w:rsidTr="00AA2D3C">
        <w:trPr>
          <w:jc w:val="center"/>
        </w:trPr>
        <w:tc>
          <w:tcPr>
            <w:tcW w:w="2448" w:type="dxa"/>
          </w:tcPr>
          <w:p w14:paraId="0B829160" w14:textId="77777777" w:rsidR="005C5A15" w:rsidRPr="003838F8" w:rsidRDefault="005C5A15" w:rsidP="00E25EFA">
            <w:pPr>
              <w:pStyle w:val="TAL"/>
              <w:keepNext w:val="0"/>
              <w:keepLines w:val="0"/>
              <w:widowControl w:val="0"/>
              <w:rPr>
                <w:rFonts w:cs="Arial"/>
                <w:b/>
                <w:bCs/>
                <w:lang w:eastAsia="zh-CN"/>
              </w:rPr>
            </w:pPr>
            <w:r w:rsidRPr="003838F8">
              <w:rPr>
                <w:rFonts w:cs="Arial"/>
                <w:b/>
                <w:bCs/>
                <w:lang w:eastAsia="zh-CN"/>
              </w:rPr>
              <w:t>WLAN Measurement Configuration Name List</w:t>
            </w:r>
          </w:p>
        </w:tc>
        <w:tc>
          <w:tcPr>
            <w:tcW w:w="1080" w:type="dxa"/>
          </w:tcPr>
          <w:p w14:paraId="2B0FBA10" w14:textId="77777777" w:rsidR="005C5A15" w:rsidRPr="00C37D2B" w:rsidRDefault="005C5A15" w:rsidP="00E25EFA">
            <w:pPr>
              <w:pStyle w:val="TAL"/>
              <w:keepNext w:val="0"/>
              <w:keepLines w:val="0"/>
              <w:widowControl w:val="0"/>
              <w:rPr>
                <w:rFonts w:cs="Arial"/>
                <w:lang w:eastAsia="zh-CN"/>
              </w:rPr>
            </w:pPr>
          </w:p>
        </w:tc>
        <w:tc>
          <w:tcPr>
            <w:tcW w:w="1440" w:type="dxa"/>
          </w:tcPr>
          <w:p w14:paraId="1561B568" w14:textId="77777777" w:rsidR="005C5A15" w:rsidRPr="00C37D2B" w:rsidRDefault="005C5A15" w:rsidP="00E25EFA">
            <w:pPr>
              <w:pStyle w:val="TAL"/>
              <w:keepNext w:val="0"/>
              <w:keepLines w:val="0"/>
              <w:widowControl w:val="0"/>
              <w:rPr>
                <w:rFonts w:cs="Arial"/>
                <w:lang w:eastAsia="zh-CN"/>
              </w:rPr>
            </w:pPr>
            <w:r w:rsidRPr="00C37D2B">
              <w:rPr>
                <w:i/>
              </w:rPr>
              <w:t>0..1</w:t>
            </w:r>
          </w:p>
        </w:tc>
        <w:tc>
          <w:tcPr>
            <w:tcW w:w="1872" w:type="dxa"/>
          </w:tcPr>
          <w:p w14:paraId="60791618" w14:textId="77777777" w:rsidR="005C5A15" w:rsidRPr="00C37D2B" w:rsidRDefault="005C5A15" w:rsidP="00E25EFA">
            <w:pPr>
              <w:pStyle w:val="TAL"/>
              <w:keepNext w:val="0"/>
              <w:keepLines w:val="0"/>
              <w:widowControl w:val="0"/>
              <w:rPr>
                <w:rFonts w:cs="Arial"/>
                <w:lang w:eastAsia="ja-JP"/>
              </w:rPr>
            </w:pPr>
          </w:p>
        </w:tc>
        <w:tc>
          <w:tcPr>
            <w:tcW w:w="2880" w:type="dxa"/>
          </w:tcPr>
          <w:p w14:paraId="20518338" w14:textId="77777777" w:rsidR="005C5A15" w:rsidRPr="00C37D2B" w:rsidRDefault="005B59F7" w:rsidP="00E25EFA">
            <w:pPr>
              <w:pStyle w:val="TAL"/>
              <w:keepNext w:val="0"/>
              <w:keepLines w:val="0"/>
              <w:widowControl w:val="0"/>
              <w:rPr>
                <w:rFonts w:cs="Arial"/>
                <w:i/>
                <w:lang w:eastAsia="zh-CN"/>
              </w:rPr>
            </w:pPr>
            <w:r>
              <w:rPr>
                <w:rFonts w:cs="Arial" w:hint="eastAsia"/>
                <w:iCs/>
                <w:lang w:val="en-US" w:eastAsia="zh-CN"/>
              </w:rPr>
              <w:t xml:space="preserve">This IE is present if the </w:t>
            </w:r>
            <w:r>
              <w:rPr>
                <w:rFonts w:cs="Arial" w:hint="eastAsia"/>
                <w:i/>
                <w:lang w:val="en-US" w:eastAsia="zh-CN"/>
              </w:rPr>
              <w:t>WLAN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605E4A99" w14:textId="77777777" w:rsidTr="00AA2D3C">
        <w:trPr>
          <w:jc w:val="center"/>
        </w:trPr>
        <w:tc>
          <w:tcPr>
            <w:tcW w:w="2448" w:type="dxa"/>
          </w:tcPr>
          <w:p w14:paraId="5E0D7EED" w14:textId="77777777" w:rsidR="005C5A15" w:rsidRPr="003838F8" w:rsidRDefault="005C5A15" w:rsidP="00E25EFA">
            <w:pPr>
              <w:pStyle w:val="TAL"/>
              <w:keepNext w:val="0"/>
              <w:keepLines w:val="0"/>
              <w:widowControl w:val="0"/>
              <w:ind w:left="142"/>
              <w:rPr>
                <w:rFonts w:cs="Arial"/>
                <w:b/>
                <w:bCs/>
                <w:lang w:eastAsia="zh-CN"/>
              </w:rPr>
            </w:pPr>
            <w:r w:rsidRPr="003838F8">
              <w:rPr>
                <w:rFonts w:cs="Arial"/>
                <w:b/>
                <w:bCs/>
                <w:lang w:eastAsia="zh-CN"/>
              </w:rPr>
              <w:t>&gt;WLAN Measurement Configuration Name Item</w:t>
            </w:r>
          </w:p>
        </w:tc>
        <w:tc>
          <w:tcPr>
            <w:tcW w:w="1080" w:type="dxa"/>
          </w:tcPr>
          <w:p w14:paraId="46CB2908" w14:textId="77777777" w:rsidR="005C5A15" w:rsidRPr="00C37D2B" w:rsidRDefault="005C5A15" w:rsidP="00E25EFA">
            <w:pPr>
              <w:pStyle w:val="TAL"/>
              <w:keepNext w:val="0"/>
              <w:keepLines w:val="0"/>
              <w:widowControl w:val="0"/>
              <w:rPr>
                <w:rFonts w:cs="Arial"/>
                <w:lang w:eastAsia="zh-CN"/>
              </w:rPr>
            </w:pPr>
          </w:p>
        </w:tc>
        <w:tc>
          <w:tcPr>
            <w:tcW w:w="1440" w:type="dxa"/>
          </w:tcPr>
          <w:p w14:paraId="7AF1F710" w14:textId="77777777" w:rsidR="005C5A15" w:rsidRPr="00C37D2B" w:rsidRDefault="005C5A15" w:rsidP="00E25EFA">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2FA014E1" w14:textId="77777777" w:rsidR="005C5A15" w:rsidRPr="00C37D2B" w:rsidRDefault="005C5A15" w:rsidP="00E25EFA">
            <w:pPr>
              <w:pStyle w:val="TAL"/>
              <w:keepNext w:val="0"/>
              <w:keepLines w:val="0"/>
              <w:widowControl w:val="0"/>
              <w:rPr>
                <w:rFonts w:cs="Arial"/>
                <w:lang w:eastAsia="ja-JP"/>
              </w:rPr>
            </w:pPr>
          </w:p>
        </w:tc>
        <w:tc>
          <w:tcPr>
            <w:tcW w:w="2880" w:type="dxa"/>
          </w:tcPr>
          <w:p w14:paraId="2B4DBD27" w14:textId="77777777" w:rsidR="005C5A15" w:rsidRPr="00C37D2B" w:rsidRDefault="005C5A15" w:rsidP="00E25EFA">
            <w:pPr>
              <w:pStyle w:val="TAL"/>
              <w:keepNext w:val="0"/>
              <w:keepLines w:val="0"/>
              <w:widowControl w:val="0"/>
              <w:rPr>
                <w:rFonts w:cs="Arial"/>
                <w:i/>
                <w:lang w:eastAsia="zh-CN"/>
              </w:rPr>
            </w:pPr>
          </w:p>
        </w:tc>
      </w:tr>
      <w:tr w:rsidR="005C5A15" w:rsidRPr="00C37D2B" w14:paraId="5445299D" w14:textId="77777777" w:rsidTr="00AA2D3C">
        <w:trPr>
          <w:jc w:val="center"/>
        </w:trPr>
        <w:tc>
          <w:tcPr>
            <w:tcW w:w="2448" w:type="dxa"/>
          </w:tcPr>
          <w:p w14:paraId="1C60A9B9" w14:textId="77777777" w:rsidR="005C5A15" w:rsidRPr="00C37D2B" w:rsidRDefault="005C5A15" w:rsidP="00E25EFA">
            <w:pPr>
              <w:pStyle w:val="TAL"/>
              <w:keepNext w:val="0"/>
              <w:keepLines w:val="0"/>
              <w:widowControl w:val="0"/>
              <w:ind w:left="283"/>
              <w:rPr>
                <w:rFonts w:cs="Arial"/>
                <w:lang w:eastAsia="zh-CN"/>
              </w:rPr>
            </w:pPr>
            <w:r w:rsidRPr="00C37D2B">
              <w:rPr>
                <w:rFonts w:cs="Arial"/>
                <w:lang w:eastAsia="zh-CN"/>
              </w:rPr>
              <w:t>&gt;&gt;WLAN Measurement Configuration Name</w:t>
            </w:r>
          </w:p>
        </w:tc>
        <w:tc>
          <w:tcPr>
            <w:tcW w:w="1080" w:type="dxa"/>
          </w:tcPr>
          <w:p w14:paraId="435BE564"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M</w:t>
            </w:r>
          </w:p>
        </w:tc>
        <w:tc>
          <w:tcPr>
            <w:tcW w:w="1440" w:type="dxa"/>
          </w:tcPr>
          <w:p w14:paraId="377BF63C" w14:textId="77777777" w:rsidR="005C5A15" w:rsidRPr="00C37D2B" w:rsidRDefault="005C5A15" w:rsidP="00E25EFA">
            <w:pPr>
              <w:pStyle w:val="TAL"/>
              <w:keepNext w:val="0"/>
              <w:keepLines w:val="0"/>
              <w:widowControl w:val="0"/>
              <w:rPr>
                <w:rFonts w:cs="Arial"/>
                <w:lang w:eastAsia="ja-JP"/>
              </w:rPr>
            </w:pPr>
          </w:p>
        </w:tc>
        <w:tc>
          <w:tcPr>
            <w:tcW w:w="1872" w:type="dxa"/>
          </w:tcPr>
          <w:p w14:paraId="29A22B86"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4D6C7158" w14:textId="77777777" w:rsidR="005C5A15" w:rsidRPr="00C37D2B" w:rsidRDefault="005C5A15" w:rsidP="00E25EFA">
            <w:pPr>
              <w:pStyle w:val="TAL"/>
              <w:keepNext w:val="0"/>
              <w:keepLines w:val="0"/>
              <w:widowControl w:val="0"/>
              <w:rPr>
                <w:rFonts w:cs="Arial"/>
                <w:i/>
                <w:lang w:eastAsia="zh-CN"/>
              </w:rPr>
            </w:pPr>
          </w:p>
        </w:tc>
      </w:tr>
      <w:tr w:rsidR="005C5A15" w:rsidRPr="00C37D2B" w14:paraId="03FDD93C" w14:textId="77777777" w:rsidTr="00AA2D3C">
        <w:trPr>
          <w:jc w:val="center"/>
        </w:trPr>
        <w:tc>
          <w:tcPr>
            <w:tcW w:w="2448" w:type="dxa"/>
          </w:tcPr>
          <w:p w14:paraId="7C5A5468"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WLAN RSSI</w:t>
            </w:r>
          </w:p>
        </w:tc>
        <w:tc>
          <w:tcPr>
            <w:tcW w:w="1080" w:type="dxa"/>
          </w:tcPr>
          <w:p w14:paraId="30651AF5"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440" w:type="dxa"/>
          </w:tcPr>
          <w:p w14:paraId="31C8088A" w14:textId="77777777" w:rsidR="005C5A15" w:rsidRPr="00C37D2B" w:rsidRDefault="005C5A15" w:rsidP="00E25EFA">
            <w:pPr>
              <w:pStyle w:val="TAL"/>
              <w:keepNext w:val="0"/>
              <w:keepLines w:val="0"/>
              <w:widowControl w:val="0"/>
              <w:rPr>
                <w:rFonts w:cs="Arial"/>
                <w:lang w:eastAsia="ja-JP"/>
              </w:rPr>
            </w:pPr>
          </w:p>
        </w:tc>
        <w:tc>
          <w:tcPr>
            <w:tcW w:w="1872" w:type="dxa"/>
          </w:tcPr>
          <w:p w14:paraId="61FC604F"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2A07B029" w14:textId="77777777" w:rsidR="005C5A15" w:rsidRPr="00C37D2B" w:rsidRDefault="005C5A15" w:rsidP="00E25EFA">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5C5A15" w:rsidRPr="00C37D2B" w14:paraId="3D00AC5A" w14:textId="77777777" w:rsidTr="00AA2D3C">
        <w:trPr>
          <w:jc w:val="center"/>
        </w:trPr>
        <w:tc>
          <w:tcPr>
            <w:tcW w:w="2448" w:type="dxa"/>
          </w:tcPr>
          <w:p w14:paraId="3C837916"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WLAN RTT</w:t>
            </w:r>
          </w:p>
        </w:tc>
        <w:tc>
          <w:tcPr>
            <w:tcW w:w="1080" w:type="dxa"/>
          </w:tcPr>
          <w:p w14:paraId="1AC913DE" w14:textId="77777777" w:rsidR="005C5A15" w:rsidRPr="00C37D2B" w:rsidRDefault="005C5A15" w:rsidP="00E25EFA">
            <w:pPr>
              <w:pStyle w:val="TAL"/>
              <w:keepNext w:val="0"/>
              <w:keepLines w:val="0"/>
              <w:widowControl w:val="0"/>
              <w:rPr>
                <w:rFonts w:cs="Arial"/>
                <w:lang w:eastAsia="zh-CN"/>
              </w:rPr>
            </w:pPr>
            <w:r w:rsidRPr="00C37D2B">
              <w:rPr>
                <w:rFonts w:cs="Arial"/>
                <w:lang w:eastAsia="zh-CN"/>
              </w:rPr>
              <w:t>O</w:t>
            </w:r>
          </w:p>
        </w:tc>
        <w:tc>
          <w:tcPr>
            <w:tcW w:w="1440" w:type="dxa"/>
          </w:tcPr>
          <w:p w14:paraId="2F0BDB14" w14:textId="77777777" w:rsidR="005C5A15" w:rsidRPr="00C37D2B" w:rsidRDefault="005C5A15" w:rsidP="00E25EFA">
            <w:pPr>
              <w:pStyle w:val="TAL"/>
              <w:keepNext w:val="0"/>
              <w:keepLines w:val="0"/>
              <w:widowControl w:val="0"/>
              <w:rPr>
                <w:rFonts w:cs="Arial"/>
                <w:lang w:eastAsia="ja-JP"/>
              </w:rPr>
            </w:pPr>
          </w:p>
        </w:tc>
        <w:tc>
          <w:tcPr>
            <w:tcW w:w="1872" w:type="dxa"/>
          </w:tcPr>
          <w:p w14:paraId="74E06747"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FE706E7" w14:textId="77777777" w:rsidR="005C5A15" w:rsidRPr="00C37D2B" w:rsidRDefault="005C5A15" w:rsidP="00E25EFA">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5DE0C9C4" w14:textId="77777777" w:rsidR="005C5A15" w:rsidRPr="00C37D2B" w:rsidRDefault="005C5A15" w:rsidP="00E25EFA">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4116B88D" w14:textId="77777777" w:rsidTr="00675F90">
        <w:trPr>
          <w:jc w:val="center"/>
        </w:trPr>
        <w:tc>
          <w:tcPr>
            <w:tcW w:w="3686" w:type="dxa"/>
          </w:tcPr>
          <w:p w14:paraId="13A95293"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Range bound</w:t>
            </w:r>
          </w:p>
        </w:tc>
        <w:tc>
          <w:tcPr>
            <w:tcW w:w="5670" w:type="dxa"/>
          </w:tcPr>
          <w:p w14:paraId="61D19A3B" w14:textId="77777777" w:rsidR="005C5A15" w:rsidRPr="00C37D2B" w:rsidRDefault="005C5A15" w:rsidP="00E25EFA">
            <w:pPr>
              <w:pStyle w:val="TAH"/>
              <w:keepNext w:val="0"/>
              <w:keepLines w:val="0"/>
              <w:widowControl w:val="0"/>
              <w:rPr>
                <w:rFonts w:cs="Arial"/>
                <w:lang w:eastAsia="ja-JP"/>
              </w:rPr>
            </w:pPr>
            <w:r w:rsidRPr="00C37D2B">
              <w:rPr>
                <w:rFonts w:cs="Arial"/>
                <w:lang w:eastAsia="ja-JP"/>
              </w:rPr>
              <w:t>Explanation</w:t>
            </w:r>
          </w:p>
        </w:tc>
      </w:tr>
      <w:tr w:rsidR="005C5A15" w:rsidRPr="00C37D2B" w14:paraId="4E88158D" w14:textId="77777777" w:rsidTr="00675F90">
        <w:trPr>
          <w:jc w:val="center"/>
        </w:trPr>
        <w:tc>
          <w:tcPr>
            <w:tcW w:w="3686" w:type="dxa"/>
          </w:tcPr>
          <w:p w14:paraId="1FB2E160" w14:textId="77777777" w:rsidR="005C5A15" w:rsidRPr="00C37D2B" w:rsidRDefault="005C5A15" w:rsidP="00E25EFA">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C7CE5C9" w14:textId="77777777" w:rsidR="005C5A15" w:rsidRPr="00C37D2B" w:rsidRDefault="005C5A15" w:rsidP="00E25EFA">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5AFB1A4" w14:textId="77777777" w:rsidR="005C5A15" w:rsidRPr="00C37D2B" w:rsidRDefault="005C5A15" w:rsidP="00E25EFA">
      <w:pPr>
        <w:widowControl w:val="0"/>
      </w:pPr>
    </w:p>
    <w:p w14:paraId="503EBE3D" w14:textId="77777777" w:rsidR="009D63C8" w:rsidRPr="00C37D2B" w:rsidRDefault="009D63C8" w:rsidP="00E25EFA">
      <w:pPr>
        <w:pStyle w:val="Heading3"/>
        <w:keepNext w:val="0"/>
        <w:keepLines w:val="0"/>
        <w:widowControl w:val="0"/>
      </w:pPr>
      <w:bookmarkStart w:id="9011" w:name="_Toc20954599"/>
      <w:bookmarkStart w:id="9012" w:name="_Toc29902604"/>
      <w:bookmarkStart w:id="9013" w:name="_Toc29906608"/>
      <w:bookmarkStart w:id="9014" w:name="_Toc36550598"/>
      <w:bookmarkStart w:id="9015" w:name="_Toc45104355"/>
      <w:bookmarkStart w:id="9016" w:name="_Toc45227851"/>
      <w:bookmarkStart w:id="9017" w:name="_Toc45891665"/>
      <w:bookmarkStart w:id="9018" w:name="_Toc51764309"/>
      <w:bookmarkStart w:id="9019" w:name="_Toc56528310"/>
      <w:bookmarkStart w:id="9020" w:name="_Toc64382277"/>
      <w:bookmarkStart w:id="9021" w:name="_Toc66283852"/>
      <w:bookmarkStart w:id="9022" w:name="_Toc67911228"/>
      <w:bookmarkStart w:id="9023" w:name="_Toc73980006"/>
      <w:bookmarkStart w:id="9024" w:name="_Toc88650730"/>
      <w:bookmarkStart w:id="9025" w:name="_Toc97885857"/>
      <w:bookmarkStart w:id="9026" w:name="_Toc105525096"/>
      <w:bookmarkStart w:id="9027" w:name="_Toc145325868"/>
      <w:r w:rsidRPr="00C37D2B">
        <w:t>9.2.136</w:t>
      </w:r>
      <w:r w:rsidRPr="00C37D2B">
        <w:tab/>
        <w:t>Subscription Based UE Differentiation Information</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p>
    <w:p w14:paraId="121505F3" w14:textId="77777777" w:rsidR="009D63C8" w:rsidRPr="00C37D2B" w:rsidRDefault="009D63C8" w:rsidP="00E25EFA">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173BF044" w14:textId="77777777" w:rsidTr="00AA2D3C">
        <w:trPr>
          <w:tblHeader/>
          <w:jc w:val="center"/>
        </w:trPr>
        <w:tc>
          <w:tcPr>
            <w:tcW w:w="2448" w:type="dxa"/>
          </w:tcPr>
          <w:p w14:paraId="4B92024F"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3B6F7208"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3D7674DF"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Range</w:t>
            </w:r>
          </w:p>
        </w:tc>
        <w:tc>
          <w:tcPr>
            <w:tcW w:w="1872" w:type="dxa"/>
          </w:tcPr>
          <w:p w14:paraId="046E724C"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1C237493" w14:textId="77777777" w:rsidR="009D63C8" w:rsidRPr="00C37D2B" w:rsidRDefault="009D63C8" w:rsidP="00E25EFA">
            <w:pPr>
              <w:pStyle w:val="TAH"/>
              <w:keepNext w:val="0"/>
              <w:keepLines w:val="0"/>
              <w:widowControl w:val="0"/>
              <w:rPr>
                <w:rFonts w:cs="Arial"/>
                <w:lang w:eastAsia="ja-JP"/>
              </w:rPr>
            </w:pPr>
            <w:r w:rsidRPr="00C37D2B">
              <w:rPr>
                <w:rFonts w:cs="Arial"/>
                <w:lang w:eastAsia="ja-JP"/>
              </w:rPr>
              <w:t>Semantics description</w:t>
            </w:r>
          </w:p>
        </w:tc>
      </w:tr>
      <w:tr w:rsidR="009D63C8" w:rsidRPr="00C37D2B" w14:paraId="3AC21041" w14:textId="77777777" w:rsidTr="00AA2D3C">
        <w:trPr>
          <w:jc w:val="center"/>
        </w:trPr>
        <w:tc>
          <w:tcPr>
            <w:tcW w:w="2448" w:type="dxa"/>
          </w:tcPr>
          <w:p w14:paraId="717D1167"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66119F2A"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4D140D1C" w14:textId="77777777" w:rsidR="009D63C8" w:rsidRPr="00C37D2B" w:rsidRDefault="009D63C8" w:rsidP="00E25EFA">
            <w:pPr>
              <w:pStyle w:val="TAL"/>
              <w:keepNext w:val="0"/>
              <w:keepLines w:val="0"/>
              <w:widowControl w:val="0"/>
              <w:rPr>
                <w:rFonts w:cs="Arial"/>
                <w:i/>
                <w:lang w:eastAsia="ja-JP"/>
              </w:rPr>
            </w:pPr>
          </w:p>
        </w:tc>
        <w:tc>
          <w:tcPr>
            <w:tcW w:w="1872" w:type="dxa"/>
          </w:tcPr>
          <w:p w14:paraId="1547D8DF" w14:textId="77777777" w:rsidR="009D63C8" w:rsidRPr="00C37D2B" w:rsidRDefault="009D63C8" w:rsidP="00E25EFA">
            <w:pPr>
              <w:pStyle w:val="TAL"/>
              <w:keepNext w:val="0"/>
              <w:keepLines w:val="0"/>
              <w:widowControl w:val="0"/>
              <w:rPr>
                <w:rFonts w:cs="Arial"/>
                <w:snapToGrid w:val="0"/>
                <w:lang w:eastAsia="ja-JP"/>
              </w:rPr>
            </w:pPr>
            <w:r w:rsidRPr="00C37D2B">
              <w:t>ENUMERATED(periodically, on demand, …)</w:t>
            </w:r>
          </w:p>
        </w:tc>
        <w:tc>
          <w:tcPr>
            <w:tcW w:w="2880" w:type="dxa"/>
          </w:tcPr>
          <w:p w14:paraId="0057937F" w14:textId="77777777" w:rsidR="009D63C8" w:rsidRPr="00C37D2B" w:rsidRDefault="009D63C8" w:rsidP="00E25EFA">
            <w:pPr>
              <w:pStyle w:val="TAL"/>
              <w:keepNext w:val="0"/>
              <w:keepLines w:val="0"/>
              <w:widowControl w:val="0"/>
              <w:rPr>
                <w:rFonts w:cs="Arial"/>
                <w:lang w:eastAsia="ja-JP"/>
              </w:rPr>
            </w:pPr>
            <w:r w:rsidRPr="00C37D2B">
              <w:t>This IE indicates whether the UE communicates periodically or not, e.g. only on demand.</w:t>
            </w:r>
          </w:p>
        </w:tc>
      </w:tr>
      <w:tr w:rsidR="009D63C8" w:rsidRPr="00C37D2B" w14:paraId="6A3E9AA8" w14:textId="77777777" w:rsidTr="00AA2D3C">
        <w:trPr>
          <w:jc w:val="center"/>
        </w:trPr>
        <w:tc>
          <w:tcPr>
            <w:tcW w:w="2448" w:type="dxa"/>
          </w:tcPr>
          <w:p w14:paraId="41F67265"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Periodic Time</w:t>
            </w:r>
          </w:p>
        </w:tc>
        <w:tc>
          <w:tcPr>
            <w:tcW w:w="1080" w:type="dxa"/>
          </w:tcPr>
          <w:p w14:paraId="268F5A52"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6488B628" w14:textId="77777777" w:rsidR="009D63C8" w:rsidRPr="00C37D2B" w:rsidRDefault="009D63C8" w:rsidP="00E25EFA">
            <w:pPr>
              <w:pStyle w:val="TAL"/>
              <w:keepNext w:val="0"/>
              <w:keepLines w:val="0"/>
              <w:widowControl w:val="0"/>
              <w:rPr>
                <w:rFonts w:cs="Arial"/>
                <w:i/>
                <w:lang w:eastAsia="ja-JP"/>
              </w:rPr>
            </w:pPr>
          </w:p>
        </w:tc>
        <w:tc>
          <w:tcPr>
            <w:tcW w:w="1872" w:type="dxa"/>
          </w:tcPr>
          <w:p w14:paraId="6BC1097A"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67956B34"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6D36D4F9" w14:textId="77777777" w:rsidTr="00AA2D3C">
        <w:trPr>
          <w:jc w:val="center"/>
        </w:trPr>
        <w:tc>
          <w:tcPr>
            <w:tcW w:w="2448" w:type="dxa"/>
          </w:tcPr>
          <w:p w14:paraId="7EC00707" w14:textId="77777777" w:rsidR="009D63C8" w:rsidRPr="00C37D2B" w:rsidRDefault="00B857B0" w:rsidP="00E25EFA">
            <w:pPr>
              <w:pStyle w:val="TAL"/>
              <w:keepNext w:val="0"/>
              <w:keepLines w:val="0"/>
              <w:widowControl w:val="0"/>
              <w:rPr>
                <w:rFonts w:cs="Arial"/>
                <w:lang w:eastAsia="ja-JP"/>
              </w:rPr>
            </w:pPr>
            <w:r w:rsidRPr="00B6743F">
              <w:rPr>
                <w:rFonts w:cs="Arial"/>
                <w:b/>
                <w:bCs/>
                <w:lang w:eastAsia="ja-JP"/>
              </w:rPr>
              <w:t>Scheduled Communication Time</w:t>
            </w:r>
          </w:p>
        </w:tc>
        <w:tc>
          <w:tcPr>
            <w:tcW w:w="1080" w:type="dxa"/>
          </w:tcPr>
          <w:p w14:paraId="27DA9C3E" w14:textId="77777777" w:rsidR="009D63C8" w:rsidRPr="00C37D2B" w:rsidRDefault="009D63C8" w:rsidP="00E25EFA">
            <w:pPr>
              <w:pStyle w:val="TAL"/>
              <w:keepNext w:val="0"/>
              <w:keepLines w:val="0"/>
              <w:widowControl w:val="0"/>
              <w:rPr>
                <w:rFonts w:cs="Arial"/>
                <w:lang w:eastAsia="ja-JP"/>
              </w:rPr>
            </w:pPr>
          </w:p>
        </w:tc>
        <w:tc>
          <w:tcPr>
            <w:tcW w:w="1440" w:type="dxa"/>
          </w:tcPr>
          <w:p w14:paraId="08A8C461" w14:textId="77777777" w:rsidR="009D63C8" w:rsidRPr="00C37D2B" w:rsidRDefault="009D63C8" w:rsidP="00E25EFA">
            <w:pPr>
              <w:pStyle w:val="TAL"/>
              <w:keepNext w:val="0"/>
              <w:keepLines w:val="0"/>
              <w:widowControl w:val="0"/>
              <w:rPr>
                <w:rFonts w:cs="Arial"/>
                <w:i/>
                <w:lang w:eastAsia="ja-JP"/>
              </w:rPr>
            </w:pPr>
            <w:r w:rsidRPr="00C37D2B">
              <w:rPr>
                <w:rFonts w:cs="Arial"/>
                <w:i/>
                <w:lang w:eastAsia="ja-JP"/>
              </w:rPr>
              <w:t>0..1</w:t>
            </w:r>
          </w:p>
        </w:tc>
        <w:tc>
          <w:tcPr>
            <w:tcW w:w="1872" w:type="dxa"/>
          </w:tcPr>
          <w:p w14:paraId="4D826626" w14:textId="77777777" w:rsidR="009D63C8" w:rsidRPr="00C37D2B" w:rsidRDefault="009D63C8" w:rsidP="00E25EFA">
            <w:pPr>
              <w:pStyle w:val="TAL"/>
              <w:keepNext w:val="0"/>
              <w:keepLines w:val="0"/>
              <w:widowControl w:val="0"/>
              <w:rPr>
                <w:rFonts w:cs="Arial"/>
                <w:snapToGrid w:val="0"/>
                <w:lang w:eastAsia="ja-JP"/>
              </w:rPr>
            </w:pPr>
          </w:p>
        </w:tc>
        <w:tc>
          <w:tcPr>
            <w:tcW w:w="2880" w:type="dxa"/>
          </w:tcPr>
          <w:p w14:paraId="1E95A064" w14:textId="77777777" w:rsidR="009D63C8" w:rsidRPr="00C37D2B" w:rsidRDefault="009D63C8" w:rsidP="00E25EFA">
            <w:pPr>
              <w:pStyle w:val="TAL"/>
              <w:keepNext w:val="0"/>
              <w:keepLines w:val="0"/>
              <w:widowControl w:val="0"/>
              <w:rPr>
                <w:rFonts w:cs="Arial"/>
                <w:lang w:eastAsia="ja-JP"/>
              </w:rPr>
            </w:pPr>
            <w:r w:rsidRPr="00C37D2B">
              <w:t>This IE indicates the time zone and day of the week when the UE is available for communication.</w:t>
            </w:r>
          </w:p>
        </w:tc>
      </w:tr>
      <w:tr w:rsidR="009D63C8" w:rsidRPr="00C37D2B" w14:paraId="61FC3817" w14:textId="77777777" w:rsidTr="00AA2D3C">
        <w:trPr>
          <w:jc w:val="center"/>
        </w:trPr>
        <w:tc>
          <w:tcPr>
            <w:tcW w:w="2448" w:type="dxa"/>
          </w:tcPr>
          <w:p w14:paraId="6B953A95" w14:textId="77777777" w:rsidR="009D63C8" w:rsidRPr="00C37D2B" w:rsidRDefault="009D63C8" w:rsidP="00E25EFA">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56F55625"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1CF6B890" w14:textId="77777777" w:rsidR="009D63C8" w:rsidRPr="00C37D2B" w:rsidRDefault="009D63C8" w:rsidP="00E25EFA">
            <w:pPr>
              <w:pStyle w:val="TAL"/>
              <w:keepNext w:val="0"/>
              <w:keepLines w:val="0"/>
              <w:widowControl w:val="0"/>
              <w:rPr>
                <w:rFonts w:cs="Arial"/>
                <w:i/>
                <w:lang w:eastAsia="ja-JP"/>
              </w:rPr>
            </w:pPr>
          </w:p>
        </w:tc>
        <w:tc>
          <w:tcPr>
            <w:tcW w:w="1872" w:type="dxa"/>
          </w:tcPr>
          <w:p w14:paraId="40132E1A"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3ADC615B" w14:textId="77777777" w:rsidR="009D63C8" w:rsidRPr="00C37D2B" w:rsidRDefault="009D63C8" w:rsidP="00E25EFA">
            <w:pPr>
              <w:pStyle w:val="TAL"/>
              <w:keepNext w:val="0"/>
              <w:keepLines w:val="0"/>
              <w:widowControl w:val="0"/>
            </w:pPr>
            <w:r w:rsidRPr="00C37D2B">
              <w:t>If Day-Of-Week is not provided this shall be interpreted as every day of the week.</w:t>
            </w:r>
          </w:p>
          <w:p w14:paraId="338FA598" w14:textId="77777777" w:rsidR="009D63C8" w:rsidRPr="00C37D2B" w:rsidRDefault="009D63C8" w:rsidP="00E25EFA">
            <w:pPr>
              <w:pStyle w:val="TAL"/>
              <w:keepNext w:val="0"/>
              <w:keepLines w:val="0"/>
              <w:widowControl w:val="0"/>
              <w:rPr>
                <w:rFonts w:cs="Arial"/>
                <w:lang w:eastAsia="zh-CN"/>
              </w:rPr>
            </w:pPr>
            <w:r w:rsidRPr="00C37D2B">
              <w:rPr>
                <w:rFonts w:cs="Arial"/>
                <w:lang w:eastAsia="zh-CN"/>
              </w:rPr>
              <w:t>Each position in the bitmap represents a day of the week:</w:t>
            </w:r>
          </w:p>
          <w:p w14:paraId="28D08147" w14:textId="77777777" w:rsidR="009D63C8" w:rsidRPr="00C37D2B" w:rsidRDefault="009D63C8" w:rsidP="00E25EFA">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C37D2B">
                <w:rPr>
                  <w:rFonts w:cs="Arial"/>
                  <w:lang w:eastAsia="zh-CN"/>
                </w:rPr>
                <w:t>1’</w:t>
              </w:r>
            </w:smartTag>
            <w:r w:rsidRPr="00C37D2B">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C37D2B">
                <w:rPr>
                  <w:rFonts w:cs="Arial"/>
                  <w:lang w:eastAsia="zh-CN"/>
                </w:rPr>
                <w:t>0’</w:t>
              </w:r>
            </w:smartTag>
            <w:r w:rsidRPr="00C37D2B">
              <w:rPr>
                <w:rFonts w:cs="Arial"/>
                <w:lang w:eastAsia="zh-CN"/>
              </w:rPr>
              <w:t xml:space="preserve"> indicates ‘not scheduled’.</w:t>
            </w:r>
          </w:p>
        </w:tc>
      </w:tr>
      <w:tr w:rsidR="009D63C8" w:rsidRPr="00C37D2B" w14:paraId="5B613525" w14:textId="77777777" w:rsidTr="00AA2D3C">
        <w:trPr>
          <w:jc w:val="center"/>
        </w:trPr>
        <w:tc>
          <w:tcPr>
            <w:tcW w:w="2448" w:type="dxa"/>
          </w:tcPr>
          <w:p w14:paraId="2400A625" w14:textId="77777777" w:rsidR="009D63C8" w:rsidRPr="00C37D2B" w:rsidRDefault="009D63C8" w:rsidP="00E25EFA">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47F2A079"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4203234A" w14:textId="77777777" w:rsidR="009D63C8" w:rsidRPr="00C37D2B" w:rsidRDefault="009D63C8" w:rsidP="00E25EFA">
            <w:pPr>
              <w:pStyle w:val="TAL"/>
              <w:keepNext w:val="0"/>
              <w:keepLines w:val="0"/>
              <w:widowControl w:val="0"/>
              <w:rPr>
                <w:rFonts w:cs="Arial"/>
                <w:i/>
                <w:lang w:eastAsia="ja-JP"/>
              </w:rPr>
            </w:pPr>
          </w:p>
        </w:tc>
        <w:tc>
          <w:tcPr>
            <w:tcW w:w="1872" w:type="dxa"/>
          </w:tcPr>
          <w:p w14:paraId="0D6DA5DA"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INTEGER (0..86399, …)</w:t>
            </w:r>
          </w:p>
        </w:tc>
        <w:tc>
          <w:tcPr>
            <w:tcW w:w="2880" w:type="dxa"/>
          </w:tcPr>
          <w:p w14:paraId="4280591D" w14:textId="77777777" w:rsidR="009D63C8" w:rsidRPr="00C37D2B" w:rsidRDefault="009D63C8" w:rsidP="00E25EFA">
            <w:pPr>
              <w:pStyle w:val="TAL"/>
              <w:keepNext w:val="0"/>
              <w:keepLines w:val="0"/>
              <w:widowControl w:val="0"/>
            </w:pPr>
            <w:r w:rsidRPr="00C37D2B">
              <w:t>This IE indicates the time to start of the day, each value represent the corresponding second since 00:00 of the day.</w:t>
            </w:r>
          </w:p>
          <w:p w14:paraId="50E77ADC" w14:textId="77777777" w:rsidR="009D63C8" w:rsidRPr="00C37D2B" w:rsidRDefault="009D63C8" w:rsidP="00E25EFA">
            <w:pPr>
              <w:pStyle w:val="TAL"/>
              <w:keepNext w:val="0"/>
              <w:keepLines w:val="0"/>
              <w:widowControl w:val="0"/>
            </w:pPr>
            <w:r w:rsidRPr="00C37D2B">
              <w:t>If Time-Of-Day-Start is not provided, starting time shall be set to start of the day(s) indicated by Day-Of-Week.</w:t>
            </w:r>
          </w:p>
        </w:tc>
      </w:tr>
      <w:tr w:rsidR="009D63C8" w:rsidRPr="00C37D2B" w14:paraId="58D6DEF0" w14:textId="77777777" w:rsidTr="00AA2D3C">
        <w:trPr>
          <w:jc w:val="center"/>
        </w:trPr>
        <w:tc>
          <w:tcPr>
            <w:tcW w:w="2448" w:type="dxa"/>
          </w:tcPr>
          <w:p w14:paraId="3B40A382" w14:textId="77777777" w:rsidR="009D63C8" w:rsidRPr="00C37D2B" w:rsidRDefault="009D63C8" w:rsidP="00E25EFA">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39CD8E9D"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1DE4F574" w14:textId="77777777" w:rsidR="009D63C8" w:rsidRPr="00C37D2B" w:rsidRDefault="009D63C8" w:rsidP="00E25EFA">
            <w:pPr>
              <w:pStyle w:val="TAL"/>
              <w:keepNext w:val="0"/>
              <w:keepLines w:val="0"/>
              <w:widowControl w:val="0"/>
              <w:rPr>
                <w:rFonts w:cs="Arial"/>
                <w:i/>
                <w:lang w:eastAsia="ja-JP"/>
              </w:rPr>
            </w:pPr>
          </w:p>
        </w:tc>
        <w:tc>
          <w:tcPr>
            <w:tcW w:w="1872" w:type="dxa"/>
          </w:tcPr>
          <w:p w14:paraId="73A92380"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INTEGER (0..86399, …)</w:t>
            </w:r>
          </w:p>
        </w:tc>
        <w:tc>
          <w:tcPr>
            <w:tcW w:w="2880" w:type="dxa"/>
          </w:tcPr>
          <w:p w14:paraId="3AC3E6D4" w14:textId="77777777" w:rsidR="009D63C8" w:rsidRPr="00C37D2B" w:rsidRDefault="009D63C8" w:rsidP="00E25EFA">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087B1A47" w14:textId="77777777" w:rsidR="009D63C8" w:rsidRPr="00C37D2B" w:rsidRDefault="009D63C8" w:rsidP="00E25EFA">
            <w:pPr>
              <w:pStyle w:val="TAL"/>
              <w:keepNext w:val="0"/>
              <w:keepLines w:val="0"/>
              <w:widowControl w:val="0"/>
            </w:pPr>
          </w:p>
          <w:p w14:paraId="75ABBF4D" w14:textId="77777777" w:rsidR="009D63C8" w:rsidRPr="00C37D2B" w:rsidRDefault="009D63C8" w:rsidP="00E25EFA">
            <w:pPr>
              <w:pStyle w:val="TAL"/>
              <w:keepNext w:val="0"/>
              <w:keepLines w:val="0"/>
              <w:widowControl w:val="0"/>
            </w:pPr>
            <w:r w:rsidRPr="00C37D2B">
              <w:t>If Time-Of-Day-End is not provided, ending time is end of the day(s) indicated by Day-Of-Week.</w:t>
            </w:r>
          </w:p>
        </w:tc>
      </w:tr>
      <w:tr w:rsidR="009D63C8" w:rsidRPr="00C37D2B" w14:paraId="7CE56732" w14:textId="77777777" w:rsidTr="00AA2D3C">
        <w:trPr>
          <w:jc w:val="center"/>
        </w:trPr>
        <w:tc>
          <w:tcPr>
            <w:tcW w:w="2448" w:type="dxa"/>
          </w:tcPr>
          <w:p w14:paraId="463381AB"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Stationary Indication</w:t>
            </w:r>
          </w:p>
        </w:tc>
        <w:tc>
          <w:tcPr>
            <w:tcW w:w="1080" w:type="dxa"/>
          </w:tcPr>
          <w:p w14:paraId="410246DA"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0F64E8D9" w14:textId="77777777" w:rsidR="009D63C8" w:rsidRPr="00C37D2B" w:rsidRDefault="009D63C8" w:rsidP="00E25EFA">
            <w:pPr>
              <w:pStyle w:val="TAL"/>
              <w:keepNext w:val="0"/>
              <w:keepLines w:val="0"/>
              <w:widowControl w:val="0"/>
              <w:rPr>
                <w:rFonts w:cs="Arial"/>
                <w:i/>
                <w:lang w:eastAsia="ja-JP"/>
              </w:rPr>
            </w:pPr>
          </w:p>
        </w:tc>
        <w:tc>
          <w:tcPr>
            <w:tcW w:w="1872" w:type="dxa"/>
          </w:tcPr>
          <w:p w14:paraId="2D458388"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5ED3C2CF" w14:textId="77777777" w:rsidR="009D63C8" w:rsidRPr="00C37D2B" w:rsidRDefault="009D63C8" w:rsidP="00E25EFA">
            <w:pPr>
              <w:pStyle w:val="TAL"/>
              <w:keepNext w:val="0"/>
              <w:keepLines w:val="0"/>
              <w:widowControl w:val="0"/>
              <w:rPr>
                <w:rFonts w:cs="Arial"/>
                <w:lang w:eastAsia="ja-JP"/>
              </w:rPr>
            </w:pPr>
          </w:p>
        </w:tc>
      </w:tr>
      <w:tr w:rsidR="009D63C8" w:rsidRPr="00C37D2B" w14:paraId="1F8F7B88" w14:textId="77777777" w:rsidTr="00AA2D3C">
        <w:trPr>
          <w:jc w:val="center"/>
        </w:trPr>
        <w:tc>
          <w:tcPr>
            <w:tcW w:w="2448" w:type="dxa"/>
          </w:tcPr>
          <w:p w14:paraId="07B4EDDE"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Traffic Profile</w:t>
            </w:r>
          </w:p>
        </w:tc>
        <w:tc>
          <w:tcPr>
            <w:tcW w:w="1080" w:type="dxa"/>
          </w:tcPr>
          <w:p w14:paraId="43160523"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3ECFDEFD" w14:textId="77777777" w:rsidR="009D63C8" w:rsidRPr="00C37D2B" w:rsidRDefault="009D63C8" w:rsidP="00E25EFA">
            <w:pPr>
              <w:pStyle w:val="TAL"/>
              <w:keepNext w:val="0"/>
              <w:keepLines w:val="0"/>
              <w:widowControl w:val="0"/>
              <w:rPr>
                <w:rFonts w:cs="Arial"/>
                <w:i/>
                <w:lang w:eastAsia="ja-JP"/>
              </w:rPr>
            </w:pPr>
          </w:p>
        </w:tc>
        <w:tc>
          <w:tcPr>
            <w:tcW w:w="1872" w:type="dxa"/>
          </w:tcPr>
          <w:p w14:paraId="47AA707E"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70AA70C8" w14:textId="77777777" w:rsidR="009D63C8" w:rsidRPr="00C37D2B" w:rsidRDefault="00BC7FA0" w:rsidP="00E25EFA">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55B58EC8" w14:textId="77777777" w:rsidR="009D63C8" w:rsidRPr="00C37D2B" w:rsidRDefault="00BC7FA0" w:rsidP="00E25EFA">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1337EAD" w14:textId="77777777" w:rsidR="009D63C8" w:rsidRPr="00C37D2B" w:rsidRDefault="00BC7FA0" w:rsidP="00E25EFA">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106E211" w14:textId="77777777" w:rsidTr="00AA2D3C">
        <w:trPr>
          <w:jc w:val="center"/>
        </w:trPr>
        <w:tc>
          <w:tcPr>
            <w:tcW w:w="2448" w:type="dxa"/>
          </w:tcPr>
          <w:p w14:paraId="5E82CB39"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Battery Indication</w:t>
            </w:r>
          </w:p>
        </w:tc>
        <w:tc>
          <w:tcPr>
            <w:tcW w:w="1080" w:type="dxa"/>
          </w:tcPr>
          <w:p w14:paraId="5ABB3A19" w14:textId="77777777" w:rsidR="009D63C8" w:rsidRPr="00C37D2B" w:rsidRDefault="009D63C8" w:rsidP="00E25EFA">
            <w:pPr>
              <w:pStyle w:val="TAL"/>
              <w:keepNext w:val="0"/>
              <w:keepLines w:val="0"/>
              <w:widowControl w:val="0"/>
              <w:rPr>
                <w:rFonts w:cs="Arial"/>
                <w:lang w:eastAsia="ja-JP"/>
              </w:rPr>
            </w:pPr>
            <w:r w:rsidRPr="00C37D2B">
              <w:rPr>
                <w:rFonts w:cs="Arial"/>
                <w:lang w:eastAsia="ja-JP"/>
              </w:rPr>
              <w:t>O</w:t>
            </w:r>
          </w:p>
        </w:tc>
        <w:tc>
          <w:tcPr>
            <w:tcW w:w="1440" w:type="dxa"/>
          </w:tcPr>
          <w:p w14:paraId="5BB0BC9A" w14:textId="77777777" w:rsidR="009D63C8" w:rsidRPr="00C37D2B" w:rsidRDefault="009D63C8" w:rsidP="00E25EFA">
            <w:pPr>
              <w:pStyle w:val="TAL"/>
              <w:keepNext w:val="0"/>
              <w:keepLines w:val="0"/>
              <w:widowControl w:val="0"/>
              <w:rPr>
                <w:rFonts w:cs="Arial"/>
                <w:i/>
                <w:lang w:eastAsia="ja-JP"/>
              </w:rPr>
            </w:pPr>
          </w:p>
        </w:tc>
        <w:tc>
          <w:tcPr>
            <w:tcW w:w="1872" w:type="dxa"/>
          </w:tcPr>
          <w:p w14:paraId="264052E3" w14:textId="77777777" w:rsidR="009D63C8" w:rsidRPr="00C37D2B" w:rsidRDefault="009D63C8" w:rsidP="00E25EFA">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0CB89A5F" w14:textId="77777777" w:rsidR="009D63C8" w:rsidRPr="00C37D2B" w:rsidRDefault="00BC7FA0" w:rsidP="00E25EFA">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01B5874" w14:textId="77777777" w:rsidR="009D63C8" w:rsidRPr="00C37D2B" w:rsidRDefault="009D63C8" w:rsidP="00E25EFA">
      <w:pPr>
        <w:widowControl w:val="0"/>
      </w:pPr>
    </w:p>
    <w:p w14:paraId="541D2F68" w14:textId="77777777" w:rsidR="005914F5" w:rsidRPr="00C37D2B" w:rsidRDefault="005914F5" w:rsidP="00E25EFA">
      <w:pPr>
        <w:pStyle w:val="Heading3"/>
        <w:keepNext w:val="0"/>
        <w:keepLines w:val="0"/>
        <w:widowControl w:val="0"/>
        <w:rPr>
          <w:lang w:eastAsia="zh-CN"/>
        </w:rPr>
      </w:pPr>
      <w:bookmarkStart w:id="9028" w:name="_Toc20954600"/>
      <w:bookmarkStart w:id="9029" w:name="_Toc29902605"/>
      <w:bookmarkStart w:id="9030" w:name="_Toc29906609"/>
      <w:bookmarkStart w:id="9031" w:name="_Toc36550599"/>
      <w:bookmarkStart w:id="9032" w:name="_Toc45104356"/>
      <w:bookmarkStart w:id="9033" w:name="_Toc45227852"/>
      <w:bookmarkStart w:id="9034" w:name="_Toc45891666"/>
      <w:bookmarkStart w:id="9035" w:name="_Toc51764310"/>
      <w:bookmarkStart w:id="9036" w:name="_Toc56528311"/>
      <w:bookmarkStart w:id="9037" w:name="_Toc64382278"/>
      <w:bookmarkStart w:id="9038" w:name="_Toc66283853"/>
      <w:bookmarkStart w:id="9039" w:name="_Toc67911229"/>
      <w:bookmarkStart w:id="9040" w:name="_Toc73980007"/>
      <w:bookmarkStart w:id="9041" w:name="_Toc88650731"/>
      <w:bookmarkStart w:id="9042" w:name="_Toc97885858"/>
      <w:bookmarkStart w:id="9043" w:name="_Toc105525097"/>
      <w:bookmarkStart w:id="9044" w:name="_Toc145325869"/>
      <w:r w:rsidRPr="00C37D2B">
        <w:rPr>
          <w:lang w:eastAsia="zh-CN"/>
        </w:rPr>
        <w:t>9.2.137</w:t>
      </w:r>
      <w:r w:rsidRPr="00C37D2B">
        <w:rPr>
          <w:lang w:eastAsia="zh-CN"/>
        </w:rPr>
        <w:tab/>
        <w:t>Duplication activation</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7EB09DBE" w14:textId="77777777" w:rsidR="005914F5" w:rsidRPr="00C37D2B" w:rsidRDefault="005914F5" w:rsidP="00E25EFA">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914F5" w:rsidRPr="00C37D2B" w14:paraId="112691A3" w14:textId="77777777" w:rsidTr="00AA2D3C">
        <w:tc>
          <w:tcPr>
            <w:tcW w:w="2448" w:type="dxa"/>
            <w:tcBorders>
              <w:top w:val="single" w:sz="4" w:space="0" w:color="auto"/>
              <w:left w:val="single" w:sz="4" w:space="0" w:color="auto"/>
              <w:bottom w:val="single" w:sz="4" w:space="0" w:color="auto"/>
              <w:right w:val="single" w:sz="4" w:space="0" w:color="auto"/>
            </w:tcBorders>
          </w:tcPr>
          <w:p w14:paraId="58A0709E" w14:textId="77777777" w:rsidR="005914F5" w:rsidRPr="00C37D2B" w:rsidRDefault="005914F5" w:rsidP="00E25EFA">
            <w:pPr>
              <w:pStyle w:val="TAH"/>
              <w:keepNext w:val="0"/>
              <w:keepLines w:val="0"/>
              <w:widowControl w:val="0"/>
            </w:pPr>
            <w:r w:rsidRPr="00C37D2B">
              <w:t>IE/Group Name</w:t>
            </w:r>
          </w:p>
        </w:tc>
        <w:tc>
          <w:tcPr>
            <w:tcW w:w="1080" w:type="dxa"/>
            <w:tcBorders>
              <w:top w:val="single" w:sz="4" w:space="0" w:color="auto"/>
              <w:left w:val="single" w:sz="4" w:space="0" w:color="auto"/>
              <w:bottom w:val="single" w:sz="4" w:space="0" w:color="auto"/>
              <w:right w:val="single" w:sz="4" w:space="0" w:color="auto"/>
            </w:tcBorders>
          </w:tcPr>
          <w:p w14:paraId="1E0D3B23" w14:textId="77777777" w:rsidR="005914F5" w:rsidRPr="00C37D2B" w:rsidRDefault="005914F5" w:rsidP="00E25EFA">
            <w:pPr>
              <w:pStyle w:val="TAH"/>
              <w:keepNext w:val="0"/>
              <w:keepLines w:val="0"/>
              <w:widowControl w:val="0"/>
            </w:pPr>
            <w:r w:rsidRPr="00C37D2B">
              <w:t>Presence</w:t>
            </w:r>
          </w:p>
        </w:tc>
        <w:tc>
          <w:tcPr>
            <w:tcW w:w="1440" w:type="dxa"/>
            <w:tcBorders>
              <w:top w:val="single" w:sz="4" w:space="0" w:color="auto"/>
              <w:left w:val="single" w:sz="4" w:space="0" w:color="auto"/>
              <w:bottom w:val="single" w:sz="4" w:space="0" w:color="auto"/>
              <w:right w:val="single" w:sz="4" w:space="0" w:color="auto"/>
            </w:tcBorders>
          </w:tcPr>
          <w:p w14:paraId="7CA26A1B" w14:textId="77777777" w:rsidR="005914F5" w:rsidRPr="00C37D2B" w:rsidRDefault="005914F5" w:rsidP="00E25EFA">
            <w:pPr>
              <w:pStyle w:val="TAH"/>
              <w:keepNext w:val="0"/>
              <w:keepLines w:val="0"/>
              <w:widowControl w:val="0"/>
            </w:pPr>
            <w:r w:rsidRPr="00C37D2B">
              <w:t>Range</w:t>
            </w:r>
          </w:p>
        </w:tc>
        <w:tc>
          <w:tcPr>
            <w:tcW w:w="1872" w:type="dxa"/>
            <w:tcBorders>
              <w:top w:val="single" w:sz="4" w:space="0" w:color="auto"/>
              <w:left w:val="single" w:sz="4" w:space="0" w:color="auto"/>
              <w:bottom w:val="single" w:sz="4" w:space="0" w:color="auto"/>
              <w:right w:val="single" w:sz="4" w:space="0" w:color="auto"/>
            </w:tcBorders>
          </w:tcPr>
          <w:p w14:paraId="7DCD7714" w14:textId="77777777" w:rsidR="005914F5" w:rsidRPr="00C37D2B" w:rsidRDefault="005914F5" w:rsidP="00E25EFA">
            <w:pPr>
              <w:pStyle w:val="TAH"/>
              <w:keepNext w:val="0"/>
              <w:keepLines w:val="0"/>
              <w:widowControl w:val="0"/>
            </w:pPr>
            <w:r w:rsidRPr="00C37D2B">
              <w:t>IE Type and Reference</w:t>
            </w:r>
          </w:p>
        </w:tc>
        <w:tc>
          <w:tcPr>
            <w:tcW w:w="2880" w:type="dxa"/>
            <w:tcBorders>
              <w:top w:val="single" w:sz="4" w:space="0" w:color="auto"/>
              <w:left w:val="single" w:sz="4" w:space="0" w:color="auto"/>
              <w:bottom w:val="single" w:sz="4" w:space="0" w:color="auto"/>
              <w:right w:val="single" w:sz="4" w:space="0" w:color="auto"/>
            </w:tcBorders>
          </w:tcPr>
          <w:p w14:paraId="4E5E4269" w14:textId="77777777" w:rsidR="005914F5" w:rsidRPr="00C37D2B" w:rsidRDefault="005914F5" w:rsidP="00E25EFA">
            <w:pPr>
              <w:pStyle w:val="TAH"/>
              <w:keepNext w:val="0"/>
              <w:keepLines w:val="0"/>
              <w:widowControl w:val="0"/>
            </w:pPr>
            <w:r w:rsidRPr="00C37D2B">
              <w:t>Semantics Description</w:t>
            </w:r>
          </w:p>
        </w:tc>
      </w:tr>
      <w:tr w:rsidR="005914F5" w:rsidRPr="00C37D2B" w14:paraId="75E19D62" w14:textId="77777777" w:rsidTr="00AA2D3C">
        <w:tc>
          <w:tcPr>
            <w:tcW w:w="2448" w:type="dxa"/>
            <w:tcBorders>
              <w:top w:val="single" w:sz="4" w:space="0" w:color="auto"/>
              <w:left w:val="single" w:sz="4" w:space="0" w:color="auto"/>
              <w:bottom w:val="single" w:sz="4" w:space="0" w:color="auto"/>
              <w:right w:val="single" w:sz="4" w:space="0" w:color="auto"/>
            </w:tcBorders>
          </w:tcPr>
          <w:p w14:paraId="0FADC560" w14:textId="77777777" w:rsidR="005914F5" w:rsidRPr="00C37D2B" w:rsidRDefault="005914F5" w:rsidP="00E25EFA">
            <w:pPr>
              <w:pStyle w:val="TAL"/>
              <w:keepNext w:val="0"/>
              <w:keepLines w:val="0"/>
              <w:widowControl w:val="0"/>
              <w:rPr>
                <w:lang w:eastAsia="zh-CN"/>
              </w:rPr>
            </w:pPr>
            <w:r w:rsidRPr="00C37D2B">
              <w:t xml:space="preserve">Duplication </w:t>
            </w:r>
            <w:r w:rsidRPr="00C37D2B">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1879BF55" w14:textId="77777777" w:rsidR="005914F5" w:rsidRPr="00C37D2B" w:rsidRDefault="005914F5" w:rsidP="00E25EFA">
            <w:pPr>
              <w:pStyle w:val="TAL"/>
              <w:keepNext w:val="0"/>
              <w:keepLines w:val="0"/>
              <w:widowControl w:val="0"/>
            </w:pPr>
            <w:r w:rsidRPr="00C37D2B">
              <w:rPr>
                <w:szCs w:val="18"/>
              </w:rPr>
              <w:t>M</w:t>
            </w:r>
          </w:p>
        </w:tc>
        <w:tc>
          <w:tcPr>
            <w:tcW w:w="1440" w:type="dxa"/>
            <w:tcBorders>
              <w:top w:val="single" w:sz="4" w:space="0" w:color="auto"/>
              <w:left w:val="single" w:sz="4" w:space="0" w:color="auto"/>
              <w:bottom w:val="single" w:sz="4" w:space="0" w:color="auto"/>
              <w:right w:val="single" w:sz="4" w:space="0" w:color="auto"/>
            </w:tcBorders>
          </w:tcPr>
          <w:p w14:paraId="11ADCFFC" w14:textId="77777777" w:rsidR="005914F5" w:rsidRPr="00C37D2B" w:rsidRDefault="005914F5" w:rsidP="00E25EFA">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10C18D" w14:textId="77777777" w:rsidR="005914F5" w:rsidRPr="00C37D2B" w:rsidRDefault="005914F5" w:rsidP="00E25EFA">
            <w:pPr>
              <w:pStyle w:val="TAL"/>
              <w:keepNext w:val="0"/>
              <w:keepLines w:val="0"/>
              <w:widowControl w:val="0"/>
            </w:pPr>
            <w:r w:rsidRPr="00C37D2B">
              <w:t>ENUMERATED (</w:t>
            </w:r>
          </w:p>
          <w:p w14:paraId="21DE113F" w14:textId="77777777" w:rsidR="005914F5" w:rsidRPr="00C37D2B" w:rsidRDefault="005914F5" w:rsidP="00E25EFA">
            <w:pPr>
              <w:pStyle w:val="TAL"/>
              <w:keepNext w:val="0"/>
              <w:keepLines w:val="0"/>
              <w:widowControl w:val="0"/>
            </w:pPr>
            <w:r w:rsidRPr="00C37D2B">
              <w:rPr>
                <w:lang w:eastAsia="zh-CN"/>
              </w:rPr>
              <w:t>Active, Inactive, …</w:t>
            </w:r>
            <w:r w:rsidRPr="00C37D2B">
              <w:t xml:space="preserve">) </w:t>
            </w:r>
          </w:p>
        </w:tc>
        <w:tc>
          <w:tcPr>
            <w:tcW w:w="2880" w:type="dxa"/>
            <w:tcBorders>
              <w:top w:val="single" w:sz="4" w:space="0" w:color="auto"/>
              <w:left w:val="single" w:sz="4" w:space="0" w:color="auto"/>
              <w:bottom w:val="single" w:sz="4" w:space="0" w:color="auto"/>
              <w:right w:val="single" w:sz="4" w:space="0" w:color="auto"/>
            </w:tcBorders>
          </w:tcPr>
          <w:p w14:paraId="5F485B40" w14:textId="77777777" w:rsidR="005914F5" w:rsidRPr="00C37D2B" w:rsidRDefault="005914F5" w:rsidP="00E25EFA">
            <w:pPr>
              <w:pStyle w:val="TAL"/>
              <w:keepNext w:val="0"/>
              <w:keepLines w:val="0"/>
              <w:widowControl w:val="0"/>
              <w:rPr>
                <w:i/>
                <w:lang w:eastAsia="zh-CN"/>
              </w:rPr>
            </w:pPr>
          </w:p>
        </w:tc>
      </w:tr>
    </w:tbl>
    <w:p w14:paraId="6B5FB175" w14:textId="77777777" w:rsidR="00D97531" w:rsidRPr="00C37D2B" w:rsidRDefault="00D97531" w:rsidP="00E25EFA">
      <w:pPr>
        <w:widowControl w:val="0"/>
        <w:rPr>
          <w:lang w:eastAsia="zh-CN"/>
        </w:rPr>
      </w:pPr>
    </w:p>
    <w:p w14:paraId="5127D542" w14:textId="77777777" w:rsidR="005914F5" w:rsidRPr="00C37D2B" w:rsidRDefault="005914F5" w:rsidP="00E25EFA">
      <w:pPr>
        <w:pStyle w:val="Heading3"/>
        <w:keepNext w:val="0"/>
        <w:keepLines w:val="0"/>
        <w:widowControl w:val="0"/>
        <w:rPr>
          <w:lang w:eastAsia="zh-CN"/>
        </w:rPr>
      </w:pPr>
      <w:bookmarkStart w:id="9045" w:name="_Toc20954601"/>
      <w:bookmarkStart w:id="9046" w:name="_Toc29902606"/>
      <w:bookmarkStart w:id="9047" w:name="_Toc29906610"/>
      <w:bookmarkStart w:id="9048" w:name="_Toc36550600"/>
      <w:bookmarkStart w:id="9049" w:name="_Toc45104357"/>
      <w:bookmarkStart w:id="9050" w:name="_Toc45227853"/>
      <w:bookmarkStart w:id="9051" w:name="_Toc45891667"/>
      <w:bookmarkStart w:id="9052" w:name="_Toc51764311"/>
      <w:bookmarkStart w:id="9053" w:name="_Toc56528312"/>
      <w:bookmarkStart w:id="9054" w:name="_Toc64382279"/>
      <w:bookmarkStart w:id="9055" w:name="_Toc66283854"/>
      <w:bookmarkStart w:id="9056" w:name="_Toc67911230"/>
      <w:bookmarkStart w:id="9057" w:name="_Toc73980008"/>
      <w:bookmarkStart w:id="9058" w:name="_Toc88650732"/>
      <w:bookmarkStart w:id="9059" w:name="_Toc97885859"/>
      <w:bookmarkStart w:id="9060" w:name="_Toc105525098"/>
      <w:bookmarkStart w:id="9061" w:name="_Toc145325870"/>
      <w:r w:rsidRPr="00C37D2B">
        <w:rPr>
          <w:lang w:eastAsia="zh-CN"/>
        </w:rPr>
        <w:t>9.2.138</w:t>
      </w:r>
      <w:r w:rsidRPr="00C37D2B">
        <w:rPr>
          <w:lang w:eastAsia="zh-CN"/>
        </w:rPr>
        <w:tab/>
        <w:t>LCID</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002D1348" w14:textId="77777777" w:rsidR="005914F5" w:rsidRPr="00C37D2B" w:rsidRDefault="005914F5" w:rsidP="00E25EFA">
      <w:pPr>
        <w:widowControl w:val="0"/>
        <w:rPr>
          <w:lang w:eastAsia="zh-CN"/>
        </w:rPr>
      </w:pPr>
      <w:r w:rsidRPr="00C37D2B">
        <w:rPr>
          <w:lang w:eastAsia="zh-CN"/>
        </w:rPr>
        <w:t>This IE uniquely identifies a LCID for the associated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914F5" w:rsidRPr="00C37D2B" w14:paraId="569A69C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C495D83" w14:textId="77777777" w:rsidR="005914F5" w:rsidRPr="00C37D2B" w:rsidRDefault="005914F5" w:rsidP="00E25EFA">
            <w:pPr>
              <w:pStyle w:val="TAH"/>
              <w:keepNext w:val="0"/>
              <w:keepLines w:val="0"/>
              <w:widowControl w:val="0"/>
              <w:rPr>
                <w:rFonts w:eastAsia="Malgun Gothic"/>
              </w:rPr>
            </w:pPr>
            <w:r w:rsidRPr="00C37D2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59558D1" w14:textId="77777777" w:rsidR="005914F5" w:rsidRPr="00C37D2B" w:rsidRDefault="005914F5" w:rsidP="00E25EFA">
            <w:pPr>
              <w:pStyle w:val="TAH"/>
              <w:keepNext w:val="0"/>
              <w:keepLines w:val="0"/>
              <w:widowControl w:val="0"/>
              <w:rPr>
                <w:rFonts w:eastAsia="Malgun Gothic"/>
              </w:rPr>
            </w:pPr>
            <w:r w:rsidRPr="00C37D2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7CECD8" w14:textId="77777777" w:rsidR="005914F5" w:rsidRPr="00C37D2B" w:rsidRDefault="005914F5" w:rsidP="00E25EFA">
            <w:pPr>
              <w:pStyle w:val="TAH"/>
              <w:keepNext w:val="0"/>
              <w:keepLines w:val="0"/>
              <w:widowControl w:val="0"/>
              <w:rPr>
                <w:rFonts w:eastAsia="Malgun Gothic"/>
              </w:rPr>
            </w:pPr>
            <w:r w:rsidRPr="00C37D2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C96E6AC" w14:textId="77777777" w:rsidR="005914F5" w:rsidRPr="00C37D2B" w:rsidRDefault="005914F5" w:rsidP="00E25EFA">
            <w:pPr>
              <w:pStyle w:val="TAH"/>
              <w:keepNext w:val="0"/>
              <w:keepLines w:val="0"/>
              <w:widowControl w:val="0"/>
              <w:rPr>
                <w:rFonts w:eastAsia="Malgun Gothic"/>
              </w:rPr>
            </w:pPr>
            <w:r w:rsidRPr="00C37D2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1C23E8" w14:textId="77777777" w:rsidR="005914F5" w:rsidRPr="00C37D2B" w:rsidRDefault="005914F5" w:rsidP="00E25EFA">
            <w:pPr>
              <w:pStyle w:val="TAH"/>
              <w:keepNext w:val="0"/>
              <w:keepLines w:val="0"/>
              <w:widowControl w:val="0"/>
              <w:rPr>
                <w:rFonts w:eastAsia="Malgun Gothic"/>
              </w:rPr>
            </w:pPr>
            <w:r w:rsidRPr="00C37D2B">
              <w:rPr>
                <w:rFonts w:eastAsia="Malgun Gothic"/>
              </w:rPr>
              <w:t>Semantics description</w:t>
            </w:r>
          </w:p>
        </w:tc>
      </w:tr>
      <w:tr w:rsidR="005914F5" w:rsidRPr="00C37D2B" w14:paraId="28D5031C"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CD9B43C" w14:textId="77777777" w:rsidR="005914F5" w:rsidRPr="00C37D2B" w:rsidRDefault="005914F5" w:rsidP="00E25EFA">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46E46F09" w14:textId="77777777" w:rsidR="005914F5" w:rsidRPr="00C37D2B" w:rsidRDefault="005914F5" w:rsidP="00E25EFA">
            <w:pPr>
              <w:pStyle w:val="TAL"/>
              <w:keepNext w:val="0"/>
              <w:keepLines w:val="0"/>
              <w:widowControl w:val="0"/>
              <w:rPr>
                <w:rFonts w:eastAsia="Malgun Gothic"/>
              </w:rPr>
            </w:pPr>
            <w:r w:rsidRPr="00C37D2B">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484953E" w14:textId="77777777" w:rsidR="005914F5" w:rsidRPr="00C37D2B" w:rsidRDefault="005914F5" w:rsidP="00E25EFA">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D5E57B9" w14:textId="77777777" w:rsidR="005914F5" w:rsidRPr="00C37D2B" w:rsidRDefault="005914F5" w:rsidP="00E25EFA">
            <w:pPr>
              <w:pStyle w:val="TAL"/>
              <w:keepNext w:val="0"/>
              <w:keepLines w:val="0"/>
              <w:widowControl w:val="0"/>
              <w:rPr>
                <w:rFonts w:eastAsia="Malgun Gothic"/>
              </w:rPr>
            </w:pPr>
            <w:r w:rsidRPr="00C37D2B">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75812C6" w14:textId="77777777" w:rsidR="005914F5" w:rsidRPr="00C37D2B" w:rsidRDefault="005914F5" w:rsidP="00E25EFA">
            <w:pPr>
              <w:pStyle w:val="TAL"/>
              <w:keepNext w:val="0"/>
              <w:keepLines w:val="0"/>
              <w:widowControl w:val="0"/>
              <w:rPr>
                <w:rFonts w:eastAsia="Malgun Gothic"/>
              </w:rPr>
            </w:pPr>
            <w:r w:rsidRPr="00C37D2B">
              <w:rPr>
                <w:rFonts w:eastAsia="Malgun Gothic"/>
              </w:rPr>
              <w:t xml:space="preserve">Corresponds to the </w:t>
            </w:r>
            <w:r w:rsidRPr="00C37D2B">
              <w:rPr>
                <w:rFonts w:eastAsia="Malgun Gothic"/>
                <w:i/>
              </w:rPr>
              <w:t>LogicalChannelIdentity</w:t>
            </w:r>
            <w:r w:rsidRPr="00C37D2B">
              <w:rPr>
                <w:rFonts w:eastAsia="Malgun Gothic"/>
              </w:rPr>
              <w:t xml:space="preserve"> defined in TS 38.331 [</w:t>
            </w:r>
            <w:r w:rsidRPr="00C37D2B">
              <w:rPr>
                <w:rFonts w:eastAsia="MS Mincho"/>
                <w:lang w:eastAsia="ja-JP"/>
              </w:rPr>
              <w:t>8</w:t>
            </w:r>
            <w:r w:rsidRPr="00C37D2B">
              <w:rPr>
                <w:rFonts w:eastAsia="Malgun Gothic"/>
              </w:rPr>
              <w:t>].</w:t>
            </w:r>
          </w:p>
        </w:tc>
      </w:tr>
    </w:tbl>
    <w:p w14:paraId="0EE50019" w14:textId="77777777" w:rsidR="005914F5" w:rsidRPr="00C37D2B" w:rsidRDefault="005914F5" w:rsidP="00E25EFA">
      <w:pPr>
        <w:widowControl w:val="0"/>
      </w:pPr>
    </w:p>
    <w:p w14:paraId="02417808" w14:textId="77777777" w:rsidR="00092492" w:rsidRPr="00C37D2B" w:rsidRDefault="00092492" w:rsidP="00E25EFA">
      <w:pPr>
        <w:pStyle w:val="Heading3"/>
        <w:keepNext w:val="0"/>
        <w:keepLines w:val="0"/>
        <w:widowControl w:val="0"/>
      </w:pPr>
      <w:bookmarkStart w:id="9062" w:name="_Toc20954602"/>
      <w:bookmarkStart w:id="9063" w:name="_Toc29902607"/>
      <w:bookmarkStart w:id="9064" w:name="_Toc29906611"/>
      <w:bookmarkStart w:id="9065" w:name="_Toc36550601"/>
      <w:bookmarkStart w:id="9066" w:name="_Toc45104358"/>
      <w:bookmarkStart w:id="9067" w:name="_Toc45227854"/>
      <w:bookmarkStart w:id="9068" w:name="_Toc45891668"/>
      <w:bookmarkStart w:id="9069" w:name="_Toc51764312"/>
      <w:bookmarkStart w:id="9070" w:name="_Toc56528313"/>
      <w:bookmarkStart w:id="9071" w:name="_Toc64382280"/>
      <w:bookmarkStart w:id="9072" w:name="_Toc66283855"/>
      <w:bookmarkStart w:id="9073" w:name="_Toc67911231"/>
      <w:bookmarkStart w:id="9074" w:name="_Toc73980009"/>
      <w:bookmarkStart w:id="9075" w:name="_Toc88650733"/>
      <w:bookmarkStart w:id="9076" w:name="_Toc97885860"/>
      <w:bookmarkStart w:id="9077" w:name="_Toc105525099"/>
      <w:bookmarkStart w:id="9078" w:name="_Toc145325871"/>
      <w:r w:rsidRPr="00C37D2B">
        <w:t>9.2.139</w:t>
      </w:r>
      <w:r w:rsidRPr="00C37D2B">
        <w:tab/>
        <w:t>MeNB Coordination Assistance Information</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24A6802F" w14:textId="77777777" w:rsidR="00092492" w:rsidRPr="00C37D2B" w:rsidRDefault="00092492" w:rsidP="00E25EFA">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92492" w:rsidRPr="00C37D2B" w14:paraId="448349CE" w14:textId="77777777" w:rsidTr="00AA2D3C">
        <w:trPr>
          <w:jc w:val="center"/>
        </w:trPr>
        <w:tc>
          <w:tcPr>
            <w:tcW w:w="2448" w:type="dxa"/>
          </w:tcPr>
          <w:p w14:paraId="2290442D" w14:textId="77777777" w:rsidR="00092492" w:rsidRPr="00C37D2B" w:rsidRDefault="00092492" w:rsidP="00E25EFA">
            <w:pPr>
              <w:pStyle w:val="TAH"/>
              <w:keepNext w:val="0"/>
              <w:keepLines w:val="0"/>
              <w:widowControl w:val="0"/>
              <w:rPr>
                <w:lang w:eastAsia="ja-JP"/>
              </w:rPr>
            </w:pPr>
            <w:r w:rsidRPr="00C37D2B">
              <w:rPr>
                <w:lang w:eastAsia="ja-JP"/>
              </w:rPr>
              <w:t>IE/Group Name</w:t>
            </w:r>
          </w:p>
        </w:tc>
        <w:tc>
          <w:tcPr>
            <w:tcW w:w="1080" w:type="dxa"/>
          </w:tcPr>
          <w:p w14:paraId="13942633" w14:textId="77777777" w:rsidR="00092492" w:rsidRPr="00C37D2B" w:rsidRDefault="00092492" w:rsidP="00E25EFA">
            <w:pPr>
              <w:pStyle w:val="TAH"/>
              <w:keepNext w:val="0"/>
              <w:keepLines w:val="0"/>
              <w:widowControl w:val="0"/>
              <w:rPr>
                <w:lang w:eastAsia="ja-JP"/>
              </w:rPr>
            </w:pPr>
            <w:r w:rsidRPr="00C37D2B">
              <w:rPr>
                <w:lang w:eastAsia="ja-JP"/>
              </w:rPr>
              <w:t>Presence</w:t>
            </w:r>
          </w:p>
        </w:tc>
        <w:tc>
          <w:tcPr>
            <w:tcW w:w="1440" w:type="dxa"/>
          </w:tcPr>
          <w:p w14:paraId="358A40AE" w14:textId="77777777" w:rsidR="00092492" w:rsidRPr="00C37D2B" w:rsidRDefault="00092492" w:rsidP="00E25EFA">
            <w:pPr>
              <w:pStyle w:val="TAH"/>
              <w:keepNext w:val="0"/>
              <w:keepLines w:val="0"/>
              <w:widowControl w:val="0"/>
              <w:rPr>
                <w:lang w:eastAsia="ja-JP"/>
              </w:rPr>
            </w:pPr>
            <w:r w:rsidRPr="00C37D2B">
              <w:rPr>
                <w:lang w:eastAsia="ja-JP"/>
              </w:rPr>
              <w:t>Range</w:t>
            </w:r>
          </w:p>
        </w:tc>
        <w:tc>
          <w:tcPr>
            <w:tcW w:w="1872" w:type="dxa"/>
          </w:tcPr>
          <w:p w14:paraId="13E01800" w14:textId="77777777" w:rsidR="00092492" w:rsidRPr="00C37D2B" w:rsidRDefault="00092492" w:rsidP="00E25EFA">
            <w:pPr>
              <w:pStyle w:val="TAH"/>
              <w:keepNext w:val="0"/>
              <w:keepLines w:val="0"/>
              <w:widowControl w:val="0"/>
              <w:rPr>
                <w:lang w:eastAsia="ja-JP"/>
              </w:rPr>
            </w:pPr>
            <w:r w:rsidRPr="00C37D2B">
              <w:rPr>
                <w:lang w:eastAsia="ja-JP"/>
              </w:rPr>
              <w:t>IE Type and Reference</w:t>
            </w:r>
          </w:p>
        </w:tc>
        <w:tc>
          <w:tcPr>
            <w:tcW w:w="2880" w:type="dxa"/>
          </w:tcPr>
          <w:p w14:paraId="170561BD" w14:textId="77777777" w:rsidR="00092492" w:rsidRPr="00C37D2B" w:rsidRDefault="00092492" w:rsidP="00E25EFA">
            <w:pPr>
              <w:pStyle w:val="TAH"/>
              <w:keepNext w:val="0"/>
              <w:keepLines w:val="0"/>
              <w:widowControl w:val="0"/>
              <w:rPr>
                <w:lang w:eastAsia="ja-JP"/>
              </w:rPr>
            </w:pPr>
            <w:r w:rsidRPr="00C37D2B">
              <w:rPr>
                <w:lang w:eastAsia="ja-JP"/>
              </w:rPr>
              <w:t>Semantics Description</w:t>
            </w:r>
          </w:p>
        </w:tc>
      </w:tr>
      <w:tr w:rsidR="00092492" w:rsidRPr="00C37D2B" w14:paraId="192F74E5" w14:textId="77777777" w:rsidTr="00AA2D3C">
        <w:trPr>
          <w:jc w:val="center"/>
        </w:trPr>
        <w:tc>
          <w:tcPr>
            <w:tcW w:w="2448" w:type="dxa"/>
          </w:tcPr>
          <w:p w14:paraId="7BB33BE0" w14:textId="77777777" w:rsidR="00092492" w:rsidRPr="00C37D2B" w:rsidRDefault="00092492" w:rsidP="00E25EFA">
            <w:pPr>
              <w:pStyle w:val="TAL"/>
              <w:keepNext w:val="0"/>
              <w:keepLines w:val="0"/>
              <w:widowControl w:val="0"/>
              <w:rPr>
                <w:bCs/>
                <w:lang w:eastAsia="zh-CN"/>
              </w:rPr>
            </w:pPr>
            <w:r w:rsidRPr="00C37D2B">
              <w:rPr>
                <w:lang w:eastAsia="zh-CN"/>
              </w:rPr>
              <w:t>MeNB Coordination Assistance Information</w:t>
            </w:r>
          </w:p>
        </w:tc>
        <w:tc>
          <w:tcPr>
            <w:tcW w:w="1080" w:type="dxa"/>
          </w:tcPr>
          <w:p w14:paraId="260CEAA0" w14:textId="77777777" w:rsidR="00092492" w:rsidRPr="00C37D2B" w:rsidRDefault="00092492" w:rsidP="00E25EFA">
            <w:pPr>
              <w:pStyle w:val="TAL"/>
              <w:keepNext w:val="0"/>
              <w:keepLines w:val="0"/>
              <w:widowControl w:val="0"/>
              <w:rPr>
                <w:lang w:eastAsia="ja-JP"/>
              </w:rPr>
            </w:pPr>
            <w:r w:rsidRPr="00C37D2B">
              <w:rPr>
                <w:bCs/>
                <w:lang w:eastAsia="ja-JP"/>
              </w:rPr>
              <w:t>M</w:t>
            </w:r>
          </w:p>
        </w:tc>
        <w:tc>
          <w:tcPr>
            <w:tcW w:w="1440" w:type="dxa"/>
          </w:tcPr>
          <w:p w14:paraId="5891C57B" w14:textId="77777777" w:rsidR="00092492" w:rsidRPr="00C37D2B" w:rsidRDefault="00092492" w:rsidP="00E25EFA">
            <w:pPr>
              <w:pStyle w:val="TAL"/>
              <w:keepNext w:val="0"/>
              <w:keepLines w:val="0"/>
              <w:widowControl w:val="0"/>
              <w:rPr>
                <w:b/>
                <w:bCs/>
                <w:i/>
                <w:lang w:eastAsia="ja-JP"/>
              </w:rPr>
            </w:pPr>
          </w:p>
        </w:tc>
        <w:tc>
          <w:tcPr>
            <w:tcW w:w="1872" w:type="dxa"/>
          </w:tcPr>
          <w:p w14:paraId="6B51D2DA" w14:textId="77777777" w:rsidR="00092492" w:rsidRPr="00C37D2B" w:rsidRDefault="00092492" w:rsidP="00E25EFA">
            <w:pPr>
              <w:pStyle w:val="TAL"/>
              <w:keepNext w:val="0"/>
              <w:keepLines w:val="0"/>
              <w:widowControl w:val="0"/>
              <w:rPr>
                <w:lang w:eastAsia="ja-JP"/>
              </w:rPr>
            </w:pPr>
            <w:r w:rsidRPr="00C37D2B">
              <w:rPr>
                <w:lang w:eastAsia="ja-JP"/>
              </w:rPr>
              <w:t>ENUMERATED(Coordination Not Required, …)</w:t>
            </w:r>
          </w:p>
        </w:tc>
        <w:tc>
          <w:tcPr>
            <w:tcW w:w="2880" w:type="dxa"/>
          </w:tcPr>
          <w:p w14:paraId="3D12E6DD" w14:textId="77777777" w:rsidR="00092492" w:rsidRPr="00C37D2B" w:rsidRDefault="004C0533" w:rsidP="00E25EFA">
            <w:pPr>
              <w:pStyle w:val="TAL"/>
              <w:keepNext w:val="0"/>
              <w:keepLines w:val="0"/>
              <w:widowControl w:val="0"/>
              <w:rPr>
                <w:lang w:eastAsia="ja-JP"/>
              </w:rPr>
            </w:pPr>
            <w:r w:rsidRPr="00C37D2B">
              <w:rPr>
                <w:lang w:eastAsia="ja-JP"/>
              </w:rPr>
              <w:t>The absence of this IE indicates that the resource coordination is required.</w:t>
            </w:r>
          </w:p>
        </w:tc>
      </w:tr>
    </w:tbl>
    <w:p w14:paraId="4CA4290B" w14:textId="77777777" w:rsidR="005914F5" w:rsidRPr="00C37D2B" w:rsidRDefault="005914F5" w:rsidP="00E25EFA">
      <w:pPr>
        <w:widowControl w:val="0"/>
      </w:pPr>
    </w:p>
    <w:p w14:paraId="50C75925" w14:textId="77777777" w:rsidR="00092492" w:rsidRPr="00C37D2B" w:rsidRDefault="00092492" w:rsidP="00E25EFA">
      <w:pPr>
        <w:pStyle w:val="Heading3"/>
        <w:keepNext w:val="0"/>
        <w:keepLines w:val="0"/>
        <w:widowControl w:val="0"/>
      </w:pPr>
      <w:bookmarkStart w:id="9079" w:name="_Toc20954603"/>
      <w:bookmarkStart w:id="9080" w:name="_Toc29902608"/>
      <w:bookmarkStart w:id="9081" w:name="_Toc29906612"/>
      <w:bookmarkStart w:id="9082" w:name="_Toc36550602"/>
      <w:bookmarkStart w:id="9083" w:name="_Toc45104359"/>
      <w:bookmarkStart w:id="9084" w:name="_Toc45227855"/>
      <w:bookmarkStart w:id="9085" w:name="_Toc45891669"/>
      <w:bookmarkStart w:id="9086" w:name="_Toc51764313"/>
      <w:bookmarkStart w:id="9087" w:name="_Toc56528314"/>
      <w:bookmarkStart w:id="9088" w:name="_Toc64382281"/>
      <w:bookmarkStart w:id="9089" w:name="_Toc66283856"/>
      <w:bookmarkStart w:id="9090" w:name="_Toc67911232"/>
      <w:bookmarkStart w:id="9091" w:name="_Toc73980010"/>
      <w:bookmarkStart w:id="9092" w:name="_Toc88650734"/>
      <w:bookmarkStart w:id="9093" w:name="_Toc97885861"/>
      <w:bookmarkStart w:id="9094" w:name="_Toc105525100"/>
      <w:bookmarkStart w:id="9095" w:name="_Toc145325872"/>
      <w:r w:rsidRPr="00C37D2B">
        <w:t>9.2.140</w:t>
      </w:r>
      <w:r w:rsidRPr="00C37D2B">
        <w:tab/>
        <w:t>SgNB Coordination Assistance Information</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0AB3CB98" w14:textId="77777777" w:rsidR="00092492" w:rsidRPr="00C37D2B" w:rsidRDefault="00092492" w:rsidP="00E25EFA">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92492" w:rsidRPr="00C37D2B" w14:paraId="75DC1CF4" w14:textId="77777777" w:rsidTr="00AA2D3C">
        <w:trPr>
          <w:jc w:val="center"/>
        </w:trPr>
        <w:tc>
          <w:tcPr>
            <w:tcW w:w="2448" w:type="dxa"/>
          </w:tcPr>
          <w:p w14:paraId="2E962FF5" w14:textId="77777777" w:rsidR="00092492" w:rsidRPr="00C37D2B" w:rsidRDefault="00092492" w:rsidP="00E25EFA">
            <w:pPr>
              <w:pStyle w:val="TAH"/>
              <w:keepNext w:val="0"/>
              <w:keepLines w:val="0"/>
              <w:widowControl w:val="0"/>
              <w:rPr>
                <w:lang w:eastAsia="ja-JP"/>
              </w:rPr>
            </w:pPr>
            <w:r w:rsidRPr="00C37D2B">
              <w:rPr>
                <w:lang w:eastAsia="ja-JP"/>
              </w:rPr>
              <w:t>IE/Group Name</w:t>
            </w:r>
          </w:p>
        </w:tc>
        <w:tc>
          <w:tcPr>
            <w:tcW w:w="1080" w:type="dxa"/>
          </w:tcPr>
          <w:p w14:paraId="52BA8426" w14:textId="77777777" w:rsidR="00092492" w:rsidRPr="00C37D2B" w:rsidRDefault="00092492" w:rsidP="00E25EFA">
            <w:pPr>
              <w:pStyle w:val="TAH"/>
              <w:keepNext w:val="0"/>
              <w:keepLines w:val="0"/>
              <w:widowControl w:val="0"/>
              <w:rPr>
                <w:lang w:eastAsia="ja-JP"/>
              </w:rPr>
            </w:pPr>
            <w:r w:rsidRPr="00C37D2B">
              <w:rPr>
                <w:lang w:eastAsia="ja-JP"/>
              </w:rPr>
              <w:t>Presence</w:t>
            </w:r>
          </w:p>
        </w:tc>
        <w:tc>
          <w:tcPr>
            <w:tcW w:w="1440" w:type="dxa"/>
          </w:tcPr>
          <w:p w14:paraId="586C7DD8" w14:textId="77777777" w:rsidR="00092492" w:rsidRPr="00C37D2B" w:rsidRDefault="00092492" w:rsidP="00E25EFA">
            <w:pPr>
              <w:pStyle w:val="TAH"/>
              <w:keepNext w:val="0"/>
              <w:keepLines w:val="0"/>
              <w:widowControl w:val="0"/>
              <w:rPr>
                <w:lang w:eastAsia="ja-JP"/>
              </w:rPr>
            </w:pPr>
            <w:r w:rsidRPr="00C37D2B">
              <w:rPr>
                <w:lang w:eastAsia="ja-JP"/>
              </w:rPr>
              <w:t>Range</w:t>
            </w:r>
          </w:p>
        </w:tc>
        <w:tc>
          <w:tcPr>
            <w:tcW w:w="1872" w:type="dxa"/>
          </w:tcPr>
          <w:p w14:paraId="5524B1B7" w14:textId="77777777" w:rsidR="00092492" w:rsidRPr="00C37D2B" w:rsidRDefault="00092492" w:rsidP="00E25EFA">
            <w:pPr>
              <w:pStyle w:val="TAH"/>
              <w:keepNext w:val="0"/>
              <w:keepLines w:val="0"/>
              <w:widowControl w:val="0"/>
              <w:rPr>
                <w:lang w:eastAsia="ja-JP"/>
              </w:rPr>
            </w:pPr>
            <w:r w:rsidRPr="00C37D2B">
              <w:rPr>
                <w:lang w:eastAsia="ja-JP"/>
              </w:rPr>
              <w:t>IE Type and Reference</w:t>
            </w:r>
          </w:p>
        </w:tc>
        <w:tc>
          <w:tcPr>
            <w:tcW w:w="2880" w:type="dxa"/>
          </w:tcPr>
          <w:p w14:paraId="7BC2A90C" w14:textId="77777777" w:rsidR="00092492" w:rsidRPr="00C37D2B" w:rsidRDefault="00092492" w:rsidP="00E25EFA">
            <w:pPr>
              <w:pStyle w:val="TAH"/>
              <w:keepNext w:val="0"/>
              <w:keepLines w:val="0"/>
              <w:widowControl w:val="0"/>
              <w:rPr>
                <w:lang w:eastAsia="ja-JP"/>
              </w:rPr>
            </w:pPr>
            <w:r w:rsidRPr="00C37D2B">
              <w:rPr>
                <w:lang w:eastAsia="ja-JP"/>
              </w:rPr>
              <w:t>Semantics Description</w:t>
            </w:r>
          </w:p>
        </w:tc>
      </w:tr>
      <w:tr w:rsidR="00092492" w:rsidRPr="00C37D2B" w14:paraId="65BF4C33" w14:textId="77777777" w:rsidTr="00AA2D3C">
        <w:trPr>
          <w:jc w:val="center"/>
        </w:trPr>
        <w:tc>
          <w:tcPr>
            <w:tcW w:w="2448" w:type="dxa"/>
          </w:tcPr>
          <w:p w14:paraId="184FB68D" w14:textId="77777777" w:rsidR="00092492" w:rsidRPr="00C37D2B" w:rsidRDefault="00092492" w:rsidP="00E25EFA">
            <w:pPr>
              <w:pStyle w:val="TAL"/>
              <w:keepNext w:val="0"/>
              <w:keepLines w:val="0"/>
              <w:widowControl w:val="0"/>
              <w:rPr>
                <w:bCs/>
                <w:lang w:eastAsia="zh-CN"/>
              </w:rPr>
            </w:pPr>
            <w:r w:rsidRPr="00C37D2B">
              <w:rPr>
                <w:lang w:eastAsia="zh-CN"/>
              </w:rPr>
              <w:t>SgNB Coordination Assistance Information</w:t>
            </w:r>
          </w:p>
        </w:tc>
        <w:tc>
          <w:tcPr>
            <w:tcW w:w="1080" w:type="dxa"/>
          </w:tcPr>
          <w:p w14:paraId="451B0714" w14:textId="77777777" w:rsidR="00092492" w:rsidRPr="00C37D2B" w:rsidRDefault="00092492" w:rsidP="00E25EFA">
            <w:pPr>
              <w:pStyle w:val="TAL"/>
              <w:keepNext w:val="0"/>
              <w:keepLines w:val="0"/>
              <w:widowControl w:val="0"/>
              <w:rPr>
                <w:lang w:eastAsia="ja-JP"/>
              </w:rPr>
            </w:pPr>
            <w:r w:rsidRPr="00C37D2B">
              <w:rPr>
                <w:bCs/>
                <w:lang w:eastAsia="ja-JP"/>
              </w:rPr>
              <w:t>M</w:t>
            </w:r>
          </w:p>
        </w:tc>
        <w:tc>
          <w:tcPr>
            <w:tcW w:w="1440" w:type="dxa"/>
          </w:tcPr>
          <w:p w14:paraId="38EB6B86" w14:textId="77777777" w:rsidR="00092492" w:rsidRPr="00C37D2B" w:rsidRDefault="00092492" w:rsidP="00E25EFA">
            <w:pPr>
              <w:pStyle w:val="TAL"/>
              <w:keepNext w:val="0"/>
              <w:keepLines w:val="0"/>
              <w:widowControl w:val="0"/>
              <w:rPr>
                <w:b/>
                <w:bCs/>
                <w:i/>
                <w:lang w:eastAsia="ja-JP"/>
              </w:rPr>
            </w:pPr>
          </w:p>
        </w:tc>
        <w:tc>
          <w:tcPr>
            <w:tcW w:w="1872" w:type="dxa"/>
          </w:tcPr>
          <w:p w14:paraId="3A88C4AE" w14:textId="77777777" w:rsidR="00092492" w:rsidRPr="00C37D2B" w:rsidRDefault="00092492" w:rsidP="00E25EFA">
            <w:pPr>
              <w:pStyle w:val="TAL"/>
              <w:keepNext w:val="0"/>
              <w:keepLines w:val="0"/>
              <w:widowControl w:val="0"/>
              <w:rPr>
                <w:lang w:eastAsia="ja-JP"/>
              </w:rPr>
            </w:pPr>
            <w:r w:rsidRPr="00C37D2B">
              <w:rPr>
                <w:lang w:eastAsia="ja-JP"/>
              </w:rPr>
              <w:t>ENUMERATED(Coordination Not Required, …)</w:t>
            </w:r>
          </w:p>
        </w:tc>
        <w:tc>
          <w:tcPr>
            <w:tcW w:w="2880" w:type="dxa"/>
          </w:tcPr>
          <w:p w14:paraId="2BEE0840" w14:textId="77777777" w:rsidR="00092492" w:rsidRPr="00C37D2B" w:rsidRDefault="004C0533" w:rsidP="00E25EFA">
            <w:pPr>
              <w:pStyle w:val="TAL"/>
              <w:keepNext w:val="0"/>
              <w:keepLines w:val="0"/>
              <w:widowControl w:val="0"/>
              <w:rPr>
                <w:lang w:eastAsia="ja-JP"/>
              </w:rPr>
            </w:pPr>
            <w:r w:rsidRPr="00C37D2B">
              <w:rPr>
                <w:lang w:eastAsia="ja-JP"/>
              </w:rPr>
              <w:t>The absence of this IE indicates that the resource coordination is required.</w:t>
            </w:r>
          </w:p>
        </w:tc>
      </w:tr>
    </w:tbl>
    <w:p w14:paraId="76DB2F45" w14:textId="77777777" w:rsidR="00092492" w:rsidRPr="00C37D2B" w:rsidRDefault="00092492" w:rsidP="00E25EFA">
      <w:pPr>
        <w:widowControl w:val="0"/>
      </w:pPr>
    </w:p>
    <w:p w14:paraId="51B155BD" w14:textId="77777777" w:rsidR="00335F96" w:rsidRPr="00C37D2B" w:rsidRDefault="00B77340" w:rsidP="00E25EFA">
      <w:pPr>
        <w:pStyle w:val="Heading3"/>
        <w:keepNext w:val="0"/>
        <w:keepLines w:val="0"/>
        <w:widowControl w:val="0"/>
        <w:ind w:left="0" w:firstLine="0"/>
      </w:pPr>
      <w:bookmarkStart w:id="9096" w:name="_Toc20954604"/>
      <w:bookmarkStart w:id="9097" w:name="_Toc29902609"/>
      <w:bookmarkStart w:id="9098" w:name="_Toc29906613"/>
      <w:bookmarkStart w:id="9099" w:name="_Toc36550603"/>
      <w:bookmarkStart w:id="9100" w:name="_Toc45104360"/>
      <w:bookmarkStart w:id="9101" w:name="_Toc45227856"/>
      <w:bookmarkStart w:id="9102" w:name="_Toc45891670"/>
      <w:bookmarkStart w:id="9103" w:name="_Toc51764314"/>
      <w:bookmarkStart w:id="9104" w:name="_Toc56528315"/>
      <w:bookmarkStart w:id="9105" w:name="_Toc64382282"/>
      <w:bookmarkStart w:id="9106" w:name="_Toc66283857"/>
      <w:bookmarkStart w:id="9107" w:name="_Toc67911233"/>
      <w:bookmarkStart w:id="9108" w:name="_Toc73980011"/>
      <w:bookmarkStart w:id="9109" w:name="_Toc88650735"/>
      <w:bookmarkStart w:id="9110" w:name="_Toc97885862"/>
      <w:bookmarkStart w:id="9111" w:name="_Toc105525101"/>
      <w:bookmarkStart w:id="9112" w:name="_Toc145325873"/>
      <w:r w:rsidRPr="00C37D2B">
        <w:t>9.2.141</w:t>
      </w:r>
      <w:r w:rsidR="00335F96" w:rsidRPr="00C37D2B">
        <w:tab/>
        <w:t>Desired Activity Notification Level</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1B330E40" w14:textId="77777777" w:rsidR="00335F96" w:rsidRPr="00C37D2B" w:rsidRDefault="00335F96" w:rsidP="00E25EFA">
      <w:pPr>
        <w:widowControl w:val="0"/>
      </w:pPr>
      <w:r w:rsidRPr="00C37D2B">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35F96" w:rsidRPr="00C37D2B" w14:paraId="2116F24C" w14:textId="77777777" w:rsidTr="00AA2D3C">
        <w:tc>
          <w:tcPr>
            <w:tcW w:w="2448" w:type="dxa"/>
          </w:tcPr>
          <w:p w14:paraId="10B677E2"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4321C948"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0233A122"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Range</w:t>
            </w:r>
          </w:p>
        </w:tc>
        <w:tc>
          <w:tcPr>
            <w:tcW w:w="1872" w:type="dxa"/>
          </w:tcPr>
          <w:p w14:paraId="11B93DE4"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0A881193" w14:textId="77777777" w:rsidR="00335F96" w:rsidRPr="00C37D2B" w:rsidRDefault="00335F96" w:rsidP="00E25EFA">
            <w:pPr>
              <w:pStyle w:val="TAH"/>
              <w:keepNext w:val="0"/>
              <w:keepLines w:val="0"/>
              <w:widowControl w:val="0"/>
              <w:rPr>
                <w:rFonts w:cs="Arial"/>
                <w:lang w:eastAsia="ja-JP"/>
              </w:rPr>
            </w:pPr>
            <w:r w:rsidRPr="00C37D2B">
              <w:rPr>
                <w:rFonts w:cs="Arial"/>
                <w:lang w:eastAsia="ja-JP"/>
              </w:rPr>
              <w:t>Semantics description</w:t>
            </w:r>
          </w:p>
        </w:tc>
      </w:tr>
      <w:tr w:rsidR="00335F96" w:rsidRPr="00C37D2B" w14:paraId="1DC7B9EF" w14:textId="77777777" w:rsidTr="00AA2D3C">
        <w:tc>
          <w:tcPr>
            <w:tcW w:w="2448" w:type="dxa"/>
          </w:tcPr>
          <w:p w14:paraId="085A0270" w14:textId="77777777" w:rsidR="00335F96" w:rsidRPr="00C37D2B" w:rsidRDefault="00335F96" w:rsidP="00E25EFA">
            <w:pPr>
              <w:pStyle w:val="TAL"/>
              <w:keepNext w:val="0"/>
              <w:keepLines w:val="0"/>
              <w:widowControl w:val="0"/>
              <w:rPr>
                <w:b/>
                <w:lang w:eastAsia="ja-JP"/>
              </w:rPr>
            </w:pPr>
            <w:r w:rsidRPr="00C37D2B">
              <w:rPr>
                <w:rFonts w:eastAsia="Batang" w:cs="Arial"/>
                <w:lang w:eastAsia="ja-JP"/>
              </w:rPr>
              <w:t>Desired Activity Notification Level</w:t>
            </w:r>
          </w:p>
        </w:tc>
        <w:tc>
          <w:tcPr>
            <w:tcW w:w="1080" w:type="dxa"/>
          </w:tcPr>
          <w:p w14:paraId="001C3857" w14:textId="77777777" w:rsidR="00335F96" w:rsidRPr="00C37D2B" w:rsidRDefault="00335F96" w:rsidP="00E25EFA">
            <w:pPr>
              <w:pStyle w:val="TAL"/>
              <w:keepNext w:val="0"/>
              <w:keepLines w:val="0"/>
              <w:widowControl w:val="0"/>
              <w:rPr>
                <w:lang w:eastAsia="ja-JP"/>
              </w:rPr>
            </w:pPr>
            <w:r w:rsidRPr="00C37D2B">
              <w:rPr>
                <w:lang w:eastAsia="ja-JP"/>
              </w:rPr>
              <w:t>O</w:t>
            </w:r>
          </w:p>
        </w:tc>
        <w:tc>
          <w:tcPr>
            <w:tcW w:w="1440" w:type="dxa"/>
          </w:tcPr>
          <w:p w14:paraId="55AA172E" w14:textId="77777777" w:rsidR="00335F96" w:rsidRPr="00C37D2B" w:rsidRDefault="00335F96" w:rsidP="00E25EFA">
            <w:pPr>
              <w:pStyle w:val="TAL"/>
              <w:keepNext w:val="0"/>
              <w:keepLines w:val="0"/>
              <w:widowControl w:val="0"/>
              <w:rPr>
                <w:bCs/>
                <w:i/>
                <w:lang w:eastAsia="ja-JP"/>
              </w:rPr>
            </w:pPr>
          </w:p>
        </w:tc>
        <w:tc>
          <w:tcPr>
            <w:tcW w:w="1872" w:type="dxa"/>
          </w:tcPr>
          <w:p w14:paraId="794814AE" w14:textId="77777777" w:rsidR="00335F96" w:rsidRPr="00C37D2B" w:rsidRDefault="00335F96" w:rsidP="00E25EFA">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2880" w:type="dxa"/>
          </w:tcPr>
          <w:p w14:paraId="5D4E3EAF" w14:textId="77777777" w:rsidR="00335F96" w:rsidRPr="00C37D2B" w:rsidRDefault="00335F96" w:rsidP="00E25EFA">
            <w:pPr>
              <w:pStyle w:val="TAL"/>
              <w:keepNext w:val="0"/>
              <w:keepLines w:val="0"/>
              <w:widowControl w:val="0"/>
              <w:rPr>
                <w:rFonts w:eastAsia="MS Mincho"/>
                <w:lang w:eastAsia="ja-JP"/>
              </w:rPr>
            </w:pPr>
          </w:p>
        </w:tc>
      </w:tr>
    </w:tbl>
    <w:p w14:paraId="1234D10E" w14:textId="77777777" w:rsidR="00335F96" w:rsidRPr="00C37D2B" w:rsidRDefault="00335F96" w:rsidP="00E25EFA">
      <w:pPr>
        <w:widowControl w:val="0"/>
      </w:pPr>
    </w:p>
    <w:p w14:paraId="0F44C7A7" w14:textId="77777777" w:rsidR="00A701C6" w:rsidRPr="00C37D2B" w:rsidRDefault="00B77340" w:rsidP="00E25EFA">
      <w:pPr>
        <w:pStyle w:val="Heading3"/>
        <w:keepNext w:val="0"/>
        <w:keepLines w:val="0"/>
        <w:widowControl w:val="0"/>
      </w:pPr>
      <w:bookmarkStart w:id="9113" w:name="_Toc20954605"/>
      <w:bookmarkStart w:id="9114" w:name="_Toc29902610"/>
      <w:bookmarkStart w:id="9115" w:name="_Toc29906614"/>
      <w:bookmarkStart w:id="9116" w:name="_Toc36550604"/>
      <w:bookmarkStart w:id="9117" w:name="_Toc45104361"/>
      <w:bookmarkStart w:id="9118" w:name="_Toc45227857"/>
      <w:bookmarkStart w:id="9119" w:name="_Toc45891671"/>
      <w:bookmarkStart w:id="9120" w:name="_Toc51764315"/>
      <w:bookmarkStart w:id="9121" w:name="_Toc56528316"/>
      <w:bookmarkStart w:id="9122" w:name="_Toc64382283"/>
      <w:bookmarkStart w:id="9123" w:name="_Toc66283858"/>
      <w:bookmarkStart w:id="9124" w:name="_Toc67911234"/>
      <w:bookmarkStart w:id="9125" w:name="_Toc73980012"/>
      <w:bookmarkStart w:id="9126" w:name="_Toc88650736"/>
      <w:bookmarkStart w:id="9127" w:name="_Toc97885863"/>
      <w:bookmarkStart w:id="9128" w:name="_Toc105525102"/>
      <w:bookmarkStart w:id="9129" w:name="_Toc145325874"/>
      <w:r w:rsidRPr="00C37D2B">
        <w:t>9.2.142</w:t>
      </w:r>
      <w:r w:rsidR="00A701C6" w:rsidRPr="00C37D2B">
        <w:tab/>
        <w:t>Location Information at SgNB</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14:paraId="5CAC02AB" w14:textId="77777777" w:rsidR="00A701C6" w:rsidRPr="00C37D2B" w:rsidRDefault="00A701C6" w:rsidP="00E25EFA">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01C6" w:rsidRPr="00C37D2B" w14:paraId="021570BD" w14:textId="77777777" w:rsidTr="00644FEE">
        <w:trPr>
          <w:tblHeader/>
        </w:trPr>
        <w:tc>
          <w:tcPr>
            <w:tcW w:w="2160" w:type="dxa"/>
          </w:tcPr>
          <w:p w14:paraId="4DEF5261" w14:textId="77777777" w:rsidR="00A701C6" w:rsidRPr="00C37D2B" w:rsidRDefault="00A701C6" w:rsidP="00E25EFA">
            <w:pPr>
              <w:pStyle w:val="TAH"/>
              <w:keepNext w:val="0"/>
              <w:keepLines w:val="0"/>
              <w:widowControl w:val="0"/>
              <w:rPr>
                <w:lang w:eastAsia="ja-JP"/>
              </w:rPr>
            </w:pPr>
            <w:r w:rsidRPr="00C37D2B">
              <w:rPr>
                <w:lang w:eastAsia="ja-JP"/>
              </w:rPr>
              <w:t>IE/Group Name</w:t>
            </w:r>
          </w:p>
        </w:tc>
        <w:tc>
          <w:tcPr>
            <w:tcW w:w="1080" w:type="dxa"/>
          </w:tcPr>
          <w:p w14:paraId="71384188" w14:textId="77777777" w:rsidR="00A701C6" w:rsidRPr="00C37D2B" w:rsidRDefault="00A701C6" w:rsidP="00E25EFA">
            <w:pPr>
              <w:pStyle w:val="TAH"/>
              <w:keepNext w:val="0"/>
              <w:keepLines w:val="0"/>
              <w:widowControl w:val="0"/>
              <w:rPr>
                <w:lang w:eastAsia="ja-JP"/>
              </w:rPr>
            </w:pPr>
            <w:r w:rsidRPr="00C37D2B">
              <w:rPr>
                <w:lang w:eastAsia="ja-JP"/>
              </w:rPr>
              <w:t>Presence</w:t>
            </w:r>
          </w:p>
        </w:tc>
        <w:tc>
          <w:tcPr>
            <w:tcW w:w="1080" w:type="dxa"/>
          </w:tcPr>
          <w:p w14:paraId="1636E6A2" w14:textId="77777777" w:rsidR="00A701C6" w:rsidRPr="00C37D2B" w:rsidRDefault="00A701C6" w:rsidP="00E25EFA">
            <w:pPr>
              <w:pStyle w:val="TAH"/>
              <w:keepNext w:val="0"/>
              <w:keepLines w:val="0"/>
              <w:widowControl w:val="0"/>
              <w:rPr>
                <w:lang w:eastAsia="ja-JP"/>
              </w:rPr>
            </w:pPr>
            <w:r w:rsidRPr="00C37D2B">
              <w:rPr>
                <w:lang w:eastAsia="ja-JP"/>
              </w:rPr>
              <w:t>Range</w:t>
            </w:r>
          </w:p>
        </w:tc>
        <w:tc>
          <w:tcPr>
            <w:tcW w:w="1512" w:type="dxa"/>
          </w:tcPr>
          <w:p w14:paraId="533AA1CD" w14:textId="77777777" w:rsidR="00A701C6" w:rsidRPr="00C37D2B" w:rsidRDefault="00A701C6" w:rsidP="00E25EFA">
            <w:pPr>
              <w:pStyle w:val="TAH"/>
              <w:keepNext w:val="0"/>
              <w:keepLines w:val="0"/>
              <w:widowControl w:val="0"/>
              <w:rPr>
                <w:lang w:eastAsia="ja-JP"/>
              </w:rPr>
            </w:pPr>
            <w:r w:rsidRPr="00C37D2B">
              <w:rPr>
                <w:lang w:eastAsia="ja-JP"/>
              </w:rPr>
              <w:t>IE type and reference</w:t>
            </w:r>
          </w:p>
        </w:tc>
        <w:tc>
          <w:tcPr>
            <w:tcW w:w="1728" w:type="dxa"/>
          </w:tcPr>
          <w:p w14:paraId="0B5E2438" w14:textId="77777777" w:rsidR="00A701C6" w:rsidRPr="00C37D2B" w:rsidRDefault="00A701C6" w:rsidP="00E25EFA">
            <w:pPr>
              <w:pStyle w:val="TAH"/>
              <w:keepNext w:val="0"/>
              <w:keepLines w:val="0"/>
              <w:widowControl w:val="0"/>
              <w:rPr>
                <w:lang w:eastAsia="ja-JP"/>
              </w:rPr>
            </w:pPr>
            <w:r w:rsidRPr="00C37D2B">
              <w:rPr>
                <w:lang w:eastAsia="ja-JP"/>
              </w:rPr>
              <w:t>Semantics description</w:t>
            </w:r>
          </w:p>
        </w:tc>
        <w:tc>
          <w:tcPr>
            <w:tcW w:w="1080" w:type="dxa"/>
          </w:tcPr>
          <w:p w14:paraId="35A03DA7" w14:textId="77777777" w:rsidR="00A701C6" w:rsidRPr="00C37D2B" w:rsidRDefault="00A701C6" w:rsidP="00E25EFA">
            <w:pPr>
              <w:pStyle w:val="TAH"/>
              <w:keepNext w:val="0"/>
              <w:keepLines w:val="0"/>
              <w:widowControl w:val="0"/>
              <w:rPr>
                <w:lang w:eastAsia="ja-JP"/>
              </w:rPr>
            </w:pPr>
            <w:r w:rsidRPr="00C37D2B">
              <w:rPr>
                <w:lang w:eastAsia="ja-JP"/>
              </w:rPr>
              <w:t>Criticality</w:t>
            </w:r>
          </w:p>
        </w:tc>
        <w:tc>
          <w:tcPr>
            <w:tcW w:w="1080" w:type="dxa"/>
          </w:tcPr>
          <w:p w14:paraId="5F6A0A2E" w14:textId="77777777" w:rsidR="00A701C6" w:rsidRPr="00C37D2B" w:rsidRDefault="00A701C6" w:rsidP="00E25EFA">
            <w:pPr>
              <w:pStyle w:val="TAH"/>
              <w:keepNext w:val="0"/>
              <w:keepLines w:val="0"/>
              <w:widowControl w:val="0"/>
              <w:rPr>
                <w:lang w:eastAsia="ja-JP"/>
              </w:rPr>
            </w:pPr>
            <w:r w:rsidRPr="00C37D2B">
              <w:rPr>
                <w:lang w:eastAsia="ja-JP"/>
              </w:rPr>
              <w:t>Assigned Criticality</w:t>
            </w:r>
          </w:p>
        </w:tc>
      </w:tr>
      <w:tr w:rsidR="00A701C6" w:rsidRPr="00C37D2B" w14:paraId="03C3E83C" w14:textId="77777777" w:rsidTr="0083212D">
        <w:tc>
          <w:tcPr>
            <w:tcW w:w="2160" w:type="dxa"/>
          </w:tcPr>
          <w:p w14:paraId="0B92B6F7" w14:textId="77777777" w:rsidR="00A701C6" w:rsidRPr="00C37D2B" w:rsidRDefault="00A701C6" w:rsidP="00E25EFA">
            <w:pPr>
              <w:pStyle w:val="TAL"/>
              <w:keepNext w:val="0"/>
              <w:keepLines w:val="0"/>
              <w:widowControl w:val="0"/>
              <w:rPr>
                <w:lang w:eastAsia="ja-JP"/>
              </w:rPr>
            </w:pPr>
            <w:r w:rsidRPr="00C37D2B">
              <w:rPr>
                <w:lang w:eastAsia="ja-JP"/>
              </w:rPr>
              <w:t>PSCell ID</w:t>
            </w:r>
          </w:p>
        </w:tc>
        <w:tc>
          <w:tcPr>
            <w:tcW w:w="1080" w:type="dxa"/>
          </w:tcPr>
          <w:p w14:paraId="1681CCF8" w14:textId="77777777" w:rsidR="00A701C6" w:rsidRPr="00C37D2B" w:rsidRDefault="00A701C6" w:rsidP="00E25EFA">
            <w:pPr>
              <w:pStyle w:val="TAL"/>
              <w:keepNext w:val="0"/>
              <w:keepLines w:val="0"/>
              <w:widowControl w:val="0"/>
              <w:rPr>
                <w:lang w:eastAsia="ja-JP"/>
              </w:rPr>
            </w:pPr>
            <w:r w:rsidRPr="00C37D2B">
              <w:rPr>
                <w:lang w:eastAsia="ja-JP"/>
              </w:rPr>
              <w:t>M</w:t>
            </w:r>
          </w:p>
        </w:tc>
        <w:tc>
          <w:tcPr>
            <w:tcW w:w="1080" w:type="dxa"/>
          </w:tcPr>
          <w:p w14:paraId="0CA10926" w14:textId="77777777" w:rsidR="00A701C6" w:rsidRPr="00C37D2B" w:rsidRDefault="00A701C6" w:rsidP="00E25EFA">
            <w:pPr>
              <w:pStyle w:val="TAL"/>
              <w:keepNext w:val="0"/>
              <w:keepLines w:val="0"/>
              <w:widowControl w:val="0"/>
              <w:rPr>
                <w:lang w:eastAsia="ja-JP"/>
              </w:rPr>
            </w:pPr>
          </w:p>
        </w:tc>
        <w:tc>
          <w:tcPr>
            <w:tcW w:w="1512" w:type="dxa"/>
          </w:tcPr>
          <w:p w14:paraId="18E8B0D7" w14:textId="77777777" w:rsidR="00A701C6" w:rsidRPr="00C37D2B" w:rsidRDefault="00A701C6" w:rsidP="00E25EFA">
            <w:pPr>
              <w:pStyle w:val="TAL"/>
              <w:keepNext w:val="0"/>
              <w:keepLines w:val="0"/>
              <w:widowControl w:val="0"/>
              <w:rPr>
                <w:lang w:eastAsia="ja-JP"/>
              </w:rPr>
            </w:pPr>
            <w:r w:rsidRPr="00C37D2B">
              <w:rPr>
                <w:rFonts w:cs="Arial"/>
                <w:lang w:eastAsia="ja-JP"/>
              </w:rPr>
              <w:t>NR CGI 9.2.111</w:t>
            </w:r>
          </w:p>
        </w:tc>
        <w:tc>
          <w:tcPr>
            <w:tcW w:w="1728" w:type="dxa"/>
          </w:tcPr>
          <w:p w14:paraId="31D4E283" w14:textId="77777777" w:rsidR="00A701C6" w:rsidRPr="00C37D2B" w:rsidRDefault="00A701C6" w:rsidP="00E25EFA">
            <w:pPr>
              <w:pStyle w:val="TAL"/>
              <w:keepNext w:val="0"/>
              <w:keepLines w:val="0"/>
              <w:widowControl w:val="0"/>
              <w:rPr>
                <w:rFonts w:cs="Arial"/>
                <w:szCs w:val="18"/>
                <w:lang w:eastAsia="ja-JP"/>
              </w:rPr>
            </w:pPr>
            <w:r w:rsidRPr="00C37D2B">
              <w:rPr>
                <w:rFonts w:cs="Arial"/>
                <w:szCs w:val="18"/>
                <w:lang w:eastAsia="ja-JP"/>
              </w:rPr>
              <w:t>PSCell of the UE</w:t>
            </w:r>
          </w:p>
        </w:tc>
        <w:tc>
          <w:tcPr>
            <w:tcW w:w="1080" w:type="dxa"/>
          </w:tcPr>
          <w:p w14:paraId="4F0298D6" w14:textId="77777777" w:rsidR="00A701C6" w:rsidRPr="00C37D2B" w:rsidRDefault="00A701C6" w:rsidP="00E25EFA">
            <w:pPr>
              <w:pStyle w:val="TAC"/>
              <w:keepNext w:val="0"/>
              <w:keepLines w:val="0"/>
              <w:widowControl w:val="0"/>
              <w:rPr>
                <w:lang w:eastAsia="ja-JP"/>
              </w:rPr>
            </w:pPr>
            <w:r w:rsidRPr="00C37D2B">
              <w:rPr>
                <w:lang w:eastAsia="ja-JP"/>
              </w:rPr>
              <w:t>–</w:t>
            </w:r>
          </w:p>
        </w:tc>
        <w:tc>
          <w:tcPr>
            <w:tcW w:w="1080" w:type="dxa"/>
          </w:tcPr>
          <w:p w14:paraId="31AE38C0" w14:textId="77777777" w:rsidR="00A701C6" w:rsidRPr="00C37D2B" w:rsidRDefault="00A701C6" w:rsidP="00E25EFA">
            <w:pPr>
              <w:pStyle w:val="TAC"/>
              <w:keepNext w:val="0"/>
              <w:keepLines w:val="0"/>
              <w:widowControl w:val="0"/>
              <w:rPr>
                <w:lang w:eastAsia="ja-JP"/>
              </w:rPr>
            </w:pPr>
          </w:p>
        </w:tc>
      </w:tr>
    </w:tbl>
    <w:p w14:paraId="0DB0E80B" w14:textId="77777777" w:rsidR="00A701C6" w:rsidRPr="00C37D2B" w:rsidRDefault="00A701C6" w:rsidP="00E25EFA">
      <w:pPr>
        <w:widowControl w:val="0"/>
      </w:pPr>
    </w:p>
    <w:p w14:paraId="56C2A1D8" w14:textId="77777777" w:rsidR="00216FA1" w:rsidRPr="00C37D2B" w:rsidRDefault="00216FA1" w:rsidP="00E25EFA">
      <w:pPr>
        <w:pStyle w:val="Heading3"/>
        <w:keepNext w:val="0"/>
        <w:keepLines w:val="0"/>
        <w:widowControl w:val="0"/>
      </w:pPr>
      <w:bookmarkStart w:id="9130" w:name="_Toc20954606"/>
      <w:bookmarkStart w:id="9131" w:name="_Toc29902611"/>
      <w:bookmarkStart w:id="9132" w:name="_Toc29906615"/>
      <w:bookmarkStart w:id="9133" w:name="_Toc36550605"/>
      <w:bookmarkStart w:id="9134" w:name="_Toc45104362"/>
      <w:bookmarkStart w:id="9135" w:name="_Toc45227858"/>
      <w:bookmarkStart w:id="9136" w:name="_Toc45891672"/>
      <w:bookmarkStart w:id="9137" w:name="_Toc51764316"/>
      <w:bookmarkStart w:id="9138" w:name="_Toc56528317"/>
      <w:bookmarkStart w:id="9139" w:name="_Toc64382284"/>
      <w:bookmarkStart w:id="9140" w:name="_Toc66283859"/>
      <w:bookmarkStart w:id="9141" w:name="_Toc67911235"/>
      <w:bookmarkStart w:id="9142" w:name="_Toc73980013"/>
      <w:bookmarkStart w:id="9143" w:name="_Toc88650737"/>
      <w:bookmarkStart w:id="9144" w:name="_Toc97885864"/>
      <w:bookmarkStart w:id="9145" w:name="_Toc105525103"/>
      <w:bookmarkStart w:id="9146" w:name="_Toc145325875"/>
      <w:r w:rsidRPr="00C37D2B">
        <w:t>9.2.143</w:t>
      </w:r>
      <w:r w:rsidRPr="00C37D2B">
        <w:tab/>
        <w:t>Interface Instance Indication</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p>
    <w:p w14:paraId="03C7CFFC" w14:textId="77777777" w:rsidR="00216FA1" w:rsidRPr="00C37D2B" w:rsidRDefault="00216FA1" w:rsidP="00E25EFA">
      <w:pPr>
        <w:widowControl w:val="0"/>
      </w:pPr>
      <w:r w:rsidRPr="00C37D2B">
        <w:t xml:space="preserve">The Interface Instance Indication identifies the interface instance the X2AP message is destined for. </w:t>
      </w:r>
    </w:p>
    <w:p w14:paraId="2382BB55" w14:textId="77777777" w:rsidR="00216FA1" w:rsidRPr="00C37D2B" w:rsidRDefault="00216FA1" w:rsidP="00E25EFA">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6FA1" w:rsidRPr="00C37D2B" w14:paraId="7A91F21F" w14:textId="77777777" w:rsidTr="00AA2D3C">
        <w:trPr>
          <w:jc w:val="center"/>
        </w:trPr>
        <w:tc>
          <w:tcPr>
            <w:tcW w:w="2448" w:type="dxa"/>
          </w:tcPr>
          <w:p w14:paraId="69597BFA"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IE/Group Name</w:t>
            </w:r>
          </w:p>
        </w:tc>
        <w:tc>
          <w:tcPr>
            <w:tcW w:w="1080" w:type="dxa"/>
          </w:tcPr>
          <w:p w14:paraId="28F60654"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Presence</w:t>
            </w:r>
          </w:p>
        </w:tc>
        <w:tc>
          <w:tcPr>
            <w:tcW w:w="1440" w:type="dxa"/>
          </w:tcPr>
          <w:p w14:paraId="015D9C8F"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Range</w:t>
            </w:r>
          </w:p>
        </w:tc>
        <w:tc>
          <w:tcPr>
            <w:tcW w:w="1872" w:type="dxa"/>
          </w:tcPr>
          <w:p w14:paraId="7F4BDDD5"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1C8A23F3" w14:textId="77777777" w:rsidR="00216FA1" w:rsidRPr="00C37D2B" w:rsidRDefault="00216FA1" w:rsidP="00E25EFA">
            <w:pPr>
              <w:pStyle w:val="TAH"/>
              <w:keepNext w:val="0"/>
              <w:keepLines w:val="0"/>
              <w:widowControl w:val="0"/>
              <w:rPr>
                <w:rFonts w:cs="Geneva"/>
                <w:lang w:eastAsia="ja-JP"/>
              </w:rPr>
            </w:pPr>
            <w:r w:rsidRPr="00C37D2B">
              <w:rPr>
                <w:rFonts w:cs="Geneva"/>
                <w:lang w:eastAsia="ja-JP"/>
              </w:rPr>
              <w:t>Semantics description</w:t>
            </w:r>
          </w:p>
        </w:tc>
      </w:tr>
      <w:tr w:rsidR="00216FA1" w:rsidRPr="00C37D2B" w14:paraId="7A3A8A60" w14:textId="77777777" w:rsidTr="00AA2D3C">
        <w:trPr>
          <w:jc w:val="center"/>
        </w:trPr>
        <w:tc>
          <w:tcPr>
            <w:tcW w:w="2448" w:type="dxa"/>
          </w:tcPr>
          <w:p w14:paraId="4C028F17" w14:textId="77777777" w:rsidR="00216FA1" w:rsidRPr="00C37D2B" w:rsidRDefault="00216FA1" w:rsidP="00E25EFA">
            <w:pPr>
              <w:pStyle w:val="TAL"/>
              <w:keepNext w:val="0"/>
              <w:keepLines w:val="0"/>
              <w:widowControl w:val="0"/>
              <w:rPr>
                <w:rFonts w:cs="Geneva"/>
                <w:lang w:eastAsia="ja-JP"/>
              </w:rPr>
            </w:pPr>
            <w:r w:rsidRPr="00C37D2B">
              <w:rPr>
                <w:lang w:eastAsia="zh-CN"/>
              </w:rPr>
              <w:t>Interface Instance Indication</w:t>
            </w:r>
          </w:p>
        </w:tc>
        <w:tc>
          <w:tcPr>
            <w:tcW w:w="1080" w:type="dxa"/>
          </w:tcPr>
          <w:p w14:paraId="19383AB4" w14:textId="77777777" w:rsidR="00216FA1" w:rsidRPr="00C37D2B" w:rsidRDefault="00216FA1" w:rsidP="00E25EFA">
            <w:pPr>
              <w:pStyle w:val="TAL"/>
              <w:keepNext w:val="0"/>
              <w:keepLines w:val="0"/>
              <w:widowControl w:val="0"/>
              <w:rPr>
                <w:rFonts w:cs="Geneva"/>
                <w:lang w:eastAsia="ja-JP"/>
              </w:rPr>
            </w:pPr>
            <w:r w:rsidRPr="00C37D2B">
              <w:rPr>
                <w:lang w:eastAsia="zh-CN"/>
              </w:rPr>
              <w:t>M</w:t>
            </w:r>
          </w:p>
        </w:tc>
        <w:tc>
          <w:tcPr>
            <w:tcW w:w="1440" w:type="dxa"/>
          </w:tcPr>
          <w:p w14:paraId="1D30BA99" w14:textId="77777777" w:rsidR="00216FA1" w:rsidRPr="00C37D2B" w:rsidRDefault="00216FA1" w:rsidP="00E25EFA">
            <w:pPr>
              <w:pStyle w:val="TAL"/>
              <w:keepNext w:val="0"/>
              <w:keepLines w:val="0"/>
              <w:widowControl w:val="0"/>
              <w:rPr>
                <w:rFonts w:cs="Arial"/>
                <w:i/>
                <w:lang w:eastAsia="ja-JP"/>
              </w:rPr>
            </w:pPr>
          </w:p>
        </w:tc>
        <w:tc>
          <w:tcPr>
            <w:tcW w:w="1872" w:type="dxa"/>
          </w:tcPr>
          <w:p w14:paraId="717343B0" w14:textId="77777777" w:rsidR="00216FA1" w:rsidRPr="00C37D2B" w:rsidRDefault="00216FA1" w:rsidP="00E25EFA">
            <w:pPr>
              <w:pStyle w:val="TAL"/>
              <w:keepNext w:val="0"/>
              <w:keepLines w:val="0"/>
              <w:widowControl w:val="0"/>
              <w:rPr>
                <w:rFonts w:cs="Arial"/>
                <w:lang w:eastAsia="ja-JP"/>
              </w:rPr>
            </w:pPr>
            <w:r w:rsidRPr="00C37D2B">
              <w:t>INTEGER (0..255, ...)</w:t>
            </w:r>
          </w:p>
        </w:tc>
        <w:tc>
          <w:tcPr>
            <w:tcW w:w="2880" w:type="dxa"/>
          </w:tcPr>
          <w:p w14:paraId="6DF8BB69" w14:textId="77777777" w:rsidR="00216FA1" w:rsidRPr="00C37D2B" w:rsidRDefault="00216FA1" w:rsidP="00E25EFA">
            <w:pPr>
              <w:pStyle w:val="TAL"/>
              <w:keepNext w:val="0"/>
              <w:keepLines w:val="0"/>
              <w:widowControl w:val="0"/>
              <w:rPr>
                <w:rFonts w:cs="Geneva"/>
                <w:szCs w:val="18"/>
                <w:lang w:eastAsia="ja-JP"/>
              </w:rPr>
            </w:pPr>
          </w:p>
        </w:tc>
      </w:tr>
    </w:tbl>
    <w:p w14:paraId="32DB7FFC" w14:textId="77777777" w:rsidR="00216FA1" w:rsidRPr="00C37D2B" w:rsidRDefault="00216FA1" w:rsidP="00E25EFA">
      <w:pPr>
        <w:widowControl w:val="0"/>
      </w:pPr>
    </w:p>
    <w:p w14:paraId="29C9AACF" w14:textId="77777777" w:rsidR="00AC51CD" w:rsidRPr="00C37D2B" w:rsidRDefault="00AC51CD" w:rsidP="00E25EFA">
      <w:pPr>
        <w:pStyle w:val="Heading3"/>
        <w:keepNext w:val="0"/>
        <w:keepLines w:val="0"/>
        <w:widowControl w:val="0"/>
        <w:ind w:left="0" w:firstLine="0"/>
      </w:pPr>
      <w:bookmarkStart w:id="9147" w:name="_Toc20954607"/>
      <w:bookmarkStart w:id="9148" w:name="_Toc29902612"/>
      <w:bookmarkStart w:id="9149" w:name="_Toc29906616"/>
      <w:bookmarkStart w:id="9150" w:name="_Toc36550606"/>
      <w:bookmarkStart w:id="9151" w:name="_Toc45104363"/>
      <w:bookmarkStart w:id="9152" w:name="_Toc45227859"/>
      <w:bookmarkStart w:id="9153" w:name="_Toc45891673"/>
      <w:bookmarkStart w:id="9154" w:name="_Toc51764317"/>
      <w:bookmarkStart w:id="9155" w:name="_Toc56528318"/>
      <w:bookmarkStart w:id="9156" w:name="_Toc64382285"/>
      <w:bookmarkStart w:id="9157" w:name="_Toc66283860"/>
      <w:bookmarkStart w:id="9158" w:name="_Toc67911236"/>
      <w:bookmarkStart w:id="9159" w:name="_Toc73980014"/>
      <w:bookmarkStart w:id="9160" w:name="_Toc88650738"/>
      <w:bookmarkStart w:id="9161" w:name="_Toc97885865"/>
      <w:bookmarkStart w:id="9162" w:name="_Toc105525104"/>
      <w:bookmarkStart w:id="9163" w:name="_Toc145325876"/>
      <w:r w:rsidRPr="00C37D2B">
        <w:t>9.2.144</w:t>
      </w:r>
      <w:r w:rsidRPr="00C37D2B">
        <w:tab/>
        <w:t>NB-IoT UL DL Alignment Offset</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p>
    <w:p w14:paraId="38AA8CE2" w14:textId="77777777" w:rsidR="00AC51CD" w:rsidRPr="00C37D2B" w:rsidRDefault="00AC51CD" w:rsidP="00E25EFA">
      <w:pPr>
        <w:widowControl w:val="0"/>
        <w:spacing w:line="0" w:lineRule="atLeast"/>
      </w:pPr>
      <w:r w:rsidRPr="00C37D2B">
        <w:t>This IE is used to indicate the offset between the UL carrier frequency center with respect to DL carrier frequency cen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C51CD" w:rsidRPr="00C37D2B" w14:paraId="632CD4FA" w14:textId="77777777" w:rsidTr="00AA2D3C">
        <w:trPr>
          <w:jc w:val="center"/>
        </w:trPr>
        <w:tc>
          <w:tcPr>
            <w:tcW w:w="2448" w:type="dxa"/>
          </w:tcPr>
          <w:p w14:paraId="01EB9119" w14:textId="77777777" w:rsidR="00AC51CD" w:rsidRPr="00C37D2B" w:rsidRDefault="00AC51CD" w:rsidP="00E25EFA">
            <w:pPr>
              <w:pStyle w:val="TAH"/>
              <w:keepNext w:val="0"/>
              <w:keepLines w:val="0"/>
              <w:widowControl w:val="0"/>
              <w:spacing w:line="0" w:lineRule="atLeast"/>
            </w:pPr>
            <w:r w:rsidRPr="00C37D2B">
              <w:t>IE/Group Name</w:t>
            </w:r>
          </w:p>
        </w:tc>
        <w:tc>
          <w:tcPr>
            <w:tcW w:w="1080" w:type="dxa"/>
          </w:tcPr>
          <w:p w14:paraId="452A1B23" w14:textId="77777777" w:rsidR="00AC51CD" w:rsidRPr="00C37D2B" w:rsidRDefault="00AC51CD" w:rsidP="00E25EFA">
            <w:pPr>
              <w:pStyle w:val="TAH"/>
              <w:keepNext w:val="0"/>
              <w:keepLines w:val="0"/>
              <w:widowControl w:val="0"/>
              <w:spacing w:line="0" w:lineRule="atLeast"/>
            </w:pPr>
            <w:r w:rsidRPr="00C37D2B">
              <w:t>Presence</w:t>
            </w:r>
          </w:p>
        </w:tc>
        <w:tc>
          <w:tcPr>
            <w:tcW w:w="1440" w:type="dxa"/>
          </w:tcPr>
          <w:p w14:paraId="7B5FEA40" w14:textId="77777777" w:rsidR="00AC51CD" w:rsidRPr="00C37D2B" w:rsidRDefault="00AC51CD" w:rsidP="00E25EFA">
            <w:pPr>
              <w:pStyle w:val="TAH"/>
              <w:keepNext w:val="0"/>
              <w:keepLines w:val="0"/>
              <w:widowControl w:val="0"/>
              <w:spacing w:line="0" w:lineRule="atLeast"/>
            </w:pPr>
            <w:r w:rsidRPr="00C37D2B">
              <w:t>Range</w:t>
            </w:r>
          </w:p>
        </w:tc>
        <w:tc>
          <w:tcPr>
            <w:tcW w:w="1872" w:type="dxa"/>
          </w:tcPr>
          <w:p w14:paraId="29AA969B" w14:textId="77777777" w:rsidR="00AC51CD" w:rsidRPr="00C37D2B" w:rsidRDefault="00AC51CD" w:rsidP="00E25EFA">
            <w:pPr>
              <w:pStyle w:val="TAH"/>
              <w:keepNext w:val="0"/>
              <w:keepLines w:val="0"/>
              <w:widowControl w:val="0"/>
              <w:spacing w:line="0" w:lineRule="atLeast"/>
            </w:pPr>
            <w:r w:rsidRPr="00C37D2B">
              <w:t>IE Type and Reference</w:t>
            </w:r>
          </w:p>
        </w:tc>
        <w:tc>
          <w:tcPr>
            <w:tcW w:w="2880" w:type="dxa"/>
          </w:tcPr>
          <w:p w14:paraId="10608DCE" w14:textId="77777777" w:rsidR="00AC51CD" w:rsidRPr="00C37D2B" w:rsidRDefault="00AC51CD" w:rsidP="00E25EFA">
            <w:pPr>
              <w:pStyle w:val="TAH"/>
              <w:keepNext w:val="0"/>
              <w:keepLines w:val="0"/>
              <w:widowControl w:val="0"/>
              <w:spacing w:line="0" w:lineRule="atLeast"/>
            </w:pPr>
            <w:r w:rsidRPr="00C37D2B">
              <w:t>Semantics Description</w:t>
            </w:r>
          </w:p>
        </w:tc>
      </w:tr>
      <w:tr w:rsidR="00AC51CD" w:rsidRPr="00C37D2B" w14:paraId="2668B6FC" w14:textId="77777777" w:rsidTr="00AA2D3C">
        <w:trPr>
          <w:jc w:val="center"/>
        </w:trPr>
        <w:tc>
          <w:tcPr>
            <w:tcW w:w="2448" w:type="dxa"/>
          </w:tcPr>
          <w:p w14:paraId="49F35D0D" w14:textId="77777777" w:rsidR="00AC51CD" w:rsidRPr="00C37D2B" w:rsidRDefault="00AC51CD" w:rsidP="00E25EFA">
            <w:pPr>
              <w:pStyle w:val="TAL"/>
              <w:keepNext w:val="0"/>
              <w:keepLines w:val="0"/>
              <w:widowControl w:val="0"/>
            </w:pPr>
            <w:r w:rsidRPr="00C37D2B">
              <w:t>NB-IoT UL DL Alignment Offset</w:t>
            </w:r>
          </w:p>
        </w:tc>
        <w:tc>
          <w:tcPr>
            <w:tcW w:w="1080" w:type="dxa"/>
          </w:tcPr>
          <w:p w14:paraId="18459A96" w14:textId="77777777" w:rsidR="00AC51CD" w:rsidRPr="00C37D2B" w:rsidRDefault="00AC51CD" w:rsidP="00E25EFA">
            <w:pPr>
              <w:pStyle w:val="TAL"/>
              <w:keepNext w:val="0"/>
              <w:keepLines w:val="0"/>
              <w:widowControl w:val="0"/>
            </w:pPr>
            <w:r w:rsidRPr="00C37D2B">
              <w:t>M</w:t>
            </w:r>
          </w:p>
        </w:tc>
        <w:tc>
          <w:tcPr>
            <w:tcW w:w="1440" w:type="dxa"/>
          </w:tcPr>
          <w:p w14:paraId="41481E52" w14:textId="77777777" w:rsidR="00AC51CD" w:rsidRPr="00C37D2B" w:rsidRDefault="00AC51CD" w:rsidP="00E25EFA">
            <w:pPr>
              <w:pStyle w:val="TAL"/>
              <w:keepNext w:val="0"/>
              <w:keepLines w:val="0"/>
              <w:widowControl w:val="0"/>
              <w:rPr>
                <w:b/>
              </w:rPr>
            </w:pPr>
          </w:p>
        </w:tc>
        <w:tc>
          <w:tcPr>
            <w:tcW w:w="1872" w:type="dxa"/>
          </w:tcPr>
          <w:p w14:paraId="06C0019D" w14:textId="77777777" w:rsidR="00AC51CD" w:rsidRPr="00C37D2B" w:rsidRDefault="00AC51CD" w:rsidP="00E25EFA">
            <w:pPr>
              <w:pStyle w:val="TAL"/>
              <w:keepNext w:val="0"/>
              <w:keepLines w:val="0"/>
              <w:widowControl w:val="0"/>
            </w:pPr>
            <w:r w:rsidRPr="00C37D2B">
              <w:t>ENUMERATED (-7.5, 0, 7.5, …)</w:t>
            </w:r>
          </w:p>
        </w:tc>
        <w:tc>
          <w:tcPr>
            <w:tcW w:w="2880" w:type="dxa"/>
          </w:tcPr>
          <w:p w14:paraId="0F0AA500" w14:textId="77777777" w:rsidR="00AC51CD" w:rsidRPr="00C37D2B" w:rsidRDefault="00AC51CD" w:rsidP="00E25EFA">
            <w:pPr>
              <w:pStyle w:val="TAL"/>
              <w:keepNext w:val="0"/>
              <w:keepLines w:val="0"/>
              <w:widowControl w:val="0"/>
              <w:rPr>
                <w:lang w:eastAsia="zh-CN"/>
              </w:rPr>
            </w:pPr>
            <w:r w:rsidRPr="00C37D2B">
              <w:rPr>
                <w:lang w:eastAsia="zh-CN"/>
              </w:rPr>
              <w:t>Unit: kHz</w:t>
            </w:r>
          </w:p>
        </w:tc>
      </w:tr>
    </w:tbl>
    <w:p w14:paraId="1A40AE0D" w14:textId="77777777" w:rsidR="00AC51CD" w:rsidRPr="00C37D2B" w:rsidRDefault="00AC51CD" w:rsidP="00E25EFA">
      <w:pPr>
        <w:widowControl w:val="0"/>
      </w:pPr>
    </w:p>
    <w:p w14:paraId="3E61EDA8" w14:textId="77777777" w:rsidR="001357FF" w:rsidRPr="00C37D2B" w:rsidRDefault="001357FF" w:rsidP="00E25EFA">
      <w:pPr>
        <w:pStyle w:val="Heading3"/>
        <w:keepNext w:val="0"/>
        <w:keepLines w:val="0"/>
        <w:widowControl w:val="0"/>
      </w:pPr>
      <w:bookmarkStart w:id="9164" w:name="_Toc14207672"/>
      <w:bookmarkStart w:id="9165" w:name="_Toc29902613"/>
      <w:bookmarkStart w:id="9166" w:name="_Toc29906617"/>
      <w:bookmarkStart w:id="9167" w:name="_Toc36550607"/>
      <w:bookmarkStart w:id="9168" w:name="_Toc45104364"/>
      <w:bookmarkStart w:id="9169" w:name="_Toc45227860"/>
      <w:bookmarkStart w:id="9170" w:name="_Toc45891674"/>
      <w:bookmarkStart w:id="9171" w:name="_Toc51764318"/>
      <w:bookmarkStart w:id="9172" w:name="_Toc56528319"/>
      <w:bookmarkStart w:id="9173" w:name="_Toc64382286"/>
      <w:bookmarkStart w:id="9174" w:name="_Toc66283861"/>
      <w:bookmarkStart w:id="9175" w:name="_Toc67911237"/>
      <w:bookmarkStart w:id="9176" w:name="_Toc73980015"/>
      <w:bookmarkStart w:id="9177" w:name="_Toc88650739"/>
      <w:bookmarkStart w:id="9178" w:name="_Toc97885866"/>
      <w:bookmarkStart w:id="9179" w:name="_Toc105525105"/>
      <w:bookmarkStart w:id="9180" w:name="_Toc145325877"/>
      <w:r w:rsidRPr="00C37D2B">
        <w:t>9.2.145</w:t>
      </w:r>
      <w:r w:rsidRPr="00C37D2B">
        <w:tab/>
        <w:t>Lower Layer presence status change</w:t>
      </w:r>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4DE72411" w14:textId="77777777" w:rsidR="001357FF" w:rsidRPr="00C37D2B" w:rsidRDefault="001357FF" w:rsidP="00E25EFA">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357FF" w:rsidRPr="00C37D2B" w14:paraId="40AF5DD3" w14:textId="77777777" w:rsidTr="00AA2D3C">
        <w:trPr>
          <w:jc w:val="center"/>
        </w:trPr>
        <w:tc>
          <w:tcPr>
            <w:tcW w:w="2448" w:type="dxa"/>
          </w:tcPr>
          <w:p w14:paraId="375F7871"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649C5FD7"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5E159E4F"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Range</w:t>
            </w:r>
          </w:p>
        </w:tc>
        <w:tc>
          <w:tcPr>
            <w:tcW w:w="1872" w:type="dxa"/>
          </w:tcPr>
          <w:p w14:paraId="7E67296B"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6ACDD37" w14:textId="77777777" w:rsidR="001357FF" w:rsidRPr="00C37D2B" w:rsidRDefault="001357FF" w:rsidP="00E25EFA">
            <w:pPr>
              <w:pStyle w:val="TAH"/>
              <w:keepNext w:val="0"/>
              <w:keepLines w:val="0"/>
              <w:widowControl w:val="0"/>
              <w:rPr>
                <w:rFonts w:cs="Arial"/>
                <w:lang w:eastAsia="ja-JP"/>
              </w:rPr>
            </w:pPr>
            <w:r w:rsidRPr="00C37D2B">
              <w:rPr>
                <w:rFonts w:cs="Arial"/>
                <w:lang w:eastAsia="ja-JP"/>
              </w:rPr>
              <w:t>Semantics description</w:t>
            </w:r>
          </w:p>
        </w:tc>
      </w:tr>
      <w:tr w:rsidR="001357FF" w:rsidRPr="00C37D2B" w14:paraId="536B5833" w14:textId="77777777" w:rsidTr="00AA2D3C">
        <w:trPr>
          <w:jc w:val="center"/>
        </w:trPr>
        <w:tc>
          <w:tcPr>
            <w:tcW w:w="2448" w:type="dxa"/>
          </w:tcPr>
          <w:p w14:paraId="22AF2F23" w14:textId="77777777" w:rsidR="001357FF" w:rsidRPr="00C37D2B" w:rsidRDefault="001357FF" w:rsidP="00E25EFA">
            <w:pPr>
              <w:pStyle w:val="TAL"/>
              <w:keepNext w:val="0"/>
              <w:keepLines w:val="0"/>
              <w:widowControl w:val="0"/>
              <w:rPr>
                <w:b/>
                <w:lang w:eastAsia="ja-JP"/>
              </w:rPr>
            </w:pPr>
            <w:r w:rsidRPr="00C37D2B">
              <w:rPr>
                <w:bCs/>
                <w:iCs/>
                <w:lang w:eastAsia="ja-JP"/>
              </w:rPr>
              <w:t>Lower Layer presence status change</w:t>
            </w:r>
          </w:p>
        </w:tc>
        <w:tc>
          <w:tcPr>
            <w:tcW w:w="1080" w:type="dxa"/>
          </w:tcPr>
          <w:p w14:paraId="35B01022" w14:textId="77777777" w:rsidR="001357FF" w:rsidRPr="00C37D2B" w:rsidRDefault="001357FF" w:rsidP="00E25EFA">
            <w:pPr>
              <w:pStyle w:val="TAL"/>
              <w:keepNext w:val="0"/>
              <w:keepLines w:val="0"/>
              <w:widowControl w:val="0"/>
              <w:rPr>
                <w:lang w:eastAsia="ja-JP"/>
              </w:rPr>
            </w:pPr>
            <w:r w:rsidRPr="00C37D2B">
              <w:rPr>
                <w:lang w:eastAsia="ja-JP"/>
              </w:rPr>
              <w:t>M</w:t>
            </w:r>
          </w:p>
        </w:tc>
        <w:tc>
          <w:tcPr>
            <w:tcW w:w="1440" w:type="dxa"/>
          </w:tcPr>
          <w:p w14:paraId="3E67A797" w14:textId="77777777" w:rsidR="001357FF" w:rsidRPr="00C37D2B" w:rsidRDefault="001357FF" w:rsidP="00E25EFA">
            <w:pPr>
              <w:pStyle w:val="TAL"/>
              <w:keepNext w:val="0"/>
              <w:keepLines w:val="0"/>
              <w:widowControl w:val="0"/>
              <w:rPr>
                <w:bCs/>
                <w:i/>
                <w:szCs w:val="18"/>
                <w:lang w:eastAsia="ja-JP"/>
              </w:rPr>
            </w:pPr>
          </w:p>
        </w:tc>
        <w:tc>
          <w:tcPr>
            <w:tcW w:w="1872" w:type="dxa"/>
          </w:tcPr>
          <w:p w14:paraId="29953163" w14:textId="77777777" w:rsidR="001357FF" w:rsidRPr="00C37D2B" w:rsidRDefault="001357FF" w:rsidP="00E25EFA">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2880" w:type="dxa"/>
          </w:tcPr>
          <w:p w14:paraId="5B945B29" w14:textId="77777777" w:rsidR="001357FF" w:rsidRPr="00C37D2B" w:rsidRDefault="001357FF" w:rsidP="00E25EFA">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657A1693" w14:textId="77777777" w:rsidR="001357FF" w:rsidRPr="00C37D2B" w:rsidRDefault="001357FF" w:rsidP="00E25EFA">
            <w:pPr>
              <w:pStyle w:val="TAL"/>
              <w:keepNext w:val="0"/>
              <w:keepLines w:val="0"/>
              <w:widowControl w:val="0"/>
              <w:rPr>
                <w:rFonts w:cs="Arial"/>
                <w:lang w:eastAsia="ja-JP"/>
              </w:rPr>
            </w:pPr>
            <w:r w:rsidRPr="00C37D2B">
              <w:rPr>
                <w:rFonts w:cs="Arial"/>
                <w:lang w:eastAsia="ja-JP"/>
              </w:rPr>
              <w:t>“resume lower layers” shall restore SCG.</w:t>
            </w:r>
          </w:p>
          <w:p w14:paraId="17C0E7B6" w14:textId="77777777" w:rsidR="001357FF" w:rsidRPr="00C37D2B" w:rsidRDefault="001357FF" w:rsidP="00E25EFA">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5E85F094" w14:textId="77777777" w:rsidR="001357FF" w:rsidRPr="00C37D2B" w:rsidRDefault="001357FF" w:rsidP="00E25EFA">
            <w:pPr>
              <w:pStyle w:val="TAL"/>
              <w:keepNext w:val="0"/>
              <w:keepLines w:val="0"/>
              <w:widowControl w:val="0"/>
              <w:rPr>
                <w:lang w:eastAsia="ja-JP"/>
              </w:rPr>
            </w:pPr>
          </w:p>
        </w:tc>
      </w:tr>
    </w:tbl>
    <w:p w14:paraId="58236EB9" w14:textId="77777777" w:rsidR="001357FF" w:rsidRPr="00C37D2B" w:rsidRDefault="001357FF" w:rsidP="00E25EFA">
      <w:pPr>
        <w:widowControl w:val="0"/>
      </w:pPr>
    </w:p>
    <w:p w14:paraId="625B9302" w14:textId="77777777" w:rsidR="009C5692" w:rsidRPr="00C37D2B" w:rsidRDefault="00B2325D" w:rsidP="00E25EFA">
      <w:pPr>
        <w:pStyle w:val="Heading3"/>
        <w:keepNext w:val="0"/>
        <w:keepLines w:val="0"/>
        <w:widowControl w:val="0"/>
      </w:pPr>
      <w:bookmarkStart w:id="9181" w:name="_Toc29902614"/>
      <w:bookmarkStart w:id="9182" w:name="_Toc29906618"/>
      <w:bookmarkStart w:id="9183" w:name="_Toc36550608"/>
      <w:bookmarkStart w:id="9184" w:name="_Toc45104365"/>
      <w:bookmarkStart w:id="9185" w:name="_Toc45227861"/>
      <w:bookmarkStart w:id="9186" w:name="_Toc45891675"/>
      <w:bookmarkStart w:id="9187" w:name="_Toc51764319"/>
      <w:bookmarkStart w:id="9188" w:name="_Toc56528320"/>
      <w:bookmarkStart w:id="9189" w:name="_Toc64382287"/>
      <w:bookmarkStart w:id="9190" w:name="_Toc66283862"/>
      <w:bookmarkStart w:id="9191" w:name="_Toc67911238"/>
      <w:bookmarkStart w:id="9192" w:name="_Toc73980016"/>
      <w:bookmarkStart w:id="9193" w:name="_Toc88650740"/>
      <w:bookmarkStart w:id="9194" w:name="_Toc97885867"/>
      <w:bookmarkStart w:id="9195" w:name="_Toc105525106"/>
      <w:bookmarkStart w:id="9196" w:name="_Toc145325878"/>
      <w:r w:rsidRPr="00C37D2B">
        <w:rPr>
          <w:lang w:eastAsia="zh-CN"/>
        </w:rPr>
        <w:t>9.2.146</w:t>
      </w:r>
      <w:r w:rsidRPr="00C37D2B">
        <w:tab/>
      </w:r>
      <w:r w:rsidR="009C5692" w:rsidRPr="00C37D2B">
        <w:t>Cell and Capacity Assistance Information</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r w:rsidR="009C5692" w:rsidRPr="00C37D2B">
        <w:t xml:space="preserve"> </w:t>
      </w:r>
    </w:p>
    <w:p w14:paraId="6E23B1D4" w14:textId="77777777" w:rsidR="009C5692" w:rsidRPr="00C37D2B" w:rsidRDefault="009C5692" w:rsidP="00E25EFA">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C5692" w:rsidRPr="00C37D2B" w14:paraId="2AE130DB"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A6A06C0" w14:textId="77777777" w:rsidR="009C5692" w:rsidRPr="00C37D2B" w:rsidRDefault="009C5692" w:rsidP="00E25EFA">
            <w:pPr>
              <w:pStyle w:val="TAH"/>
              <w:keepNext w:val="0"/>
              <w:keepLines w:val="0"/>
              <w:widowControl w:val="0"/>
            </w:pPr>
            <w:r w:rsidRPr="00C37D2B">
              <w:t>IE/Group Name</w:t>
            </w:r>
          </w:p>
        </w:tc>
        <w:tc>
          <w:tcPr>
            <w:tcW w:w="1080" w:type="dxa"/>
            <w:tcBorders>
              <w:top w:val="single" w:sz="4" w:space="0" w:color="auto"/>
              <w:left w:val="single" w:sz="4" w:space="0" w:color="auto"/>
              <w:bottom w:val="single" w:sz="4" w:space="0" w:color="auto"/>
              <w:right w:val="single" w:sz="4" w:space="0" w:color="auto"/>
            </w:tcBorders>
            <w:hideMark/>
          </w:tcPr>
          <w:p w14:paraId="0091F3F5" w14:textId="77777777" w:rsidR="009C5692" w:rsidRPr="00C37D2B" w:rsidRDefault="009C5692" w:rsidP="00E25EFA">
            <w:pPr>
              <w:pStyle w:val="TAH"/>
              <w:keepNext w:val="0"/>
              <w:keepLines w:val="0"/>
              <w:widowControl w:val="0"/>
            </w:pPr>
            <w:r w:rsidRPr="00C37D2B">
              <w:t>Presence</w:t>
            </w:r>
          </w:p>
        </w:tc>
        <w:tc>
          <w:tcPr>
            <w:tcW w:w="1440" w:type="dxa"/>
            <w:tcBorders>
              <w:top w:val="single" w:sz="4" w:space="0" w:color="auto"/>
              <w:left w:val="single" w:sz="4" w:space="0" w:color="auto"/>
              <w:bottom w:val="single" w:sz="4" w:space="0" w:color="auto"/>
              <w:right w:val="single" w:sz="4" w:space="0" w:color="auto"/>
            </w:tcBorders>
            <w:hideMark/>
          </w:tcPr>
          <w:p w14:paraId="7A48A94F" w14:textId="77777777" w:rsidR="009C5692" w:rsidRPr="00C37D2B" w:rsidRDefault="009C5692" w:rsidP="00E25EFA">
            <w:pPr>
              <w:pStyle w:val="TAH"/>
              <w:keepNext w:val="0"/>
              <w:keepLines w:val="0"/>
              <w:widowControl w:val="0"/>
            </w:pPr>
            <w:r w:rsidRPr="00C37D2B">
              <w:t>Range</w:t>
            </w:r>
          </w:p>
        </w:tc>
        <w:tc>
          <w:tcPr>
            <w:tcW w:w="1872" w:type="dxa"/>
            <w:tcBorders>
              <w:top w:val="single" w:sz="4" w:space="0" w:color="auto"/>
              <w:left w:val="single" w:sz="4" w:space="0" w:color="auto"/>
              <w:bottom w:val="single" w:sz="4" w:space="0" w:color="auto"/>
              <w:right w:val="single" w:sz="4" w:space="0" w:color="auto"/>
            </w:tcBorders>
            <w:hideMark/>
          </w:tcPr>
          <w:p w14:paraId="50943B74" w14:textId="77777777" w:rsidR="009C5692" w:rsidRPr="00C37D2B" w:rsidRDefault="009C5692" w:rsidP="00E25EFA">
            <w:pPr>
              <w:pStyle w:val="TAH"/>
              <w:keepNext w:val="0"/>
              <w:keepLines w:val="0"/>
              <w:widowControl w:val="0"/>
            </w:pPr>
            <w:r w:rsidRPr="00C37D2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B9AAFA" w14:textId="77777777" w:rsidR="009C5692" w:rsidRPr="00C37D2B" w:rsidRDefault="009C5692" w:rsidP="00E25EFA">
            <w:pPr>
              <w:pStyle w:val="TAH"/>
              <w:keepNext w:val="0"/>
              <w:keepLines w:val="0"/>
              <w:widowControl w:val="0"/>
            </w:pPr>
            <w:r w:rsidRPr="00C37D2B">
              <w:t>Semantics Description</w:t>
            </w:r>
          </w:p>
        </w:tc>
      </w:tr>
      <w:tr w:rsidR="009C5692" w:rsidRPr="00C37D2B" w14:paraId="48B51E63"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1C1C1AF3" w14:textId="77777777" w:rsidR="009C5692" w:rsidRPr="00C37D2B" w:rsidRDefault="009C5692" w:rsidP="00E25EFA">
            <w:pPr>
              <w:pStyle w:val="TAL"/>
              <w:keepNext w:val="0"/>
              <w:keepLines w:val="0"/>
              <w:widowControl w:val="0"/>
              <w:rPr>
                <w:bCs/>
                <w:i/>
                <w:lang w:eastAsia="zh-CN"/>
              </w:rPr>
            </w:pPr>
            <w:bookmarkStart w:id="9197" w:name="OLE_LINK53"/>
            <w:r w:rsidRPr="00C37D2B">
              <w:rPr>
                <w:lang w:eastAsia="zh-CN"/>
              </w:rPr>
              <w:t>Maximum Cell List Size</w:t>
            </w:r>
            <w:bookmarkEnd w:id="9197"/>
          </w:p>
        </w:tc>
        <w:tc>
          <w:tcPr>
            <w:tcW w:w="1080" w:type="dxa"/>
            <w:tcBorders>
              <w:top w:val="single" w:sz="4" w:space="0" w:color="auto"/>
              <w:left w:val="single" w:sz="4" w:space="0" w:color="auto"/>
              <w:bottom w:val="single" w:sz="4" w:space="0" w:color="auto"/>
              <w:right w:val="single" w:sz="4" w:space="0" w:color="auto"/>
            </w:tcBorders>
            <w:hideMark/>
          </w:tcPr>
          <w:p w14:paraId="7D42AA80" w14:textId="77777777" w:rsidR="009C5692" w:rsidRPr="00C37D2B" w:rsidRDefault="009C5692" w:rsidP="00E25EFA">
            <w:pPr>
              <w:pStyle w:val="TAL"/>
              <w:keepNext w:val="0"/>
              <w:keepLines w:val="0"/>
              <w:widowControl w:val="0"/>
            </w:pPr>
            <w:r w:rsidRPr="00C37D2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93E29F" w14:textId="77777777" w:rsidR="009C5692" w:rsidRPr="00C37D2B" w:rsidRDefault="009C5692"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699374" w14:textId="77777777" w:rsidR="009C5692" w:rsidRPr="00C37D2B" w:rsidRDefault="00B2325D" w:rsidP="00E25EFA">
            <w:pPr>
              <w:pStyle w:val="TAL"/>
              <w:keepNext w:val="0"/>
              <w:keepLines w:val="0"/>
              <w:widowControl w:val="0"/>
              <w:rPr>
                <w:lang w:eastAsia="ja-JP"/>
              </w:rPr>
            </w:pPr>
            <w:r w:rsidRPr="00C37D2B">
              <w:rPr>
                <w:lang w:eastAsia="ja-JP"/>
              </w:rPr>
              <w:t>9.2.147</w:t>
            </w:r>
          </w:p>
        </w:tc>
        <w:tc>
          <w:tcPr>
            <w:tcW w:w="2880" w:type="dxa"/>
            <w:tcBorders>
              <w:top w:val="single" w:sz="4" w:space="0" w:color="auto"/>
              <w:left w:val="single" w:sz="4" w:space="0" w:color="auto"/>
              <w:bottom w:val="single" w:sz="4" w:space="0" w:color="auto"/>
              <w:right w:val="single" w:sz="4" w:space="0" w:color="auto"/>
            </w:tcBorders>
          </w:tcPr>
          <w:p w14:paraId="6A4A8AA0" w14:textId="77777777" w:rsidR="009C5692" w:rsidRPr="00C37D2B" w:rsidRDefault="009C5692" w:rsidP="00E25EFA">
            <w:pPr>
              <w:pStyle w:val="TAL"/>
              <w:keepNext w:val="0"/>
              <w:keepLines w:val="0"/>
              <w:widowControl w:val="0"/>
              <w:rPr>
                <w:lang w:eastAsia="ja-JP"/>
              </w:rPr>
            </w:pPr>
          </w:p>
        </w:tc>
      </w:tr>
      <w:tr w:rsidR="009C5692" w:rsidRPr="00C37D2B" w14:paraId="7118D22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75BA0AB" w14:textId="77777777" w:rsidR="009C5692" w:rsidRPr="00C37D2B" w:rsidRDefault="009C5692" w:rsidP="00E25EFA">
            <w:pPr>
              <w:pStyle w:val="TAL"/>
              <w:keepNext w:val="0"/>
              <w:keepLines w:val="0"/>
              <w:widowControl w:val="0"/>
              <w:rPr>
                <w:bCs/>
                <w:lang w:eastAsia="zh-CN"/>
              </w:rPr>
            </w:pPr>
            <w:r w:rsidRPr="00C37D2B">
              <w:rPr>
                <w:bCs/>
                <w:lang w:eastAsia="zh-CN"/>
              </w:rPr>
              <w:t>Cell Assistance Information</w:t>
            </w:r>
          </w:p>
        </w:tc>
        <w:tc>
          <w:tcPr>
            <w:tcW w:w="1080" w:type="dxa"/>
            <w:tcBorders>
              <w:top w:val="single" w:sz="4" w:space="0" w:color="auto"/>
              <w:left w:val="single" w:sz="4" w:space="0" w:color="auto"/>
              <w:bottom w:val="single" w:sz="4" w:space="0" w:color="auto"/>
              <w:right w:val="single" w:sz="4" w:space="0" w:color="auto"/>
            </w:tcBorders>
            <w:hideMark/>
          </w:tcPr>
          <w:p w14:paraId="412F9EC1" w14:textId="77777777" w:rsidR="009C5692" w:rsidRPr="00C37D2B" w:rsidRDefault="009C5692" w:rsidP="00E25EFA">
            <w:pPr>
              <w:pStyle w:val="TAL"/>
              <w:keepNext w:val="0"/>
              <w:keepLines w:val="0"/>
              <w:widowControl w:val="0"/>
            </w:pPr>
            <w:r w:rsidRPr="00C37D2B">
              <w:t>O</w:t>
            </w:r>
          </w:p>
        </w:tc>
        <w:tc>
          <w:tcPr>
            <w:tcW w:w="1440" w:type="dxa"/>
            <w:tcBorders>
              <w:top w:val="single" w:sz="4" w:space="0" w:color="auto"/>
              <w:left w:val="single" w:sz="4" w:space="0" w:color="auto"/>
              <w:bottom w:val="single" w:sz="4" w:space="0" w:color="auto"/>
              <w:right w:val="single" w:sz="4" w:space="0" w:color="auto"/>
            </w:tcBorders>
          </w:tcPr>
          <w:p w14:paraId="5AEA3BC3" w14:textId="77777777" w:rsidR="009C5692" w:rsidRPr="00C37D2B" w:rsidRDefault="009C5692"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038606" w14:textId="77777777" w:rsidR="009C5692" w:rsidRPr="00C37D2B" w:rsidRDefault="009C5692" w:rsidP="00E25EFA">
            <w:pPr>
              <w:pStyle w:val="TAL"/>
              <w:keepNext w:val="0"/>
              <w:keepLines w:val="0"/>
              <w:widowControl w:val="0"/>
              <w:rPr>
                <w:lang w:eastAsia="ja-JP"/>
              </w:rPr>
            </w:pPr>
            <w:r w:rsidRPr="00C37D2B">
              <w:rPr>
                <w:lang w:eastAsia="ja-JP"/>
              </w:rPr>
              <w:t>9.2.115</w:t>
            </w:r>
          </w:p>
        </w:tc>
        <w:tc>
          <w:tcPr>
            <w:tcW w:w="2880" w:type="dxa"/>
            <w:tcBorders>
              <w:top w:val="single" w:sz="4" w:space="0" w:color="auto"/>
              <w:left w:val="single" w:sz="4" w:space="0" w:color="auto"/>
              <w:bottom w:val="single" w:sz="4" w:space="0" w:color="auto"/>
              <w:right w:val="single" w:sz="4" w:space="0" w:color="auto"/>
            </w:tcBorders>
            <w:hideMark/>
          </w:tcPr>
          <w:p w14:paraId="0D397A63" w14:textId="77777777" w:rsidR="009C5692" w:rsidRPr="00C37D2B" w:rsidRDefault="009C5692" w:rsidP="00E25EFA">
            <w:pPr>
              <w:widowControl w:val="0"/>
              <w:rPr>
                <w:lang w:eastAsia="ja-JP"/>
              </w:rPr>
            </w:pPr>
          </w:p>
        </w:tc>
      </w:tr>
    </w:tbl>
    <w:p w14:paraId="6042DFC2" w14:textId="77777777" w:rsidR="009C5692" w:rsidRPr="00C37D2B" w:rsidRDefault="009C5692" w:rsidP="00E25EFA">
      <w:pPr>
        <w:widowControl w:val="0"/>
      </w:pPr>
    </w:p>
    <w:p w14:paraId="008EFB4F" w14:textId="77777777" w:rsidR="009C5692" w:rsidRPr="00C37D2B" w:rsidRDefault="00B2325D" w:rsidP="00E25EFA">
      <w:pPr>
        <w:pStyle w:val="Heading3"/>
        <w:keepNext w:val="0"/>
        <w:keepLines w:val="0"/>
        <w:widowControl w:val="0"/>
        <w:rPr>
          <w:lang w:eastAsia="zh-CN"/>
        </w:rPr>
      </w:pPr>
      <w:bookmarkStart w:id="9198" w:name="_Toc5646299"/>
      <w:bookmarkStart w:id="9199" w:name="_Toc29902615"/>
      <w:bookmarkStart w:id="9200" w:name="_Toc29906619"/>
      <w:bookmarkStart w:id="9201" w:name="_Toc36550609"/>
      <w:bookmarkStart w:id="9202" w:name="_Toc45104366"/>
      <w:bookmarkStart w:id="9203" w:name="_Toc45227862"/>
      <w:bookmarkStart w:id="9204" w:name="_Toc45891676"/>
      <w:bookmarkStart w:id="9205" w:name="_Toc51764320"/>
      <w:bookmarkStart w:id="9206" w:name="_Toc56528321"/>
      <w:bookmarkStart w:id="9207" w:name="_Toc64382288"/>
      <w:bookmarkStart w:id="9208" w:name="_Toc66283863"/>
      <w:bookmarkStart w:id="9209" w:name="_Toc67911239"/>
      <w:bookmarkStart w:id="9210" w:name="_Toc73980017"/>
      <w:bookmarkStart w:id="9211" w:name="_Toc88650741"/>
      <w:bookmarkStart w:id="9212" w:name="_Toc97885868"/>
      <w:bookmarkStart w:id="9213" w:name="_Toc105525107"/>
      <w:bookmarkStart w:id="9214" w:name="_Toc145325879"/>
      <w:r w:rsidRPr="00C37D2B">
        <w:rPr>
          <w:lang w:eastAsia="zh-CN"/>
        </w:rPr>
        <w:t>9.2.147</w:t>
      </w:r>
      <w:r w:rsidR="009C5692" w:rsidRPr="00C37D2B">
        <w:rPr>
          <w:lang w:eastAsia="zh-CN"/>
        </w:rPr>
        <w:tab/>
      </w:r>
      <w:bookmarkStart w:id="9215" w:name="OLE_LINK126"/>
      <w:bookmarkStart w:id="9216" w:name="OLE_LINK127"/>
      <w:bookmarkEnd w:id="9198"/>
      <w:r w:rsidR="009C5692" w:rsidRPr="00C37D2B">
        <w:rPr>
          <w:lang w:eastAsia="zh-CN"/>
        </w:rPr>
        <w:t>Maximum Cell List Size</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p w14:paraId="084BB369" w14:textId="77777777" w:rsidR="009C5692" w:rsidRPr="00C37D2B" w:rsidRDefault="009C5692" w:rsidP="00E25EFA">
      <w:pPr>
        <w:widowControl w:val="0"/>
        <w:rPr>
          <w:lang w:eastAsia="zh-CN"/>
        </w:rPr>
      </w:pPr>
      <w:r w:rsidRPr="00C37D2B">
        <w:rPr>
          <w:lang w:eastAsia="zh-CN"/>
        </w:rPr>
        <w:t>This IE indicates the maximum size the sending node can handle for a given list</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C5692" w:rsidRPr="00C37D2B" w14:paraId="449ADCC9"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B2E6EFA"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645C21"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2F1DFA"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9DDE4D"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66320D"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r>
      <w:tr w:rsidR="009C5692" w:rsidRPr="00C37D2B" w14:paraId="3C37E72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0414F07A" w14:textId="77777777" w:rsidR="009C5692" w:rsidRPr="00C37D2B" w:rsidRDefault="009C5692" w:rsidP="00E25EFA">
            <w:pPr>
              <w:pStyle w:val="TAL"/>
              <w:keepNext w:val="0"/>
              <w:keepLines w:val="0"/>
              <w:widowControl w:val="0"/>
              <w:rPr>
                <w:rFonts w:cs="Arial"/>
                <w:szCs w:val="18"/>
                <w:lang w:eastAsia="ja-JP"/>
              </w:rPr>
            </w:pPr>
            <w:r w:rsidRPr="00C37D2B">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hideMark/>
          </w:tcPr>
          <w:p w14:paraId="325A298D" w14:textId="77777777" w:rsidR="009C5692" w:rsidRPr="00C37D2B" w:rsidRDefault="009C5692" w:rsidP="00E25EFA">
            <w:pPr>
              <w:pStyle w:val="TAL"/>
              <w:keepNext w:val="0"/>
              <w:keepLines w:val="0"/>
              <w:widowControl w:val="0"/>
              <w:rPr>
                <w:rFonts w:cs="Arial"/>
                <w:szCs w:val="18"/>
                <w:lang w:eastAsia="ja-JP"/>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F8C6A9" w14:textId="77777777" w:rsidR="009C5692" w:rsidRPr="00C37D2B" w:rsidRDefault="009C5692" w:rsidP="00E25EFA">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DEA2354" w14:textId="77777777" w:rsidR="009C5692" w:rsidRPr="00C37D2B" w:rsidRDefault="009C5692" w:rsidP="00E25EFA">
            <w:pPr>
              <w:pStyle w:val="TAC"/>
              <w:keepNext w:val="0"/>
              <w:keepLines w:val="0"/>
              <w:widowControl w:val="0"/>
              <w:rPr>
                <w:lang w:eastAsia="ja-JP"/>
              </w:rPr>
            </w:pPr>
            <w:r w:rsidRPr="00C37D2B">
              <w:rPr>
                <w:lang w:eastAsia="ja-JP"/>
              </w:rPr>
              <w:t>INTEGER (0..</w:t>
            </w:r>
            <w:bookmarkStart w:id="9217" w:name="_Hlk16787233"/>
            <w:r w:rsidRPr="00C37D2B">
              <w:rPr>
                <w:lang w:eastAsia="ja-JP"/>
              </w:rPr>
              <w:t>16384</w:t>
            </w:r>
            <w:bookmarkEnd w:id="9217"/>
            <w:r w:rsidRPr="00C37D2B">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A5A1081" w14:textId="77777777" w:rsidR="009C5692" w:rsidRPr="00C37D2B" w:rsidRDefault="009C5692" w:rsidP="00E25EFA">
            <w:pPr>
              <w:pStyle w:val="TAL"/>
              <w:keepNext w:val="0"/>
              <w:keepLines w:val="0"/>
              <w:widowControl w:val="0"/>
              <w:rPr>
                <w:rFonts w:eastAsia="Malgun Gothic"/>
              </w:rPr>
            </w:pPr>
          </w:p>
        </w:tc>
      </w:tr>
    </w:tbl>
    <w:p w14:paraId="47AC79AC" w14:textId="77777777" w:rsidR="009C5692" w:rsidRPr="00C37D2B" w:rsidRDefault="009C5692" w:rsidP="00E25EFA">
      <w:pPr>
        <w:widowControl w:val="0"/>
        <w:rPr>
          <w:noProof/>
        </w:rPr>
      </w:pPr>
    </w:p>
    <w:p w14:paraId="3EC48A89" w14:textId="77777777" w:rsidR="009C5692" w:rsidRPr="00C37D2B" w:rsidRDefault="00B2325D" w:rsidP="00E25EFA">
      <w:pPr>
        <w:pStyle w:val="Heading3"/>
        <w:keepNext w:val="0"/>
        <w:keepLines w:val="0"/>
        <w:widowControl w:val="0"/>
        <w:rPr>
          <w:lang w:eastAsia="zh-CN"/>
        </w:rPr>
      </w:pPr>
      <w:bookmarkStart w:id="9218" w:name="_Toc29902616"/>
      <w:bookmarkStart w:id="9219" w:name="_Toc29906620"/>
      <w:bookmarkStart w:id="9220" w:name="_Toc36550610"/>
      <w:bookmarkStart w:id="9221" w:name="_Toc45104367"/>
      <w:bookmarkStart w:id="9222" w:name="_Toc45227863"/>
      <w:bookmarkStart w:id="9223" w:name="_Toc45891677"/>
      <w:bookmarkStart w:id="9224" w:name="_Toc51764321"/>
      <w:bookmarkStart w:id="9225" w:name="_Toc56528322"/>
      <w:bookmarkStart w:id="9226" w:name="_Toc64382289"/>
      <w:bookmarkStart w:id="9227" w:name="_Toc66283864"/>
      <w:bookmarkStart w:id="9228" w:name="_Toc67911240"/>
      <w:bookmarkStart w:id="9229" w:name="_Toc73980018"/>
      <w:bookmarkStart w:id="9230" w:name="_Toc88650742"/>
      <w:bookmarkStart w:id="9231" w:name="_Toc97885869"/>
      <w:bookmarkStart w:id="9232" w:name="_Toc105525108"/>
      <w:bookmarkStart w:id="9233" w:name="_Toc145325880"/>
      <w:r w:rsidRPr="00C37D2B">
        <w:rPr>
          <w:lang w:eastAsia="zh-CN"/>
        </w:rPr>
        <w:t>9.2.148</w:t>
      </w:r>
      <w:r w:rsidR="009C5692" w:rsidRPr="00C37D2B">
        <w:rPr>
          <w:lang w:eastAsia="zh-CN"/>
        </w:rPr>
        <w:tab/>
      </w:r>
      <w:bookmarkStart w:id="9234" w:name="OLE_LINK191"/>
      <w:bookmarkStart w:id="9235" w:name="OLE_LINK192"/>
      <w:r w:rsidR="009C5692" w:rsidRPr="00C37D2B">
        <w:rPr>
          <w:lang w:eastAsia="zh-CN"/>
        </w:rPr>
        <w:t>Message Oversize Notification</w:t>
      </w:r>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p w14:paraId="15037573" w14:textId="77777777" w:rsidR="009C5692" w:rsidRPr="00C37D2B" w:rsidRDefault="009C5692" w:rsidP="00E25EFA">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C5692" w:rsidRPr="00C37D2B" w14:paraId="44F298BF" w14:textId="77777777" w:rsidTr="0083212D">
        <w:trPr>
          <w:jc w:val="center"/>
        </w:trPr>
        <w:tc>
          <w:tcPr>
            <w:tcW w:w="2160" w:type="dxa"/>
          </w:tcPr>
          <w:p w14:paraId="40BD81C9"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Group Name</w:t>
            </w:r>
          </w:p>
        </w:tc>
        <w:tc>
          <w:tcPr>
            <w:tcW w:w="1080" w:type="dxa"/>
          </w:tcPr>
          <w:p w14:paraId="4128E106"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Presence</w:t>
            </w:r>
          </w:p>
        </w:tc>
        <w:tc>
          <w:tcPr>
            <w:tcW w:w="1080" w:type="dxa"/>
          </w:tcPr>
          <w:p w14:paraId="584D7753"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Range</w:t>
            </w:r>
          </w:p>
        </w:tc>
        <w:tc>
          <w:tcPr>
            <w:tcW w:w="1512" w:type="dxa"/>
          </w:tcPr>
          <w:p w14:paraId="2EE78452"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IE type and reference</w:t>
            </w:r>
          </w:p>
        </w:tc>
        <w:tc>
          <w:tcPr>
            <w:tcW w:w="1728" w:type="dxa"/>
          </w:tcPr>
          <w:p w14:paraId="02CBF71D"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Semantics description</w:t>
            </w:r>
          </w:p>
        </w:tc>
        <w:tc>
          <w:tcPr>
            <w:tcW w:w="1080" w:type="dxa"/>
          </w:tcPr>
          <w:p w14:paraId="65D3C549"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Criticality</w:t>
            </w:r>
          </w:p>
        </w:tc>
        <w:tc>
          <w:tcPr>
            <w:tcW w:w="1080" w:type="dxa"/>
          </w:tcPr>
          <w:p w14:paraId="084472BE" w14:textId="77777777" w:rsidR="009C5692" w:rsidRPr="00C37D2B" w:rsidRDefault="009C5692" w:rsidP="00E25EFA">
            <w:pPr>
              <w:widowControl w:val="0"/>
              <w:spacing w:after="0"/>
              <w:jc w:val="center"/>
              <w:rPr>
                <w:rFonts w:ascii="Arial" w:hAnsi="Arial" w:cs="Arial"/>
                <w:b/>
                <w:bCs/>
                <w:sz w:val="18"/>
                <w:szCs w:val="18"/>
                <w:lang w:eastAsia="ja-JP"/>
              </w:rPr>
            </w:pPr>
            <w:r w:rsidRPr="00C37D2B">
              <w:rPr>
                <w:rFonts w:ascii="Arial" w:hAnsi="Arial" w:cs="Arial"/>
                <w:b/>
                <w:bCs/>
                <w:sz w:val="18"/>
                <w:szCs w:val="18"/>
                <w:lang w:eastAsia="ja-JP"/>
              </w:rPr>
              <w:t>Assigned Criticality</w:t>
            </w:r>
          </w:p>
        </w:tc>
      </w:tr>
      <w:tr w:rsidR="009C5692" w:rsidRPr="00C37D2B" w14:paraId="26FA58DC" w14:textId="77777777" w:rsidTr="0083212D">
        <w:trPr>
          <w:jc w:val="center"/>
        </w:trPr>
        <w:tc>
          <w:tcPr>
            <w:tcW w:w="2160" w:type="dxa"/>
          </w:tcPr>
          <w:p w14:paraId="29DABA4B" w14:textId="77777777" w:rsidR="009C5692" w:rsidRPr="00C37D2B" w:rsidRDefault="009C5692" w:rsidP="00E25EFA">
            <w:pPr>
              <w:pStyle w:val="TAL"/>
              <w:keepNext w:val="0"/>
              <w:keepLines w:val="0"/>
              <w:widowControl w:val="0"/>
              <w:rPr>
                <w:lang w:eastAsia="zh-CN"/>
              </w:rPr>
            </w:pPr>
            <w:r w:rsidRPr="00C37D2B">
              <w:rPr>
                <w:lang w:eastAsia="zh-CN"/>
              </w:rPr>
              <w:t>Maximum Cell List Size</w:t>
            </w:r>
          </w:p>
        </w:tc>
        <w:tc>
          <w:tcPr>
            <w:tcW w:w="1080" w:type="dxa"/>
          </w:tcPr>
          <w:p w14:paraId="4729A018" w14:textId="77777777" w:rsidR="009C5692" w:rsidRPr="00C37D2B" w:rsidRDefault="009C5692" w:rsidP="00E25EFA">
            <w:pPr>
              <w:pStyle w:val="TAL"/>
              <w:keepNext w:val="0"/>
              <w:keepLines w:val="0"/>
              <w:widowControl w:val="0"/>
              <w:rPr>
                <w:lang w:eastAsia="zh-CN"/>
              </w:rPr>
            </w:pPr>
            <w:r w:rsidRPr="00C37D2B">
              <w:rPr>
                <w:lang w:eastAsia="zh-CN"/>
              </w:rPr>
              <w:t>M</w:t>
            </w:r>
          </w:p>
        </w:tc>
        <w:tc>
          <w:tcPr>
            <w:tcW w:w="1080" w:type="dxa"/>
          </w:tcPr>
          <w:p w14:paraId="22EF922F" w14:textId="77777777" w:rsidR="009C5692" w:rsidRPr="00C37D2B" w:rsidRDefault="009C5692" w:rsidP="00E25EFA">
            <w:pPr>
              <w:pStyle w:val="TAL"/>
              <w:keepNext w:val="0"/>
              <w:keepLines w:val="0"/>
              <w:widowControl w:val="0"/>
              <w:rPr>
                <w:rFonts w:cs="Arial"/>
                <w:szCs w:val="18"/>
                <w:lang w:eastAsia="ja-JP"/>
              </w:rPr>
            </w:pPr>
          </w:p>
        </w:tc>
        <w:tc>
          <w:tcPr>
            <w:tcW w:w="1512" w:type="dxa"/>
          </w:tcPr>
          <w:p w14:paraId="5BC7EA44" w14:textId="77777777" w:rsidR="009C5692" w:rsidRPr="00C37D2B" w:rsidRDefault="00B2325D" w:rsidP="00E25EFA">
            <w:pPr>
              <w:pStyle w:val="TAC"/>
              <w:keepNext w:val="0"/>
              <w:keepLines w:val="0"/>
              <w:widowControl w:val="0"/>
              <w:rPr>
                <w:lang w:eastAsia="ja-JP"/>
              </w:rPr>
            </w:pPr>
            <w:r w:rsidRPr="00C37D2B">
              <w:rPr>
                <w:lang w:eastAsia="ja-JP"/>
              </w:rPr>
              <w:t>9.2.147</w:t>
            </w:r>
          </w:p>
        </w:tc>
        <w:tc>
          <w:tcPr>
            <w:tcW w:w="1728" w:type="dxa"/>
          </w:tcPr>
          <w:p w14:paraId="1F7320B3" w14:textId="77777777" w:rsidR="009C5692" w:rsidRPr="00C37D2B" w:rsidRDefault="009C5692" w:rsidP="00E25EFA">
            <w:pPr>
              <w:pStyle w:val="TAL"/>
              <w:keepNext w:val="0"/>
              <w:keepLines w:val="0"/>
              <w:widowControl w:val="0"/>
              <w:rPr>
                <w:lang w:eastAsia="zh-CN"/>
              </w:rPr>
            </w:pPr>
          </w:p>
        </w:tc>
        <w:tc>
          <w:tcPr>
            <w:tcW w:w="1080" w:type="dxa"/>
          </w:tcPr>
          <w:p w14:paraId="1EBA3F62" w14:textId="77777777" w:rsidR="009C5692" w:rsidRPr="00C37D2B" w:rsidRDefault="009C5692" w:rsidP="00E25EFA">
            <w:pPr>
              <w:pStyle w:val="TAC"/>
              <w:keepNext w:val="0"/>
              <w:keepLines w:val="0"/>
              <w:widowControl w:val="0"/>
              <w:rPr>
                <w:rFonts w:eastAsia="Malgun Gothic"/>
              </w:rPr>
            </w:pPr>
          </w:p>
        </w:tc>
        <w:tc>
          <w:tcPr>
            <w:tcW w:w="1080" w:type="dxa"/>
          </w:tcPr>
          <w:p w14:paraId="6A1E4999" w14:textId="77777777" w:rsidR="009C5692" w:rsidRPr="00C37D2B" w:rsidRDefault="009C5692" w:rsidP="00E25EFA">
            <w:pPr>
              <w:pStyle w:val="TAC"/>
              <w:keepNext w:val="0"/>
              <w:keepLines w:val="0"/>
              <w:widowControl w:val="0"/>
              <w:rPr>
                <w:rFonts w:eastAsia="Malgun Gothic"/>
              </w:rPr>
            </w:pPr>
          </w:p>
        </w:tc>
      </w:tr>
    </w:tbl>
    <w:p w14:paraId="6D2FC770" w14:textId="77777777" w:rsidR="009C5692" w:rsidRPr="00C37D2B" w:rsidRDefault="009C5692" w:rsidP="00E25EFA">
      <w:pPr>
        <w:widowControl w:val="0"/>
      </w:pPr>
    </w:p>
    <w:p w14:paraId="5D02F385" w14:textId="77777777" w:rsidR="00AF7CB6" w:rsidRPr="00C37D2B" w:rsidRDefault="00AF7CB6" w:rsidP="00E25EFA">
      <w:pPr>
        <w:pStyle w:val="Heading3"/>
        <w:keepNext w:val="0"/>
        <w:keepLines w:val="0"/>
        <w:widowControl w:val="0"/>
      </w:pPr>
      <w:bookmarkStart w:id="9236" w:name="_Toc29902617"/>
      <w:bookmarkStart w:id="9237" w:name="_Toc29906621"/>
      <w:bookmarkStart w:id="9238" w:name="_Toc36550611"/>
      <w:bookmarkStart w:id="9239" w:name="_Toc45104368"/>
      <w:bookmarkStart w:id="9240" w:name="_Toc45227864"/>
      <w:bookmarkStart w:id="9241" w:name="_Toc45891678"/>
      <w:bookmarkStart w:id="9242" w:name="_Toc51764322"/>
      <w:bookmarkStart w:id="9243" w:name="_Toc56528323"/>
      <w:bookmarkStart w:id="9244" w:name="_Toc64382290"/>
      <w:bookmarkStart w:id="9245" w:name="_Toc66283865"/>
      <w:bookmarkStart w:id="9246" w:name="_Toc67911241"/>
      <w:bookmarkStart w:id="9247" w:name="_Toc73980019"/>
      <w:bookmarkStart w:id="9248" w:name="_Toc88650743"/>
      <w:bookmarkStart w:id="9249" w:name="_Toc97885870"/>
      <w:bookmarkStart w:id="9250" w:name="_Toc105525109"/>
      <w:bookmarkStart w:id="9251" w:name="_Toc145325881"/>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r w:rsidRPr="00C37D2B">
        <w:rPr>
          <w:rFonts w:eastAsia="SimSun"/>
          <w:lang w:eastAsia="zh-CN"/>
        </w:rPr>
        <w:t xml:space="preserve"> </w:t>
      </w:r>
    </w:p>
    <w:p w14:paraId="55451B71" w14:textId="77777777" w:rsidR="00AF7CB6" w:rsidRPr="00C37D2B" w:rsidRDefault="00AF7CB6" w:rsidP="00E25EFA">
      <w:pPr>
        <w:widowControl w:val="0"/>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36B2A883" w14:textId="77777777" w:rsidTr="00AA2D3C">
        <w:tc>
          <w:tcPr>
            <w:tcW w:w="2448" w:type="dxa"/>
          </w:tcPr>
          <w:p w14:paraId="573AADFE"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IE/Group Name</w:t>
            </w:r>
          </w:p>
        </w:tc>
        <w:tc>
          <w:tcPr>
            <w:tcW w:w="1080" w:type="dxa"/>
          </w:tcPr>
          <w:p w14:paraId="0131D15A"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Presence</w:t>
            </w:r>
          </w:p>
        </w:tc>
        <w:tc>
          <w:tcPr>
            <w:tcW w:w="1440" w:type="dxa"/>
          </w:tcPr>
          <w:p w14:paraId="6F3928A2"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Range</w:t>
            </w:r>
          </w:p>
        </w:tc>
        <w:tc>
          <w:tcPr>
            <w:tcW w:w="1872" w:type="dxa"/>
          </w:tcPr>
          <w:p w14:paraId="7ED8BEDE"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C1F454E"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Semantics description</w:t>
            </w:r>
          </w:p>
        </w:tc>
      </w:tr>
      <w:tr w:rsidR="00AF7CB6" w:rsidRPr="00C37D2B" w14:paraId="21BA1561" w14:textId="77777777" w:rsidTr="00AA2D3C">
        <w:tc>
          <w:tcPr>
            <w:tcW w:w="2448" w:type="dxa"/>
          </w:tcPr>
          <w:p w14:paraId="7EF787FF" w14:textId="77777777" w:rsidR="00AF7CB6" w:rsidRPr="00C37D2B" w:rsidRDefault="00AF7CB6" w:rsidP="00E25EFA">
            <w:pPr>
              <w:pStyle w:val="TAL"/>
              <w:keepNext w:val="0"/>
              <w:keepLines w:val="0"/>
              <w:widowControl w:val="0"/>
              <w:rPr>
                <w:rFonts w:eastAsia="SimSun" w:cs="Arial"/>
                <w:b/>
                <w:lang w:eastAsia="zh-CN"/>
              </w:rPr>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79293CBE" w14:textId="77777777" w:rsidR="00AF7CB6" w:rsidRPr="00C37D2B" w:rsidRDefault="00AF7CB6" w:rsidP="00E25EFA">
            <w:pPr>
              <w:pStyle w:val="TAL"/>
              <w:keepNext w:val="0"/>
              <w:keepLines w:val="0"/>
              <w:widowControl w:val="0"/>
              <w:rPr>
                <w:rFonts w:cs="Arial"/>
                <w:lang w:eastAsia="ja-JP"/>
              </w:rPr>
            </w:pPr>
          </w:p>
        </w:tc>
        <w:tc>
          <w:tcPr>
            <w:tcW w:w="1440" w:type="dxa"/>
          </w:tcPr>
          <w:p w14:paraId="3E0C2FA6" w14:textId="77777777" w:rsidR="00AF7CB6" w:rsidRPr="00C37D2B" w:rsidRDefault="00AF7CB6" w:rsidP="00E25EFA">
            <w:pPr>
              <w:pStyle w:val="TAL"/>
              <w:keepNext w:val="0"/>
              <w:keepLines w:val="0"/>
              <w:widowControl w:val="0"/>
              <w:rPr>
                <w:rFonts w:cs="Arial"/>
                <w:i/>
                <w:lang w:eastAsia="ja-JP"/>
              </w:rPr>
            </w:pPr>
            <w:r w:rsidRPr="00C37D2B">
              <w:rPr>
                <w:i/>
                <w:lang w:eastAsia="ja-JP"/>
              </w:rPr>
              <w:t>0..1</w:t>
            </w:r>
          </w:p>
        </w:tc>
        <w:tc>
          <w:tcPr>
            <w:tcW w:w="1872" w:type="dxa"/>
          </w:tcPr>
          <w:p w14:paraId="748CB90F" w14:textId="77777777" w:rsidR="00AF7CB6" w:rsidRPr="00C37D2B" w:rsidRDefault="00AF7CB6" w:rsidP="00E25EFA">
            <w:pPr>
              <w:pStyle w:val="TAL"/>
              <w:keepNext w:val="0"/>
              <w:keepLines w:val="0"/>
              <w:widowControl w:val="0"/>
              <w:rPr>
                <w:lang w:eastAsia="ja-JP"/>
              </w:rPr>
            </w:pPr>
          </w:p>
        </w:tc>
        <w:tc>
          <w:tcPr>
            <w:tcW w:w="2880" w:type="dxa"/>
          </w:tcPr>
          <w:p w14:paraId="55A478C6" w14:textId="77777777" w:rsidR="00AF7CB6" w:rsidRPr="00C37D2B" w:rsidRDefault="00AF7CB6" w:rsidP="00E25EFA">
            <w:pPr>
              <w:pStyle w:val="TAL"/>
              <w:keepNext w:val="0"/>
              <w:keepLines w:val="0"/>
              <w:widowControl w:val="0"/>
              <w:rPr>
                <w:lang w:eastAsia="zh-CN"/>
              </w:rPr>
            </w:pPr>
          </w:p>
        </w:tc>
      </w:tr>
      <w:tr w:rsidR="00AF7CB6" w:rsidRPr="00C37D2B" w14:paraId="4CC13F63" w14:textId="77777777" w:rsidTr="00AA2D3C">
        <w:tc>
          <w:tcPr>
            <w:tcW w:w="2448" w:type="dxa"/>
          </w:tcPr>
          <w:p w14:paraId="7AD2EEB8" w14:textId="77777777" w:rsidR="00AF7CB6" w:rsidRPr="009D46E9" w:rsidRDefault="00AF7CB6" w:rsidP="00E25EFA">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091D09CD" w14:textId="77777777" w:rsidR="00AF7CB6" w:rsidRPr="00C37D2B" w:rsidRDefault="00AF7CB6" w:rsidP="00E25EFA">
            <w:pPr>
              <w:pStyle w:val="TAL"/>
              <w:keepNext w:val="0"/>
              <w:keepLines w:val="0"/>
              <w:widowControl w:val="0"/>
              <w:rPr>
                <w:rFonts w:cs="Arial"/>
                <w:lang w:eastAsia="ja-JP"/>
              </w:rPr>
            </w:pPr>
          </w:p>
        </w:tc>
        <w:tc>
          <w:tcPr>
            <w:tcW w:w="1440" w:type="dxa"/>
          </w:tcPr>
          <w:p w14:paraId="3A0DA1D0" w14:textId="77777777" w:rsidR="00AF7CB6" w:rsidRPr="00C37D2B" w:rsidRDefault="00AF7CB6" w:rsidP="00E25EFA">
            <w:pPr>
              <w:pStyle w:val="TAL"/>
              <w:keepNext w:val="0"/>
              <w:keepLines w:val="0"/>
              <w:widowControl w:val="0"/>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38058613" w14:textId="77777777" w:rsidR="00AF7CB6" w:rsidRPr="00C37D2B" w:rsidRDefault="00AF7CB6" w:rsidP="00E25EFA">
            <w:pPr>
              <w:pStyle w:val="TAL"/>
              <w:keepNext w:val="0"/>
              <w:keepLines w:val="0"/>
              <w:widowControl w:val="0"/>
              <w:rPr>
                <w:lang w:eastAsia="ja-JP"/>
              </w:rPr>
            </w:pPr>
          </w:p>
        </w:tc>
        <w:tc>
          <w:tcPr>
            <w:tcW w:w="2880" w:type="dxa"/>
          </w:tcPr>
          <w:p w14:paraId="46F554C1" w14:textId="77777777" w:rsidR="00AF7CB6" w:rsidRPr="00C37D2B" w:rsidRDefault="00AF7CB6" w:rsidP="00E25EFA">
            <w:pPr>
              <w:pStyle w:val="TAL"/>
              <w:keepNext w:val="0"/>
              <w:keepLines w:val="0"/>
              <w:widowControl w:val="0"/>
              <w:rPr>
                <w:lang w:eastAsia="zh-CN"/>
              </w:rPr>
            </w:pPr>
          </w:p>
        </w:tc>
      </w:tr>
      <w:tr w:rsidR="00AF7CB6" w:rsidRPr="00C37D2B" w14:paraId="49DA5761" w14:textId="77777777" w:rsidTr="00AA2D3C">
        <w:tc>
          <w:tcPr>
            <w:tcW w:w="2448" w:type="dxa"/>
          </w:tcPr>
          <w:p w14:paraId="2CA9998D" w14:textId="77777777" w:rsidR="00AF7CB6" w:rsidRPr="00C37D2B" w:rsidRDefault="00AF7CB6" w:rsidP="00E25EFA">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01746EDF" w14:textId="77777777" w:rsidR="00AF7CB6" w:rsidRPr="00C37D2B" w:rsidRDefault="00AF7CB6" w:rsidP="00E25EFA">
            <w:pPr>
              <w:pStyle w:val="TAL"/>
              <w:keepNext w:val="0"/>
              <w:keepLines w:val="0"/>
              <w:widowControl w:val="0"/>
              <w:rPr>
                <w:rFonts w:eastAsia="SimSun" w:cs="Arial"/>
                <w:lang w:eastAsia="zh-CN"/>
              </w:rPr>
            </w:pPr>
            <w:r w:rsidRPr="00C37D2B">
              <w:rPr>
                <w:rFonts w:cs="Arial"/>
                <w:szCs w:val="18"/>
                <w:lang w:eastAsia="ja-JP"/>
              </w:rPr>
              <w:t>M</w:t>
            </w:r>
          </w:p>
        </w:tc>
        <w:tc>
          <w:tcPr>
            <w:tcW w:w="1440" w:type="dxa"/>
          </w:tcPr>
          <w:p w14:paraId="6ACE20C6" w14:textId="77777777" w:rsidR="00AF7CB6" w:rsidRPr="00C37D2B" w:rsidRDefault="00AF7CB6" w:rsidP="00E25EFA">
            <w:pPr>
              <w:pStyle w:val="TAL"/>
              <w:keepNext w:val="0"/>
              <w:keepLines w:val="0"/>
              <w:widowControl w:val="0"/>
              <w:rPr>
                <w:rFonts w:cs="Arial"/>
                <w:i/>
                <w:lang w:eastAsia="ja-JP"/>
              </w:rPr>
            </w:pPr>
          </w:p>
        </w:tc>
        <w:tc>
          <w:tcPr>
            <w:tcW w:w="1872" w:type="dxa"/>
          </w:tcPr>
          <w:p w14:paraId="00CC3BE1" w14:textId="77777777" w:rsidR="00AF7CB6" w:rsidRPr="00C37D2B" w:rsidRDefault="00AF7CB6" w:rsidP="00E25EFA">
            <w:pPr>
              <w:pStyle w:val="TAL"/>
              <w:keepNext w:val="0"/>
              <w:keepLines w:val="0"/>
              <w:widowControl w:val="0"/>
              <w:rPr>
                <w:lang w:eastAsia="ja-JP"/>
              </w:rPr>
            </w:pPr>
            <w:r w:rsidRPr="00C37D2B">
              <w:rPr>
                <w:snapToGrid w:val="0"/>
                <w:lang w:eastAsia="ja-JP"/>
              </w:rPr>
              <w:t>BIT STRING(1..160, ...)</w:t>
            </w:r>
          </w:p>
        </w:tc>
        <w:tc>
          <w:tcPr>
            <w:tcW w:w="2880" w:type="dxa"/>
          </w:tcPr>
          <w:p w14:paraId="3621CDA1" w14:textId="77777777" w:rsidR="00AF7CB6" w:rsidRPr="00C37D2B" w:rsidRDefault="00AF7CB6" w:rsidP="00E25EFA">
            <w:pPr>
              <w:pStyle w:val="TAL"/>
              <w:keepNext w:val="0"/>
              <w:keepLines w:val="0"/>
              <w:widowControl w:val="0"/>
              <w:rPr>
                <w:lang w:eastAsia="ja-JP"/>
              </w:rPr>
            </w:pPr>
            <w:r w:rsidRPr="00C37D2B">
              <w:rPr>
                <w:szCs w:val="18"/>
                <w:lang w:eastAsia="ja-JP"/>
              </w:rPr>
              <w:t>Transport Layer Addresses for IP-Sec endpoint.</w:t>
            </w:r>
          </w:p>
        </w:tc>
      </w:tr>
      <w:tr w:rsidR="00AF7CB6" w:rsidRPr="00C37D2B" w14:paraId="2A628E86" w14:textId="77777777" w:rsidTr="00AA2D3C">
        <w:tc>
          <w:tcPr>
            <w:tcW w:w="2448" w:type="dxa"/>
          </w:tcPr>
          <w:p w14:paraId="58570AE4" w14:textId="77777777" w:rsidR="00AF7CB6" w:rsidRPr="009D46E9" w:rsidRDefault="00AF7CB6" w:rsidP="00E25EFA">
            <w:pPr>
              <w:pStyle w:val="TAL"/>
              <w:keepNext w:val="0"/>
              <w:keepLines w:val="0"/>
              <w:widowControl w:val="0"/>
              <w:ind w:left="283"/>
              <w:rPr>
                <w:b/>
                <w:bCs/>
                <w:lang w:eastAsia="ja-JP"/>
              </w:rPr>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1E49A0D3" w14:textId="77777777" w:rsidR="00AF7CB6" w:rsidRPr="00C37D2B" w:rsidRDefault="00AF7CB6" w:rsidP="00E25EFA">
            <w:pPr>
              <w:pStyle w:val="TAL"/>
              <w:keepNext w:val="0"/>
              <w:keepLines w:val="0"/>
              <w:widowControl w:val="0"/>
              <w:rPr>
                <w:lang w:eastAsia="ja-JP"/>
              </w:rPr>
            </w:pPr>
          </w:p>
        </w:tc>
        <w:tc>
          <w:tcPr>
            <w:tcW w:w="1440" w:type="dxa"/>
          </w:tcPr>
          <w:p w14:paraId="09AB89E2" w14:textId="77777777" w:rsidR="00AF7CB6" w:rsidRPr="00C37D2B" w:rsidRDefault="00AF7CB6" w:rsidP="00E25EFA">
            <w:pPr>
              <w:pStyle w:val="TAL"/>
              <w:keepNext w:val="0"/>
              <w:keepLines w:val="0"/>
              <w:widowControl w:val="0"/>
              <w:rPr>
                <w:i/>
                <w:lang w:eastAsia="ja-JP"/>
              </w:rPr>
            </w:pPr>
            <w:r w:rsidRPr="00C37D2B">
              <w:rPr>
                <w:i/>
                <w:lang w:eastAsia="ja-JP"/>
              </w:rPr>
              <w:t>0..1</w:t>
            </w:r>
          </w:p>
        </w:tc>
        <w:tc>
          <w:tcPr>
            <w:tcW w:w="1872" w:type="dxa"/>
          </w:tcPr>
          <w:p w14:paraId="14D564AB" w14:textId="77777777" w:rsidR="00AF7CB6" w:rsidRPr="00C37D2B" w:rsidRDefault="00AF7CB6" w:rsidP="00E25EFA">
            <w:pPr>
              <w:pStyle w:val="TAL"/>
              <w:keepNext w:val="0"/>
              <w:keepLines w:val="0"/>
              <w:widowControl w:val="0"/>
              <w:rPr>
                <w:snapToGrid w:val="0"/>
                <w:lang w:eastAsia="ja-JP"/>
              </w:rPr>
            </w:pPr>
          </w:p>
        </w:tc>
        <w:tc>
          <w:tcPr>
            <w:tcW w:w="2880" w:type="dxa"/>
          </w:tcPr>
          <w:p w14:paraId="5983A51F" w14:textId="77777777" w:rsidR="00AF7CB6" w:rsidRPr="00C37D2B" w:rsidRDefault="00AF7CB6" w:rsidP="00E25EFA">
            <w:pPr>
              <w:pStyle w:val="TAL"/>
              <w:keepNext w:val="0"/>
              <w:keepLines w:val="0"/>
              <w:widowControl w:val="0"/>
              <w:rPr>
                <w:szCs w:val="18"/>
                <w:lang w:eastAsia="ja-JP"/>
              </w:rPr>
            </w:pPr>
          </w:p>
        </w:tc>
      </w:tr>
      <w:tr w:rsidR="00AF7CB6" w:rsidRPr="00C37D2B" w14:paraId="72EFD97E" w14:textId="77777777" w:rsidTr="00AA2D3C">
        <w:tc>
          <w:tcPr>
            <w:tcW w:w="2448" w:type="dxa"/>
          </w:tcPr>
          <w:p w14:paraId="2202729D" w14:textId="77777777" w:rsidR="00AF7CB6" w:rsidRPr="004C3759" w:rsidRDefault="00AF7CB6" w:rsidP="00E25EFA">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52F3B2E5" w14:textId="77777777" w:rsidR="00AF7CB6" w:rsidRPr="00C37D2B" w:rsidRDefault="00AF7CB6" w:rsidP="00E25EFA">
            <w:pPr>
              <w:pStyle w:val="TAL"/>
              <w:keepNext w:val="0"/>
              <w:keepLines w:val="0"/>
              <w:widowControl w:val="0"/>
              <w:rPr>
                <w:lang w:eastAsia="ja-JP"/>
              </w:rPr>
            </w:pPr>
          </w:p>
        </w:tc>
        <w:tc>
          <w:tcPr>
            <w:tcW w:w="1440" w:type="dxa"/>
          </w:tcPr>
          <w:p w14:paraId="6A22EE6E" w14:textId="77777777" w:rsidR="00AF7CB6" w:rsidRPr="00C37D2B" w:rsidRDefault="00AF7CB6" w:rsidP="00E25EFA">
            <w:pPr>
              <w:pStyle w:val="TAL"/>
              <w:keepNext w:val="0"/>
              <w:keepLines w:val="0"/>
              <w:widowControl w:val="0"/>
              <w:rPr>
                <w:i/>
                <w:lang w:eastAsia="ja-JP"/>
              </w:rPr>
            </w:pPr>
            <w:r w:rsidRPr="00C37D2B">
              <w:rPr>
                <w:i/>
                <w:lang w:eastAsia="ja-JP"/>
              </w:rPr>
              <w:t>1..&lt;maxnoofGTPTLAs&gt;</w:t>
            </w:r>
          </w:p>
        </w:tc>
        <w:tc>
          <w:tcPr>
            <w:tcW w:w="1872" w:type="dxa"/>
          </w:tcPr>
          <w:p w14:paraId="5921D9BC" w14:textId="77777777" w:rsidR="00AF7CB6" w:rsidRPr="00C37D2B" w:rsidRDefault="00AF7CB6" w:rsidP="00E25EFA">
            <w:pPr>
              <w:pStyle w:val="TAL"/>
              <w:keepNext w:val="0"/>
              <w:keepLines w:val="0"/>
              <w:widowControl w:val="0"/>
              <w:rPr>
                <w:snapToGrid w:val="0"/>
                <w:lang w:eastAsia="ja-JP"/>
              </w:rPr>
            </w:pPr>
          </w:p>
        </w:tc>
        <w:tc>
          <w:tcPr>
            <w:tcW w:w="2880" w:type="dxa"/>
          </w:tcPr>
          <w:p w14:paraId="02AAF118" w14:textId="77777777" w:rsidR="00AF7CB6" w:rsidRPr="00C37D2B" w:rsidRDefault="00AF7CB6" w:rsidP="00E25EFA">
            <w:pPr>
              <w:pStyle w:val="TAL"/>
              <w:keepNext w:val="0"/>
              <w:keepLines w:val="0"/>
              <w:widowControl w:val="0"/>
              <w:rPr>
                <w:szCs w:val="18"/>
                <w:lang w:eastAsia="ja-JP"/>
              </w:rPr>
            </w:pPr>
          </w:p>
        </w:tc>
      </w:tr>
      <w:tr w:rsidR="00AF7CB6" w:rsidRPr="00C37D2B" w14:paraId="5DD44C99" w14:textId="77777777" w:rsidTr="00AA2D3C">
        <w:tc>
          <w:tcPr>
            <w:tcW w:w="2448" w:type="dxa"/>
          </w:tcPr>
          <w:p w14:paraId="7677A451" w14:textId="77777777" w:rsidR="00AF7CB6" w:rsidRPr="00C37D2B" w:rsidRDefault="00AF7CB6" w:rsidP="00E25EFA">
            <w:pPr>
              <w:pStyle w:val="TAL"/>
              <w:keepNext w:val="0"/>
              <w:keepLines w:val="0"/>
              <w:widowControl w:val="0"/>
              <w:ind w:left="567"/>
              <w:rPr>
                <w:b/>
                <w:lang w:eastAsia="ja-JP"/>
              </w:rPr>
            </w:pPr>
            <w:r w:rsidRPr="00C37D2B">
              <w:rPr>
                <w:rFonts w:cs="Arial"/>
                <w:szCs w:val="18"/>
                <w:lang w:eastAsia="ja-JP"/>
              </w:rPr>
              <w:t>&gt;&gt;&gt;&gt;GTP Transport Layer Address Info</w:t>
            </w:r>
          </w:p>
        </w:tc>
        <w:tc>
          <w:tcPr>
            <w:tcW w:w="1080" w:type="dxa"/>
          </w:tcPr>
          <w:p w14:paraId="66E7BDC5" w14:textId="77777777" w:rsidR="00AF7CB6" w:rsidRPr="00C37D2B" w:rsidRDefault="00AF7CB6" w:rsidP="00E25EFA">
            <w:pPr>
              <w:pStyle w:val="TAL"/>
              <w:keepNext w:val="0"/>
              <w:keepLines w:val="0"/>
              <w:widowControl w:val="0"/>
              <w:rPr>
                <w:lang w:eastAsia="ja-JP"/>
              </w:rPr>
            </w:pPr>
            <w:r w:rsidRPr="00C37D2B">
              <w:rPr>
                <w:noProof/>
                <w:lang w:eastAsia="ja-JP"/>
              </w:rPr>
              <w:t>M</w:t>
            </w:r>
          </w:p>
        </w:tc>
        <w:tc>
          <w:tcPr>
            <w:tcW w:w="1440" w:type="dxa"/>
          </w:tcPr>
          <w:p w14:paraId="636822A1" w14:textId="77777777" w:rsidR="00AF7CB6" w:rsidRPr="00C37D2B" w:rsidRDefault="00AF7CB6" w:rsidP="00E25EFA">
            <w:pPr>
              <w:pStyle w:val="TAL"/>
              <w:keepNext w:val="0"/>
              <w:keepLines w:val="0"/>
              <w:widowControl w:val="0"/>
              <w:rPr>
                <w:i/>
                <w:lang w:eastAsia="ja-JP"/>
              </w:rPr>
            </w:pPr>
          </w:p>
        </w:tc>
        <w:tc>
          <w:tcPr>
            <w:tcW w:w="1872" w:type="dxa"/>
          </w:tcPr>
          <w:p w14:paraId="2D056231" w14:textId="77777777" w:rsidR="00AF7CB6" w:rsidRPr="00C37D2B" w:rsidRDefault="00AF7CB6" w:rsidP="00E25EFA">
            <w:pPr>
              <w:pStyle w:val="TAL"/>
              <w:keepNext w:val="0"/>
              <w:keepLines w:val="0"/>
              <w:widowControl w:val="0"/>
              <w:rPr>
                <w:snapToGrid w:val="0"/>
                <w:lang w:eastAsia="ja-JP"/>
              </w:rPr>
            </w:pPr>
            <w:r w:rsidRPr="00C37D2B">
              <w:rPr>
                <w:snapToGrid w:val="0"/>
                <w:lang w:eastAsia="ja-JP"/>
              </w:rPr>
              <w:t>BIT STRING (1..160, ...)</w:t>
            </w:r>
          </w:p>
        </w:tc>
        <w:tc>
          <w:tcPr>
            <w:tcW w:w="2880" w:type="dxa"/>
          </w:tcPr>
          <w:p w14:paraId="4294B443" w14:textId="77777777" w:rsidR="00AF7CB6" w:rsidRPr="00C37D2B" w:rsidRDefault="00AF7CB6" w:rsidP="00E25EFA">
            <w:pPr>
              <w:pStyle w:val="TAL"/>
              <w:keepNext w:val="0"/>
              <w:keepLines w:val="0"/>
              <w:widowControl w:val="0"/>
              <w:rPr>
                <w:szCs w:val="18"/>
                <w:lang w:eastAsia="ja-JP"/>
              </w:rPr>
            </w:pPr>
            <w:r w:rsidRPr="00C37D2B">
              <w:rPr>
                <w:szCs w:val="18"/>
                <w:lang w:eastAsia="ja-JP"/>
              </w:rPr>
              <w:t>GTP Transport Layer Addresses for GTP end-points.</w:t>
            </w:r>
          </w:p>
        </w:tc>
      </w:tr>
      <w:tr w:rsidR="00AF7CB6" w:rsidRPr="00C37D2B" w14:paraId="55E77D97" w14:textId="77777777" w:rsidTr="00AA2D3C">
        <w:tc>
          <w:tcPr>
            <w:tcW w:w="2448" w:type="dxa"/>
          </w:tcPr>
          <w:p w14:paraId="348B76C1" w14:textId="77777777" w:rsidR="00AF7CB6" w:rsidRPr="00C37D2B" w:rsidRDefault="00AF7CB6" w:rsidP="00E25EFA">
            <w:pPr>
              <w:pStyle w:val="TAL"/>
              <w:keepNext w:val="0"/>
              <w:keepLines w:val="0"/>
              <w:widowControl w:val="0"/>
              <w:rPr>
                <w:rFonts w:eastAsia="SimSun" w:cs="Arial"/>
                <w:szCs w:val="18"/>
                <w:lang w:eastAsia="zh-CN"/>
              </w:rPr>
            </w:pPr>
            <w:r w:rsidRPr="00C37D2B">
              <w:rPr>
                <w:rFonts w:cs="Arial"/>
                <w:b/>
                <w:szCs w:val="18"/>
                <w:lang w:eastAsia="ja-JP"/>
              </w:rPr>
              <w:t xml:space="preserve">Transport UP Layer Addresses Info to Remove </w:t>
            </w:r>
            <w:r w:rsidRPr="00C37D2B">
              <w:rPr>
                <w:rFonts w:eastAsia="SimSun" w:cs="Arial"/>
                <w:b/>
                <w:szCs w:val="18"/>
                <w:lang w:eastAsia="zh-CN"/>
              </w:rPr>
              <w:t>List</w:t>
            </w:r>
          </w:p>
        </w:tc>
        <w:tc>
          <w:tcPr>
            <w:tcW w:w="1080" w:type="dxa"/>
          </w:tcPr>
          <w:p w14:paraId="6557968A" w14:textId="77777777" w:rsidR="00AF7CB6" w:rsidRPr="00C37D2B" w:rsidRDefault="00AF7CB6" w:rsidP="00E25EFA">
            <w:pPr>
              <w:pStyle w:val="TAL"/>
              <w:keepNext w:val="0"/>
              <w:keepLines w:val="0"/>
              <w:widowControl w:val="0"/>
              <w:rPr>
                <w:lang w:eastAsia="ja-JP"/>
              </w:rPr>
            </w:pPr>
          </w:p>
        </w:tc>
        <w:tc>
          <w:tcPr>
            <w:tcW w:w="1440" w:type="dxa"/>
          </w:tcPr>
          <w:p w14:paraId="6C371076" w14:textId="77777777" w:rsidR="00AF7CB6" w:rsidRPr="00C37D2B" w:rsidRDefault="00AF7CB6" w:rsidP="00E25EFA">
            <w:pPr>
              <w:pStyle w:val="TAL"/>
              <w:keepNext w:val="0"/>
              <w:keepLines w:val="0"/>
              <w:widowControl w:val="0"/>
              <w:rPr>
                <w:i/>
                <w:lang w:eastAsia="ja-JP"/>
              </w:rPr>
            </w:pPr>
            <w:r w:rsidRPr="00C37D2B">
              <w:rPr>
                <w:i/>
                <w:lang w:eastAsia="ja-JP"/>
              </w:rPr>
              <w:t>0..1</w:t>
            </w:r>
          </w:p>
        </w:tc>
        <w:tc>
          <w:tcPr>
            <w:tcW w:w="1872" w:type="dxa"/>
          </w:tcPr>
          <w:p w14:paraId="177F6107" w14:textId="77777777" w:rsidR="00AF7CB6" w:rsidRPr="00C37D2B" w:rsidRDefault="00AF7CB6" w:rsidP="00E25EFA">
            <w:pPr>
              <w:pStyle w:val="TAL"/>
              <w:keepNext w:val="0"/>
              <w:keepLines w:val="0"/>
              <w:widowControl w:val="0"/>
              <w:rPr>
                <w:snapToGrid w:val="0"/>
                <w:lang w:eastAsia="ja-JP"/>
              </w:rPr>
            </w:pPr>
          </w:p>
        </w:tc>
        <w:tc>
          <w:tcPr>
            <w:tcW w:w="2880" w:type="dxa"/>
          </w:tcPr>
          <w:p w14:paraId="0CB9FB39" w14:textId="77777777" w:rsidR="00AF7CB6" w:rsidRPr="00C37D2B" w:rsidRDefault="00AF7CB6" w:rsidP="00E25EFA">
            <w:pPr>
              <w:pStyle w:val="TAL"/>
              <w:keepNext w:val="0"/>
              <w:keepLines w:val="0"/>
              <w:widowControl w:val="0"/>
              <w:rPr>
                <w:szCs w:val="18"/>
                <w:lang w:eastAsia="ja-JP"/>
              </w:rPr>
            </w:pPr>
          </w:p>
        </w:tc>
      </w:tr>
      <w:tr w:rsidR="00AF7CB6" w:rsidRPr="00C37D2B" w14:paraId="104E43AA" w14:textId="77777777" w:rsidTr="00AA2D3C">
        <w:tc>
          <w:tcPr>
            <w:tcW w:w="2448" w:type="dxa"/>
          </w:tcPr>
          <w:p w14:paraId="2CC9F96D" w14:textId="77777777" w:rsidR="00AF7CB6" w:rsidRPr="00C37D2B" w:rsidRDefault="00AF7CB6" w:rsidP="00E25EFA">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5B728FD4" w14:textId="77777777" w:rsidR="00AF7CB6" w:rsidRPr="00C37D2B" w:rsidRDefault="00AF7CB6" w:rsidP="00E25EFA">
            <w:pPr>
              <w:pStyle w:val="TAL"/>
              <w:keepNext w:val="0"/>
              <w:keepLines w:val="0"/>
              <w:widowControl w:val="0"/>
              <w:rPr>
                <w:lang w:eastAsia="ja-JP"/>
              </w:rPr>
            </w:pPr>
          </w:p>
        </w:tc>
        <w:tc>
          <w:tcPr>
            <w:tcW w:w="1440" w:type="dxa"/>
          </w:tcPr>
          <w:p w14:paraId="5504B1EC" w14:textId="77777777" w:rsidR="00AF7CB6" w:rsidRPr="00C37D2B" w:rsidRDefault="00AF7CB6" w:rsidP="00E25EFA">
            <w:pPr>
              <w:pStyle w:val="TAL"/>
              <w:keepNext w:val="0"/>
              <w:keepLines w:val="0"/>
              <w:widowControl w:val="0"/>
              <w:rPr>
                <w:i/>
                <w:lang w:eastAsia="ja-JP"/>
              </w:rPr>
            </w:pPr>
            <w:r w:rsidRPr="00C37D2B">
              <w:rPr>
                <w:rFonts w:eastAsia="SimSun"/>
                <w:i/>
                <w:lang w:eastAsia="zh-CN"/>
              </w:rPr>
              <w:t>1</w:t>
            </w:r>
            <w:r w:rsidRPr="00C37D2B">
              <w:rPr>
                <w:i/>
                <w:lang w:eastAsia="ja-JP"/>
              </w:rPr>
              <w:t>..&lt;maxnoofTLAs&gt;</w:t>
            </w:r>
          </w:p>
        </w:tc>
        <w:tc>
          <w:tcPr>
            <w:tcW w:w="1872" w:type="dxa"/>
          </w:tcPr>
          <w:p w14:paraId="302A98E1" w14:textId="77777777" w:rsidR="00AF7CB6" w:rsidRPr="00C37D2B" w:rsidRDefault="00AF7CB6" w:rsidP="00E25EFA">
            <w:pPr>
              <w:pStyle w:val="TAL"/>
              <w:keepNext w:val="0"/>
              <w:keepLines w:val="0"/>
              <w:widowControl w:val="0"/>
              <w:rPr>
                <w:snapToGrid w:val="0"/>
                <w:lang w:eastAsia="ja-JP"/>
              </w:rPr>
            </w:pPr>
          </w:p>
        </w:tc>
        <w:tc>
          <w:tcPr>
            <w:tcW w:w="2880" w:type="dxa"/>
          </w:tcPr>
          <w:p w14:paraId="6D37CA06" w14:textId="77777777" w:rsidR="00AF7CB6" w:rsidRPr="00C37D2B" w:rsidRDefault="00AF7CB6" w:rsidP="00E25EFA">
            <w:pPr>
              <w:pStyle w:val="TAL"/>
              <w:keepNext w:val="0"/>
              <w:keepLines w:val="0"/>
              <w:widowControl w:val="0"/>
              <w:rPr>
                <w:szCs w:val="18"/>
                <w:lang w:eastAsia="ja-JP"/>
              </w:rPr>
            </w:pPr>
          </w:p>
        </w:tc>
      </w:tr>
      <w:tr w:rsidR="00AF7CB6" w:rsidRPr="00C37D2B" w14:paraId="47167016" w14:textId="77777777" w:rsidTr="00AA2D3C">
        <w:tc>
          <w:tcPr>
            <w:tcW w:w="2448" w:type="dxa"/>
          </w:tcPr>
          <w:p w14:paraId="2586916C" w14:textId="77777777" w:rsidR="00AF7CB6" w:rsidRPr="00C37D2B" w:rsidRDefault="00AF7CB6" w:rsidP="00E25EFA">
            <w:pPr>
              <w:pStyle w:val="TAL"/>
              <w:keepNext w:val="0"/>
              <w:keepLines w:val="0"/>
              <w:widowControl w:val="0"/>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3685ACB5" w14:textId="77777777" w:rsidR="00AF7CB6" w:rsidRPr="00C37D2B" w:rsidRDefault="00AF7CB6" w:rsidP="00E25EFA">
            <w:pPr>
              <w:pStyle w:val="TAL"/>
              <w:keepNext w:val="0"/>
              <w:keepLines w:val="0"/>
              <w:widowControl w:val="0"/>
              <w:rPr>
                <w:lang w:eastAsia="ja-JP"/>
              </w:rPr>
            </w:pPr>
            <w:r w:rsidRPr="00C37D2B">
              <w:rPr>
                <w:lang w:eastAsia="ja-JP"/>
              </w:rPr>
              <w:t>M</w:t>
            </w:r>
          </w:p>
        </w:tc>
        <w:tc>
          <w:tcPr>
            <w:tcW w:w="1440" w:type="dxa"/>
          </w:tcPr>
          <w:p w14:paraId="413F78BD" w14:textId="77777777" w:rsidR="00AF7CB6" w:rsidRPr="00C37D2B" w:rsidRDefault="00AF7CB6" w:rsidP="00E25EFA">
            <w:pPr>
              <w:pStyle w:val="TAL"/>
              <w:keepNext w:val="0"/>
              <w:keepLines w:val="0"/>
              <w:widowControl w:val="0"/>
              <w:rPr>
                <w:i/>
                <w:lang w:eastAsia="ja-JP"/>
              </w:rPr>
            </w:pPr>
          </w:p>
        </w:tc>
        <w:tc>
          <w:tcPr>
            <w:tcW w:w="1872" w:type="dxa"/>
          </w:tcPr>
          <w:p w14:paraId="3B07D476" w14:textId="77777777" w:rsidR="00AF7CB6" w:rsidRPr="00C37D2B" w:rsidRDefault="00AF7CB6" w:rsidP="00E25EFA">
            <w:pPr>
              <w:pStyle w:val="TAL"/>
              <w:keepNext w:val="0"/>
              <w:keepLines w:val="0"/>
              <w:widowControl w:val="0"/>
              <w:rPr>
                <w:snapToGrid w:val="0"/>
                <w:lang w:eastAsia="ja-JP"/>
              </w:rPr>
            </w:pPr>
            <w:r w:rsidRPr="00C37D2B">
              <w:rPr>
                <w:snapToGrid w:val="0"/>
                <w:lang w:eastAsia="ja-JP"/>
              </w:rPr>
              <w:t>BIT STRING (1..160, ...)</w:t>
            </w:r>
          </w:p>
        </w:tc>
        <w:tc>
          <w:tcPr>
            <w:tcW w:w="2880" w:type="dxa"/>
          </w:tcPr>
          <w:p w14:paraId="366E78A0" w14:textId="77777777" w:rsidR="00AF7CB6" w:rsidRPr="00C37D2B" w:rsidRDefault="00AF7CB6" w:rsidP="00E25EFA">
            <w:pPr>
              <w:pStyle w:val="TAL"/>
              <w:keepNext w:val="0"/>
              <w:keepLines w:val="0"/>
              <w:widowControl w:val="0"/>
              <w:rPr>
                <w:szCs w:val="18"/>
                <w:lang w:eastAsia="ja-JP"/>
              </w:rPr>
            </w:pPr>
            <w:r w:rsidRPr="00C37D2B">
              <w:rPr>
                <w:szCs w:val="18"/>
                <w:lang w:eastAsia="ja-JP"/>
              </w:rPr>
              <w:t>Transport Layer Addresses for IP-Sec endpoint.</w:t>
            </w:r>
          </w:p>
        </w:tc>
      </w:tr>
      <w:tr w:rsidR="00AF7CB6" w:rsidRPr="00C37D2B" w14:paraId="31848BDD" w14:textId="77777777" w:rsidTr="00AA2D3C">
        <w:tc>
          <w:tcPr>
            <w:tcW w:w="2448" w:type="dxa"/>
          </w:tcPr>
          <w:p w14:paraId="42D6CD4A" w14:textId="77777777" w:rsidR="00AF7CB6" w:rsidRPr="00C37D2B" w:rsidRDefault="00AF7CB6" w:rsidP="00E25EFA">
            <w:pPr>
              <w:pStyle w:val="TAL"/>
              <w:keepNext w:val="0"/>
              <w:keepLines w:val="0"/>
              <w:widowControl w:val="0"/>
              <w:ind w:left="283"/>
              <w:rPr>
                <w:rFonts w:cs="Arial"/>
                <w:szCs w:val="18"/>
                <w:lang w:eastAsia="ja-JP"/>
              </w:rPr>
            </w:pPr>
            <w:r w:rsidRPr="00C37D2B">
              <w:rPr>
                <w:rFonts w:cs="Arial"/>
                <w:b/>
                <w:bCs/>
                <w:szCs w:val="18"/>
                <w:lang w:eastAsia="ja-JP"/>
              </w:rPr>
              <w:t>&gt;&gt;GTP Transport Layer Addresses To Remove List</w:t>
            </w:r>
          </w:p>
        </w:tc>
        <w:tc>
          <w:tcPr>
            <w:tcW w:w="1080" w:type="dxa"/>
          </w:tcPr>
          <w:p w14:paraId="458E6CCB" w14:textId="77777777" w:rsidR="00AF7CB6" w:rsidRPr="00C37D2B" w:rsidRDefault="00AF7CB6" w:rsidP="00E25EFA">
            <w:pPr>
              <w:pStyle w:val="TAL"/>
              <w:keepNext w:val="0"/>
              <w:keepLines w:val="0"/>
              <w:widowControl w:val="0"/>
              <w:rPr>
                <w:lang w:eastAsia="ja-JP"/>
              </w:rPr>
            </w:pPr>
          </w:p>
        </w:tc>
        <w:tc>
          <w:tcPr>
            <w:tcW w:w="1440" w:type="dxa"/>
          </w:tcPr>
          <w:p w14:paraId="03F08A95" w14:textId="77777777" w:rsidR="00AF7CB6" w:rsidRPr="00C37D2B" w:rsidRDefault="00AF7CB6" w:rsidP="00E25EFA">
            <w:pPr>
              <w:pStyle w:val="TAL"/>
              <w:keepNext w:val="0"/>
              <w:keepLines w:val="0"/>
              <w:widowControl w:val="0"/>
              <w:rPr>
                <w:i/>
                <w:lang w:eastAsia="ja-JP"/>
              </w:rPr>
            </w:pPr>
            <w:r w:rsidRPr="00C37D2B">
              <w:rPr>
                <w:i/>
                <w:lang w:eastAsia="ja-JP"/>
              </w:rPr>
              <w:t>0..1</w:t>
            </w:r>
          </w:p>
        </w:tc>
        <w:tc>
          <w:tcPr>
            <w:tcW w:w="1872" w:type="dxa"/>
          </w:tcPr>
          <w:p w14:paraId="3E0119A5" w14:textId="77777777" w:rsidR="00AF7CB6" w:rsidRPr="00C37D2B" w:rsidRDefault="00AF7CB6" w:rsidP="00E25EFA">
            <w:pPr>
              <w:pStyle w:val="TAL"/>
              <w:keepNext w:val="0"/>
              <w:keepLines w:val="0"/>
              <w:widowControl w:val="0"/>
              <w:rPr>
                <w:snapToGrid w:val="0"/>
                <w:lang w:eastAsia="ja-JP"/>
              </w:rPr>
            </w:pPr>
          </w:p>
        </w:tc>
        <w:tc>
          <w:tcPr>
            <w:tcW w:w="2880" w:type="dxa"/>
          </w:tcPr>
          <w:p w14:paraId="4B41AC87" w14:textId="77777777" w:rsidR="00AF7CB6" w:rsidRPr="00C37D2B" w:rsidRDefault="00AF7CB6" w:rsidP="00E25EFA">
            <w:pPr>
              <w:pStyle w:val="TAL"/>
              <w:keepNext w:val="0"/>
              <w:keepLines w:val="0"/>
              <w:widowControl w:val="0"/>
              <w:rPr>
                <w:szCs w:val="18"/>
                <w:lang w:eastAsia="ja-JP"/>
              </w:rPr>
            </w:pPr>
          </w:p>
        </w:tc>
      </w:tr>
      <w:tr w:rsidR="00AF7CB6" w:rsidRPr="00C37D2B" w14:paraId="5E7883F7" w14:textId="77777777" w:rsidTr="00AA2D3C">
        <w:tc>
          <w:tcPr>
            <w:tcW w:w="2448" w:type="dxa"/>
          </w:tcPr>
          <w:p w14:paraId="44F66870" w14:textId="77777777" w:rsidR="00AF7CB6" w:rsidRPr="00C37D2B" w:rsidRDefault="00AF7CB6" w:rsidP="00E25EFA">
            <w:pPr>
              <w:pStyle w:val="TAL"/>
              <w:keepNext w:val="0"/>
              <w:keepLines w:val="0"/>
              <w:widowControl w:val="0"/>
              <w:ind w:left="425"/>
              <w:rPr>
                <w:rFonts w:cs="Arial"/>
                <w:szCs w:val="18"/>
                <w:lang w:eastAsia="ja-JP"/>
              </w:rPr>
            </w:pPr>
            <w:r w:rsidRPr="00C37D2B">
              <w:rPr>
                <w:rFonts w:cs="Arial"/>
                <w:b/>
                <w:bCs/>
                <w:szCs w:val="18"/>
                <w:lang w:eastAsia="ja-JP"/>
              </w:rPr>
              <w:t>&gt;&gt;&gt;GTP Transport Layer Addresses To Remove Item</w:t>
            </w:r>
          </w:p>
        </w:tc>
        <w:tc>
          <w:tcPr>
            <w:tcW w:w="1080" w:type="dxa"/>
          </w:tcPr>
          <w:p w14:paraId="3C1171A5" w14:textId="77777777" w:rsidR="00AF7CB6" w:rsidRPr="00C37D2B" w:rsidRDefault="00AF7CB6" w:rsidP="00E25EFA">
            <w:pPr>
              <w:pStyle w:val="TAL"/>
              <w:keepNext w:val="0"/>
              <w:keepLines w:val="0"/>
              <w:widowControl w:val="0"/>
              <w:rPr>
                <w:lang w:eastAsia="ja-JP"/>
              </w:rPr>
            </w:pPr>
          </w:p>
        </w:tc>
        <w:tc>
          <w:tcPr>
            <w:tcW w:w="1440" w:type="dxa"/>
          </w:tcPr>
          <w:p w14:paraId="0441A26F" w14:textId="77777777" w:rsidR="00AF7CB6" w:rsidRPr="00C37D2B" w:rsidRDefault="00AF7CB6" w:rsidP="00E25EFA">
            <w:pPr>
              <w:pStyle w:val="TAL"/>
              <w:keepNext w:val="0"/>
              <w:keepLines w:val="0"/>
              <w:widowControl w:val="0"/>
              <w:rPr>
                <w:i/>
                <w:lang w:eastAsia="ja-JP"/>
              </w:rPr>
            </w:pPr>
            <w:r w:rsidRPr="00C37D2B">
              <w:rPr>
                <w:i/>
                <w:lang w:eastAsia="ja-JP"/>
              </w:rPr>
              <w:t>1..&lt;maxnoofGTPTLAs&gt;</w:t>
            </w:r>
          </w:p>
        </w:tc>
        <w:tc>
          <w:tcPr>
            <w:tcW w:w="1872" w:type="dxa"/>
          </w:tcPr>
          <w:p w14:paraId="6501277B" w14:textId="77777777" w:rsidR="00AF7CB6" w:rsidRPr="00C37D2B" w:rsidRDefault="00AF7CB6" w:rsidP="00E25EFA">
            <w:pPr>
              <w:pStyle w:val="TAL"/>
              <w:keepNext w:val="0"/>
              <w:keepLines w:val="0"/>
              <w:widowControl w:val="0"/>
              <w:rPr>
                <w:snapToGrid w:val="0"/>
                <w:lang w:eastAsia="ja-JP"/>
              </w:rPr>
            </w:pPr>
          </w:p>
        </w:tc>
        <w:tc>
          <w:tcPr>
            <w:tcW w:w="2880" w:type="dxa"/>
          </w:tcPr>
          <w:p w14:paraId="78548B7F" w14:textId="77777777" w:rsidR="00AF7CB6" w:rsidRPr="00C37D2B" w:rsidRDefault="00AF7CB6" w:rsidP="00E25EFA">
            <w:pPr>
              <w:pStyle w:val="TAL"/>
              <w:keepNext w:val="0"/>
              <w:keepLines w:val="0"/>
              <w:widowControl w:val="0"/>
              <w:rPr>
                <w:szCs w:val="18"/>
                <w:lang w:eastAsia="ja-JP"/>
              </w:rPr>
            </w:pPr>
          </w:p>
        </w:tc>
      </w:tr>
      <w:tr w:rsidR="00AF7CB6" w:rsidRPr="00C37D2B" w14:paraId="65E8AE9A" w14:textId="77777777" w:rsidTr="00AA2D3C">
        <w:tc>
          <w:tcPr>
            <w:tcW w:w="2448" w:type="dxa"/>
          </w:tcPr>
          <w:p w14:paraId="506B8C3F" w14:textId="77777777" w:rsidR="00AF7CB6" w:rsidRPr="00C37D2B" w:rsidRDefault="00AF7CB6" w:rsidP="00E25EFA">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48F02DD8" w14:textId="77777777" w:rsidR="00AF7CB6" w:rsidRPr="00C37D2B" w:rsidRDefault="00AF7CB6" w:rsidP="00E25EFA">
            <w:pPr>
              <w:pStyle w:val="TAL"/>
              <w:keepNext w:val="0"/>
              <w:keepLines w:val="0"/>
              <w:widowControl w:val="0"/>
              <w:rPr>
                <w:lang w:eastAsia="ja-JP"/>
              </w:rPr>
            </w:pPr>
            <w:r w:rsidRPr="00C37D2B">
              <w:rPr>
                <w:noProof/>
                <w:lang w:eastAsia="ja-JP"/>
              </w:rPr>
              <w:t>M</w:t>
            </w:r>
          </w:p>
        </w:tc>
        <w:tc>
          <w:tcPr>
            <w:tcW w:w="1440" w:type="dxa"/>
          </w:tcPr>
          <w:p w14:paraId="411B92F5" w14:textId="77777777" w:rsidR="00AF7CB6" w:rsidRPr="00C37D2B" w:rsidRDefault="00AF7CB6" w:rsidP="00E25EFA">
            <w:pPr>
              <w:pStyle w:val="TAL"/>
              <w:keepNext w:val="0"/>
              <w:keepLines w:val="0"/>
              <w:widowControl w:val="0"/>
              <w:rPr>
                <w:i/>
                <w:lang w:eastAsia="ja-JP"/>
              </w:rPr>
            </w:pPr>
          </w:p>
        </w:tc>
        <w:tc>
          <w:tcPr>
            <w:tcW w:w="1872" w:type="dxa"/>
          </w:tcPr>
          <w:p w14:paraId="59E19286" w14:textId="77777777" w:rsidR="00AF7CB6" w:rsidRPr="00C37D2B" w:rsidRDefault="00AF7CB6" w:rsidP="00E25EFA">
            <w:pPr>
              <w:pStyle w:val="TAL"/>
              <w:keepNext w:val="0"/>
              <w:keepLines w:val="0"/>
              <w:widowControl w:val="0"/>
              <w:rPr>
                <w:snapToGrid w:val="0"/>
                <w:lang w:eastAsia="ja-JP"/>
              </w:rPr>
            </w:pPr>
            <w:r w:rsidRPr="00C37D2B">
              <w:rPr>
                <w:snapToGrid w:val="0"/>
                <w:lang w:eastAsia="ja-JP"/>
              </w:rPr>
              <w:t>BIT STRING (1..160, ...)</w:t>
            </w:r>
          </w:p>
        </w:tc>
        <w:tc>
          <w:tcPr>
            <w:tcW w:w="2880" w:type="dxa"/>
          </w:tcPr>
          <w:p w14:paraId="3DBF107F" w14:textId="77777777" w:rsidR="00AF7CB6" w:rsidRPr="00C37D2B" w:rsidRDefault="00AF7CB6" w:rsidP="00E25EFA">
            <w:pPr>
              <w:pStyle w:val="TAL"/>
              <w:keepNext w:val="0"/>
              <w:keepLines w:val="0"/>
              <w:widowControl w:val="0"/>
              <w:rPr>
                <w:szCs w:val="18"/>
                <w:lang w:eastAsia="ja-JP"/>
              </w:rPr>
            </w:pPr>
            <w:r w:rsidRPr="00C37D2B">
              <w:rPr>
                <w:szCs w:val="18"/>
                <w:lang w:eastAsia="ja-JP"/>
              </w:rPr>
              <w:t>GTP Transport Layer Addresses for GTP end-points.</w:t>
            </w:r>
          </w:p>
        </w:tc>
      </w:tr>
    </w:tbl>
    <w:p w14:paraId="2A7F3B50" w14:textId="77777777" w:rsidR="00AF7CB6" w:rsidRPr="00C37D2B" w:rsidRDefault="00AF7CB6" w:rsidP="00E25EFA">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AF7CB6" w:rsidRPr="00C37D2B" w14:paraId="74E35644" w14:textId="77777777" w:rsidTr="00CA0169">
        <w:tc>
          <w:tcPr>
            <w:tcW w:w="3528" w:type="dxa"/>
          </w:tcPr>
          <w:p w14:paraId="6E133F15"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Range bound</w:t>
            </w:r>
          </w:p>
        </w:tc>
        <w:tc>
          <w:tcPr>
            <w:tcW w:w="6192" w:type="dxa"/>
          </w:tcPr>
          <w:p w14:paraId="7367EC5B" w14:textId="77777777" w:rsidR="00AF7CB6" w:rsidRPr="00C37D2B" w:rsidRDefault="00AF7CB6" w:rsidP="00E25EFA">
            <w:pPr>
              <w:pStyle w:val="TAH"/>
              <w:keepNext w:val="0"/>
              <w:keepLines w:val="0"/>
              <w:widowControl w:val="0"/>
              <w:rPr>
                <w:rFonts w:cs="Arial"/>
                <w:lang w:eastAsia="ja-JP"/>
              </w:rPr>
            </w:pPr>
            <w:r w:rsidRPr="00C37D2B">
              <w:rPr>
                <w:rFonts w:cs="Arial"/>
                <w:lang w:eastAsia="ja-JP"/>
              </w:rPr>
              <w:t>Explanation</w:t>
            </w:r>
          </w:p>
        </w:tc>
      </w:tr>
      <w:tr w:rsidR="00AF7CB6" w:rsidRPr="00C37D2B" w14:paraId="4BC72156" w14:textId="77777777" w:rsidTr="00CA0169">
        <w:tc>
          <w:tcPr>
            <w:tcW w:w="3528" w:type="dxa"/>
          </w:tcPr>
          <w:p w14:paraId="50716E9B" w14:textId="77777777" w:rsidR="00AF7CB6" w:rsidRPr="00C37D2B" w:rsidRDefault="00AF7CB6" w:rsidP="00E25EFA">
            <w:pPr>
              <w:pStyle w:val="TAL"/>
              <w:keepNext w:val="0"/>
              <w:keepLines w:val="0"/>
              <w:widowControl w:val="0"/>
              <w:rPr>
                <w:rFonts w:cs="Arial"/>
                <w:lang w:eastAsia="zh-CN"/>
              </w:rPr>
            </w:pPr>
            <w:r w:rsidRPr="00C37D2B">
              <w:t>maxnoofTLAs</w:t>
            </w:r>
          </w:p>
        </w:tc>
        <w:tc>
          <w:tcPr>
            <w:tcW w:w="6192" w:type="dxa"/>
          </w:tcPr>
          <w:p w14:paraId="2AAD0C8C" w14:textId="77777777" w:rsidR="00AF7CB6" w:rsidRPr="00C37D2B" w:rsidRDefault="00AF7CB6" w:rsidP="00E25EFA">
            <w:pPr>
              <w:pStyle w:val="TAL"/>
              <w:keepNext w:val="0"/>
              <w:keepLines w:val="0"/>
              <w:widowControl w:val="0"/>
              <w:rPr>
                <w:rFonts w:eastAsia="SimSun" w:cs="Arial"/>
                <w:snapToGrid w:val="0"/>
                <w:lang w:eastAsia="zh-CN"/>
              </w:rPr>
            </w:pPr>
            <w:r w:rsidRPr="00C37D2B">
              <w:t>Maximum no. of Transport Layer Addresses in the message. Value is 16</w:t>
            </w:r>
          </w:p>
        </w:tc>
      </w:tr>
      <w:tr w:rsidR="00AF7CB6" w:rsidRPr="00C37D2B" w14:paraId="5289CD87" w14:textId="77777777" w:rsidTr="00CA0169">
        <w:tc>
          <w:tcPr>
            <w:tcW w:w="3528" w:type="dxa"/>
          </w:tcPr>
          <w:p w14:paraId="3156CF36" w14:textId="77777777" w:rsidR="00AF7CB6" w:rsidRPr="00C37D2B" w:rsidRDefault="00AF7CB6" w:rsidP="00E25EFA">
            <w:pPr>
              <w:pStyle w:val="TAL"/>
              <w:keepNext w:val="0"/>
              <w:keepLines w:val="0"/>
              <w:widowControl w:val="0"/>
            </w:pPr>
            <w:r w:rsidRPr="00C37D2B">
              <w:t>maxnoofGTPTLAs</w:t>
            </w:r>
          </w:p>
        </w:tc>
        <w:tc>
          <w:tcPr>
            <w:tcW w:w="6192" w:type="dxa"/>
          </w:tcPr>
          <w:p w14:paraId="6A5824D4" w14:textId="77777777" w:rsidR="00AF7CB6" w:rsidRPr="00C37D2B" w:rsidRDefault="00AF7CB6" w:rsidP="00E25EFA">
            <w:pPr>
              <w:pStyle w:val="TAL"/>
              <w:keepNext w:val="0"/>
              <w:keepLines w:val="0"/>
              <w:widowControl w:val="0"/>
            </w:pPr>
            <w:r w:rsidRPr="00C37D2B">
              <w:t>Maximum no. of GTP Transport Layer Addresses for a GTP end-point in the message. Value is 16.</w:t>
            </w:r>
          </w:p>
        </w:tc>
      </w:tr>
    </w:tbl>
    <w:p w14:paraId="0B9E9F32" w14:textId="77777777" w:rsidR="00AF7CB6" w:rsidRDefault="00AF7CB6" w:rsidP="00E25EFA">
      <w:pPr>
        <w:widowControl w:val="0"/>
      </w:pPr>
    </w:p>
    <w:p w14:paraId="5F4DEAE6" w14:textId="77777777" w:rsidR="00C70A48" w:rsidRPr="007E6716" w:rsidRDefault="00C70A48" w:rsidP="00E25EFA">
      <w:pPr>
        <w:pStyle w:val="Heading3"/>
        <w:keepNext w:val="0"/>
        <w:keepLines w:val="0"/>
        <w:widowControl w:val="0"/>
        <w:rPr>
          <w:noProof/>
          <w:lang w:eastAsia="ja-JP"/>
        </w:rPr>
      </w:pPr>
      <w:bookmarkStart w:id="9252" w:name="_Toc20955340"/>
      <w:bookmarkStart w:id="9253" w:name="_Toc36550612"/>
      <w:bookmarkStart w:id="9254" w:name="_Toc45104369"/>
      <w:bookmarkStart w:id="9255" w:name="_Toc45227865"/>
      <w:bookmarkStart w:id="9256" w:name="_Toc45891679"/>
      <w:bookmarkStart w:id="9257" w:name="_Toc51764323"/>
      <w:bookmarkStart w:id="9258" w:name="_Toc56528324"/>
      <w:bookmarkStart w:id="9259" w:name="_Toc64382291"/>
      <w:bookmarkStart w:id="9260" w:name="_Toc66283866"/>
      <w:bookmarkStart w:id="9261" w:name="_Toc67911242"/>
      <w:bookmarkStart w:id="9262" w:name="_Toc73980020"/>
      <w:bookmarkStart w:id="9263" w:name="_Toc88650744"/>
      <w:bookmarkStart w:id="9264" w:name="_Toc97885871"/>
      <w:bookmarkStart w:id="9265" w:name="_Toc105525110"/>
      <w:bookmarkStart w:id="9266" w:name="_Toc145325882"/>
      <w:bookmarkStart w:id="9267" w:name="_Toc525567663"/>
      <w:r>
        <w:rPr>
          <w:noProof/>
          <w:lang w:eastAsia="ja-JP"/>
        </w:rPr>
        <w:t>9.2.150</w:t>
      </w:r>
      <w:r w:rsidRPr="007E6716">
        <w:rPr>
          <w:noProof/>
          <w:lang w:eastAsia="ja-JP"/>
        </w:rPr>
        <w:tab/>
        <w:t>CP Transport Layer Information</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4B395A10" w14:textId="77777777" w:rsidR="00C70A48" w:rsidRPr="007E6716" w:rsidRDefault="00C70A48" w:rsidP="00E25EFA">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70A48" w:rsidRPr="009F5A10" w14:paraId="3876AB56" w14:textId="77777777" w:rsidTr="00AA2D3C">
        <w:tc>
          <w:tcPr>
            <w:tcW w:w="2448" w:type="dxa"/>
          </w:tcPr>
          <w:p w14:paraId="7240EFDA"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IE/Group Name</w:t>
            </w:r>
          </w:p>
        </w:tc>
        <w:tc>
          <w:tcPr>
            <w:tcW w:w="1080" w:type="dxa"/>
          </w:tcPr>
          <w:p w14:paraId="403E6872"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Presence</w:t>
            </w:r>
          </w:p>
        </w:tc>
        <w:tc>
          <w:tcPr>
            <w:tcW w:w="1440" w:type="dxa"/>
          </w:tcPr>
          <w:p w14:paraId="3539A6C5"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Range</w:t>
            </w:r>
          </w:p>
        </w:tc>
        <w:tc>
          <w:tcPr>
            <w:tcW w:w="1872" w:type="dxa"/>
          </w:tcPr>
          <w:p w14:paraId="7FBFA6BC"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66C6BF6" w14:textId="77777777" w:rsidR="00C70A48" w:rsidRPr="009F5A10" w:rsidRDefault="00C70A48" w:rsidP="00E25EFA">
            <w:pPr>
              <w:pStyle w:val="TAH"/>
              <w:keepNext w:val="0"/>
              <w:keepLines w:val="0"/>
              <w:widowControl w:val="0"/>
              <w:rPr>
                <w:rFonts w:cs="Arial"/>
                <w:lang w:eastAsia="ja-JP"/>
              </w:rPr>
            </w:pPr>
            <w:r w:rsidRPr="009F5A10">
              <w:rPr>
                <w:rFonts w:cs="Arial"/>
                <w:lang w:eastAsia="ja-JP"/>
              </w:rPr>
              <w:t>Semantics description</w:t>
            </w:r>
          </w:p>
        </w:tc>
      </w:tr>
      <w:tr w:rsidR="00C70A48" w:rsidRPr="009F5A10" w14:paraId="2C4371A1" w14:textId="77777777" w:rsidTr="00AA2D3C">
        <w:tc>
          <w:tcPr>
            <w:tcW w:w="2448" w:type="dxa"/>
          </w:tcPr>
          <w:p w14:paraId="3B97DC88" w14:textId="77777777" w:rsidR="00C70A48" w:rsidRPr="009F5A10" w:rsidRDefault="00C70A48" w:rsidP="00E25EFA">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1080" w:type="dxa"/>
          </w:tcPr>
          <w:p w14:paraId="4BF42286" w14:textId="77777777" w:rsidR="00C70A48" w:rsidRPr="009F5A10" w:rsidRDefault="00C70A48" w:rsidP="00E25EFA">
            <w:pPr>
              <w:pStyle w:val="TAL"/>
              <w:keepNext w:val="0"/>
              <w:keepLines w:val="0"/>
              <w:widowControl w:val="0"/>
              <w:rPr>
                <w:rFonts w:cs="Arial"/>
                <w:lang w:eastAsia="ja-JP"/>
              </w:rPr>
            </w:pPr>
          </w:p>
        </w:tc>
        <w:tc>
          <w:tcPr>
            <w:tcW w:w="1440" w:type="dxa"/>
          </w:tcPr>
          <w:p w14:paraId="6FDD55B4" w14:textId="77777777" w:rsidR="00C70A48" w:rsidRPr="009F5A10" w:rsidRDefault="00C70A48" w:rsidP="00E25EFA">
            <w:pPr>
              <w:pStyle w:val="TAL"/>
              <w:keepNext w:val="0"/>
              <w:keepLines w:val="0"/>
              <w:widowControl w:val="0"/>
              <w:rPr>
                <w:i/>
                <w:lang w:eastAsia="ja-JP"/>
              </w:rPr>
            </w:pPr>
          </w:p>
        </w:tc>
        <w:tc>
          <w:tcPr>
            <w:tcW w:w="1872" w:type="dxa"/>
          </w:tcPr>
          <w:p w14:paraId="192DD13B" w14:textId="77777777" w:rsidR="00C70A48" w:rsidRPr="009F5A10" w:rsidRDefault="00C70A48" w:rsidP="00E25EFA">
            <w:pPr>
              <w:pStyle w:val="TAL"/>
              <w:keepNext w:val="0"/>
              <w:keepLines w:val="0"/>
              <w:widowControl w:val="0"/>
              <w:rPr>
                <w:lang w:eastAsia="ja-JP"/>
              </w:rPr>
            </w:pPr>
          </w:p>
        </w:tc>
        <w:tc>
          <w:tcPr>
            <w:tcW w:w="2880" w:type="dxa"/>
          </w:tcPr>
          <w:p w14:paraId="0DC07B36" w14:textId="77777777" w:rsidR="00C70A48" w:rsidRPr="009F5A10" w:rsidRDefault="00C70A48" w:rsidP="00E25EFA">
            <w:pPr>
              <w:pStyle w:val="TAL"/>
              <w:keepNext w:val="0"/>
              <w:keepLines w:val="0"/>
              <w:widowControl w:val="0"/>
              <w:rPr>
                <w:lang w:eastAsia="ja-JP"/>
              </w:rPr>
            </w:pPr>
          </w:p>
        </w:tc>
      </w:tr>
      <w:tr w:rsidR="00C70A48" w:rsidRPr="009F5A10" w14:paraId="0BECA324" w14:textId="77777777" w:rsidTr="00AA2D3C">
        <w:tc>
          <w:tcPr>
            <w:tcW w:w="2448" w:type="dxa"/>
          </w:tcPr>
          <w:p w14:paraId="326AEB01" w14:textId="77777777" w:rsidR="00C70A48" w:rsidRPr="009F5A10" w:rsidRDefault="00C70A48" w:rsidP="00E25EFA">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w:t>
            </w:r>
          </w:p>
        </w:tc>
        <w:tc>
          <w:tcPr>
            <w:tcW w:w="1080" w:type="dxa"/>
          </w:tcPr>
          <w:p w14:paraId="4AC66413" w14:textId="77777777" w:rsidR="00C70A48" w:rsidRPr="009F5A10" w:rsidRDefault="00C70A48" w:rsidP="00E25EFA">
            <w:pPr>
              <w:pStyle w:val="TAL"/>
              <w:keepNext w:val="0"/>
              <w:keepLines w:val="0"/>
              <w:widowControl w:val="0"/>
              <w:rPr>
                <w:rFonts w:cs="Arial"/>
                <w:lang w:eastAsia="ja-JP"/>
              </w:rPr>
            </w:pPr>
          </w:p>
        </w:tc>
        <w:tc>
          <w:tcPr>
            <w:tcW w:w="1440" w:type="dxa"/>
          </w:tcPr>
          <w:p w14:paraId="37F9F728" w14:textId="77777777" w:rsidR="00C70A48" w:rsidRPr="009F5A10" w:rsidRDefault="00C70A48" w:rsidP="00E25EFA">
            <w:pPr>
              <w:pStyle w:val="TAL"/>
              <w:keepNext w:val="0"/>
              <w:keepLines w:val="0"/>
              <w:widowControl w:val="0"/>
              <w:rPr>
                <w:i/>
                <w:lang w:eastAsia="ja-JP"/>
              </w:rPr>
            </w:pPr>
          </w:p>
        </w:tc>
        <w:tc>
          <w:tcPr>
            <w:tcW w:w="1872" w:type="dxa"/>
          </w:tcPr>
          <w:p w14:paraId="0B8B9399" w14:textId="77777777" w:rsidR="00C70A48" w:rsidRPr="009F5A10" w:rsidRDefault="00C70A48" w:rsidP="00E25EFA">
            <w:pPr>
              <w:pStyle w:val="TAL"/>
              <w:keepNext w:val="0"/>
              <w:keepLines w:val="0"/>
              <w:widowControl w:val="0"/>
              <w:rPr>
                <w:rFonts w:cs="Arial"/>
                <w:lang w:eastAsia="ja-JP"/>
              </w:rPr>
            </w:pPr>
          </w:p>
        </w:tc>
        <w:tc>
          <w:tcPr>
            <w:tcW w:w="2880" w:type="dxa"/>
          </w:tcPr>
          <w:p w14:paraId="04AA14CD" w14:textId="77777777" w:rsidR="00C70A48" w:rsidRPr="009F5A10" w:rsidRDefault="00C70A48" w:rsidP="00E25EFA">
            <w:pPr>
              <w:pStyle w:val="TAL"/>
              <w:keepNext w:val="0"/>
              <w:keepLines w:val="0"/>
              <w:widowControl w:val="0"/>
              <w:rPr>
                <w:rFonts w:cs="Arial"/>
                <w:lang w:eastAsia="ja-JP"/>
              </w:rPr>
            </w:pPr>
          </w:p>
        </w:tc>
      </w:tr>
      <w:tr w:rsidR="00C70A48" w:rsidRPr="009F5A10" w14:paraId="7B484C90" w14:textId="77777777" w:rsidTr="00AA2D3C">
        <w:tc>
          <w:tcPr>
            <w:tcW w:w="2448" w:type="dxa"/>
          </w:tcPr>
          <w:p w14:paraId="103B4511" w14:textId="77777777" w:rsidR="00C70A48" w:rsidRPr="009F5A10" w:rsidRDefault="00C70A48" w:rsidP="00E25EFA">
            <w:pPr>
              <w:pStyle w:val="TAL"/>
              <w:keepNext w:val="0"/>
              <w:keepLines w:val="0"/>
              <w:widowControl w:val="0"/>
              <w:ind w:left="165"/>
              <w:rPr>
                <w:rFonts w:cs="Arial"/>
                <w:lang w:eastAsia="ja-JP"/>
              </w:rPr>
            </w:pPr>
            <w:r w:rsidRPr="009F5A10">
              <w:rPr>
                <w:rFonts w:cs="Arial"/>
                <w:lang w:eastAsia="ja-JP"/>
              </w:rPr>
              <w:t>&gt;&gt;Endpoint IP Address</w:t>
            </w:r>
          </w:p>
        </w:tc>
        <w:tc>
          <w:tcPr>
            <w:tcW w:w="1080" w:type="dxa"/>
          </w:tcPr>
          <w:p w14:paraId="4CD55E5D" w14:textId="77777777" w:rsidR="00C70A48" w:rsidRPr="009F5A10" w:rsidRDefault="00C70A48" w:rsidP="00E25EFA">
            <w:pPr>
              <w:pStyle w:val="TAL"/>
              <w:keepNext w:val="0"/>
              <w:keepLines w:val="0"/>
              <w:widowControl w:val="0"/>
              <w:rPr>
                <w:rFonts w:cs="Arial"/>
                <w:lang w:eastAsia="ja-JP"/>
              </w:rPr>
            </w:pPr>
            <w:r w:rsidRPr="009F5A10">
              <w:rPr>
                <w:rFonts w:cs="Arial"/>
                <w:lang w:eastAsia="ja-JP"/>
              </w:rPr>
              <w:t>M</w:t>
            </w:r>
          </w:p>
        </w:tc>
        <w:tc>
          <w:tcPr>
            <w:tcW w:w="1440" w:type="dxa"/>
          </w:tcPr>
          <w:p w14:paraId="3091F0AD" w14:textId="77777777" w:rsidR="00C70A48" w:rsidRPr="009F5A10" w:rsidRDefault="00C70A48" w:rsidP="00E25EFA">
            <w:pPr>
              <w:pStyle w:val="TAL"/>
              <w:keepNext w:val="0"/>
              <w:keepLines w:val="0"/>
              <w:widowControl w:val="0"/>
              <w:rPr>
                <w:i/>
                <w:lang w:eastAsia="ja-JP"/>
              </w:rPr>
            </w:pPr>
          </w:p>
        </w:tc>
        <w:tc>
          <w:tcPr>
            <w:tcW w:w="1872" w:type="dxa"/>
          </w:tcPr>
          <w:p w14:paraId="69CADCFC" w14:textId="77777777" w:rsidR="00C70A48" w:rsidRPr="009F5A10" w:rsidRDefault="00C70A48" w:rsidP="00E25EFA">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2880" w:type="dxa"/>
          </w:tcPr>
          <w:p w14:paraId="268C9BF8" w14:textId="77777777" w:rsidR="00C70A48" w:rsidRPr="007E6716" w:rsidRDefault="00C70A48" w:rsidP="00E25EFA">
            <w:pPr>
              <w:pStyle w:val="TAL"/>
              <w:keepNext w:val="0"/>
              <w:keepLines w:val="0"/>
              <w:widowControl w:val="0"/>
              <w:rPr>
                <w:rFonts w:cs="Arial"/>
                <w:lang w:eastAsia="ja-JP"/>
              </w:rPr>
            </w:pPr>
          </w:p>
        </w:tc>
      </w:tr>
      <w:tr w:rsidR="00C70A48" w:rsidRPr="009F5A10" w14:paraId="2C2D5BD4" w14:textId="77777777" w:rsidTr="00AA2D3C">
        <w:tc>
          <w:tcPr>
            <w:tcW w:w="2448" w:type="dxa"/>
            <w:tcBorders>
              <w:top w:val="single" w:sz="4" w:space="0" w:color="auto"/>
              <w:left w:val="single" w:sz="4" w:space="0" w:color="auto"/>
              <w:bottom w:val="single" w:sz="4" w:space="0" w:color="auto"/>
              <w:right w:val="single" w:sz="4" w:space="0" w:color="auto"/>
            </w:tcBorders>
          </w:tcPr>
          <w:p w14:paraId="1FAE177E" w14:textId="77777777" w:rsidR="00C70A48" w:rsidRPr="009F5A10" w:rsidRDefault="00C70A48" w:rsidP="00E25EFA">
            <w:pPr>
              <w:pStyle w:val="TAL"/>
              <w:keepNext w:val="0"/>
              <w:keepLines w:val="0"/>
              <w:widowControl w:val="0"/>
              <w:ind w:left="75"/>
              <w:rPr>
                <w:rFonts w:cs="Arial"/>
                <w:lang w:eastAsia="ja-JP"/>
              </w:rPr>
            </w:pPr>
            <w:r w:rsidRPr="009F5A10">
              <w:rPr>
                <w:rFonts w:cs="Arial"/>
                <w:lang w:eastAsia="ja-JP"/>
              </w:rPr>
              <w:t>&gt;</w:t>
            </w:r>
            <w:r w:rsidRPr="009F5A10">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
          <w:p w14:paraId="74C7F4E4" w14:textId="77777777" w:rsidR="00C70A48" w:rsidRPr="009F5A10" w:rsidRDefault="00C70A48" w:rsidP="00E25EFA">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60AD0E8" w14:textId="77777777" w:rsidR="00C70A48" w:rsidRPr="009F5A10" w:rsidRDefault="00C70A48"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7FD1458" w14:textId="77777777" w:rsidR="00C70A48" w:rsidRPr="009F5A10" w:rsidRDefault="00C70A48" w:rsidP="00E25EFA">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302596C" w14:textId="77777777" w:rsidR="00C70A48" w:rsidRPr="009F5A10" w:rsidRDefault="00C70A48" w:rsidP="00E25EFA">
            <w:pPr>
              <w:pStyle w:val="TAL"/>
              <w:keepNext w:val="0"/>
              <w:keepLines w:val="0"/>
              <w:widowControl w:val="0"/>
              <w:rPr>
                <w:rFonts w:cs="Arial"/>
                <w:lang w:eastAsia="ja-JP"/>
              </w:rPr>
            </w:pPr>
          </w:p>
        </w:tc>
      </w:tr>
      <w:tr w:rsidR="00C70A48" w:rsidRPr="009F5A10" w14:paraId="70212377" w14:textId="77777777" w:rsidTr="00AA2D3C">
        <w:tc>
          <w:tcPr>
            <w:tcW w:w="2448" w:type="dxa"/>
            <w:tcBorders>
              <w:top w:val="single" w:sz="4" w:space="0" w:color="auto"/>
              <w:left w:val="single" w:sz="4" w:space="0" w:color="auto"/>
              <w:bottom w:val="single" w:sz="4" w:space="0" w:color="auto"/>
              <w:right w:val="single" w:sz="4" w:space="0" w:color="auto"/>
            </w:tcBorders>
          </w:tcPr>
          <w:p w14:paraId="63289474" w14:textId="77777777" w:rsidR="00C70A48" w:rsidRPr="009F5A10" w:rsidRDefault="00C70A48" w:rsidP="00E25EFA">
            <w:pPr>
              <w:pStyle w:val="TAL"/>
              <w:keepNext w:val="0"/>
              <w:keepLines w:val="0"/>
              <w:widowControl w:val="0"/>
              <w:ind w:left="165"/>
              <w:rPr>
                <w:rFonts w:cs="Arial"/>
                <w:lang w:eastAsia="ja-JP"/>
              </w:rPr>
            </w:pPr>
            <w:r w:rsidRPr="009F5A10">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
          <w:p w14:paraId="26D40813" w14:textId="77777777" w:rsidR="00C70A48" w:rsidRPr="009F5A10" w:rsidRDefault="00C70A48" w:rsidP="00E25EFA">
            <w:pPr>
              <w:pStyle w:val="TAL"/>
              <w:keepNext w:val="0"/>
              <w:keepLines w:val="0"/>
              <w:widowControl w:val="0"/>
              <w:rPr>
                <w:rFonts w:cs="Arial"/>
                <w:lang w:eastAsia="ja-JP"/>
              </w:rPr>
            </w:pPr>
            <w:r w:rsidRPr="009F5A10">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4683E4" w14:textId="77777777" w:rsidR="00C70A48" w:rsidRPr="009F5A10" w:rsidRDefault="00C70A48"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F3E8424" w14:textId="77777777" w:rsidR="00C70A48" w:rsidRPr="009F5A10" w:rsidRDefault="00C70A48" w:rsidP="00E25EFA">
            <w:pPr>
              <w:pStyle w:val="TAL"/>
              <w:keepNext w:val="0"/>
              <w:keepLines w:val="0"/>
              <w:widowControl w:val="0"/>
              <w:rPr>
                <w:rFonts w:cs="Arial"/>
                <w:lang w:eastAsia="ja-JP"/>
              </w:rPr>
            </w:pPr>
            <w:r>
              <w:rPr>
                <w:rFonts w:ascii="Helvetica" w:hAnsi="Helvetica" w:cs="Helvetica"/>
                <w:szCs w:val="18"/>
                <w:lang w:val="en-US" w:eastAsia="zh-CN"/>
              </w:rPr>
              <w:t>BIT STRING (1..160, ...)</w:t>
            </w:r>
          </w:p>
        </w:tc>
        <w:tc>
          <w:tcPr>
            <w:tcW w:w="2880" w:type="dxa"/>
            <w:tcBorders>
              <w:top w:val="single" w:sz="4" w:space="0" w:color="auto"/>
              <w:left w:val="single" w:sz="4" w:space="0" w:color="auto"/>
              <w:bottom w:val="single" w:sz="4" w:space="0" w:color="auto"/>
              <w:right w:val="single" w:sz="4" w:space="0" w:color="auto"/>
            </w:tcBorders>
          </w:tcPr>
          <w:p w14:paraId="5C602966" w14:textId="77777777" w:rsidR="00C70A48" w:rsidRPr="009F5A10" w:rsidRDefault="00C70A48" w:rsidP="00E25EFA">
            <w:pPr>
              <w:pStyle w:val="TAL"/>
              <w:keepNext w:val="0"/>
              <w:keepLines w:val="0"/>
              <w:widowControl w:val="0"/>
              <w:rPr>
                <w:rFonts w:cs="Arial"/>
                <w:lang w:eastAsia="ja-JP"/>
              </w:rPr>
            </w:pPr>
          </w:p>
        </w:tc>
      </w:tr>
      <w:tr w:rsidR="00C70A48" w:rsidRPr="009F5A10" w14:paraId="0685C531" w14:textId="77777777" w:rsidTr="00AA2D3C">
        <w:tc>
          <w:tcPr>
            <w:tcW w:w="2448" w:type="dxa"/>
            <w:tcBorders>
              <w:top w:val="single" w:sz="4" w:space="0" w:color="auto"/>
              <w:left w:val="single" w:sz="4" w:space="0" w:color="auto"/>
              <w:bottom w:val="single" w:sz="4" w:space="0" w:color="auto"/>
              <w:right w:val="single" w:sz="4" w:space="0" w:color="auto"/>
            </w:tcBorders>
          </w:tcPr>
          <w:p w14:paraId="425A7E46" w14:textId="77777777" w:rsidR="00C70A48" w:rsidRPr="009F5A10" w:rsidRDefault="00C70A48" w:rsidP="00E25EFA">
            <w:pPr>
              <w:pStyle w:val="TAL"/>
              <w:keepNext w:val="0"/>
              <w:keepLines w:val="0"/>
              <w:widowControl w:val="0"/>
              <w:ind w:left="165"/>
              <w:rPr>
                <w:rFonts w:cs="Arial"/>
                <w:lang w:eastAsia="ja-JP"/>
              </w:rPr>
            </w:pPr>
            <w:r w:rsidRPr="009F5A10">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
          <w:p w14:paraId="24AB0897" w14:textId="77777777" w:rsidR="00C70A48" w:rsidRPr="009F5A10" w:rsidRDefault="00C70A48" w:rsidP="00E25EFA">
            <w:pPr>
              <w:pStyle w:val="TAL"/>
              <w:keepNext w:val="0"/>
              <w:keepLines w:val="0"/>
              <w:widowControl w:val="0"/>
              <w:rPr>
                <w:rFonts w:cs="Arial"/>
                <w:lang w:eastAsia="ja-JP"/>
              </w:rPr>
            </w:pPr>
            <w:r w:rsidRPr="009F5A10">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75556E" w14:textId="77777777" w:rsidR="00C70A48" w:rsidRPr="009F5A10" w:rsidRDefault="00C70A48"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5B4F3A" w14:textId="77777777" w:rsidR="00C70A48" w:rsidRPr="009F5A10" w:rsidRDefault="00C70A48" w:rsidP="00E25EFA">
            <w:pPr>
              <w:pStyle w:val="TAL"/>
              <w:keepNext w:val="0"/>
              <w:keepLines w:val="0"/>
              <w:widowControl w:val="0"/>
              <w:rPr>
                <w:rFonts w:cs="Arial"/>
                <w:lang w:eastAsia="ja-JP"/>
              </w:rPr>
            </w:pPr>
            <w:r w:rsidRPr="00AE619D">
              <w:rPr>
                <w:rFonts w:cs="Arial"/>
                <w:lang w:eastAsia="ja-JP"/>
              </w:rPr>
              <w:t>OCTET STRING (SIZE(2))</w:t>
            </w:r>
          </w:p>
        </w:tc>
        <w:tc>
          <w:tcPr>
            <w:tcW w:w="2880" w:type="dxa"/>
            <w:tcBorders>
              <w:top w:val="single" w:sz="4" w:space="0" w:color="auto"/>
              <w:left w:val="single" w:sz="4" w:space="0" w:color="auto"/>
              <w:bottom w:val="single" w:sz="4" w:space="0" w:color="auto"/>
              <w:right w:val="single" w:sz="4" w:space="0" w:color="auto"/>
            </w:tcBorders>
          </w:tcPr>
          <w:p w14:paraId="09FB3DFD" w14:textId="77777777" w:rsidR="00C70A48" w:rsidRPr="009F5A10" w:rsidRDefault="00C70A48" w:rsidP="00E25EFA">
            <w:pPr>
              <w:pStyle w:val="TAL"/>
              <w:keepNext w:val="0"/>
              <w:keepLines w:val="0"/>
              <w:widowControl w:val="0"/>
              <w:rPr>
                <w:rFonts w:cs="Arial"/>
                <w:lang w:eastAsia="ja-JP"/>
              </w:rPr>
            </w:pPr>
          </w:p>
        </w:tc>
      </w:tr>
    </w:tbl>
    <w:p w14:paraId="54EA97B4" w14:textId="77777777" w:rsidR="00C70A48" w:rsidRDefault="00C70A48" w:rsidP="00E25EFA">
      <w:pPr>
        <w:widowControl w:val="0"/>
      </w:pPr>
    </w:p>
    <w:p w14:paraId="46CAC95B" w14:textId="77777777" w:rsidR="00C70A48" w:rsidRDefault="00C70A48" w:rsidP="00E25EFA">
      <w:pPr>
        <w:pStyle w:val="Heading3"/>
        <w:keepNext w:val="0"/>
        <w:keepLines w:val="0"/>
        <w:widowControl w:val="0"/>
      </w:pPr>
      <w:bookmarkStart w:id="9268" w:name="_Toc36550613"/>
      <w:bookmarkStart w:id="9269" w:name="_Toc45104370"/>
      <w:bookmarkStart w:id="9270" w:name="_Toc45227866"/>
      <w:bookmarkStart w:id="9271" w:name="_Toc45891680"/>
      <w:bookmarkStart w:id="9272" w:name="_Toc51764324"/>
      <w:bookmarkStart w:id="9273" w:name="_Toc56528325"/>
      <w:bookmarkStart w:id="9274" w:name="_Toc64382292"/>
      <w:bookmarkStart w:id="9275" w:name="_Toc66283867"/>
      <w:bookmarkStart w:id="9276" w:name="_Toc67911243"/>
      <w:bookmarkStart w:id="9277" w:name="_Toc73980021"/>
      <w:bookmarkStart w:id="9278" w:name="_Toc88650745"/>
      <w:bookmarkStart w:id="9279" w:name="_Toc97885872"/>
      <w:bookmarkStart w:id="9280" w:name="_Toc105525111"/>
      <w:bookmarkStart w:id="9281" w:name="_Toc145325883"/>
      <w:r>
        <w:t>9.2.151</w:t>
      </w:r>
      <w:r>
        <w:tab/>
        <w:t>TNL Association Usage</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p>
    <w:p w14:paraId="6C9B7049" w14:textId="77777777" w:rsidR="00C70A48" w:rsidRDefault="00C70A48" w:rsidP="00E25EFA">
      <w:pPr>
        <w:widowControl w:val="0"/>
        <w:rPr>
          <w:lang w:eastAsia="zh-CN"/>
        </w:rPr>
      </w:pPr>
      <w:r>
        <w:t>This IE i</w:t>
      </w:r>
      <w:r>
        <w:rPr>
          <w:lang w:eastAsia="zh-CN"/>
        </w:rPr>
        <w:t>ndicates the usage of the TNL associ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70A48" w:rsidRPr="00DA2B72" w14:paraId="6FA00AC7"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222FA49F" w14:textId="77777777" w:rsidR="00C70A48" w:rsidRDefault="00C70A48" w:rsidP="00E25EFA">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B243B" w14:textId="77777777" w:rsidR="00C70A48" w:rsidRDefault="00C70A48" w:rsidP="00E25EFA">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39B550" w14:textId="77777777" w:rsidR="00C70A48" w:rsidRDefault="00C70A48" w:rsidP="00E25EFA">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ED9BA5" w14:textId="77777777" w:rsidR="00C70A48" w:rsidRDefault="00C70A48" w:rsidP="00E25EFA">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9041F" w14:textId="77777777" w:rsidR="00C70A48" w:rsidRDefault="00C70A48" w:rsidP="00E25EFA">
            <w:pPr>
              <w:pStyle w:val="TAH"/>
              <w:keepNext w:val="0"/>
              <w:keepLines w:val="0"/>
              <w:widowControl w:val="0"/>
              <w:rPr>
                <w:rFonts w:cs="Arial"/>
                <w:lang w:eastAsia="ja-JP"/>
              </w:rPr>
            </w:pPr>
            <w:r>
              <w:rPr>
                <w:rFonts w:cs="Arial"/>
                <w:lang w:eastAsia="ja-JP"/>
              </w:rPr>
              <w:t>Semantics description</w:t>
            </w:r>
          </w:p>
        </w:tc>
      </w:tr>
      <w:tr w:rsidR="00C70A48" w:rsidRPr="00DA2B72" w14:paraId="0757C556"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69CA553F" w14:textId="77777777" w:rsidR="00C70A48" w:rsidRDefault="00C70A48" w:rsidP="00E25EFA">
            <w:pPr>
              <w:pStyle w:val="TAL"/>
              <w:keepNext w:val="0"/>
              <w:keepLines w:val="0"/>
              <w:widowControl w:val="0"/>
              <w:rPr>
                <w:rFonts w:eastAsia="Batang"/>
                <w:lang w:eastAsia="ja-JP"/>
              </w:rPr>
            </w:pPr>
            <w:r>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123553E4" w14:textId="77777777" w:rsidR="00C70A48" w:rsidRDefault="00C70A48" w:rsidP="00E25EFA">
            <w:pPr>
              <w:pStyle w:val="TAL"/>
              <w:keepNext w:val="0"/>
              <w:keepLines w:val="0"/>
              <w:widowControl w:val="0"/>
              <w:rPr>
                <w:rFonts w:eastAsia="Batang"/>
                <w:lang w:eastAsia="ja-JP"/>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2E00AED" w14:textId="77777777" w:rsidR="00C70A48" w:rsidRDefault="00C70A48"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0FE950" w14:textId="77777777" w:rsidR="00C70A48" w:rsidRDefault="00C70A48" w:rsidP="00E25EFA">
            <w:pPr>
              <w:pStyle w:val="TAL"/>
              <w:keepNext w:val="0"/>
              <w:keepLines w:val="0"/>
              <w:widowControl w:val="0"/>
              <w:rPr>
                <w:lang w:eastAsia="ja-JP"/>
              </w:rPr>
            </w:pPr>
            <w:r>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57652EA" w14:textId="77777777" w:rsidR="00C70A48" w:rsidRDefault="00C70A48" w:rsidP="00E25EFA">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4D3A1E0D" w14:textId="77777777" w:rsidR="00C70A48" w:rsidRDefault="00C70A48" w:rsidP="00E25EFA">
      <w:pPr>
        <w:widowControl w:val="0"/>
      </w:pPr>
    </w:p>
    <w:p w14:paraId="499FC033" w14:textId="77777777" w:rsidR="00835BDB" w:rsidRPr="00C37D2B" w:rsidRDefault="00835BDB" w:rsidP="00E25EFA">
      <w:pPr>
        <w:pStyle w:val="Heading3"/>
        <w:keepNext w:val="0"/>
        <w:keepLines w:val="0"/>
        <w:widowControl w:val="0"/>
        <w:rPr>
          <w:lang w:eastAsia="zh-CN"/>
        </w:rPr>
      </w:pPr>
      <w:bookmarkStart w:id="9282" w:name="_Toc36550614"/>
      <w:bookmarkStart w:id="9283" w:name="_Toc45104371"/>
      <w:bookmarkStart w:id="9284" w:name="_Toc45227867"/>
      <w:bookmarkStart w:id="9285" w:name="_Toc45891681"/>
      <w:bookmarkStart w:id="9286" w:name="_Toc51764325"/>
      <w:bookmarkStart w:id="9287" w:name="_Toc56528326"/>
      <w:bookmarkStart w:id="9288" w:name="_Toc64382293"/>
      <w:bookmarkStart w:id="9289" w:name="_Toc66283868"/>
      <w:bookmarkStart w:id="9290" w:name="_Toc67911244"/>
      <w:bookmarkStart w:id="9291" w:name="_Toc73980022"/>
      <w:bookmarkStart w:id="9292" w:name="_Toc88650746"/>
      <w:bookmarkStart w:id="9293" w:name="_Toc97885873"/>
      <w:bookmarkStart w:id="9294" w:name="_Toc105525112"/>
      <w:bookmarkStart w:id="9295" w:name="_Toc145325884"/>
      <w:r>
        <w:t>9.2.152</w:t>
      </w:r>
      <w:r w:rsidRPr="00C37D2B">
        <w:tab/>
      </w:r>
      <w:r>
        <w:t xml:space="preserve">RAN </w:t>
      </w:r>
      <w:r>
        <w:rPr>
          <w:rFonts w:hint="eastAsia"/>
          <w:lang w:eastAsia="zh-CN"/>
        </w:rPr>
        <w:t>UE NGAP ID</w:t>
      </w:r>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109D3873" w14:textId="77777777" w:rsidR="00835BDB" w:rsidRPr="00FF1BAF" w:rsidRDefault="00835BDB" w:rsidP="00E25EFA">
      <w:pPr>
        <w:widowControl w:val="0"/>
      </w:pPr>
      <w:r w:rsidRPr="001D2E49">
        <w:t>This IE uniquely identifies the UE association over the NG interface within the NG-RAN node</w:t>
      </w:r>
      <w:r w:rsidR="00B857B0">
        <w:t>, as specified in TS 38.413 [39]</w:t>
      </w:r>
      <w:r w:rsidRPr="001D2E49">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45D2" w:rsidRPr="00FF1BAF" w14:paraId="67E1D3A0" w14:textId="77777777" w:rsidTr="00AA2D3C">
        <w:tc>
          <w:tcPr>
            <w:tcW w:w="2448" w:type="dxa"/>
          </w:tcPr>
          <w:p w14:paraId="7A8B5809" w14:textId="77777777" w:rsidR="006845D2" w:rsidRPr="00FF1BAF" w:rsidRDefault="006845D2" w:rsidP="00E25EFA">
            <w:pPr>
              <w:pStyle w:val="TAH"/>
              <w:keepNext w:val="0"/>
              <w:keepLines w:val="0"/>
              <w:widowControl w:val="0"/>
              <w:rPr>
                <w:lang w:eastAsia="ja-JP"/>
              </w:rPr>
            </w:pPr>
            <w:r w:rsidRPr="00FF1BAF">
              <w:rPr>
                <w:lang w:eastAsia="ja-JP"/>
              </w:rPr>
              <w:t>IE/Group Name</w:t>
            </w:r>
          </w:p>
        </w:tc>
        <w:tc>
          <w:tcPr>
            <w:tcW w:w="1080" w:type="dxa"/>
          </w:tcPr>
          <w:p w14:paraId="4EBD3D51" w14:textId="77777777" w:rsidR="006845D2" w:rsidRPr="00FF1BAF" w:rsidRDefault="006845D2" w:rsidP="00E25EFA">
            <w:pPr>
              <w:pStyle w:val="TAH"/>
              <w:keepNext w:val="0"/>
              <w:keepLines w:val="0"/>
              <w:widowControl w:val="0"/>
              <w:rPr>
                <w:lang w:eastAsia="ja-JP"/>
              </w:rPr>
            </w:pPr>
            <w:r w:rsidRPr="00FF1BAF">
              <w:rPr>
                <w:lang w:eastAsia="ja-JP"/>
              </w:rPr>
              <w:t>Presence</w:t>
            </w:r>
          </w:p>
        </w:tc>
        <w:tc>
          <w:tcPr>
            <w:tcW w:w="1440" w:type="dxa"/>
          </w:tcPr>
          <w:p w14:paraId="4CE62391" w14:textId="77777777" w:rsidR="006845D2" w:rsidRPr="00FF1BAF" w:rsidRDefault="006845D2" w:rsidP="00E25EFA">
            <w:pPr>
              <w:pStyle w:val="TAH"/>
              <w:keepNext w:val="0"/>
              <w:keepLines w:val="0"/>
              <w:widowControl w:val="0"/>
              <w:rPr>
                <w:lang w:eastAsia="ja-JP"/>
              </w:rPr>
            </w:pPr>
            <w:r w:rsidRPr="00FF1BAF">
              <w:rPr>
                <w:lang w:eastAsia="ja-JP"/>
              </w:rPr>
              <w:t>Range</w:t>
            </w:r>
          </w:p>
        </w:tc>
        <w:tc>
          <w:tcPr>
            <w:tcW w:w="1872" w:type="dxa"/>
          </w:tcPr>
          <w:p w14:paraId="33EF5508" w14:textId="77777777" w:rsidR="006845D2" w:rsidRPr="00FF1BAF" w:rsidRDefault="006845D2" w:rsidP="00E25EFA">
            <w:pPr>
              <w:pStyle w:val="TAH"/>
              <w:keepNext w:val="0"/>
              <w:keepLines w:val="0"/>
              <w:widowControl w:val="0"/>
              <w:rPr>
                <w:lang w:eastAsia="ja-JP"/>
              </w:rPr>
            </w:pPr>
            <w:r w:rsidRPr="00FF1BAF">
              <w:rPr>
                <w:lang w:eastAsia="ja-JP"/>
              </w:rPr>
              <w:t>IE type and reference</w:t>
            </w:r>
          </w:p>
        </w:tc>
        <w:tc>
          <w:tcPr>
            <w:tcW w:w="2880" w:type="dxa"/>
          </w:tcPr>
          <w:p w14:paraId="7F9DE832" w14:textId="77777777" w:rsidR="006845D2" w:rsidRPr="00FF1BAF" w:rsidRDefault="006845D2" w:rsidP="00E25EFA">
            <w:pPr>
              <w:pStyle w:val="TAH"/>
              <w:keepNext w:val="0"/>
              <w:keepLines w:val="0"/>
              <w:widowControl w:val="0"/>
              <w:rPr>
                <w:lang w:eastAsia="ja-JP"/>
              </w:rPr>
            </w:pPr>
            <w:r w:rsidRPr="00FF1BAF">
              <w:rPr>
                <w:lang w:eastAsia="ja-JP"/>
              </w:rPr>
              <w:t>Semantics description</w:t>
            </w:r>
          </w:p>
        </w:tc>
      </w:tr>
      <w:tr w:rsidR="006845D2" w:rsidRPr="00FF1BAF" w14:paraId="523AA2C3" w14:textId="77777777" w:rsidTr="00AA2D3C">
        <w:tc>
          <w:tcPr>
            <w:tcW w:w="2448" w:type="dxa"/>
          </w:tcPr>
          <w:p w14:paraId="5D809EEE" w14:textId="77777777" w:rsidR="006845D2" w:rsidRPr="00FF1BAF" w:rsidRDefault="006845D2" w:rsidP="00E25EFA">
            <w:pPr>
              <w:pStyle w:val="TAL"/>
              <w:keepNext w:val="0"/>
              <w:keepLines w:val="0"/>
              <w:widowControl w:val="0"/>
              <w:rPr>
                <w:lang w:eastAsia="zh-CN"/>
              </w:rPr>
            </w:pPr>
            <w:r>
              <w:rPr>
                <w:lang w:eastAsia="zh-CN"/>
              </w:rPr>
              <w:t xml:space="preserve">RAN </w:t>
            </w:r>
            <w:r>
              <w:rPr>
                <w:rFonts w:hint="eastAsia"/>
                <w:lang w:eastAsia="zh-CN"/>
              </w:rPr>
              <w:t>UE NGAP ID</w:t>
            </w:r>
          </w:p>
        </w:tc>
        <w:tc>
          <w:tcPr>
            <w:tcW w:w="1080" w:type="dxa"/>
          </w:tcPr>
          <w:p w14:paraId="2A5DE954" w14:textId="77777777" w:rsidR="006845D2" w:rsidRPr="00FF1BAF" w:rsidRDefault="006845D2" w:rsidP="00E25EFA">
            <w:pPr>
              <w:pStyle w:val="TAL"/>
              <w:keepNext w:val="0"/>
              <w:keepLines w:val="0"/>
              <w:widowControl w:val="0"/>
              <w:rPr>
                <w:lang w:eastAsia="zh-CN"/>
              </w:rPr>
            </w:pPr>
            <w:r>
              <w:rPr>
                <w:rFonts w:hint="eastAsia"/>
                <w:lang w:eastAsia="zh-CN"/>
              </w:rPr>
              <w:t>M</w:t>
            </w:r>
          </w:p>
        </w:tc>
        <w:tc>
          <w:tcPr>
            <w:tcW w:w="1440" w:type="dxa"/>
          </w:tcPr>
          <w:p w14:paraId="6FCCFF53" w14:textId="77777777" w:rsidR="006845D2" w:rsidRPr="00FF1BAF" w:rsidRDefault="006845D2" w:rsidP="00E25EFA">
            <w:pPr>
              <w:pStyle w:val="TAL"/>
              <w:keepNext w:val="0"/>
              <w:keepLines w:val="0"/>
              <w:widowControl w:val="0"/>
              <w:rPr>
                <w:lang w:eastAsia="ja-JP"/>
              </w:rPr>
            </w:pPr>
          </w:p>
        </w:tc>
        <w:tc>
          <w:tcPr>
            <w:tcW w:w="1872" w:type="dxa"/>
          </w:tcPr>
          <w:p w14:paraId="266BFBC1" w14:textId="77777777" w:rsidR="006845D2" w:rsidRPr="00FF1BAF" w:rsidRDefault="006845D2" w:rsidP="00E25EFA">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17A5E479" w14:textId="77777777" w:rsidR="006845D2" w:rsidRPr="00FF1BAF" w:rsidRDefault="006845D2" w:rsidP="00E25EFA">
            <w:pPr>
              <w:pStyle w:val="TAL"/>
              <w:keepNext w:val="0"/>
              <w:keepLines w:val="0"/>
              <w:widowControl w:val="0"/>
              <w:rPr>
                <w:rFonts w:cs="Arial"/>
                <w:szCs w:val="18"/>
                <w:lang w:eastAsia="ja-JP"/>
              </w:rPr>
            </w:pPr>
          </w:p>
        </w:tc>
      </w:tr>
    </w:tbl>
    <w:p w14:paraId="2E830482" w14:textId="77777777" w:rsidR="00835BDB" w:rsidRDefault="00835BDB" w:rsidP="00E25EFA">
      <w:pPr>
        <w:widowControl w:val="0"/>
      </w:pPr>
    </w:p>
    <w:p w14:paraId="7350B7C1" w14:textId="77777777" w:rsidR="000B3F8F" w:rsidRPr="00FF1BAF" w:rsidRDefault="000B3F8F" w:rsidP="00E25EFA">
      <w:pPr>
        <w:pStyle w:val="Heading3"/>
        <w:keepNext w:val="0"/>
        <w:keepLines w:val="0"/>
        <w:widowControl w:val="0"/>
      </w:pPr>
      <w:bookmarkStart w:id="9296" w:name="_Toc36550615"/>
      <w:bookmarkStart w:id="9297" w:name="_Toc45104372"/>
      <w:bookmarkStart w:id="9298" w:name="_Toc45227868"/>
      <w:bookmarkStart w:id="9299" w:name="_Toc45891682"/>
      <w:bookmarkStart w:id="9300" w:name="_Toc51764326"/>
      <w:bookmarkStart w:id="9301" w:name="_Toc56528327"/>
      <w:bookmarkStart w:id="9302" w:name="_Toc64382294"/>
      <w:bookmarkStart w:id="9303" w:name="_Toc66283869"/>
      <w:bookmarkStart w:id="9304" w:name="_Toc67911245"/>
      <w:bookmarkStart w:id="9305" w:name="_Toc73980023"/>
      <w:bookmarkStart w:id="9306" w:name="_Toc88650747"/>
      <w:bookmarkStart w:id="9307" w:name="_Toc97885874"/>
      <w:bookmarkStart w:id="9308" w:name="_Toc105525113"/>
      <w:bookmarkStart w:id="9309" w:name="_Toc145325885"/>
      <w:r>
        <w:t>9.2.153</w:t>
      </w:r>
      <w:r w:rsidRPr="00FF1BAF">
        <w:tab/>
      </w:r>
      <w:r>
        <w:t xml:space="preserve">EPC </w:t>
      </w:r>
      <w:r w:rsidRPr="00FF1BAF">
        <w:rPr>
          <w:rFonts w:eastAsia="Batang"/>
        </w:rPr>
        <w:t>Handover Restriction List</w:t>
      </w:r>
      <w:r>
        <w:rPr>
          <w:rFonts w:eastAsia="Batang"/>
        </w:rPr>
        <w:t xml:space="preserve"> Container</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p>
    <w:p w14:paraId="7AA660B8" w14:textId="77777777" w:rsidR="000B3F8F" w:rsidRPr="00FF1BAF" w:rsidRDefault="000B3F8F" w:rsidP="00E25EFA">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3F8F" w:rsidRPr="00FF1BAF" w14:paraId="1301DBB6" w14:textId="77777777" w:rsidTr="00AA2D3C">
        <w:tc>
          <w:tcPr>
            <w:tcW w:w="2448" w:type="dxa"/>
            <w:tcBorders>
              <w:top w:val="single" w:sz="4" w:space="0" w:color="auto"/>
              <w:left w:val="single" w:sz="4" w:space="0" w:color="auto"/>
              <w:bottom w:val="single" w:sz="4" w:space="0" w:color="auto"/>
              <w:right w:val="single" w:sz="4" w:space="0" w:color="auto"/>
            </w:tcBorders>
          </w:tcPr>
          <w:p w14:paraId="5BD96B8D" w14:textId="77777777" w:rsidR="000B3F8F" w:rsidRPr="00FF1BAF" w:rsidRDefault="000B3F8F" w:rsidP="00E25EFA">
            <w:pPr>
              <w:pStyle w:val="TAH"/>
              <w:keepNext w:val="0"/>
              <w:keepLines w:val="0"/>
              <w:widowControl w:val="0"/>
              <w:rPr>
                <w:lang w:eastAsia="zh-CN"/>
              </w:rPr>
            </w:pPr>
            <w:r w:rsidRPr="00FF1BAF">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EFFF20A" w14:textId="77777777" w:rsidR="000B3F8F" w:rsidRPr="00FF1BAF" w:rsidRDefault="000B3F8F" w:rsidP="00E25EFA">
            <w:pPr>
              <w:pStyle w:val="TAH"/>
              <w:keepNext w:val="0"/>
              <w:keepLines w:val="0"/>
              <w:widowControl w:val="0"/>
              <w:rPr>
                <w:lang w:eastAsia="ja-JP"/>
              </w:rPr>
            </w:pPr>
            <w:r w:rsidRPr="00FF1BA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F54019" w14:textId="77777777" w:rsidR="000B3F8F" w:rsidRPr="00FF1BAF" w:rsidRDefault="000B3F8F" w:rsidP="00E25EFA">
            <w:pPr>
              <w:pStyle w:val="TAH"/>
              <w:keepNext w:val="0"/>
              <w:keepLines w:val="0"/>
              <w:widowControl w:val="0"/>
              <w:rPr>
                <w:lang w:eastAsia="ja-JP"/>
              </w:rPr>
            </w:pPr>
            <w:r w:rsidRPr="00FF1BA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A8F074" w14:textId="77777777" w:rsidR="000B3F8F" w:rsidRPr="00FF1BAF" w:rsidRDefault="000B3F8F" w:rsidP="00E25EFA">
            <w:pPr>
              <w:pStyle w:val="TAH"/>
              <w:keepNext w:val="0"/>
              <w:keepLines w:val="0"/>
              <w:widowControl w:val="0"/>
              <w:rPr>
                <w:rFonts w:eastAsia="MS Mincho"/>
                <w:lang w:eastAsia="ja-JP"/>
              </w:rPr>
            </w:pPr>
            <w:r w:rsidRPr="00FF1BAF">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D3EE0" w14:textId="77777777" w:rsidR="000B3F8F" w:rsidRPr="00FF1BAF" w:rsidRDefault="000B3F8F" w:rsidP="00E25EFA">
            <w:pPr>
              <w:pStyle w:val="TAH"/>
              <w:keepNext w:val="0"/>
              <w:keepLines w:val="0"/>
              <w:widowControl w:val="0"/>
              <w:rPr>
                <w:lang w:eastAsia="ja-JP"/>
              </w:rPr>
            </w:pPr>
            <w:r w:rsidRPr="00FF1BAF">
              <w:rPr>
                <w:lang w:eastAsia="ja-JP"/>
              </w:rPr>
              <w:t>Semantics description</w:t>
            </w:r>
          </w:p>
        </w:tc>
      </w:tr>
      <w:tr w:rsidR="000B3F8F" w:rsidRPr="00FF1BAF" w14:paraId="444FDA4A" w14:textId="77777777" w:rsidTr="00AA2D3C">
        <w:tc>
          <w:tcPr>
            <w:tcW w:w="2448" w:type="dxa"/>
            <w:tcBorders>
              <w:top w:val="single" w:sz="4" w:space="0" w:color="auto"/>
              <w:left w:val="single" w:sz="4" w:space="0" w:color="auto"/>
              <w:bottom w:val="single" w:sz="4" w:space="0" w:color="auto"/>
              <w:right w:val="single" w:sz="4" w:space="0" w:color="auto"/>
            </w:tcBorders>
          </w:tcPr>
          <w:p w14:paraId="4956A1C5" w14:textId="77777777" w:rsidR="000B3F8F" w:rsidRPr="00FF1BAF" w:rsidRDefault="000B3F8F" w:rsidP="00E25EFA">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1B88D571" w14:textId="77777777" w:rsidR="000B3F8F" w:rsidRPr="00FF1BAF" w:rsidRDefault="000B3F8F" w:rsidP="00E25EFA">
            <w:pPr>
              <w:pStyle w:val="TAL"/>
              <w:keepNext w:val="0"/>
              <w:keepLines w:val="0"/>
              <w:widowControl w:val="0"/>
              <w:rPr>
                <w:lang w:eastAsia="ja-JP"/>
              </w:rPr>
            </w:pPr>
            <w:r w:rsidRPr="00FF1BA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70FF7A" w14:textId="77777777" w:rsidR="000B3F8F" w:rsidRPr="00FF1BAF" w:rsidRDefault="000B3F8F"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905EAB2" w14:textId="77777777" w:rsidR="000B3F8F" w:rsidRPr="00FF1BAF" w:rsidRDefault="000B3F8F" w:rsidP="00E25EFA">
            <w:pPr>
              <w:pStyle w:val="TAL"/>
              <w:keepNext w:val="0"/>
              <w:keepLines w:val="0"/>
              <w:widowControl w:val="0"/>
              <w:rPr>
                <w:rFonts w:eastAsia="MS Mincho"/>
                <w:lang w:eastAsia="ja-JP"/>
              </w:rPr>
            </w:pPr>
            <w:r>
              <w:rPr>
                <w:rFonts w:eastAsia="MS Mincho"/>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309A6C7" w14:textId="77777777" w:rsidR="000B3F8F" w:rsidRPr="00FF1BAF" w:rsidRDefault="000B3F8F" w:rsidP="00E25EFA">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467612FD" w14:textId="77777777" w:rsidR="000B3F8F" w:rsidRDefault="000B3F8F" w:rsidP="00E25EFA">
      <w:pPr>
        <w:widowControl w:val="0"/>
      </w:pPr>
    </w:p>
    <w:p w14:paraId="3AC3400A" w14:textId="77777777" w:rsidR="003F04A6" w:rsidRPr="00AA5DA2" w:rsidRDefault="003F04A6" w:rsidP="00E25EFA">
      <w:pPr>
        <w:pStyle w:val="Heading3"/>
        <w:keepNext w:val="0"/>
        <w:keepLines w:val="0"/>
        <w:widowControl w:val="0"/>
      </w:pPr>
      <w:bookmarkStart w:id="9310" w:name="_Toc14207848"/>
      <w:bookmarkStart w:id="9311" w:name="_Toc45104373"/>
      <w:bookmarkStart w:id="9312" w:name="_Toc45227869"/>
      <w:bookmarkStart w:id="9313" w:name="_Toc45891683"/>
      <w:bookmarkStart w:id="9314" w:name="_Toc51764327"/>
      <w:bookmarkStart w:id="9315" w:name="_Toc56528328"/>
      <w:bookmarkStart w:id="9316" w:name="_Toc64382295"/>
      <w:bookmarkStart w:id="9317" w:name="_Toc66283870"/>
      <w:bookmarkStart w:id="9318" w:name="_Toc67911246"/>
      <w:bookmarkStart w:id="9319" w:name="_Toc73980024"/>
      <w:bookmarkStart w:id="9320" w:name="_Toc88650748"/>
      <w:bookmarkStart w:id="9321" w:name="_Toc97885875"/>
      <w:bookmarkStart w:id="9322" w:name="_Toc105525114"/>
      <w:bookmarkStart w:id="9323" w:name="_Toc145325886"/>
      <w:r w:rsidRPr="00AA5DA2">
        <w:t>9.2.</w:t>
      </w:r>
      <w:r>
        <w:t>154</w:t>
      </w:r>
      <w:r w:rsidRPr="00AA5DA2">
        <w:tab/>
      </w:r>
      <w:bookmarkEnd w:id="9310"/>
      <w:r>
        <w:t xml:space="preserve">DAPS </w:t>
      </w:r>
      <w:r w:rsidRPr="009A7B12">
        <w:t xml:space="preserve">Request </w:t>
      </w:r>
      <w:r>
        <w:t>Information</w:t>
      </w:r>
      <w:bookmarkEnd w:id="9311"/>
      <w:bookmarkEnd w:id="9312"/>
      <w:bookmarkEnd w:id="9313"/>
      <w:bookmarkEnd w:id="9314"/>
      <w:bookmarkEnd w:id="9315"/>
      <w:bookmarkEnd w:id="9316"/>
      <w:bookmarkEnd w:id="9317"/>
      <w:bookmarkEnd w:id="9318"/>
      <w:bookmarkEnd w:id="9319"/>
      <w:bookmarkEnd w:id="9320"/>
      <w:bookmarkEnd w:id="9321"/>
      <w:bookmarkEnd w:id="9322"/>
      <w:bookmarkEnd w:id="9323"/>
    </w:p>
    <w:p w14:paraId="6F7C8816" w14:textId="77777777" w:rsidR="003F04A6" w:rsidRPr="000C3757" w:rsidRDefault="003F04A6" w:rsidP="00E25EFA">
      <w:pPr>
        <w:widowControl w:val="0"/>
      </w:pPr>
      <w:r w:rsidRPr="000C3757">
        <w:t>The</w:t>
      </w:r>
      <w:r w:rsidRPr="000C3757">
        <w:rPr>
          <w:i/>
          <w:iCs/>
        </w:rPr>
        <w:t xml:space="preserve"> DAPS Indicator</w:t>
      </w:r>
      <w:r w:rsidRPr="000C3757">
        <w:t xml:space="preserve"> IE indicates that the source eNB requests a DAPS HO for the concered E-RA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F04A6" w:rsidRPr="00AA5DA2" w14:paraId="7600DFF7" w14:textId="77777777" w:rsidTr="00AA2D3C">
        <w:tc>
          <w:tcPr>
            <w:tcW w:w="2448" w:type="dxa"/>
            <w:tcBorders>
              <w:top w:val="single" w:sz="4" w:space="0" w:color="auto"/>
              <w:left w:val="single" w:sz="4" w:space="0" w:color="auto"/>
              <w:bottom w:val="single" w:sz="4" w:space="0" w:color="auto"/>
              <w:right w:val="single" w:sz="4" w:space="0" w:color="auto"/>
            </w:tcBorders>
          </w:tcPr>
          <w:p w14:paraId="177DA6A3" w14:textId="77777777" w:rsidR="003F04A6" w:rsidRPr="00AA5DA2" w:rsidRDefault="003F04A6" w:rsidP="00E25EFA">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6E6B65" w14:textId="77777777" w:rsidR="003F04A6" w:rsidRPr="00AA5DA2" w:rsidRDefault="003F04A6" w:rsidP="00E25EFA">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1AD3AB" w14:textId="77777777" w:rsidR="003F04A6" w:rsidRPr="00AA5DA2" w:rsidRDefault="003F04A6" w:rsidP="00E25EFA">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36EFA8" w14:textId="77777777" w:rsidR="003F04A6" w:rsidRPr="00AA5DA2" w:rsidRDefault="003F04A6" w:rsidP="00E25EFA">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794E424" w14:textId="77777777" w:rsidR="003F04A6" w:rsidRPr="00AA5DA2" w:rsidRDefault="003F04A6" w:rsidP="00E25EFA">
            <w:pPr>
              <w:pStyle w:val="TAH"/>
              <w:keepNext w:val="0"/>
              <w:keepLines w:val="0"/>
              <w:widowControl w:val="0"/>
              <w:rPr>
                <w:lang w:eastAsia="ja-JP"/>
              </w:rPr>
            </w:pPr>
            <w:r w:rsidRPr="00AA5DA2">
              <w:rPr>
                <w:lang w:eastAsia="ja-JP"/>
              </w:rPr>
              <w:t>Semantics description</w:t>
            </w:r>
          </w:p>
        </w:tc>
      </w:tr>
      <w:tr w:rsidR="003F04A6" w:rsidRPr="00AA5DA2" w14:paraId="478716E7" w14:textId="77777777" w:rsidTr="00AA2D3C">
        <w:tc>
          <w:tcPr>
            <w:tcW w:w="2448" w:type="dxa"/>
            <w:tcBorders>
              <w:top w:val="single" w:sz="4" w:space="0" w:color="auto"/>
              <w:left w:val="single" w:sz="4" w:space="0" w:color="auto"/>
              <w:bottom w:val="single" w:sz="4" w:space="0" w:color="auto"/>
              <w:right w:val="single" w:sz="4" w:space="0" w:color="auto"/>
            </w:tcBorders>
          </w:tcPr>
          <w:p w14:paraId="1A9CEAFD" w14:textId="77777777" w:rsidR="003F04A6" w:rsidRPr="0043057C" w:rsidRDefault="003F04A6" w:rsidP="00E25EFA">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0EFA0E3" w14:textId="77777777" w:rsidR="003F04A6" w:rsidRPr="0043057C" w:rsidRDefault="003F04A6" w:rsidP="00E25EFA">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FBE80D" w14:textId="77777777" w:rsidR="003F04A6" w:rsidRPr="0043057C" w:rsidRDefault="003F04A6"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20E6C" w14:textId="77777777" w:rsidR="003F04A6" w:rsidRPr="00A947C5" w:rsidRDefault="003F04A6" w:rsidP="00E25EFA">
            <w:pPr>
              <w:pStyle w:val="TAL"/>
              <w:keepNext w:val="0"/>
              <w:keepLines w:val="0"/>
              <w:widowControl w:val="0"/>
              <w:rPr>
                <w:lang w:eastAsia="ja-JP"/>
              </w:rPr>
            </w:pPr>
            <w:r w:rsidRPr="00B6743F">
              <w:rPr>
                <w:lang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3EFF497" w14:textId="77777777" w:rsidR="003F04A6" w:rsidRPr="00AA5DA2" w:rsidRDefault="003F04A6" w:rsidP="00E25EFA">
            <w:pPr>
              <w:pStyle w:val="TAL"/>
              <w:keepNext w:val="0"/>
              <w:keepLines w:val="0"/>
              <w:widowControl w:val="0"/>
              <w:rPr>
                <w:lang w:eastAsia="ja-JP"/>
              </w:rPr>
            </w:pPr>
            <w:r>
              <w:rPr>
                <w:lang w:eastAsia="ja-JP"/>
              </w:rPr>
              <w:t>Indicates that DAPS HO is requested</w:t>
            </w:r>
          </w:p>
        </w:tc>
      </w:tr>
    </w:tbl>
    <w:p w14:paraId="248688CA" w14:textId="77777777" w:rsidR="003F04A6" w:rsidRDefault="003F04A6" w:rsidP="00E25EFA">
      <w:pPr>
        <w:widowControl w:val="0"/>
        <w:rPr>
          <w:noProof/>
        </w:rPr>
      </w:pPr>
    </w:p>
    <w:p w14:paraId="583A844C" w14:textId="77777777" w:rsidR="003F04A6" w:rsidRPr="00AA5DA2" w:rsidRDefault="003F04A6" w:rsidP="00E25EFA">
      <w:pPr>
        <w:pStyle w:val="Heading3"/>
        <w:keepNext w:val="0"/>
        <w:keepLines w:val="0"/>
        <w:widowControl w:val="0"/>
      </w:pPr>
      <w:bookmarkStart w:id="9324" w:name="_Toc45104374"/>
      <w:bookmarkStart w:id="9325" w:name="_Toc45227870"/>
      <w:bookmarkStart w:id="9326" w:name="_Toc45891684"/>
      <w:bookmarkStart w:id="9327" w:name="_Toc51764328"/>
      <w:bookmarkStart w:id="9328" w:name="_Toc56528329"/>
      <w:bookmarkStart w:id="9329" w:name="_Toc64382296"/>
      <w:bookmarkStart w:id="9330" w:name="_Toc66283871"/>
      <w:bookmarkStart w:id="9331" w:name="_Toc67911247"/>
      <w:bookmarkStart w:id="9332" w:name="_Toc73980025"/>
      <w:bookmarkStart w:id="9333" w:name="_Toc88650749"/>
      <w:bookmarkStart w:id="9334" w:name="_Toc97885876"/>
      <w:bookmarkStart w:id="9335" w:name="_Toc105525115"/>
      <w:bookmarkStart w:id="9336" w:name="_Toc145325887"/>
      <w:r w:rsidRPr="00AA5DA2">
        <w:t>9.2.</w:t>
      </w:r>
      <w:r>
        <w:t>155</w:t>
      </w:r>
      <w:r w:rsidRPr="00AA5DA2">
        <w:tab/>
      </w:r>
      <w:r w:rsidRPr="00AF6B93">
        <w:rPr>
          <w:lang w:eastAsia="zh-CN"/>
        </w:rPr>
        <w:t>DAPS</w:t>
      </w:r>
      <w:r>
        <w:rPr>
          <w:lang w:eastAsia="zh-CN"/>
        </w:rPr>
        <w:t xml:space="preserve"> </w:t>
      </w:r>
      <w:r>
        <w:rPr>
          <w:rFonts w:hint="eastAsia"/>
          <w:lang w:eastAsia="zh-CN"/>
        </w:rPr>
        <w:t xml:space="preserve">Response </w:t>
      </w:r>
      <w:r>
        <w:rPr>
          <w:lang w:eastAsia="ja-JP"/>
        </w:rPr>
        <w:t>Information</w:t>
      </w:r>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57F24C6C" w14:textId="77777777" w:rsidR="003F04A6" w:rsidRPr="003F04A6" w:rsidRDefault="003F04A6" w:rsidP="00E25EFA">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F04A6" w:rsidRPr="00AA5DA2" w14:paraId="74948414" w14:textId="77777777" w:rsidTr="00AA2D3C">
        <w:tc>
          <w:tcPr>
            <w:tcW w:w="2448" w:type="dxa"/>
            <w:tcBorders>
              <w:top w:val="single" w:sz="4" w:space="0" w:color="auto"/>
              <w:left w:val="single" w:sz="4" w:space="0" w:color="auto"/>
              <w:bottom w:val="single" w:sz="4" w:space="0" w:color="auto"/>
              <w:right w:val="single" w:sz="4" w:space="0" w:color="auto"/>
            </w:tcBorders>
          </w:tcPr>
          <w:p w14:paraId="056AABE5" w14:textId="77777777" w:rsidR="003F04A6" w:rsidRPr="00AA5DA2" w:rsidRDefault="003F04A6" w:rsidP="00E25EFA">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512FCE" w14:textId="77777777" w:rsidR="003F04A6" w:rsidRPr="00AA5DA2" w:rsidRDefault="003F04A6" w:rsidP="00E25EFA">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A3D3D8" w14:textId="77777777" w:rsidR="003F04A6" w:rsidRPr="00AA5DA2" w:rsidRDefault="003F04A6" w:rsidP="00E25EFA">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02CF6C" w14:textId="77777777" w:rsidR="003F04A6" w:rsidRPr="00243756" w:rsidRDefault="003F04A6" w:rsidP="00E25EFA">
            <w:pPr>
              <w:pStyle w:val="TAH"/>
              <w:keepNext w:val="0"/>
              <w:keepLines w:val="0"/>
              <w:widowControl w:val="0"/>
              <w:rPr>
                <w:lang w:eastAsia="ja-JP"/>
              </w:rPr>
            </w:pPr>
            <w:r w:rsidRPr="00243756">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DC46CA" w14:textId="77777777" w:rsidR="003F04A6" w:rsidRPr="00AA5DA2" w:rsidRDefault="003F04A6" w:rsidP="00E25EFA">
            <w:pPr>
              <w:pStyle w:val="TAH"/>
              <w:keepNext w:val="0"/>
              <w:keepLines w:val="0"/>
              <w:widowControl w:val="0"/>
              <w:rPr>
                <w:lang w:eastAsia="ja-JP"/>
              </w:rPr>
            </w:pPr>
            <w:r w:rsidRPr="00AA5DA2">
              <w:rPr>
                <w:lang w:eastAsia="ja-JP"/>
              </w:rPr>
              <w:t>Semantics description</w:t>
            </w:r>
          </w:p>
        </w:tc>
      </w:tr>
      <w:tr w:rsidR="003F04A6" w:rsidRPr="00AA5DA2" w14:paraId="3A284322" w14:textId="77777777" w:rsidTr="00AA2D3C">
        <w:tc>
          <w:tcPr>
            <w:tcW w:w="2448" w:type="dxa"/>
            <w:tcBorders>
              <w:top w:val="single" w:sz="4" w:space="0" w:color="auto"/>
              <w:left w:val="single" w:sz="4" w:space="0" w:color="auto"/>
              <w:bottom w:val="single" w:sz="4" w:space="0" w:color="auto"/>
              <w:right w:val="single" w:sz="4" w:space="0" w:color="auto"/>
            </w:tcBorders>
          </w:tcPr>
          <w:p w14:paraId="009BE529" w14:textId="77777777" w:rsidR="003F04A6" w:rsidRPr="00D469F4" w:rsidDel="00EF1A23" w:rsidRDefault="003F04A6" w:rsidP="00E25EFA">
            <w:pPr>
              <w:pStyle w:val="TAL"/>
              <w:keepNext w:val="0"/>
              <w:keepLines w:val="0"/>
              <w:widowControl w:val="0"/>
            </w:pPr>
            <w:r>
              <w:rPr>
                <w:lang w:eastAsia="ja-JP"/>
              </w:rPr>
              <w:t xml:space="preserve">DAPS </w:t>
            </w:r>
            <w:r>
              <w:rPr>
                <w:rFonts w:hint="eastAsia"/>
              </w:rPr>
              <w:t>Response</w:t>
            </w:r>
            <w:r w:rsidRPr="00FF1BAF">
              <w:t xml:space="preserve"> I</w:t>
            </w:r>
            <w:r w:rsidRPr="00FF1BAF">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7B30CF7" w14:textId="77777777" w:rsidR="003F04A6" w:rsidRPr="0043057C" w:rsidRDefault="003F04A6" w:rsidP="00E25EFA">
            <w:pPr>
              <w:pStyle w:val="TAL"/>
              <w:keepNext w:val="0"/>
              <w:keepLines w:val="0"/>
              <w:widowControl w:val="0"/>
              <w:rPr>
                <w:lang w:eastAsia="ja-JP"/>
              </w:rPr>
            </w:pPr>
            <w:r w:rsidRPr="00FF1BA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054CFB" w14:textId="77777777" w:rsidR="003F04A6" w:rsidRPr="0043057C" w:rsidRDefault="003F04A6"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66F1C2" w14:textId="77777777" w:rsidR="003F04A6" w:rsidRPr="00243756" w:rsidRDefault="003F04A6" w:rsidP="00E25EFA">
            <w:pPr>
              <w:pStyle w:val="TAL"/>
              <w:keepNext w:val="0"/>
              <w:keepLines w:val="0"/>
              <w:widowControl w:val="0"/>
              <w:rPr>
                <w:u w:val="single"/>
                <w:lang w:eastAsia="ja-JP"/>
              </w:rPr>
            </w:pPr>
            <w:r w:rsidRPr="00243756">
              <w:rPr>
                <w:lang w:eastAsia="ja-JP"/>
              </w:rPr>
              <w:t>ENUMERATED</w:t>
            </w:r>
            <w:r w:rsidRPr="00243756">
              <w:t xml:space="preserve"> (</w:t>
            </w:r>
            <w:r w:rsidRPr="00243756">
              <w:rPr>
                <w:lang w:eastAsia="ja-JP"/>
              </w:rPr>
              <w:t>DAPS HO accepted,</w:t>
            </w:r>
            <w:r w:rsidRPr="00243756">
              <w:rPr>
                <w:u w:val="single"/>
                <w:lang w:eastAsia="ja-JP"/>
              </w:rPr>
              <w:t xml:space="preserve"> </w:t>
            </w:r>
            <w:r w:rsidRPr="00243756">
              <w:rPr>
                <w:lang w:eastAsia="ja-JP"/>
              </w:rPr>
              <w:t>DAPS HO not accepted</w:t>
            </w:r>
            <w:r w:rsidRPr="00243756">
              <w:rPr>
                <w:u w:val="single"/>
                <w:lang w:eastAsia="ja-JP"/>
              </w:rPr>
              <w:t>,</w:t>
            </w:r>
            <w:r w:rsidRPr="00243756">
              <w:rPr>
                <w:lang w:eastAsia="ja-JP"/>
              </w:rPr>
              <w:t xml:space="preserve"> …)</w:t>
            </w:r>
          </w:p>
        </w:tc>
        <w:tc>
          <w:tcPr>
            <w:tcW w:w="2880" w:type="dxa"/>
            <w:tcBorders>
              <w:top w:val="single" w:sz="4" w:space="0" w:color="auto"/>
              <w:left w:val="single" w:sz="4" w:space="0" w:color="auto"/>
              <w:bottom w:val="single" w:sz="4" w:space="0" w:color="auto"/>
              <w:right w:val="single" w:sz="4" w:space="0" w:color="auto"/>
            </w:tcBorders>
          </w:tcPr>
          <w:p w14:paraId="59555845" w14:textId="77777777" w:rsidR="003F04A6" w:rsidRPr="00AF6B93" w:rsidRDefault="003F04A6" w:rsidP="00E25EFA">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A430B1" w14:textId="77777777" w:rsidR="003F04A6" w:rsidRPr="00B85361" w:rsidRDefault="003F04A6" w:rsidP="00E25EFA">
      <w:pPr>
        <w:widowControl w:val="0"/>
        <w:rPr>
          <w:i/>
        </w:rPr>
      </w:pPr>
    </w:p>
    <w:p w14:paraId="76ECB8C2" w14:textId="77777777" w:rsidR="003F04A6" w:rsidRPr="00B22C47" w:rsidRDefault="003F04A6" w:rsidP="00E25EFA">
      <w:pPr>
        <w:pStyle w:val="Heading3"/>
        <w:keepNext w:val="0"/>
        <w:keepLines w:val="0"/>
        <w:widowControl w:val="0"/>
      </w:pPr>
      <w:bookmarkStart w:id="9337" w:name="_Toc14207627"/>
      <w:bookmarkStart w:id="9338" w:name="_Toc45104375"/>
      <w:bookmarkStart w:id="9339" w:name="_Toc45227871"/>
      <w:bookmarkStart w:id="9340" w:name="_Toc45891685"/>
      <w:bookmarkStart w:id="9341" w:name="_Toc51764329"/>
      <w:bookmarkStart w:id="9342" w:name="_Toc56528330"/>
      <w:bookmarkStart w:id="9343" w:name="_Toc64382297"/>
      <w:bookmarkStart w:id="9344" w:name="_Toc66283872"/>
      <w:bookmarkStart w:id="9345" w:name="_Toc67911248"/>
      <w:bookmarkStart w:id="9346" w:name="_Toc73980026"/>
      <w:bookmarkStart w:id="9347" w:name="_Toc88650750"/>
      <w:bookmarkStart w:id="9348" w:name="_Toc97885877"/>
      <w:bookmarkStart w:id="9349" w:name="_Toc105525116"/>
      <w:bookmarkStart w:id="9350" w:name="_Toc145325888"/>
      <w:r w:rsidRPr="00B22C47">
        <w:t>9.2.</w:t>
      </w:r>
      <w:r>
        <w:t>156</w:t>
      </w:r>
      <w:r w:rsidRPr="00B22C47">
        <w:tab/>
      </w:r>
      <w:bookmarkEnd w:id="9337"/>
      <w:r>
        <w:rPr>
          <w:lang w:eastAsia="ja-JP"/>
        </w:rPr>
        <w:t>Maximum Number of CHO Preparations</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7278EF19" w14:textId="77777777" w:rsidR="003F04A6" w:rsidRPr="003F04A6" w:rsidRDefault="003F04A6" w:rsidP="00E25EFA">
      <w:pPr>
        <w:widowControl w:val="0"/>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F04A6" w:rsidRPr="00B22C47" w14:paraId="21EAF989" w14:textId="77777777" w:rsidTr="00AA2D3C">
        <w:tc>
          <w:tcPr>
            <w:tcW w:w="2448" w:type="dxa"/>
          </w:tcPr>
          <w:p w14:paraId="24797F68" w14:textId="77777777" w:rsidR="003F04A6" w:rsidRPr="00B22C47" w:rsidRDefault="003F04A6" w:rsidP="00E25EFA">
            <w:pPr>
              <w:pStyle w:val="TAH"/>
              <w:keepNext w:val="0"/>
              <w:keepLines w:val="0"/>
              <w:widowControl w:val="0"/>
              <w:rPr>
                <w:lang w:eastAsia="ja-JP"/>
              </w:rPr>
            </w:pPr>
            <w:r w:rsidRPr="00B22C47">
              <w:rPr>
                <w:lang w:eastAsia="ja-JP"/>
              </w:rPr>
              <w:t>IE/Group Name</w:t>
            </w:r>
          </w:p>
        </w:tc>
        <w:tc>
          <w:tcPr>
            <w:tcW w:w="1080" w:type="dxa"/>
          </w:tcPr>
          <w:p w14:paraId="64196CDB" w14:textId="77777777" w:rsidR="003F04A6" w:rsidRPr="00B22C47" w:rsidRDefault="003F04A6" w:rsidP="00E25EFA">
            <w:pPr>
              <w:pStyle w:val="TAH"/>
              <w:keepNext w:val="0"/>
              <w:keepLines w:val="0"/>
              <w:widowControl w:val="0"/>
              <w:rPr>
                <w:lang w:eastAsia="ja-JP"/>
              </w:rPr>
            </w:pPr>
            <w:r w:rsidRPr="00B22C47">
              <w:rPr>
                <w:lang w:eastAsia="ja-JP"/>
              </w:rPr>
              <w:t>Presence</w:t>
            </w:r>
          </w:p>
        </w:tc>
        <w:tc>
          <w:tcPr>
            <w:tcW w:w="1440" w:type="dxa"/>
          </w:tcPr>
          <w:p w14:paraId="3E71F09D" w14:textId="77777777" w:rsidR="003F04A6" w:rsidRPr="00B22C47" w:rsidRDefault="003F04A6" w:rsidP="00E25EFA">
            <w:pPr>
              <w:pStyle w:val="TAH"/>
              <w:keepNext w:val="0"/>
              <w:keepLines w:val="0"/>
              <w:widowControl w:val="0"/>
              <w:rPr>
                <w:lang w:eastAsia="ja-JP"/>
              </w:rPr>
            </w:pPr>
            <w:r w:rsidRPr="00B22C47">
              <w:rPr>
                <w:lang w:eastAsia="ja-JP"/>
              </w:rPr>
              <w:t>Range</w:t>
            </w:r>
          </w:p>
        </w:tc>
        <w:tc>
          <w:tcPr>
            <w:tcW w:w="1872" w:type="dxa"/>
          </w:tcPr>
          <w:p w14:paraId="342895D2" w14:textId="77777777" w:rsidR="003F04A6" w:rsidRPr="00B22C47" w:rsidRDefault="003F04A6" w:rsidP="00E25EFA">
            <w:pPr>
              <w:pStyle w:val="TAH"/>
              <w:keepNext w:val="0"/>
              <w:keepLines w:val="0"/>
              <w:widowControl w:val="0"/>
              <w:rPr>
                <w:lang w:eastAsia="ja-JP"/>
              </w:rPr>
            </w:pPr>
            <w:r w:rsidRPr="00B22C47">
              <w:rPr>
                <w:lang w:eastAsia="ja-JP"/>
              </w:rPr>
              <w:t>IE type and reference</w:t>
            </w:r>
          </w:p>
        </w:tc>
        <w:tc>
          <w:tcPr>
            <w:tcW w:w="2880" w:type="dxa"/>
          </w:tcPr>
          <w:p w14:paraId="14086A84" w14:textId="77777777" w:rsidR="003F04A6" w:rsidRPr="00B22C47" w:rsidRDefault="003F04A6" w:rsidP="00E25EFA">
            <w:pPr>
              <w:pStyle w:val="TAH"/>
              <w:keepNext w:val="0"/>
              <w:keepLines w:val="0"/>
              <w:widowControl w:val="0"/>
              <w:rPr>
                <w:lang w:eastAsia="ja-JP"/>
              </w:rPr>
            </w:pPr>
            <w:r w:rsidRPr="00B22C47">
              <w:rPr>
                <w:lang w:eastAsia="ja-JP"/>
              </w:rPr>
              <w:t>Semantics description</w:t>
            </w:r>
          </w:p>
        </w:tc>
      </w:tr>
      <w:tr w:rsidR="003F04A6" w:rsidRPr="00B22C47" w14:paraId="3BA0FFD4" w14:textId="77777777" w:rsidTr="00AA2D3C">
        <w:tc>
          <w:tcPr>
            <w:tcW w:w="2448" w:type="dxa"/>
          </w:tcPr>
          <w:p w14:paraId="4E73BD5B" w14:textId="77777777" w:rsidR="003F04A6" w:rsidRPr="00B22C47" w:rsidRDefault="003F04A6" w:rsidP="00E25EFA">
            <w:pPr>
              <w:pStyle w:val="TAL"/>
              <w:keepNext w:val="0"/>
              <w:keepLines w:val="0"/>
              <w:widowControl w:val="0"/>
            </w:pPr>
            <w:r w:rsidRPr="000C2903">
              <w:t>Maximum Number of CHO Preparations</w:t>
            </w:r>
          </w:p>
        </w:tc>
        <w:tc>
          <w:tcPr>
            <w:tcW w:w="1080" w:type="dxa"/>
          </w:tcPr>
          <w:p w14:paraId="49343BED" w14:textId="77777777" w:rsidR="003F04A6" w:rsidRPr="00B22C47" w:rsidRDefault="003F04A6" w:rsidP="00E25EFA">
            <w:pPr>
              <w:pStyle w:val="TAL"/>
              <w:keepNext w:val="0"/>
              <w:keepLines w:val="0"/>
              <w:widowControl w:val="0"/>
            </w:pPr>
            <w:r w:rsidRPr="00B22C47">
              <w:t>M</w:t>
            </w:r>
          </w:p>
        </w:tc>
        <w:tc>
          <w:tcPr>
            <w:tcW w:w="1440" w:type="dxa"/>
          </w:tcPr>
          <w:p w14:paraId="73EBD434" w14:textId="77777777" w:rsidR="003F04A6" w:rsidRPr="00B22C47" w:rsidRDefault="003F04A6" w:rsidP="00E25EFA">
            <w:pPr>
              <w:pStyle w:val="TAL"/>
              <w:keepNext w:val="0"/>
              <w:keepLines w:val="0"/>
              <w:widowControl w:val="0"/>
            </w:pPr>
          </w:p>
        </w:tc>
        <w:tc>
          <w:tcPr>
            <w:tcW w:w="1872" w:type="dxa"/>
          </w:tcPr>
          <w:p w14:paraId="3938B851" w14:textId="77777777" w:rsidR="003F04A6" w:rsidRPr="00B22C47" w:rsidRDefault="003F04A6" w:rsidP="00E25EFA">
            <w:pPr>
              <w:pStyle w:val="TAL"/>
              <w:keepNext w:val="0"/>
              <w:keepLines w:val="0"/>
              <w:widowControl w:val="0"/>
            </w:pPr>
            <w:r w:rsidRPr="00B22C47">
              <w:t>INTEGER (</w:t>
            </w:r>
            <w:r>
              <w:t>1</w:t>
            </w:r>
            <w:r w:rsidRPr="00213AB6">
              <w:t>..</w:t>
            </w:r>
            <w:r w:rsidR="00BB223D">
              <w:t>8</w:t>
            </w:r>
            <w:r w:rsidRPr="00B22C47">
              <w:t>, ...)</w:t>
            </w:r>
          </w:p>
        </w:tc>
        <w:tc>
          <w:tcPr>
            <w:tcW w:w="2880" w:type="dxa"/>
          </w:tcPr>
          <w:p w14:paraId="5003C4C8" w14:textId="77777777" w:rsidR="003F04A6" w:rsidRPr="00B22C47" w:rsidRDefault="003F04A6" w:rsidP="00E25EFA">
            <w:pPr>
              <w:pStyle w:val="TAL"/>
              <w:keepNext w:val="0"/>
              <w:keepLines w:val="0"/>
              <w:widowControl w:val="0"/>
            </w:pPr>
          </w:p>
        </w:tc>
      </w:tr>
    </w:tbl>
    <w:p w14:paraId="2A833352" w14:textId="77777777" w:rsidR="003F04A6" w:rsidRDefault="003F04A6" w:rsidP="00E25EFA">
      <w:pPr>
        <w:widowControl w:val="0"/>
      </w:pPr>
    </w:p>
    <w:p w14:paraId="06549953" w14:textId="77777777" w:rsidR="00085003" w:rsidRPr="00567372" w:rsidRDefault="00085003" w:rsidP="00E25EFA">
      <w:pPr>
        <w:pStyle w:val="Heading3"/>
        <w:keepNext w:val="0"/>
        <w:keepLines w:val="0"/>
        <w:widowControl w:val="0"/>
        <w:rPr>
          <w:rFonts w:eastAsia="Batang"/>
        </w:rPr>
      </w:pPr>
      <w:bookmarkStart w:id="9351" w:name="_Toc45104376"/>
      <w:bookmarkStart w:id="9352" w:name="_Toc45227872"/>
      <w:bookmarkStart w:id="9353" w:name="_Toc45891686"/>
      <w:bookmarkStart w:id="9354" w:name="_Toc51764330"/>
      <w:bookmarkStart w:id="9355" w:name="_Toc56528331"/>
      <w:bookmarkStart w:id="9356" w:name="_Toc64382298"/>
      <w:bookmarkStart w:id="9357" w:name="_Toc66283873"/>
      <w:bookmarkStart w:id="9358" w:name="_Toc67911249"/>
      <w:bookmarkStart w:id="9359" w:name="_Toc73980027"/>
      <w:bookmarkStart w:id="9360" w:name="_Toc88650751"/>
      <w:bookmarkStart w:id="9361" w:name="_Toc97885878"/>
      <w:bookmarkStart w:id="9362" w:name="_Toc105525117"/>
      <w:bookmarkStart w:id="9363" w:name="_Toc145325889"/>
      <w:r w:rsidRPr="00567372">
        <w:rPr>
          <w:rFonts w:eastAsia="Batang"/>
        </w:rPr>
        <w:t>9.2.</w:t>
      </w:r>
      <w:r>
        <w:rPr>
          <w:rFonts w:eastAsia="Batang"/>
        </w:rPr>
        <w:t>157</w:t>
      </w:r>
      <w:r w:rsidRPr="00567372">
        <w:rPr>
          <w:rFonts w:eastAsia="Batang"/>
        </w:rPr>
        <w:tab/>
      </w:r>
      <w:r>
        <w:rPr>
          <w:rFonts w:hint="eastAsia"/>
          <w:lang w:eastAsia="zh-CN"/>
        </w:rPr>
        <w:t>Ethernet</w:t>
      </w:r>
      <w:r w:rsidRPr="00567372">
        <w:rPr>
          <w:rFonts w:eastAsia="Batang"/>
        </w:rPr>
        <w:t xml:space="preserve"> Type</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768AB208" w14:textId="77777777" w:rsidR="00085003" w:rsidRPr="00567372" w:rsidRDefault="00085003" w:rsidP="00E25EFA">
      <w:pPr>
        <w:widowControl w:val="0"/>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85003" w:rsidRPr="00567372" w14:paraId="6B26811D" w14:textId="77777777" w:rsidTr="00AA2D3C">
        <w:tc>
          <w:tcPr>
            <w:tcW w:w="2448" w:type="dxa"/>
          </w:tcPr>
          <w:p w14:paraId="41DCD58B"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IE/Group Name</w:t>
            </w:r>
          </w:p>
        </w:tc>
        <w:tc>
          <w:tcPr>
            <w:tcW w:w="1080" w:type="dxa"/>
          </w:tcPr>
          <w:p w14:paraId="4FF8FA0E"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Presence</w:t>
            </w:r>
          </w:p>
        </w:tc>
        <w:tc>
          <w:tcPr>
            <w:tcW w:w="1440" w:type="dxa"/>
          </w:tcPr>
          <w:p w14:paraId="1D9DCCA5"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Range</w:t>
            </w:r>
          </w:p>
        </w:tc>
        <w:tc>
          <w:tcPr>
            <w:tcW w:w="1872" w:type="dxa"/>
          </w:tcPr>
          <w:p w14:paraId="49C09C73"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D3EBEB1" w14:textId="77777777" w:rsidR="00085003" w:rsidRPr="00567372" w:rsidRDefault="00085003" w:rsidP="00E25EFA">
            <w:pPr>
              <w:pStyle w:val="TAH"/>
              <w:keepNext w:val="0"/>
              <w:keepLines w:val="0"/>
              <w:widowControl w:val="0"/>
              <w:rPr>
                <w:rFonts w:cs="Arial"/>
                <w:lang w:eastAsia="ja-JP"/>
              </w:rPr>
            </w:pPr>
            <w:r w:rsidRPr="00567372">
              <w:rPr>
                <w:rFonts w:cs="Arial"/>
                <w:lang w:eastAsia="ja-JP"/>
              </w:rPr>
              <w:t>Semantics description</w:t>
            </w:r>
          </w:p>
        </w:tc>
      </w:tr>
      <w:tr w:rsidR="00085003" w:rsidRPr="00567372" w14:paraId="7A7993A3" w14:textId="77777777" w:rsidTr="00AA2D3C">
        <w:tc>
          <w:tcPr>
            <w:tcW w:w="2448" w:type="dxa"/>
          </w:tcPr>
          <w:p w14:paraId="3F341645" w14:textId="77777777" w:rsidR="00085003" w:rsidRPr="00567372" w:rsidRDefault="00085003" w:rsidP="00E25EFA">
            <w:pPr>
              <w:pStyle w:val="TAL"/>
              <w:keepNext w:val="0"/>
              <w:keepLines w:val="0"/>
              <w:widowControl w:val="0"/>
              <w:rPr>
                <w:rFonts w:cs="Arial"/>
                <w:lang w:eastAsia="ja-JP"/>
              </w:rPr>
            </w:pPr>
            <w:r>
              <w:rPr>
                <w:rFonts w:hint="eastAsia"/>
                <w:lang w:eastAsia="zh-CN"/>
              </w:rPr>
              <w:t>Ethernet</w:t>
            </w:r>
            <w:r w:rsidRPr="00567372">
              <w:rPr>
                <w:rFonts w:cs="Arial"/>
                <w:lang w:eastAsia="ja-JP"/>
              </w:rPr>
              <w:t xml:space="preserve"> Type</w:t>
            </w:r>
          </w:p>
        </w:tc>
        <w:tc>
          <w:tcPr>
            <w:tcW w:w="1080" w:type="dxa"/>
          </w:tcPr>
          <w:p w14:paraId="4C471BB9" w14:textId="77777777" w:rsidR="00085003" w:rsidRPr="00567372" w:rsidRDefault="00085003" w:rsidP="00E25EFA">
            <w:pPr>
              <w:pStyle w:val="TAL"/>
              <w:keepNext w:val="0"/>
              <w:keepLines w:val="0"/>
              <w:widowControl w:val="0"/>
              <w:rPr>
                <w:rFonts w:cs="Arial"/>
                <w:lang w:eastAsia="ja-JP"/>
              </w:rPr>
            </w:pPr>
            <w:r w:rsidRPr="00567372">
              <w:rPr>
                <w:rFonts w:cs="Arial"/>
                <w:lang w:eastAsia="ja-JP"/>
              </w:rPr>
              <w:t>M</w:t>
            </w:r>
          </w:p>
        </w:tc>
        <w:tc>
          <w:tcPr>
            <w:tcW w:w="1440" w:type="dxa"/>
          </w:tcPr>
          <w:p w14:paraId="5EFF6D0F" w14:textId="77777777" w:rsidR="00085003" w:rsidRPr="00567372" w:rsidRDefault="00085003" w:rsidP="00E25EFA">
            <w:pPr>
              <w:pStyle w:val="TAL"/>
              <w:keepNext w:val="0"/>
              <w:keepLines w:val="0"/>
              <w:widowControl w:val="0"/>
              <w:rPr>
                <w:rFonts w:cs="Arial"/>
                <w:lang w:eastAsia="ja-JP"/>
              </w:rPr>
            </w:pPr>
          </w:p>
        </w:tc>
        <w:tc>
          <w:tcPr>
            <w:tcW w:w="1872" w:type="dxa"/>
          </w:tcPr>
          <w:p w14:paraId="0807C506" w14:textId="77777777" w:rsidR="00085003" w:rsidRPr="00567372" w:rsidRDefault="00085003" w:rsidP="00E25EFA">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r>
              <w:rPr>
                <w:rFonts w:cs="Arial"/>
                <w:lang w:eastAsia="ja-JP"/>
              </w:rPr>
              <w:t>,</w:t>
            </w:r>
            <w:r w:rsidRPr="00567372">
              <w:rPr>
                <w:rFonts w:cs="Arial"/>
                <w:lang w:eastAsia="ja-JP"/>
              </w:rPr>
              <w:t>)</w:t>
            </w:r>
          </w:p>
        </w:tc>
        <w:tc>
          <w:tcPr>
            <w:tcW w:w="2880" w:type="dxa"/>
          </w:tcPr>
          <w:p w14:paraId="2D1E323A" w14:textId="77777777" w:rsidR="00085003" w:rsidRPr="00567372" w:rsidRDefault="00085003" w:rsidP="00E25EFA">
            <w:pPr>
              <w:pStyle w:val="TAL"/>
              <w:keepNext w:val="0"/>
              <w:keepLines w:val="0"/>
              <w:widowControl w:val="0"/>
              <w:rPr>
                <w:rFonts w:cs="Arial"/>
                <w:lang w:eastAsia="ja-JP"/>
              </w:rPr>
            </w:pPr>
          </w:p>
        </w:tc>
      </w:tr>
    </w:tbl>
    <w:p w14:paraId="2521D9BD" w14:textId="77777777" w:rsidR="00085003" w:rsidRDefault="00085003" w:rsidP="00E25EFA">
      <w:pPr>
        <w:widowControl w:val="0"/>
      </w:pPr>
    </w:p>
    <w:p w14:paraId="1EAAF583" w14:textId="77777777" w:rsidR="00D536B2" w:rsidRPr="001A2515" w:rsidRDefault="00D536B2" w:rsidP="00E25EFA">
      <w:pPr>
        <w:pStyle w:val="Heading3"/>
        <w:keepNext w:val="0"/>
        <w:keepLines w:val="0"/>
        <w:widowControl w:val="0"/>
        <w:ind w:left="0" w:firstLine="0"/>
      </w:pPr>
      <w:bookmarkStart w:id="9364" w:name="_Toc462748989"/>
      <w:bookmarkStart w:id="9365" w:name="_Toc45104377"/>
      <w:bookmarkStart w:id="9366" w:name="_Toc45227873"/>
      <w:bookmarkStart w:id="9367" w:name="_Toc45891687"/>
      <w:bookmarkStart w:id="9368" w:name="_Toc51764331"/>
      <w:bookmarkStart w:id="9369" w:name="_Toc56528332"/>
      <w:bookmarkStart w:id="9370" w:name="_Toc64382299"/>
      <w:bookmarkStart w:id="9371" w:name="_Toc66283874"/>
      <w:bookmarkStart w:id="9372" w:name="_Toc67911250"/>
      <w:bookmarkStart w:id="9373" w:name="_Toc73980028"/>
      <w:bookmarkStart w:id="9374" w:name="_Toc88650752"/>
      <w:bookmarkStart w:id="9375" w:name="_Toc97885879"/>
      <w:bookmarkStart w:id="9376" w:name="_Toc105525118"/>
      <w:bookmarkStart w:id="9377" w:name="_Toc145325890"/>
      <w:r w:rsidRPr="001A2515">
        <w:t>9.2.</w:t>
      </w:r>
      <w:r>
        <w:t>158</w:t>
      </w:r>
      <w:r w:rsidRPr="001A2515">
        <w:tab/>
        <w:t>NR V2X Services Authorized</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1F9971DE" w14:textId="77777777" w:rsidR="00D536B2" w:rsidRPr="00432CCF" w:rsidRDefault="00D536B2" w:rsidP="00E25EFA">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D56B75" w14:paraId="79A1B935" w14:textId="77777777" w:rsidTr="00AA2D3C">
        <w:tc>
          <w:tcPr>
            <w:tcW w:w="2448" w:type="dxa"/>
          </w:tcPr>
          <w:p w14:paraId="5CB20BDE" w14:textId="77777777" w:rsidR="00D536B2" w:rsidRPr="00D56B75" w:rsidRDefault="00D536B2" w:rsidP="00E25EFA">
            <w:pPr>
              <w:pStyle w:val="TAH"/>
              <w:keepNext w:val="0"/>
              <w:keepLines w:val="0"/>
              <w:widowControl w:val="0"/>
            </w:pPr>
            <w:r w:rsidRPr="00D56B75">
              <w:t>IE/Group Name</w:t>
            </w:r>
          </w:p>
        </w:tc>
        <w:tc>
          <w:tcPr>
            <w:tcW w:w="1080" w:type="dxa"/>
          </w:tcPr>
          <w:p w14:paraId="357E22A9" w14:textId="77777777" w:rsidR="00D536B2" w:rsidRPr="00D56B75" w:rsidRDefault="00D536B2" w:rsidP="00E25EFA">
            <w:pPr>
              <w:pStyle w:val="TAH"/>
              <w:keepNext w:val="0"/>
              <w:keepLines w:val="0"/>
              <w:widowControl w:val="0"/>
            </w:pPr>
            <w:r w:rsidRPr="00D56B75">
              <w:t>Presence</w:t>
            </w:r>
          </w:p>
        </w:tc>
        <w:tc>
          <w:tcPr>
            <w:tcW w:w="1440" w:type="dxa"/>
          </w:tcPr>
          <w:p w14:paraId="43046D29" w14:textId="77777777" w:rsidR="00D536B2" w:rsidRPr="00D56B75" w:rsidRDefault="00D536B2" w:rsidP="00E25EFA">
            <w:pPr>
              <w:pStyle w:val="TAH"/>
              <w:keepNext w:val="0"/>
              <w:keepLines w:val="0"/>
              <w:widowControl w:val="0"/>
            </w:pPr>
            <w:r w:rsidRPr="00D56B75">
              <w:t>Range</w:t>
            </w:r>
          </w:p>
        </w:tc>
        <w:tc>
          <w:tcPr>
            <w:tcW w:w="1872" w:type="dxa"/>
          </w:tcPr>
          <w:p w14:paraId="1BDC877A" w14:textId="77777777" w:rsidR="00D536B2" w:rsidRPr="00D56B75" w:rsidRDefault="00D536B2" w:rsidP="00E25EFA">
            <w:pPr>
              <w:pStyle w:val="TAH"/>
              <w:keepNext w:val="0"/>
              <w:keepLines w:val="0"/>
              <w:widowControl w:val="0"/>
            </w:pPr>
            <w:r w:rsidRPr="00D56B75">
              <w:t>IE type and reference</w:t>
            </w:r>
          </w:p>
        </w:tc>
        <w:tc>
          <w:tcPr>
            <w:tcW w:w="2880" w:type="dxa"/>
          </w:tcPr>
          <w:p w14:paraId="76461508" w14:textId="77777777" w:rsidR="00D536B2" w:rsidRPr="00D56B75" w:rsidRDefault="00D536B2" w:rsidP="00E25EFA">
            <w:pPr>
              <w:pStyle w:val="TAH"/>
              <w:keepNext w:val="0"/>
              <w:keepLines w:val="0"/>
              <w:widowControl w:val="0"/>
            </w:pPr>
            <w:r w:rsidRPr="00D56B75">
              <w:t>Semantics description</w:t>
            </w:r>
          </w:p>
        </w:tc>
      </w:tr>
      <w:tr w:rsidR="00D536B2" w:rsidRPr="00D56B75" w14:paraId="5497B2AE" w14:textId="77777777" w:rsidTr="00AA2D3C">
        <w:tc>
          <w:tcPr>
            <w:tcW w:w="2448" w:type="dxa"/>
          </w:tcPr>
          <w:p w14:paraId="4C4B1645" w14:textId="77777777" w:rsidR="00D536B2" w:rsidRPr="00D56B75" w:rsidRDefault="00D536B2" w:rsidP="00E25EFA">
            <w:pPr>
              <w:pStyle w:val="TAL"/>
              <w:keepNext w:val="0"/>
              <w:keepLines w:val="0"/>
              <w:widowControl w:val="0"/>
            </w:pPr>
            <w:r w:rsidRPr="00D56B75">
              <w:rPr>
                <w:lang w:eastAsia="ja-JP"/>
              </w:rPr>
              <w:t>Vehicle UE</w:t>
            </w:r>
          </w:p>
        </w:tc>
        <w:tc>
          <w:tcPr>
            <w:tcW w:w="1080" w:type="dxa"/>
          </w:tcPr>
          <w:p w14:paraId="77A2442F" w14:textId="77777777" w:rsidR="00D536B2" w:rsidRPr="00D56B75" w:rsidRDefault="00D536B2" w:rsidP="00E25EFA">
            <w:pPr>
              <w:pStyle w:val="TAL"/>
              <w:keepNext w:val="0"/>
              <w:keepLines w:val="0"/>
              <w:widowControl w:val="0"/>
            </w:pPr>
            <w:r w:rsidRPr="00D56B75">
              <w:t>O</w:t>
            </w:r>
          </w:p>
        </w:tc>
        <w:tc>
          <w:tcPr>
            <w:tcW w:w="1440" w:type="dxa"/>
          </w:tcPr>
          <w:p w14:paraId="271EA73A" w14:textId="77777777" w:rsidR="00D536B2" w:rsidRPr="00D56B75" w:rsidRDefault="00D536B2" w:rsidP="00E25EFA">
            <w:pPr>
              <w:pStyle w:val="TAL"/>
              <w:keepNext w:val="0"/>
              <w:keepLines w:val="0"/>
              <w:widowControl w:val="0"/>
            </w:pPr>
          </w:p>
        </w:tc>
        <w:tc>
          <w:tcPr>
            <w:tcW w:w="1872" w:type="dxa"/>
          </w:tcPr>
          <w:p w14:paraId="5E022220" w14:textId="77777777" w:rsidR="00D536B2" w:rsidRPr="00D56B75" w:rsidRDefault="00D536B2" w:rsidP="00E25EFA">
            <w:pPr>
              <w:pStyle w:val="TAL"/>
              <w:keepNext w:val="0"/>
              <w:keepLines w:val="0"/>
              <w:widowControl w:val="0"/>
            </w:pPr>
            <w:r w:rsidRPr="00D56B75">
              <w:rPr>
                <w:snapToGrid w:val="0"/>
              </w:rPr>
              <w:t>ENUMERATED (authorized, not authorized, ...)</w:t>
            </w:r>
          </w:p>
        </w:tc>
        <w:tc>
          <w:tcPr>
            <w:tcW w:w="2880" w:type="dxa"/>
          </w:tcPr>
          <w:p w14:paraId="12E41F76" w14:textId="77777777" w:rsidR="00D536B2" w:rsidRPr="00D56B75" w:rsidRDefault="00D536B2" w:rsidP="00E25EFA">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1CAC1D1E" w14:textId="77777777" w:rsidTr="00AA2D3C">
        <w:tc>
          <w:tcPr>
            <w:tcW w:w="2448" w:type="dxa"/>
          </w:tcPr>
          <w:p w14:paraId="5AAE9B9F" w14:textId="77777777" w:rsidR="00D536B2" w:rsidRPr="00D56B75" w:rsidRDefault="00D536B2" w:rsidP="00E25EFA">
            <w:pPr>
              <w:pStyle w:val="TAL"/>
              <w:keepNext w:val="0"/>
              <w:keepLines w:val="0"/>
              <w:widowControl w:val="0"/>
              <w:rPr>
                <w:lang w:eastAsia="ja-JP"/>
              </w:rPr>
            </w:pPr>
            <w:r w:rsidRPr="002C3433">
              <w:t>Pedestrian UE</w:t>
            </w:r>
          </w:p>
        </w:tc>
        <w:tc>
          <w:tcPr>
            <w:tcW w:w="1080" w:type="dxa"/>
          </w:tcPr>
          <w:p w14:paraId="7794F781" w14:textId="77777777" w:rsidR="00D536B2" w:rsidRPr="00D56B75" w:rsidRDefault="00D536B2" w:rsidP="00E25EFA">
            <w:pPr>
              <w:pStyle w:val="TAL"/>
              <w:keepNext w:val="0"/>
              <w:keepLines w:val="0"/>
              <w:widowControl w:val="0"/>
            </w:pPr>
            <w:r w:rsidRPr="002C3433">
              <w:t>O</w:t>
            </w:r>
          </w:p>
        </w:tc>
        <w:tc>
          <w:tcPr>
            <w:tcW w:w="1440" w:type="dxa"/>
          </w:tcPr>
          <w:p w14:paraId="28E7FA6A" w14:textId="77777777" w:rsidR="00D536B2" w:rsidRPr="00D56B75" w:rsidRDefault="00D536B2" w:rsidP="00E25EFA">
            <w:pPr>
              <w:pStyle w:val="TAL"/>
              <w:keepNext w:val="0"/>
              <w:keepLines w:val="0"/>
              <w:widowControl w:val="0"/>
            </w:pPr>
          </w:p>
        </w:tc>
        <w:tc>
          <w:tcPr>
            <w:tcW w:w="1872" w:type="dxa"/>
          </w:tcPr>
          <w:p w14:paraId="667E735F" w14:textId="77777777" w:rsidR="00D536B2" w:rsidRPr="00D56B75" w:rsidRDefault="00D536B2" w:rsidP="00E25EFA">
            <w:pPr>
              <w:pStyle w:val="TAL"/>
              <w:keepNext w:val="0"/>
              <w:keepLines w:val="0"/>
              <w:widowControl w:val="0"/>
              <w:rPr>
                <w:snapToGrid w:val="0"/>
              </w:rPr>
            </w:pPr>
            <w:r w:rsidRPr="002C3433">
              <w:rPr>
                <w:snapToGrid w:val="0"/>
              </w:rPr>
              <w:t>ENUMERATED (authorized, not authorized, ...)</w:t>
            </w:r>
          </w:p>
        </w:tc>
        <w:tc>
          <w:tcPr>
            <w:tcW w:w="2880" w:type="dxa"/>
          </w:tcPr>
          <w:p w14:paraId="1C1CEC90" w14:textId="77777777" w:rsidR="00D536B2" w:rsidRPr="00D56B75" w:rsidRDefault="00D536B2" w:rsidP="00E25EFA">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11E5C258" w14:textId="77777777" w:rsidR="00D536B2" w:rsidRDefault="00D536B2" w:rsidP="00E25EFA">
      <w:pPr>
        <w:widowControl w:val="0"/>
      </w:pPr>
    </w:p>
    <w:p w14:paraId="365D7785" w14:textId="77777777" w:rsidR="00D536B2" w:rsidRPr="009973B8" w:rsidRDefault="00D536B2" w:rsidP="00E25EFA">
      <w:pPr>
        <w:pStyle w:val="Heading3"/>
        <w:keepNext w:val="0"/>
        <w:keepLines w:val="0"/>
        <w:widowControl w:val="0"/>
        <w:ind w:left="0" w:firstLine="0"/>
      </w:pPr>
      <w:bookmarkStart w:id="9378" w:name="_Toc45104378"/>
      <w:bookmarkStart w:id="9379" w:name="_Toc45227874"/>
      <w:bookmarkStart w:id="9380" w:name="_Toc45891688"/>
      <w:bookmarkStart w:id="9381" w:name="_Toc51764332"/>
      <w:bookmarkStart w:id="9382" w:name="_Toc56528333"/>
      <w:bookmarkStart w:id="9383" w:name="_Toc64382300"/>
      <w:bookmarkStart w:id="9384" w:name="_Toc66283875"/>
      <w:bookmarkStart w:id="9385" w:name="_Toc67911251"/>
      <w:bookmarkStart w:id="9386" w:name="_Toc73980029"/>
      <w:bookmarkStart w:id="9387" w:name="_Toc88650753"/>
      <w:bookmarkStart w:id="9388" w:name="_Toc97885880"/>
      <w:bookmarkStart w:id="9389" w:name="_Toc105525119"/>
      <w:bookmarkStart w:id="9390" w:name="_Toc145325891"/>
      <w:r>
        <w:t>9.2</w:t>
      </w:r>
      <w:r w:rsidRPr="009973B8">
        <w:t>.</w:t>
      </w:r>
      <w:r>
        <w:t>159</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14:paraId="3ABF0315" w14:textId="77777777" w:rsidR="00D536B2" w:rsidRPr="00432CCF" w:rsidRDefault="00D536B2" w:rsidP="00E25EFA">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E7941" w14:paraId="23BE1700" w14:textId="77777777" w:rsidTr="00AA2D3C">
        <w:tc>
          <w:tcPr>
            <w:tcW w:w="2448" w:type="dxa"/>
          </w:tcPr>
          <w:p w14:paraId="4CE60755" w14:textId="77777777" w:rsidR="00D536B2" w:rsidRPr="003E7941" w:rsidRDefault="00D536B2" w:rsidP="00E25EFA">
            <w:pPr>
              <w:pStyle w:val="TAH"/>
              <w:keepNext w:val="0"/>
              <w:keepLines w:val="0"/>
              <w:widowControl w:val="0"/>
            </w:pPr>
            <w:r w:rsidRPr="003E7941">
              <w:t>IE/Group Name</w:t>
            </w:r>
          </w:p>
        </w:tc>
        <w:tc>
          <w:tcPr>
            <w:tcW w:w="1080" w:type="dxa"/>
          </w:tcPr>
          <w:p w14:paraId="2FB42564" w14:textId="77777777" w:rsidR="00D536B2" w:rsidRPr="003E7941" w:rsidRDefault="00D536B2" w:rsidP="00E25EFA">
            <w:pPr>
              <w:pStyle w:val="TAH"/>
              <w:keepNext w:val="0"/>
              <w:keepLines w:val="0"/>
              <w:widowControl w:val="0"/>
            </w:pPr>
            <w:r w:rsidRPr="003E7941">
              <w:t>Presence</w:t>
            </w:r>
          </w:p>
        </w:tc>
        <w:tc>
          <w:tcPr>
            <w:tcW w:w="1440" w:type="dxa"/>
          </w:tcPr>
          <w:p w14:paraId="2D0B3B2E" w14:textId="77777777" w:rsidR="00D536B2" w:rsidRPr="003E7941" w:rsidRDefault="00D536B2" w:rsidP="00E25EFA">
            <w:pPr>
              <w:pStyle w:val="TAH"/>
              <w:keepNext w:val="0"/>
              <w:keepLines w:val="0"/>
              <w:widowControl w:val="0"/>
            </w:pPr>
            <w:r w:rsidRPr="003E7941">
              <w:t>Range</w:t>
            </w:r>
          </w:p>
        </w:tc>
        <w:tc>
          <w:tcPr>
            <w:tcW w:w="1872" w:type="dxa"/>
          </w:tcPr>
          <w:p w14:paraId="22EA22FD" w14:textId="77777777" w:rsidR="00D536B2" w:rsidRPr="003E7941" w:rsidRDefault="00D536B2" w:rsidP="00E25EFA">
            <w:pPr>
              <w:pStyle w:val="TAH"/>
              <w:keepNext w:val="0"/>
              <w:keepLines w:val="0"/>
              <w:widowControl w:val="0"/>
            </w:pPr>
            <w:r w:rsidRPr="003E7941">
              <w:t>IE type and reference</w:t>
            </w:r>
          </w:p>
        </w:tc>
        <w:tc>
          <w:tcPr>
            <w:tcW w:w="2880" w:type="dxa"/>
          </w:tcPr>
          <w:p w14:paraId="0B4CFE22" w14:textId="77777777" w:rsidR="00D536B2" w:rsidRPr="003E7941" w:rsidRDefault="00D536B2" w:rsidP="00E25EFA">
            <w:pPr>
              <w:pStyle w:val="TAH"/>
              <w:keepNext w:val="0"/>
              <w:keepLines w:val="0"/>
              <w:widowControl w:val="0"/>
            </w:pPr>
            <w:r w:rsidRPr="003E7941">
              <w:t>Semantics description</w:t>
            </w:r>
          </w:p>
        </w:tc>
      </w:tr>
      <w:tr w:rsidR="00D536B2" w:rsidRPr="003E7941" w14:paraId="779AD09A" w14:textId="77777777" w:rsidTr="00AA2D3C">
        <w:tc>
          <w:tcPr>
            <w:tcW w:w="2448" w:type="dxa"/>
          </w:tcPr>
          <w:p w14:paraId="4E851AC3" w14:textId="77777777" w:rsidR="00D536B2" w:rsidRPr="003E7941" w:rsidRDefault="00D536B2" w:rsidP="00E25EFA">
            <w:pPr>
              <w:pStyle w:val="TAL"/>
              <w:keepNext w:val="0"/>
              <w:keepLines w:val="0"/>
              <w:widowControl w:val="0"/>
              <w:rPr>
                <w:lang w:eastAsia="zh-CN"/>
              </w:rPr>
            </w:pPr>
            <w:r>
              <w:rPr>
                <w:rFonts w:hint="eastAsia"/>
                <w:lang w:eastAsia="zh-CN"/>
              </w:rPr>
              <w:t xml:space="preserve">NR </w:t>
            </w:r>
            <w:r w:rsidRPr="003E7941">
              <w:rPr>
                <w:lang w:eastAsia="zh-CN"/>
              </w:rPr>
              <w:t>UE Sidelink Aggregate Maximum Bit Rate</w:t>
            </w:r>
          </w:p>
        </w:tc>
        <w:tc>
          <w:tcPr>
            <w:tcW w:w="1080" w:type="dxa"/>
          </w:tcPr>
          <w:p w14:paraId="63609AC8" w14:textId="77777777" w:rsidR="00D536B2" w:rsidRDefault="00D536B2" w:rsidP="00E25EFA">
            <w:pPr>
              <w:pStyle w:val="TAL"/>
              <w:keepNext w:val="0"/>
              <w:keepLines w:val="0"/>
              <w:widowControl w:val="0"/>
              <w:rPr>
                <w:lang w:eastAsia="zh-CN"/>
              </w:rPr>
            </w:pPr>
            <w:r>
              <w:rPr>
                <w:rFonts w:hint="eastAsia"/>
                <w:lang w:eastAsia="zh-CN"/>
              </w:rPr>
              <w:t>M</w:t>
            </w:r>
          </w:p>
        </w:tc>
        <w:tc>
          <w:tcPr>
            <w:tcW w:w="1440" w:type="dxa"/>
          </w:tcPr>
          <w:p w14:paraId="0C1ED2BC" w14:textId="77777777" w:rsidR="00D536B2" w:rsidRPr="003E7941" w:rsidRDefault="00D536B2" w:rsidP="00E25EFA">
            <w:pPr>
              <w:pStyle w:val="TAL"/>
              <w:keepNext w:val="0"/>
              <w:keepLines w:val="0"/>
              <w:widowControl w:val="0"/>
            </w:pPr>
          </w:p>
        </w:tc>
        <w:tc>
          <w:tcPr>
            <w:tcW w:w="1872" w:type="dxa"/>
          </w:tcPr>
          <w:p w14:paraId="1587353D" w14:textId="77777777" w:rsidR="00D536B2" w:rsidRPr="003E7941" w:rsidRDefault="00D536B2" w:rsidP="00E25EFA">
            <w:pPr>
              <w:pStyle w:val="TAL"/>
              <w:keepNext w:val="0"/>
              <w:keepLines w:val="0"/>
              <w:widowControl w:val="0"/>
              <w:rPr>
                <w:rFonts w:cs="Arial"/>
                <w:szCs w:val="18"/>
                <w:lang w:eastAsia="zh-CN"/>
              </w:rPr>
            </w:pPr>
            <w:r w:rsidRPr="003E7941">
              <w:rPr>
                <w:rFonts w:cs="Arial"/>
                <w:szCs w:val="18"/>
              </w:rPr>
              <w:t xml:space="preserve">Bit Rate </w:t>
            </w:r>
            <w:r w:rsidRPr="003E7941">
              <w:t>9.</w:t>
            </w:r>
            <w:r>
              <w:rPr>
                <w:rFonts w:hint="eastAsia"/>
                <w:lang w:eastAsia="zh-CN"/>
              </w:rPr>
              <w:t>2.97</w:t>
            </w:r>
          </w:p>
        </w:tc>
        <w:tc>
          <w:tcPr>
            <w:tcW w:w="2880" w:type="dxa"/>
          </w:tcPr>
          <w:p w14:paraId="7F122ED0" w14:textId="77777777" w:rsidR="00D536B2" w:rsidRPr="003E7941" w:rsidRDefault="00D536B2" w:rsidP="00E25EFA">
            <w:pPr>
              <w:pStyle w:val="TAL"/>
              <w:keepNext w:val="0"/>
              <w:keepLines w:val="0"/>
              <w:widowControl w:val="0"/>
              <w:rPr>
                <w:snapToGrid w:val="0"/>
              </w:rPr>
            </w:pPr>
            <w:r>
              <w:rPr>
                <w:rFonts w:hint="eastAsia"/>
                <w:lang w:eastAsia="zh-CN"/>
              </w:rPr>
              <w:t xml:space="preserve">Value 0 </w:t>
            </w:r>
            <w:r w:rsidRPr="003E7941">
              <w:rPr>
                <w:rFonts w:cs="Arial"/>
                <w:szCs w:val="18"/>
              </w:rPr>
              <w:t xml:space="preserve">shall be considered as a logical error by the </w:t>
            </w:r>
            <w:r>
              <w:rPr>
                <w:rFonts w:cs="Arial" w:hint="eastAsia"/>
                <w:szCs w:val="18"/>
                <w:lang w:eastAsia="zh-CN"/>
              </w:rPr>
              <w:t>receiving</w:t>
            </w:r>
            <w:r>
              <w:rPr>
                <w:rFonts w:cs="Arial"/>
                <w:szCs w:val="18"/>
                <w:lang w:eastAsia="zh-CN"/>
              </w:rPr>
              <w:t xml:space="preserve"> eNB</w:t>
            </w:r>
            <w:r w:rsidRPr="003E7941">
              <w:rPr>
                <w:rFonts w:cs="Arial"/>
                <w:szCs w:val="18"/>
              </w:rPr>
              <w:t>.</w:t>
            </w:r>
          </w:p>
        </w:tc>
      </w:tr>
    </w:tbl>
    <w:p w14:paraId="0941ABA5" w14:textId="77777777" w:rsidR="00D536B2" w:rsidRPr="0085264E" w:rsidRDefault="00D536B2" w:rsidP="00E25EFA">
      <w:pPr>
        <w:widowControl w:val="0"/>
        <w:rPr>
          <w:lang w:eastAsia="zh-CN"/>
        </w:rPr>
      </w:pPr>
    </w:p>
    <w:p w14:paraId="37628A9F" w14:textId="77777777" w:rsidR="00D536B2" w:rsidRPr="00341ECF" w:rsidRDefault="00D536B2" w:rsidP="00E25EFA">
      <w:pPr>
        <w:pStyle w:val="Heading3"/>
        <w:keepNext w:val="0"/>
        <w:keepLines w:val="0"/>
        <w:widowControl w:val="0"/>
        <w:ind w:left="0" w:firstLine="0"/>
      </w:pPr>
      <w:bookmarkStart w:id="9391" w:name="_Toc45104379"/>
      <w:bookmarkStart w:id="9392" w:name="_Toc45227875"/>
      <w:bookmarkStart w:id="9393" w:name="_Toc45891689"/>
      <w:bookmarkStart w:id="9394" w:name="_Toc51764333"/>
      <w:bookmarkStart w:id="9395" w:name="_Toc56528334"/>
      <w:bookmarkStart w:id="9396" w:name="_Toc64382301"/>
      <w:bookmarkStart w:id="9397" w:name="_Toc66283876"/>
      <w:bookmarkStart w:id="9398" w:name="_Toc67911252"/>
      <w:bookmarkStart w:id="9399" w:name="_Toc73980030"/>
      <w:bookmarkStart w:id="9400" w:name="_Toc88650754"/>
      <w:bookmarkStart w:id="9401" w:name="_Toc97885881"/>
      <w:bookmarkStart w:id="9402" w:name="_Toc105525120"/>
      <w:bookmarkStart w:id="9403" w:name="_Toc145325892"/>
      <w:r w:rsidRPr="00341ECF">
        <w:t>9.</w:t>
      </w:r>
      <w:r w:rsidRPr="00341ECF">
        <w:rPr>
          <w:rFonts w:hint="eastAsia"/>
        </w:rPr>
        <w:t>2</w:t>
      </w:r>
      <w:r w:rsidRPr="00341ECF">
        <w:t>.</w:t>
      </w:r>
      <w:r>
        <w:t>160</w:t>
      </w:r>
      <w:r w:rsidRPr="00341ECF">
        <w:tab/>
      </w:r>
      <w:r w:rsidRPr="00341ECF">
        <w:rPr>
          <w:rFonts w:hint="eastAsia"/>
        </w:rPr>
        <w:t>PC5 QoS Parameters</w:t>
      </w:r>
      <w:bookmarkEnd w:id="9391"/>
      <w:bookmarkEnd w:id="9392"/>
      <w:bookmarkEnd w:id="9393"/>
      <w:bookmarkEnd w:id="9394"/>
      <w:bookmarkEnd w:id="9395"/>
      <w:bookmarkEnd w:id="9396"/>
      <w:bookmarkEnd w:id="9397"/>
      <w:bookmarkEnd w:id="9398"/>
      <w:bookmarkEnd w:id="9399"/>
      <w:bookmarkEnd w:id="9400"/>
      <w:bookmarkEnd w:id="9401"/>
      <w:bookmarkEnd w:id="9402"/>
      <w:bookmarkEnd w:id="9403"/>
    </w:p>
    <w:p w14:paraId="5A6CB9A5" w14:textId="77777777" w:rsidR="00D536B2" w:rsidRPr="00341ECF" w:rsidRDefault="00D536B2" w:rsidP="00E25EFA">
      <w:pPr>
        <w:widowControl w:val="0"/>
        <w:rPr>
          <w:lang w:eastAsia="zh-CN"/>
        </w:rPr>
      </w:pPr>
      <w:r w:rsidRPr="00341ECF">
        <w:t xml:space="preserve">This IE provides </w:t>
      </w:r>
      <w:r w:rsidRPr="00341ECF">
        <w:rPr>
          <w:lang w:eastAsia="zh-CN"/>
        </w:rPr>
        <w:t xml:space="preserve">information on the </w:t>
      </w:r>
      <w:r w:rsidRPr="00341ECF">
        <w:rPr>
          <w:rFonts w:hint="eastAsia"/>
          <w:lang w:eastAsia="zh-CN"/>
        </w:rPr>
        <w:t>PC5 QoS parameters</w:t>
      </w:r>
      <w:r w:rsidRPr="00341ECF">
        <w:rPr>
          <w:lang w:eastAsia="zh-CN"/>
        </w:rPr>
        <w:t xml:space="preserve"> of the UE’s sidelink communication for </w:t>
      </w:r>
      <w:r w:rsidRPr="00341ECF">
        <w:rPr>
          <w:rFonts w:hint="eastAsia"/>
          <w:lang w:eastAsia="zh-CN"/>
        </w:rPr>
        <w:t>NR PC5</w:t>
      </w:r>
      <w:r w:rsidRPr="00341ECF">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1D628108" w14:textId="77777777" w:rsidTr="00AA2D3C">
        <w:tc>
          <w:tcPr>
            <w:tcW w:w="2448" w:type="dxa"/>
          </w:tcPr>
          <w:p w14:paraId="181ADE83" w14:textId="77777777" w:rsidR="00D536B2" w:rsidRPr="00341ECF" w:rsidRDefault="00D536B2" w:rsidP="00E25EFA">
            <w:pPr>
              <w:pStyle w:val="TAH"/>
              <w:keepNext w:val="0"/>
              <w:keepLines w:val="0"/>
              <w:widowControl w:val="0"/>
              <w:rPr>
                <w:rFonts w:cs="Arial"/>
                <w:szCs w:val="18"/>
              </w:rPr>
            </w:pPr>
            <w:r w:rsidRPr="00341ECF">
              <w:rPr>
                <w:rFonts w:cs="Arial"/>
                <w:szCs w:val="18"/>
              </w:rPr>
              <w:t>IE/Group Name</w:t>
            </w:r>
          </w:p>
        </w:tc>
        <w:tc>
          <w:tcPr>
            <w:tcW w:w="1080" w:type="dxa"/>
          </w:tcPr>
          <w:p w14:paraId="59D70CD3" w14:textId="77777777" w:rsidR="00D536B2" w:rsidRPr="00341ECF" w:rsidRDefault="00D536B2" w:rsidP="00E25EFA">
            <w:pPr>
              <w:pStyle w:val="TAH"/>
              <w:keepNext w:val="0"/>
              <w:keepLines w:val="0"/>
              <w:widowControl w:val="0"/>
              <w:rPr>
                <w:rFonts w:cs="Arial"/>
                <w:szCs w:val="18"/>
              </w:rPr>
            </w:pPr>
            <w:r w:rsidRPr="00341ECF">
              <w:rPr>
                <w:rFonts w:cs="Arial"/>
                <w:szCs w:val="18"/>
              </w:rPr>
              <w:t>Presence</w:t>
            </w:r>
          </w:p>
        </w:tc>
        <w:tc>
          <w:tcPr>
            <w:tcW w:w="1440" w:type="dxa"/>
          </w:tcPr>
          <w:p w14:paraId="2A13CE33" w14:textId="77777777" w:rsidR="00D536B2" w:rsidRPr="00341ECF" w:rsidRDefault="00D536B2" w:rsidP="00E25EFA">
            <w:pPr>
              <w:pStyle w:val="TAH"/>
              <w:keepNext w:val="0"/>
              <w:keepLines w:val="0"/>
              <w:widowControl w:val="0"/>
              <w:rPr>
                <w:rFonts w:cs="Arial"/>
                <w:szCs w:val="18"/>
              </w:rPr>
            </w:pPr>
            <w:r w:rsidRPr="00341ECF">
              <w:rPr>
                <w:rFonts w:cs="Arial"/>
                <w:szCs w:val="18"/>
              </w:rPr>
              <w:t>Range</w:t>
            </w:r>
          </w:p>
        </w:tc>
        <w:tc>
          <w:tcPr>
            <w:tcW w:w="1872" w:type="dxa"/>
          </w:tcPr>
          <w:p w14:paraId="54DA424F" w14:textId="77777777" w:rsidR="00D536B2" w:rsidRPr="00341ECF" w:rsidRDefault="00D536B2" w:rsidP="00E25EFA">
            <w:pPr>
              <w:pStyle w:val="TAH"/>
              <w:keepNext w:val="0"/>
              <w:keepLines w:val="0"/>
              <w:widowControl w:val="0"/>
              <w:rPr>
                <w:rFonts w:cs="Arial"/>
                <w:szCs w:val="18"/>
              </w:rPr>
            </w:pPr>
            <w:r w:rsidRPr="00341ECF">
              <w:rPr>
                <w:rFonts w:cs="Arial"/>
                <w:szCs w:val="18"/>
              </w:rPr>
              <w:t>IE type and reference</w:t>
            </w:r>
          </w:p>
        </w:tc>
        <w:tc>
          <w:tcPr>
            <w:tcW w:w="2880" w:type="dxa"/>
          </w:tcPr>
          <w:p w14:paraId="542EAAFD" w14:textId="77777777" w:rsidR="00D536B2" w:rsidRPr="00341ECF" w:rsidRDefault="00D536B2" w:rsidP="00E25EFA">
            <w:pPr>
              <w:pStyle w:val="TAH"/>
              <w:keepNext w:val="0"/>
              <w:keepLines w:val="0"/>
              <w:widowControl w:val="0"/>
              <w:rPr>
                <w:rFonts w:cs="Arial"/>
                <w:szCs w:val="18"/>
              </w:rPr>
            </w:pPr>
            <w:r w:rsidRPr="00341ECF">
              <w:rPr>
                <w:rFonts w:cs="Arial"/>
                <w:szCs w:val="18"/>
              </w:rPr>
              <w:t>Semantics description</w:t>
            </w:r>
          </w:p>
        </w:tc>
      </w:tr>
      <w:tr w:rsidR="00D536B2" w:rsidRPr="00341ECF" w14:paraId="49C2CE44" w14:textId="77777777" w:rsidTr="00AA2D3C">
        <w:tc>
          <w:tcPr>
            <w:tcW w:w="2448" w:type="dxa"/>
          </w:tcPr>
          <w:p w14:paraId="66FCD091" w14:textId="77777777" w:rsidR="00D536B2" w:rsidRPr="00341ECF" w:rsidRDefault="00D536B2" w:rsidP="00E25EFA">
            <w:pPr>
              <w:pStyle w:val="TAL"/>
              <w:keepNext w:val="0"/>
              <w:keepLines w:val="0"/>
              <w:widowControl w:val="0"/>
              <w:rPr>
                <w:rFonts w:cs="Arial"/>
                <w:szCs w:val="18"/>
                <w:lang w:eastAsia="zh-CN"/>
              </w:rPr>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080" w:type="dxa"/>
          </w:tcPr>
          <w:p w14:paraId="0BDA4184" w14:textId="77777777" w:rsidR="00D536B2" w:rsidRPr="00341ECF" w:rsidRDefault="00D536B2" w:rsidP="00E25EFA">
            <w:pPr>
              <w:pStyle w:val="TAL"/>
              <w:keepNext w:val="0"/>
              <w:keepLines w:val="0"/>
              <w:widowControl w:val="0"/>
              <w:rPr>
                <w:rFonts w:cs="Arial"/>
                <w:szCs w:val="18"/>
                <w:lang w:eastAsia="zh-CN"/>
              </w:rPr>
            </w:pPr>
          </w:p>
        </w:tc>
        <w:tc>
          <w:tcPr>
            <w:tcW w:w="1440" w:type="dxa"/>
          </w:tcPr>
          <w:p w14:paraId="4F101B93" w14:textId="77777777" w:rsidR="00D536B2" w:rsidRPr="00341ECF" w:rsidRDefault="00D536B2" w:rsidP="00E25EFA">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37FEC034" w14:textId="77777777" w:rsidR="00D536B2" w:rsidRPr="00341ECF" w:rsidRDefault="00D536B2" w:rsidP="00E25EFA">
            <w:pPr>
              <w:pStyle w:val="TAL"/>
              <w:keepNext w:val="0"/>
              <w:keepLines w:val="0"/>
              <w:widowControl w:val="0"/>
              <w:rPr>
                <w:rFonts w:cs="Arial"/>
                <w:szCs w:val="18"/>
              </w:rPr>
            </w:pPr>
          </w:p>
        </w:tc>
        <w:tc>
          <w:tcPr>
            <w:tcW w:w="2880" w:type="dxa"/>
          </w:tcPr>
          <w:p w14:paraId="432050A6" w14:textId="77777777" w:rsidR="00D536B2" w:rsidRPr="00341ECF" w:rsidRDefault="00D536B2" w:rsidP="00E25EFA">
            <w:pPr>
              <w:pStyle w:val="TAL"/>
              <w:keepNext w:val="0"/>
              <w:keepLines w:val="0"/>
              <w:widowControl w:val="0"/>
              <w:rPr>
                <w:rFonts w:cs="Arial"/>
                <w:szCs w:val="18"/>
                <w:lang w:eastAsia="zh-CN"/>
              </w:rPr>
            </w:pPr>
          </w:p>
        </w:tc>
      </w:tr>
      <w:tr w:rsidR="00D536B2" w:rsidRPr="00341ECF" w14:paraId="16C5355C" w14:textId="77777777" w:rsidTr="00AA2D3C">
        <w:tc>
          <w:tcPr>
            <w:tcW w:w="2448" w:type="dxa"/>
          </w:tcPr>
          <w:p w14:paraId="516FD800" w14:textId="77777777" w:rsidR="00D536B2" w:rsidRPr="00341ECF" w:rsidRDefault="00D536B2" w:rsidP="00E25EFA">
            <w:pPr>
              <w:pStyle w:val="TAL"/>
              <w:keepNext w:val="0"/>
              <w:keepLines w:val="0"/>
              <w:widowControl w:val="0"/>
              <w:ind w:left="71"/>
              <w:rPr>
                <w:rFonts w:eastAsia="Batang" w:cs="Arial"/>
                <w:b/>
                <w:szCs w:val="18"/>
                <w:lang w:eastAsia="ja-JP"/>
              </w:rPr>
            </w:pPr>
            <w:r w:rsidRPr="00341ECF">
              <w:rPr>
                <w:rFonts w:eastAsia="Batang" w:cs="Arial"/>
                <w:b/>
                <w:szCs w:val="18"/>
                <w:lang w:eastAsia="ja-JP"/>
              </w:rPr>
              <w:t>&gt;PC5 QoS Flow Item</w:t>
            </w:r>
          </w:p>
        </w:tc>
        <w:tc>
          <w:tcPr>
            <w:tcW w:w="1080" w:type="dxa"/>
          </w:tcPr>
          <w:p w14:paraId="4ABE54E9" w14:textId="77777777" w:rsidR="00D536B2" w:rsidRPr="00341ECF" w:rsidRDefault="00D536B2" w:rsidP="00E25EFA">
            <w:pPr>
              <w:pStyle w:val="TAL"/>
              <w:keepNext w:val="0"/>
              <w:keepLines w:val="0"/>
              <w:widowControl w:val="0"/>
              <w:rPr>
                <w:rFonts w:cs="Arial"/>
                <w:szCs w:val="18"/>
                <w:lang w:eastAsia="zh-CN"/>
              </w:rPr>
            </w:pPr>
          </w:p>
        </w:tc>
        <w:tc>
          <w:tcPr>
            <w:tcW w:w="1440" w:type="dxa"/>
          </w:tcPr>
          <w:p w14:paraId="02CC517B" w14:textId="77777777" w:rsidR="00D536B2" w:rsidRPr="00341ECF" w:rsidRDefault="00D536B2" w:rsidP="00E25EFA">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735E7F32" w14:textId="77777777" w:rsidR="00D536B2" w:rsidRPr="00341ECF" w:rsidRDefault="00D536B2" w:rsidP="00E25EFA">
            <w:pPr>
              <w:pStyle w:val="TAL"/>
              <w:keepNext w:val="0"/>
              <w:keepLines w:val="0"/>
              <w:widowControl w:val="0"/>
              <w:rPr>
                <w:rFonts w:cs="Arial"/>
                <w:szCs w:val="18"/>
              </w:rPr>
            </w:pPr>
          </w:p>
        </w:tc>
        <w:tc>
          <w:tcPr>
            <w:tcW w:w="2880" w:type="dxa"/>
          </w:tcPr>
          <w:p w14:paraId="0B42A51E" w14:textId="77777777" w:rsidR="00D536B2" w:rsidRPr="00341ECF" w:rsidRDefault="00D536B2" w:rsidP="00E25EFA">
            <w:pPr>
              <w:pStyle w:val="TAL"/>
              <w:keepNext w:val="0"/>
              <w:keepLines w:val="0"/>
              <w:widowControl w:val="0"/>
              <w:rPr>
                <w:rFonts w:cs="Arial"/>
                <w:szCs w:val="18"/>
                <w:lang w:eastAsia="zh-CN"/>
              </w:rPr>
            </w:pPr>
          </w:p>
        </w:tc>
      </w:tr>
      <w:tr w:rsidR="00D536B2" w:rsidRPr="00341ECF" w14:paraId="5625A1B0" w14:textId="77777777" w:rsidTr="00AA2D3C">
        <w:tc>
          <w:tcPr>
            <w:tcW w:w="2448" w:type="dxa"/>
          </w:tcPr>
          <w:p w14:paraId="269CCC83" w14:textId="77777777" w:rsidR="00D536B2" w:rsidRPr="00341ECF" w:rsidRDefault="00D536B2" w:rsidP="00E25EFA">
            <w:pPr>
              <w:pStyle w:val="TAL"/>
              <w:keepNext w:val="0"/>
              <w:keepLines w:val="0"/>
              <w:widowControl w:val="0"/>
              <w:ind w:left="161"/>
              <w:rPr>
                <w:rFonts w:eastAsia="Batang" w:cs="Arial"/>
                <w:szCs w:val="18"/>
                <w:lang w:eastAsia="ja-JP"/>
              </w:rPr>
            </w:pPr>
            <w:r w:rsidRPr="00341ECF">
              <w:rPr>
                <w:rFonts w:eastAsia="Batang" w:cs="Arial"/>
                <w:szCs w:val="18"/>
                <w:lang w:eastAsia="ja-JP"/>
              </w:rPr>
              <w:t xml:space="preserve">&gt;&gt;PQI </w:t>
            </w:r>
          </w:p>
        </w:tc>
        <w:tc>
          <w:tcPr>
            <w:tcW w:w="1080" w:type="dxa"/>
          </w:tcPr>
          <w:p w14:paraId="685E7901"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0B551D25"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5B4BB8A1" w14:textId="77777777" w:rsidR="00D536B2" w:rsidRPr="00341ECF" w:rsidRDefault="00D536B2" w:rsidP="00E25EFA">
            <w:pPr>
              <w:pStyle w:val="TAL"/>
              <w:keepNext w:val="0"/>
              <w:keepLines w:val="0"/>
              <w:widowControl w:val="0"/>
              <w:rPr>
                <w:rFonts w:cs="Arial"/>
                <w:szCs w:val="18"/>
              </w:rPr>
            </w:pPr>
            <w:r w:rsidRPr="00341ECF">
              <w:rPr>
                <w:rFonts w:cs="Arial"/>
                <w:szCs w:val="18"/>
              </w:rPr>
              <w:t>INTEGER (0..255, …)</w:t>
            </w:r>
          </w:p>
        </w:tc>
        <w:tc>
          <w:tcPr>
            <w:tcW w:w="2880" w:type="dxa"/>
          </w:tcPr>
          <w:p w14:paraId="02F6EE6E"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E888F39" w14:textId="77777777" w:rsidTr="00AA2D3C">
        <w:tc>
          <w:tcPr>
            <w:tcW w:w="2448" w:type="dxa"/>
          </w:tcPr>
          <w:p w14:paraId="7CB8D1D3" w14:textId="77777777" w:rsidR="00D536B2" w:rsidRPr="00341ECF" w:rsidRDefault="00D536B2" w:rsidP="00E25EFA">
            <w:pPr>
              <w:pStyle w:val="TAL"/>
              <w:keepNext w:val="0"/>
              <w:keepLines w:val="0"/>
              <w:widowControl w:val="0"/>
              <w:ind w:left="161"/>
              <w:rPr>
                <w:rFonts w:eastAsia="Batang" w:cs="Arial"/>
                <w:szCs w:val="18"/>
                <w:lang w:eastAsia="ja-JP"/>
              </w:rPr>
            </w:pPr>
            <w:r w:rsidRPr="00341ECF">
              <w:rPr>
                <w:rFonts w:eastAsia="Batang" w:cs="Arial"/>
                <w:szCs w:val="18"/>
                <w:lang w:eastAsia="ja-JP"/>
              </w:rPr>
              <w:t>&gt;&gt;</w:t>
            </w:r>
            <w:r w:rsidR="00B950BD" w:rsidRPr="00C33869">
              <w:rPr>
                <w:rFonts w:eastAsia="Batang" w:cs="Arial"/>
                <w:b/>
                <w:bCs/>
                <w:szCs w:val="18"/>
                <w:lang w:eastAsia="ja-JP"/>
              </w:rPr>
              <w:t>PC5 Flow Bit Rates</w:t>
            </w:r>
          </w:p>
        </w:tc>
        <w:tc>
          <w:tcPr>
            <w:tcW w:w="1080" w:type="dxa"/>
          </w:tcPr>
          <w:p w14:paraId="59568A48"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803C518"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73AD1ADC" w14:textId="77777777" w:rsidR="00D536B2" w:rsidRPr="00341ECF" w:rsidRDefault="00D536B2" w:rsidP="00E25EFA">
            <w:pPr>
              <w:pStyle w:val="TAL"/>
              <w:keepNext w:val="0"/>
              <w:keepLines w:val="0"/>
              <w:widowControl w:val="0"/>
              <w:rPr>
                <w:rFonts w:cs="Arial"/>
                <w:szCs w:val="18"/>
              </w:rPr>
            </w:pPr>
          </w:p>
        </w:tc>
        <w:tc>
          <w:tcPr>
            <w:tcW w:w="2880" w:type="dxa"/>
          </w:tcPr>
          <w:p w14:paraId="52EC4E66"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68300E46" w14:textId="77777777" w:rsidTr="00AA2D3C">
        <w:tc>
          <w:tcPr>
            <w:tcW w:w="2448" w:type="dxa"/>
          </w:tcPr>
          <w:p w14:paraId="67EB5452" w14:textId="77777777" w:rsidR="00D536B2" w:rsidRPr="00341ECF" w:rsidRDefault="00D536B2" w:rsidP="00E25EFA">
            <w:pPr>
              <w:pStyle w:val="TAL"/>
              <w:keepNext w:val="0"/>
              <w:keepLines w:val="0"/>
              <w:widowControl w:val="0"/>
              <w:ind w:leftChars="150" w:left="300"/>
              <w:rPr>
                <w:rFonts w:eastAsia="Batang" w:cs="Arial"/>
                <w:szCs w:val="18"/>
                <w:lang w:eastAsia="ja-JP"/>
              </w:rPr>
            </w:pPr>
            <w:r w:rsidRPr="00341ECF">
              <w:rPr>
                <w:rFonts w:eastAsia="Batang" w:cs="Arial"/>
                <w:szCs w:val="18"/>
                <w:lang w:eastAsia="ja-JP"/>
              </w:rPr>
              <w:t>&gt;&gt;&gt;Guaranteed Flow Bit Rate</w:t>
            </w:r>
          </w:p>
        </w:tc>
        <w:tc>
          <w:tcPr>
            <w:tcW w:w="1080" w:type="dxa"/>
          </w:tcPr>
          <w:p w14:paraId="4A0ECD18" w14:textId="77777777" w:rsidR="00D536B2" w:rsidRPr="00341ECF" w:rsidRDefault="00D536B2" w:rsidP="00E25EFA">
            <w:pPr>
              <w:pStyle w:val="TAL"/>
              <w:keepNext w:val="0"/>
              <w:keepLines w:val="0"/>
              <w:widowControl w:val="0"/>
              <w:rPr>
                <w:rFonts w:cs="Arial"/>
                <w:szCs w:val="18"/>
                <w:lang w:eastAsia="zh-CN"/>
              </w:rPr>
            </w:pPr>
            <w:r>
              <w:rPr>
                <w:rFonts w:cs="Arial" w:hint="eastAsia"/>
                <w:szCs w:val="18"/>
                <w:lang w:eastAsia="zh-CN"/>
              </w:rPr>
              <w:t>M</w:t>
            </w:r>
          </w:p>
        </w:tc>
        <w:tc>
          <w:tcPr>
            <w:tcW w:w="1440" w:type="dxa"/>
          </w:tcPr>
          <w:p w14:paraId="34DEDC80"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64BDD89D" w14:textId="77777777" w:rsidR="00D536B2" w:rsidRPr="00341ECF" w:rsidRDefault="00D536B2" w:rsidP="00E25EFA">
            <w:pPr>
              <w:pStyle w:val="TAL"/>
              <w:keepNext w:val="0"/>
              <w:keepLines w:val="0"/>
              <w:widowControl w:val="0"/>
              <w:rPr>
                <w:rFonts w:cs="Arial"/>
                <w:szCs w:val="18"/>
                <w:lang w:eastAsia="ja-JP"/>
              </w:rPr>
            </w:pPr>
            <w:r w:rsidRPr="00341ECF">
              <w:rPr>
                <w:rFonts w:cs="Arial"/>
                <w:szCs w:val="18"/>
                <w:lang w:eastAsia="ja-JP"/>
              </w:rPr>
              <w:t>Bit Rate</w:t>
            </w:r>
          </w:p>
          <w:p w14:paraId="622BEF20" w14:textId="77777777" w:rsidR="00D536B2" w:rsidRPr="00341ECF" w:rsidRDefault="00D536B2" w:rsidP="00E25EFA">
            <w:pPr>
              <w:pStyle w:val="TAL"/>
              <w:keepNext w:val="0"/>
              <w:keepLines w:val="0"/>
              <w:widowControl w:val="0"/>
              <w:rPr>
                <w:rFonts w:cs="Arial"/>
                <w:szCs w:val="18"/>
              </w:rPr>
            </w:pPr>
            <w:r w:rsidRPr="00341ECF">
              <w:rPr>
                <w:lang w:eastAsia="ja-JP"/>
              </w:rPr>
              <w:t>9.2.11</w:t>
            </w:r>
          </w:p>
        </w:tc>
        <w:tc>
          <w:tcPr>
            <w:tcW w:w="2880" w:type="dxa"/>
          </w:tcPr>
          <w:p w14:paraId="4A8194A3"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19EC7340" w14:textId="77777777" w:rsidTr="00AA2D3C">
        <w:tc>
          <w:tcPr>
            <w:tcW w:w="2448" w:type="dxa"/>
          </w:tcPr>
          <w:p w14:paraId="16A08433" w14:textId="77777777" w:rsidR="00D536B2" w:rsidRPr="00341ECF" w:rsidRDefault="00D536B2" w:rsidP="00E25EFA">
            <w:pPr>
              <w:pStyle w:val="TAL"/>
              <w:keepNext w:val="0"/>
              <w:keepLines w:val="0"/>
              <w:widowControl w:val="0"/>
              <w:ind w:leftChars="150" w:left="300"/>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26FC5A2B"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3A1BDB98"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59C423FE" w14:textId="77777777" w:rsidR="00D536B2" w:rsidRPr="00341ECF" w:rsidRDefault="00D536B2" w:rsidP="00E25EFA">
            <w:pPr>
              <w:pStyle w:val="TAL"/>
              <w:keepNext w:val="0"/>
              <w:keepLines w:val="0"/>
              <w:widowControl w:val="0"/>
              <w:rPr>
                <w:rFonts w:cs="Arial"/>
                <w:szCs w:val="18"/>
                <w:lang w:eastAsia="ja-JP"/>
              </w:rPr>
            </w:pPr>
            <w:r w:rsidRPr="00341ECF">
              <w:rPr>
                <w:rFonts w:cs="Arial"/>
                <w:szCs w:val="18"/>
                <w:lang w:eastAsia="ja-JP"/>
              </w:rPr>
              <w:t>Bit Rate</w:t>
            </w:r>
          </w:p>
          <w:p w14:paraId="54A5B5F1" w14:textId="77777777" w:rsidR="00D536B2" w:rsidRPr="00341ECF" w:rsidRDefault="00D536B2" w:rsidP="00E25EFA">
            <w:pPr>
              <w:pStyle w:val="TAL"/>
              <w:keepNext w:val="0"/>
              <w:keepLines w:val="0"/>
              <w:widowControl w:val="0"/>
              <w:rPr>
                <w:rFonts w:cs="Arial"/>
                <w:szCs w:val="18"/>
              </w:rPr>
            </w:pPr>
            <w:r w:rsidRPr="00341ECF">
              <w:rPr>
                <w:lang w:eastAsia="ja-JP"/>
              </w:rPr>
              <w:t>9.2.11</w:t>
            </w:r>
          </w:p>
        </w:tc>
        <w:tc>
          <w:tcPr>
            <w:tcW w:w="2880" w:type="dxa"/>
          </w:tcPr>
          <w:p w14:paraId="7441C340"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1BC8C842" w14:textId="77777777" w:rsidTr="00AA2D3C">
        <w:tc>
          <w:tcPr>
            <w:tcW w:w="2448" w:type="dxa"/>
          </w:tcPr>
          <w:p w14:paraId="1F0E219D" w14:textId="77777777" w:rsidR="00D536B2" w:rsidRPr="00341ECF" w:rsidRDefault="00D536B2" w:rsidP="00E25EFA">
            <w:pPr>
              <w:pStyle w:val="TAL"/>
              <w:keepNext w:val="0"/>
              <w:keepLines w:val="0"/>
              <w:widowControl w:val="0"/>
              <w:ind w:left="161"/>
              <w:rPr>
                <w:rFonts w:cs="Arial"/>
                <w:szCs w:val="18"/>
                <w:lang w:eastAsia="zh-CN"/>
              </w:rPr>
            </w:pPr>
            <w:r w:rsidRPr="00341ECF">
              <w:rPr>
                <w:rFonts w:cs="Arial"/>
                <w:szCs w:val="18"/>
                <w:lang w:eastAsia="zh-CN"/>
              </w:rPr>
              <w:t>&gt;&gt;Range</w:t>
            </w:r>
          </w:p>
        </w:tc>
        <w:tc>
          <w:tcPr>
            <w:tcW w:w="1080" w:type="dxa"/>
          </w:tcPr>
          <w:p w14:paraId="7C2C42D2"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490C7ABC"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7ECD4F4A" w14:textId="77777777" w:rsidR="00D536B2" w:rsidRPr="00341ECF" w:rsidRDefault="00D536B2" w:rsidP="00E25EFA">
            <w:pPr>
              <w:pStyle w:val="TAL"/>
              <w:keepNext w:val="0"/>
              <w:keepLines w:val="0"/>
              <w:widowControl w:val="0"/>
              <w:rPr>
                <w:rFonts w:cs="Arial"/>
                <w:szCs w:val="18"/>
                <w:lang w:eastAsia="zh-CN"/>
              </w:rPr>
            </w:pPr>
            <w:r w:rsidRPr="00E366C8">
              <w:rPr>
                <w:rFonts w:cs="Arial"/>
                <w:szCs w:val="18"/>
                <w:lang w:eastAsia="zh-CN"/>
              </w:rPr>
              <w:t xml:space="preserve">ENUMERATED </w:t>
            </w:r>
            <w:r w:rsidRPr="00E366C8">
              <w:rPr>
                <w:rFonts w:cs="Arial" w:hint="eastAsia"/>
                <w:szCs w:val="18"/>
                <w:lang w:eastAsia="zh-CN"/>
              </w:rPr>
              <w:t>(</w:t>
            </w:r>
            <w:r w:rsidRPr="00E366C8">
              <w:rPr>
                <w:rFonts w:cs="Arial"/>
                <w:szCs w:val="18"/>
                <w:lang w:eastAsia="zh-CN"/>
              </w:rPr>
              <w:t>m50, m80, m180, m200, m350,</w:t>
            </w:r>
            <w:r w:rsidRPr="00E366C8">
              <w:rPr>
                <w:rFonts w:cs="Arial" w:hint="eastAsia"/>
                <w:szCs w:val="18"/>
                <w:lang w:eastAsia="zh-CN"/>
              </w:rPr>
              <w:t xml:space="preserve"> </w:t>
            </w:r>
            <w:r w:rsidRPr="00E366C8">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2567D7A6"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nly applies for groupcast.</w:t>
            </w:r>
          </w:p>
        </w:tc>
      </w:tr>
      <w:tr w:rsidR="00D536B2" w:rsidRPr="00341ECF" w14:paraId="0BD39BA2" w14:textId="77777777" w:rsidTr="00AA2D3C">
        <w:tc>
          <w:tcPr>
            <w:tcW w:w="2448" w:type="dxa"/>
          </w:tcPr>
          <w:p w14:paraId="00B7545D" w14:textId="77777777" w:rsidR="00D536B2" w:rsidRPr="00341ECF" w:rsidRDefault="00D536B2" w:rsidP="00E25EFA">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142C12BC"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79D76A72" w14:textId="77777777" w:rsidR="00D536B2" w:rsidRPr="00341ECF" w:rsidRDefault="00D536B2" w:rsidP="00E25EFA">
            <w:pPr>
              <w:pStyle w:val="TAL"/>
              <w:keepNext w:val="0"/>
              <w:keepLines w:val="0"/>
              <w:widowControl w:val="0"/>
              <w:rPr>
                <w:rFonts w:cs="Arial"/>
                <w:bCs/>
                <w:i/>
                <w:szCs w:val="18"/>
                <w:lang w:eastAsia="ja-JP"/>
              </w:rPr>
            </w:pPr>
          </w:p>
        </w:tc>
        <w:tc>
          <w:tcPr>
            <w:tcW w:w="1872" w:type="dxa"/>
          </w:tcPr>
          <w:p w14:paraId="581B8CF0" w14:textId="77777777" w:rsidR="00D536B2" w:rsidRPr="00341ECF" w:rsidRDefault="00D536B2" w:rsidP="00E25EFA">
            <w:pPr>
              <w:pStyle w:val="TAL"/>
              <w:keepNext w:val="0"/>
              <w:keepLines w:val="0"/>
              <w:widowControl w:val="0"/>
              <w:rPr>
                <w:rFonts w:cs="Arial"/>
                <w:szCs w:val="18"/>
                <w:lang w:eastAsia="ja-JP"/>
              </w:rPr>
            </w:pPr>
            <w:r w:rsidRPr="00341ECF">
              <w:rPr>
                <w:rFonts w:cs="Arial"/>
                <w:szCs w:val="18"/>
                <w:lang w:eastAsia="ja-JP"/>
              </w:rPr>
              <w:t>Bit Rate</w:t>
            </w:r>
          </w:p>
          <w:p w14:paraId="33FABC9D" w14:textId="77777777" w:rsidR="00D536B2" w:rsidRPr="00341ECF" w:rsidRDefault="00D536B2" w:rsidP="00E25EFA">
            <w:pPr>
              <w:pStyle w:val="TAL"/>
              <w:keepNext w:val="0"/>
              <w:keepLines w:val="0"/>
              <w:widowControl w:val="0"/>
              <w:rPr>
                <w:rFonts w:cs="Arial"/>
                <w:szCs w:val="18"/>
                <w:lang w:eastAsia="zh-CN"/>
              </w:rPr>
            </w:pPr>
            <w:r w:rsidRPr="00341ECF">
              <w:rPr>
                <w:lang w:eastAsia="ja-JP"/>
              </w:rPr>
              <w:t>9.2.11</w:t>
            </w:r>
          </w:p>
        </w:tc>
        <w:tc>
          <w:tcPr>
            <w:tcW w:w="2880" w:type="dxa"/>
          </w:tcPr>
          <w:p w14:paraId="35229C51" w14:textId="77777777" w:rsidR="00D536B2" w:rsidRPr="00341ECF" w:rsidRDefault="00D536B2" w:rsidP="00E25EFA">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50063EE9" w14:textId="77777777" w:rsidR="00D536B2" w:rsidRPr="00341ECF" w:rsidRDefault="00D536B2" w:rsidP="00E25EFA">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562BE0E" w14:textId="77777777" w:rsidTr="0090678B">
        <w:tc>
          <w:tcPr>
            <w:tcW w:w="2267" w:type="dxa"/>
          </w:tcPr>
          <w:p w14:paraId="1AA85F2B" w14:textId="77777777" w:rsidR="00D536B2" w:rsidRPr="00341ECF" w:rsidRDefault="00D536B2" w:rsidP="00E25EFA">
            <w:pPr>
              <w:pStyle w:val="TAH"/>
              <w:keepNext w:val="0"/>
              <w:keepLines w:val="0"/>
              <w:widowControl w:val="0"/>
              <w:rPr>
                <w:rFonts w:cs="Arial"/>
                <w:lang w:eastAsia="ja-JP"/>
              </w:rPr>
            </w:pPr>
            <w:r w:rsidRPr="00341ECF">
              <w:rPr>
                <w:rFonts w:cs="Arial"/>
                <w:lang w:eastAsia="ja-JP"/>
              </w:rPr>
              <w:t>Range bound</w:t>
            </w:r>
          </w:p>
        </w:tc>
        <w:tc>
          <w:tcPr>
            <w:tcW w:w="6192" w:type="dxa"/>
          </w:tcPr>
          <w:p w14:paraId="4857A506" w14:textId="77777777" w:rsidR="00D536B2" w:rsidRPr="00341ECF" w:rsidRDefault="00D536B2" w:rsidP="00E25EFA">
            <w:pPr>
              <w:pStyle w:val="TAH"/>
              <w:keepNext w:val="0"/>
              <w:keepLines w:val="0"/>
              <w:widowControl w:val="0"/>
              <w:rPr>
                <w:rFonts w:cs="Arial"/>
                <w:lang w:eastAsia="ja-JP"/>
              </w:rPr>
            </w:pPr>
            <w:r w:rsidRPr="00341ECF">
              <w:rPr>
                <w:rFonts w:cs="Arial"/>
                <w:lang w:eastAsia="ja-JP"/>
              </w:rPr>
              <w:t>Explanation</w:t>
            </w:r>
          </w:p>
        </w:tc>
      </w:tr>
      <w:tr w:rsidR="00D536B2" w:rsidRPr="00FA22D3" w14:paraId="4C641BFB" w14:textId="77777777" w:rsidTr="0090678B">
        <w:tc>
          <w:tcPr>
            <w:tcW w:w="2267" w:type="dxa"/>
          </w:tcPr>
          <w:p w14:paraId="182207FD" w14:textId="77777777" w:rsidR="00D536B2" w:rsidRPr="00341ECF" w:rsidRDefault="00D536B2" w:rsidP="00E25EFA">
            <w:pPr>
              <w:pStyle w:val="TAL"/>
              <w:keepNext w:val="0"/>
              <w:keepLines w:val="0"/>
              <w:widowControl w:val="0"/>
              <w:rPr>
                <w:rFonts w:cs="Arial"/>
                <w:lang w:eastAsia="ja-JP"/>
              </w:rPr>
            </w:pPr>
            <w:r w:rsidRPr="00341ECF">
              <w:rPr>
                <w:bCs/>
                <w:i/>
                <w:szCs w:val="18"/>
                <w:lang w:eastAsia="ja-JP"/>
              </w:rPr>
              <w:t>maxnoof</w:t>
            </w:r>
            <w:r w:rsidRPr="00341ECF">
              <w:rPr>
                <w:rFonts w:hint="eastAsia"/>
                <w:bCs/>
                <w:i/>
                <w:szCs w:val="18"/>
                <w:lang w:eastAsia="zh-CN"/>
              </w:rPr>
              <w:t>PC5QoSFlow</w:t>
            </w:r>
            <w:r w:rsidRPr="00341ECF">
              <w:rPr>
                <w:bCs/>
                <w:i/>
                <w:szCs w:val="18"/>
                <w:lang w:eastAsia="ja-JP"/>
              </w:rPr>
              <w:t>s</w:t>
            </w:r>
          </w:p>
        </w:tc>
        <w:tc>
          <w:tcPr>
            <w:tcW w:w="6192" w:type="dxa"/>
          </w:tcPr>
          <w:p w14:paraId="6C9933C6" w14:textId="77777777" w:rsidR="00D536B2" w:rsidRPr="004E466E" w:rsidRDefault="00D536B2" w:rsidP="00E25EFA">
            <w:pPr>
              <w:pStyle w:val="TAL"/>
              <w:keepNext w:val="0"/>
              <w:keepLines w:val="0"/>
              <w:widowControl w:val="0"/>
              <w:rPr>
                <w:lang w:eastAsia="zh-CN"/>
              </w:rPr>
            </w:pPr>
            <w:r w:rsidRPr="00341ECF">
              <w:rPr>
                <w:lang w:eastAsia="ja-JP"/>
              </w:rPr>
              <w:t xml:space="preserve">Maximum no. of </w:t>
            </w:r>
            <w:r w:rsidRPr="00341ECF">
              <w:rPr>
                <w:rFonts w:hint="eastAsia"/>
                <w:lang w:eastAsia="zh-CN"/>
              </w:rPr>
              <w:t>PC5 QoS flows</w:t>
            </w:r>
            <w:r w:rsidRPr="00341ECF">
              <w:rPr>
                <w:lang w:eastAsia="ja-JP"/>
              </w:rPr>
              <w:t xml:space="preserve"> allowed towards one UE. Value is</w:t>
            </w:r>
            <w:r>
              <w:rPr>
                <w:rFonts w:hint="eastAsia"/>
                <w:lang w:eastAsia="zh-CN"/>
              </w:rPr>
              <w:t xml:space="preserve"> 2048</w:t>
            </w:r>
            <w:r w:rsidRPr="00341ECF">
              <w:rPr>
                <w:rFonts w:hint="eastAsia"/>
                <w:lang w:eastAsia="zh-CN"/>
              </w:rPr>
              <w:t>.</w:t>
            </w:r>
          </w:p>
        </w:tc>
      </w:tr>
    </w:tbl>
    <w:p w14:paraId="37923923" w14:textId="77777777" w:rsidR="00D536B2" w:rsidRPr="00C37D2B" w:rsidRDefault="00D536B2" w:rsidP="00E25EFA">
      <w:pPr>
        <w:widowControl w:val="0"/>
      </w:pPr>
    </w:p>
    <w:p w14:paraId="7FA6BC18" w14:textId="77777777" w:rsidR="000E421E" w:rsidRDefault="000E421E" w:rsidP="00E25EFA">
      <w:pPr>
        <w:pStyle w:val="Heading3"/>
        <w:keepNext w:val="0"/>
        <w:keepLines w:val="0"/>
        <w:widowControl w:val="0"/>
        <w:ind w:left="720" w:hanging="720"/>
        <w:rPr>
          <w:lang w:eastAsia="zh-CN"/>
        </w:rPr>
      </w:pPr>
      <w:bookmarkStart w:id="9404" w:name="_Toc45104380"/>
      <w:bookmarkStart w:id="9405" w:name="_Toc45227876"/>
      <w:bookmarkStart w:id="9406" w:name="_Toc45891690"/>
      <w:bookmarkStart w:id="9407" w:name="_Toc51764334"/>
      <w:bookmarkStart w:id="9408" w:name="_Toc56528335"/>
      <w:bookmarkStart w:id="9409" w:name="_Toc64382302"/>
      <w:bookmarkStart w:id="9410" w:name="_Toc66283877"/>
      <w:bookmarkStart w:id="9411" w:name="_Toc67911253"/>
      <w:bookmarkStart w:id="9412" w:name="_Toc73980031"/>
      <w:bookmarkStart w:id="9413" w:name="_Toc88650755"/>
      <w:bookmarkStart w:id="9414" w:name="_Toc97885882"/>
      <w:bookmarkStart w:id="9415" w:name="_Toc105525121"/>
      <w:bookmarkStart w:id="9416" w:name="_Toc145325893"/>
      <w:r w:rsidRPr="00BC73DE">
        <w:t>9.2.</w:t>
      </w:r>
      <w:r>
        <w:t>161</w:t>
      </w:r>
      <w:r w:rsidRPr="00BC73DE">
        <w:tab/>
        <w:t xml:space="preserve">TNL </w:t>
      </w:r>
      <w:r>
        <w:t>Capacity</w:t>
      </w:r>
      <w:r w:rsidRPr="00BC73DE">
        <w:t xml:space="preserve"> Indicator</w:t>
      </w:r>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3A8AD064" w14:textId="77777777" w:rsidR="000E421E" w:rsidRPr="00BC73DE" w:rsidRDefault="000E421E" w:rsidP="00E25EFA">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rFonts w:hint="eastAsia"/>
          <w:lang w:val="en-US" w:eastAsia="zh-CN"/>
        </w:rPr>
        <w:t xml:space="preserve">NR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482FBBF4"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A6966EA"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9E1000"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2D8A68B"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C79F477"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A46E7F"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348B85E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6A4A53DC" w14:textId="77777777" w:rsidR="000E421E" w:rsidRPr="00BC73DE" w:rsidRDefault="000E421E" w:rsidP="00E25EFA">
            <w:pPr>
              <w:pStyle w:val="TAH"/>
              <w:keepNext w:val="0"/>
              <w:keepLines w:val="0"/>
              <w:widowControl w:val="0"/>
              <w:jc w:val="left"/>
              <w:rPr>
                <w:lang w:eastAsia="ja-JP"/>
              </w:rPr>
            </w:pPr>
            <w:r w:rsidRPr="00F62CDF">
              <w:rPr>
                <w:b w:val="0"/>
                <w:lang w:eastAsia="ja-JP"/>
              </w:rPr>
              <w:t xml:space="preserve">DL TNL </w:t>
            </w:r>
            <w:r w:rsidRPr="00F62CDF">
              <w:rPr>
                <w:rFonts w:hint="eastAsia"/>
                <w:b w:val="0"/>
                <w:lang w:eastAsia="ja-JP"/>
              </w:rPr>
              <w:t>Maximum</w:t>
            </w:r>
            <w:r w:rsidRPr="0090250F">
              <w:rPr>
                <w:rFonts w:hint="eastAsia"/>
                <w:b w:val="0"/>
                <w:lang w:eastAsia="ja-JP"/>
              </w:rPr>
              <w:t xml:space="preserve"> </w:t>
            </w:r>
            <w:r w:rsidRPr="0090250F">
              <w:rPr>
                <w:b w:val="0"/>
                <w:lang w:eastAsia="ja-JP"/>
              </w:rPr>
              <w:t>Offered Capacity</w:t>
            </w:r>
          </w:p>
        </w:tc>
        <w:tc>
          <w:tcPr>
            <w:tcW w:w="1080" w:type="dxa"/>
            <w:tcBorders>
              <w:top w:val="single" w:sz="4" w:space="0" w:color="auto"/>
              <w:left w:val="single" w:sz="4" w:space="0" w:color="auto"/>
              <w:bottom w:val="single" w:sz="4" w:space="0" w:color="auto"/>
              <w:right w:val="single" w:sz="4" w:space="0" w:color="auto"/>
            </w:tcBorders>
          </w:tcPr>
          <w:p w14:paraId="407FFF0E" w14:textId="77777777" w:rsidR="000E421E" w:rsidRPr="00C706A6" w:rsidRDefault="000E421E" w:rsidP="00E25EFA">
            <w:pPr>
              <w:pStyle w:val="TAL"/>
              <w:keepNext w:val="0"/>
              <w:keepLines w:val="0"/>
              <w:widowControl w:val="0"/>
              <w:rPr>
                <w:lang w:eastAsia="ja-JP"/>
              </w:rPr>
            </w:pPr>
            <w:r w:rsidRPr="00C706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6897A7"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8E93CC" w14:textId="77777777" w:rsidR="000E421E" w:rsidRPr="0090250F" w:rsidRDefault="000E421E" w:rsidP="00E25EFA">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4C8C071" w14:textId="77777777" w:rsidR="000E421E" w:rsidRPr="0090250F" w:rsidRDefault="000E421E" w:rsidP="00E25EFA">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742DBF2F"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79C69AC" w14:textId="77777777" w:rsidR="000E421E" w:rsidRPr="00BC73DE" w:rsidRDefault="000E421E" w:rsidP="00E25EFA">
            <w:pPr>
              <w:pStyle w:val="TAL"/>
              <w:keepNext w:val="0"/>
              <w:keepLines w:val="0"/>
              <w:widowControl w:val="0"/>
              <w:rPr>
                <w:lang w:eastAsia="ja-JP"/>
              </w:rPr>
            </w:pPr>
            <w:r w:rsidRPr="00BC73DE">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68ED043"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D87FF1"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B12615" w14:textId="77777777" w:rsidR="000E421E" w:rsidRPr="00C706A6" w:rsidRDefault="000E421E" w:rsidP="00E25EFA">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0EABD4" w14:textId="77777777" w:rsidR="000E421E" w:rsidRDefault="000E421E" w:rsidP="00E25EFA">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3FE2A055" w14:textId="77777777" w:rsidR="000E421E" w:rsidRPr="00C706A6" w:rsidRDefault="000E421E" w:rsidP="00E25EFA">
            <w:pPr>
              <w:pStyle w:val="TAL"/>
              <w:keepNext w:val="0"/>
              <w:keepLines w:val="0"/>
              <w:widowControl w:val="0"/>
              <w:rPr>
                <w:lang w:eastAsia="zh-CN"/>
              </w:rPr>
            </w:pPr>
            <w:r>
              <w:rPr>
                <w:lang w:val="en-US"/>
              </w:rPr>
              <w:t xml:space="preserve">Value 100 corresponds to the </w:t>
            </w:r>
            <w:r>
              <w:rPr>
                <w:rFonts w:hint="eastAsia"/>
                <w:lang w:eastAsia="zh-CN"/>
              </w:rPr>
              <w:t>Maximum</w:t>
            </w:r>
            <w:r>
              <w:rPr>
                <w:lang w:val="en-US"/>
              </w:rPr>
              <w:t xml:space="preserve"> offered capacity</w:t>
            </w:r>
            <w:r>
              <w:rPr>
                <w:rFonts w:hint="eastAsia"/>
                <w:lang w:val="en-US" w:eastAsia="zh-CN"/>
              </w:rPr>
              <w:t>.</w:t>
            </w:r>
          </w:p>
        </w:tc>
      </w:tr>
      <w:tr w:rsidR="000E421E" w:rsidRPr="00DB4D57" w14:paraId="1121176D"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1A0C53E8" w14:textId="77777777" w:rsidR="000E421E" w:rsidRPr="00BC73DE" w:rsidRDefault="000E421E" w:rsidP="00E25EFA">
            <w:pPr>
              <w:pStyle w:val="TAL"/>
              <w:keepNext w:val="0"/>
              <w:keepLines w:val="0"/>
              <w:widowControl w:val="0"/>
              <w:rPr>
                <w:lang w:eastAsia="ja-JP"/>
              </w:rPr>
            </w:pPr>
            <w:r>
              <w:rPr>
                <w:lang w:eastAsia="ja-JP"/>
              </w:rPr>
              <w:t>UL</w:t>
            </w:r>
            <w:r w:rsidRPr="00FD4AC9">
              <w:rPr>
                <w:lang w:eastAsia="ja-JP"/>
              </w:rPr>
              <w:t xml:space="preserve"> TNL </w:t>
            </w:r>
            <w:r>
              <w:rPr>
                <w:rFonts w:hint="eastAsia"/>
                <w:lang w:eastAsia="zh-CN"/>
              </w:rPr>
              <w:t xml:space="preserve">Maximum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5FB990F" w14:textId="77777777" w:rsidR="000E421E" w:rsidRPr="00BC73DE" w:rsidRDefault="000E421E" w:rsidP="00E25EFA">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2BD3FB"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6FFD81" w14:textId="77777777" w:rsidR="000E421E" w:rsidRPr="00BC73DE" w:rsidRDefault="000E421E" w:rsidP="00E25EFA">
            <w:pPr>
              <w:pStyle w:val="TAL"/>
              <w:keepNext w:val="0"/>
              <w:keepLines w:val="0"/>
              <w:widowControl w:val="0"/>
              <w:rPr>
                <w:lang w:eastAsia="ja-JP"/>
              </w:rPr>
            </w:pPr>
            <w:r w:rsidRPr="00FD4AC9">
              <w:rPr>
                <w:lang w:eastAsia="ja-JP"/>
              </w:rPr>
              <w:t>INTEGER (1..</w:t>
            </w:r>
            <w:r w:rsidRPr="00C706A6">
              <w:rPr>
                <w:lang w:eastAsia="ja-JP"/>
              </w:rPr>
              <w:t xml:space="preserve"> 16777216…</w:t>
            </w:r>
            <w:r w:rsidRPr="00C706A6">
              <w:rPr>
                <w:rFonts w:hint="eastAsia"/>
                <w:lang w:eastAsia="ja-JP"/>
              </w:rPr>
              <w:t>)</w:t>
            </w:r>
          </w:p>
        </w:tc>
        <w:tc>
          <w:tcPr>
            <w:tcW w:w="2880" w:type="dxa"/>
            <w:tcBorders>
              <w:top w:val="single" w:sz="4" w:space="0" w:color="auto"/>
              <w:left w:val="single" w:sz="4" w:space="0" w:color="auto"/>
              <w:bottom w:val="single" w:sz="4" w:space="0" w:color="auto"/>
              <w:right w:val="single" w:sz="4" w:space="0" w:color="auto"/>
            </w:tcBorders>
          </w:tcPr>
          <w:p w14:paraId="5F5D15FB" w14:textId="77777777" w:rsidR="000E421E" w:rsidRPr="00C706A6" w:rsidRDefault="000E421E" w:rsidP="00E25EFA">
            <w:pPr>
              <w:pStyle w:val="TAL"/>
              <w:keepNext w:val="0"/>
              <w:keepLines w:val="0"/>
              <w:widowControl w:val="0"/>
              <w:rPr>
                <w:lang w:eastAsia="ja-JP"/>
              </w:rPr>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1A4B64BB"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3D8C70E3" w14:textId="77777777" w:rsidR="000E421E" w:rsidRPr="00BC73DE" w:rsidRDefault="000E421E" w:rsidP="00E25EFA">
            <w:pPr>
              <w:pStyle w:val="TAL"/>
              <w:keepNext w:val="0"/>
              <w:keepLines w:val="0"/>
              <w:widowControl w:val="0"/>
              <w:rPr>
                <w:lang w:eastAsia="ja-JP"/>
              </w:rPr>
            </w:pPr>
            <w:r w:rsidRPr="00BC73DE">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FD38875"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26E219"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BC9AA5" w14:textId="77777777" w:rsidR="000E421E" w:rsidRPr="00BC73DE" w:rsidRDefault="000E421E" w:rsidP="00E25EFA">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D858350" w14:textId="77777777" w:rsidR="000E421E" w:rsidRDefault="000E421E" w:rsidP="00E25EFA">
            <w:pPr>
              <w:pStyle w:val="TAL"/>
              <w:keepNext w:val="0"/>
              <w:keepLines w:val="0"/>
              <w:widowControl w:val="0"/>
              <w:rPr>
                <w:lang w:val="en-US" w:eastAsia="zh-CN"/>
              </w:rPr>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260B4B10" w14:textId="77777777" w:rsidR="000E421E" w:rsidRPr="00C706A6" w:rsidRDefault="000E421E" w:rsidP="00E25EFA">
            <w:pPr>
              <w:pStyle w:val="TAL"/>
              <w:keepNext w:val="0"/>
              <w:keepLines w:val="0"/>
              <w:widowControl w:val="0"/>
              <w:rPr>
                <w:lang w:eastAsia="ja-JP"/>
              </w:rPr>
            </w:pPr>
            <w:r>
              <w:rPr>
                <w:lang w:val="en-US"/>
              </w:rPr>
              <w:t xml:space="preserve">Value 100 corresponds to the </w:t>
            </w:r>
            <w:r>
              <w:rPr>
                <w:rFonts w:hint="eastAsia"/>
                <w:lang w:eastAsia="zh-CN"/>
              </w:rPr>
              <w:t>Maximum</w:t>
            </w:r>
            <w:r>
              <w:rPr>
                <w:lang w:val="en-US"/>
              </w:rPr>
              <w:t xml:space="preserve"> offered capacity.</w:t>
            </w:r>
          </w:p>
        </w:tc>
      </w:tr>
    </w:tbl>
    <w:p w14:paraId="59640B16" w14:textId="77777777" w:rsidR="000E421E" w:rsidRPr="00DB4D57" w:rsidRDefault="000E421E" w:rsidP="00E25EFA">
      <w:pPr>
        <w:widowControl w:val="0"/>
        <w:jc w:val="both"/>
        <w:rPr>
          <w:lang w:val="en-US"/>
        </w:rPr>
      </w:pPr>
    </w:p>
    <w:p w14:paraId="6E0A2AD3" w14:textId="77777777" w:rsidR="000E421E" w:rsidRPr="00BC73DE" w:rsidRDefault="000E421E" w:rsidP="00E25EFA">
      <w:pPr>
        <w:pStyle w:val="Heading3"/>
        <w:keepNext w:val="0"/>
        <w:keepLines w:val="0"/>
        <w:widowControl w:val="0"/>
        <w:ind w:left="720" w:hanging="720"/>
        <w:rPr>
          <w:rFonts w:eastAsia="Batang"/>
        </w:rPr>
      </w:pPr>
      <w:bookmarkStart w:id="9417" w:name="_Toc14207849"/>
      <w:bookmarkStart w:id="9418" w:name="_Toc45104381"/>
      <w:bookmarkStart w:id="9419" w:name="_Toc45227877"/>
      <w:bookmarkStart w:id="9420" w:name="_Toc45891691"/>
      <w:bookmarkStart w:id="9421" w:name="_Toc51764335"/>
      <w:bookmarkStart w:id="9422" w:name="_Toc56528336"/>
      <w:bookmarkStart w:id="9423" w:name="_Toc64382303"/>
      <w:bookmarkStart w:id="9424" w:name="_Toc66283878"/>
      <w:bookmarkStart w:id="9425" w:name="_Toc67911254"/>
      <w:bookmarkStart w:id="9426" w:name="_Toc73980032"/>
      <w:bookmarkStart w:id="9427" w:name="_Toc88650756"/>
      <w:bookmarkStart w:id="9428" w:name="_Toc97885883"/>
      <w:bookmarkStart w:id="9429" w:name="_Toc105525122"/>
      <w:bookmarkStart w:id="9430" w:name="_Toc145325894"/>
      <w:r w:rsidRPr="00BC73DE">
        <w:rPr>
          <w:rFonts w:eastAsia="Batang"/>
        </w:rPr>
        <w:t>9.2.</w:t>
      </w:r>
      <w:r>
        <w:rPr>
          <w:rFonts w:eastAsia="Batang"/>
        </w:rPr>
        <w:t>162</w:t>
      </w:r>
      <w:r w:rsidRPr="00BC73DE">
        <w:rPr>
          <w:rFonts w:eastAsia="Batang"/>
        </w:rPr>
        <w:tab/>
      </w:r>
      <w:r w:rsidRPr="007C3A00">
        <w:rPr>
          <w:rFonts w:hint="eastAsia"/>
          <w:lang w:eastAsia="zh-CN"/>
        </w:rPr>
        <w:t xml:space="preserve">NR </w:t>
      </w:r>
      <w:r w:rsidRPr="00BC73DE">
        <w:rPr>
          <w:rFonts w:eastAsia="Batang"/>
        </w:rPr>
        <w:t>Radio Resource Status</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1719C6B5" w14:textId="77777777" w:rsidR="000E421E" w:rsidRDefault="000E421E" w:rsidP="00E25EFA">
      <w:pPr>
        <w:widowControl w:val="0"/>
        <w:rPr>
          <w:lang w:val="en-US" w:eastAsia="zh-CN"/>
        </w:rPr>
      </w:pPr>
      <w:r w:rsidRPr="00BC73DE">
        <w:rPr>
          <w:lang w:val="en-US"/>
        </w:rPr>
        <w:t xml:space="preserve">The </w:t>
      </w:r>
      <w:r>
        <w:rPr>
          <w:rFonts w:hint="eastAsia"/>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and per</w:t>
      </w:r>
      <w:r w:rsidRPr="00BC73DE">
        <w:rPr>
          <w:lang w:val="en-US"/>
        </w:rPr>
        <w:t xml:space="preserve"> SSB area </w:t>
      </w:r>
      <w:r w:rsidRPr="00BC73DE">
        <w:rPr>
          <w:lang w:val="en-US" w:eastAsia="zh-CN"/>
        </w:rPr>
        <w:t xml:space="preserve">for all traffic </w:t>
      </w:r>
      <w:r w:rsidRPr="00BC73DE">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BC73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0F557D9E" w14:textId="77777777" w:rsidTr="00644FEE">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E8D084"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942BB9"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5E34E4"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20031D"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246C25"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0E0CFEC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5DC0D663" w14:textId="77777777" w:rsidR="000E421E" w:rsidRPr="00BC73DE" w:rsidRDefault="000E421E" w:rsidP="00E25EFA">
            <w:pPr>
              <w:pStyle w:val="TAL"/>
              <w:keepNext w:val="0"/>
              <w:keepLines w:val="0"/>
              <w:widowControl w:val="0"/>
              <w:rPr>
                <w:lang w:val="en-US" w:eastAsia="ja-JP"/>
              </w:rPr>
            </w:pPr>
            <w:r w:rsidRPr="00910380">
              <w:rPr>
                <w:b/>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9ED7273" w14:textId="77777777" w:rsidR="000E421E" w:rsidRPr="00BC73DE" w:rsidRDefault="000E421E" w:rsidP="00E25EFA">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354C817E" w14:textId="77777777" w:rsidR="000E421E" w:rsidRPr="00BC73DE" w:rsidRDefault="000E421E" w:rsidP="00E25EFA">
            <w:pPr>
              <w:pStyle w:val="TAL"/>
              <w:keepNext w:val="0"/>
              <w:keepLines w:val="0"/>
              <w:widowControl w:val="0"/>
              <w:rPr>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3107ED6" w14:textId="77777777" w:rsidR="000E421E" w:rsidRPr="00BC73DE" w:rsidRDefault="000E421E" w:rsidP="00E25EFA">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DEBD32" w14:textId="77777777" w:rsidR="000E421E" w:rsidRPr="00BC73DE" w:rsidRDefault="000E421E" w:rsidP="00E25EFA">
            <w:pPr>
              <w:pStyle w:val="TAL"/>
              <w:keepNext w:val="0"/>
              <w:keepLines w:val="0"/>
              <w:widowControl w:val="0"/>
              <w:rPr>
                <w:lang w:eastAsia="ja-JP"/>
              </w:rPr>
            </w:pPr>
          </w:p>
        </w:tc>
      </w:tr>
      <w:tr w:rsidR="000E421E" w:rsidRPr="00DB4D57" w14:paraId="00FF6CB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239618EB" w14:textId="77777777" w:rsidR="000E421E" w:rsidRPr="00BC73DE" w:rsidRDefault="000E421E" w:rsidP="00E25EFA">
            <w:pPr>
              <w:pStyle w:val="TAL"/>
              <w:keepNext w:val="0"/>
              <w:keepLines w:val="0"/>
              <w:widowControl w:val="0"/>
              <w:ind w:left="142"/>
              <w:rPr>
                <w:lang w:val="en-US" w:eastAsia="zh-CN"/>
              </w:rPr>
            </w:pPr>
            <w:r>
              <w:rPr>
                <w:rFonts w:hint="eastAsia"/>
                <w:b/>
                <w:lang w:eastAsia="ja-JP"/>
              </w:rPr>
              <w:t>&gt;</w:t>
            </w:r>
            <w:r w:rsidRPr="00910380">
              <w:rPr>
                <w:b/>
                <w:lang w:eastAsia="ja-JP"/>
              </w:rPr>
              <w:t xml:space="preserve">SSB Area Radio Resource Status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5046AAF0" w14:textId="77777777" w:rsidR="000E421E" w:rsidRPr="00BC73DE" w:rsidRDefault="000E421E" w:rsidP="00E25EFA">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218A289" w14:textId="77777777" w:rsidR="000E421E" w:rsidRPr="00BC73DE" w:rsidRDefault="000E421E" w:rsidP="00E25EFA">
            <w:pPr>
              <w:pStyle w:val="TAL"/>
              <w:keepNext w:val="0"/>
              <w:keepLines w:val="0"/>
              <w:widowControl w:val="0"/>
              <w:rPr>
                <w:lang w:eastAsia="ja-JP"/>
              </w:rPr>
            </w:pPr>
            <w:r>
              <w:rPr>
                <w:rFonts w:hint="eastAsia"/>
                <w:i/>
                <w:lang w:eastAsia="zh-CN"/>
              </w:rPr>
              <w:t>1</w:t>
            </w:r>
            <w:r w:rsidRPr="00BC73D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46204A72" w14:textId="77777777" w:rsidR="000E421E" w:rsidRPr="00BC73DE" w:rsidRDefault="000E421E" w:rsidP="00E25EFA">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D4C7BC" w14:textId="77777777" w:rsidR="000E421E" w:rsidRPr="00BC73DE" w:rsidRDefault="000E421E" w:rsidP="00E25EFA">
            <w:pPr>
              <w:pStyle w:val="TAL"/>
              <w:keepNext w:val="0"/>
              <w:keepLines w:val="0"/>
              <w:widowControl w:val="0"/>
              <w:rPr>
                <w:lang w:eastAsia="ja-JP"/>
              </w:rPr>
            </w:pPr>
          </w:p>
        </w:tc>
      </w:tr>
      <w:tr w:rsidR="000E421E" w:rsidRPr="00DB4D57" w14:paraId="284D8C87"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1FA4DCB"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5A87501E"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197F5E"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80547" w14:textId="77777777" w:rsidR="000E421E" w:rsidRPr="007C7ABB" w:rsidRDefault="000E421E" w:rsidP="00E25EFA">
            <w:pPr>
              <w:pStyle w:val="TAL"/>
              <w:keepNext w:val="0"/>
              <w:keepLines w:val="0"/>
              <w:widowControl w:val="0"/>
              <w:rPr>
                <w:rFonts w:cs="Arial"/>
                <w:szCs w:val="18"/>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tcPr>
          <w:p w14:paraId="4D2F3D40" w14:textId="77777777" w:rsidR="000E421E" w:rsidRPr="00BC73DE" w:rsidRDefault="000E421E" w:rsidP="00E25EFA">
            <w:pPr>
              <w:pStyle w:val="TAL"/>
              <w:keepNext w:val="0"/>
              <w:keepLines w:val="0"/>
              <w:widowControl w:val="0"/>
              <w:rPr>
                <w:lang w:eastAsia="ja-JP"/>
              </w:rPr>
            </w:pPr>
          </w:p>
        </w:tc>
      </w:tr>
      <w:tr w:rsidR="000E421E" w:rsidRPr="00DB4D57" w14:paraId="04E0F63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4214ED6F"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37E5A5B9"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13815A"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75616B1"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B1323D" w14:textId="77777777" w:rsidR="000E421E" w:rsidRPr="00BC73DE" w:rsidRDefault="000E421E" w:rsidP="00E25EFA">
            <w:pPr>
              <w:pStyle w:val="TAL"/>
              <w:keepNext w:val="0"/>
              <w:keepLines w:val="0"/>
              <w:widowControl w:val="0"/>
              <w:rPr>
                <w:lang w:eastAsia="ja-JP"/>
              </w:rPr>
            </w:pPr>
            <w:r>
              <w:rPr>
                <w:lang w:eastAsia="ja-JP"/>
              </w:rPr>
              <w:t xml:space="preserve">Per SSB area </w:t>
            </w:r>
            <w:r w:rsidRPr="007C7ABB">
              <w:rPr>
                <w:lang w:eastAsia="ja-JP"/>
              </w:rPr>
              <w:t>DL GBR PRB usage</w:t>
            </w:r>
          </w:p>
        </w:tc>
      </w:tr>
      <w:tr w:rsidR="000E421E" w:rsidRPr="00DB4D57" w14:paraId="235AE58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455187A4"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3CD7E0E"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69C0CA"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160031"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012267B" w14:textId="77777777" w:rsidR="000E421E" w:rsidRPr="00BC73DE" w:rsidRDefault="000E421E" w:rsidP="00E25EFA">
            <w:pPr>
              <w:pStyle w:val="TAL"/>
              <w:keepNext w:val="0"/>
              <w:keepLines w:val="0"/>
              <w:widowControl w:val="0"/>
              <w:rPr>
                <w:lang w:eastAsia="ja-JP"/>
              </w:rPr>
            </w:pPr>
            <w:r>
              <w:rPr>
                <w:lang w:eastAsia="ja-JP"/>
              </w:rPr>
              <w:t>Per SSB area</w:t>
            </w:r>
            <w:r w:rsidRPr="007C7ABB">
              <w:rPr>
                <w:lang w:eastAsia="ja-JP"/>
              </w:rPr>
              <w:t xml:space="preserve"> UL GBR PRB usage</w:t>
            </w:r>
          </w:p>
        </w:tc>
      </w:tr>
      <w:tr w:rsidR="000E421E" w:rsidRPr="00DB4D57" w14:paraId="31EC8685"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123F8EE" w14:textId="77777777" w:rsidR="000E421E" w:rsidRPr="00BE4715" w:rsidRDefault="000E421E" w:rsidP="00E25EFA">
            <w:pPr>
              <w:pStyle w:val="TAL"/>
              <w:keepNext w:val="0"/>
              <w:keepLines w:val="0"/>
              <w:widowControl w:val="0"/>
              <w:ind w:left="284"/>
              <w:rPr>
                <w:lang w:val="fr-FR" w:eastAsia="ja-JP"/>
              </w:rPr>
            </w:pPr>
            <w:r w:rsidRPr="00BE4715">
              <w:rPr>
                <w:lang w:val="fr-FR" w:eastAsia="ja-JP"/>
              </w:rPr>
              <w:t>&gt;</w:t>
            </w:r>
            <w:r w:rsidRPr="00BE4715">
              <w:rPr>
                <w:rFonts w:hint="eastAsia"/>
                <w:lang w:val="fr-FR" w:eastAsia="zh-CN"/>
              </w:rPr>
              <w:t>&gt;</w:t>
            </w:r>
            <w:r w:rsidRPr="00BE4715">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C11A598"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A77AF"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89E48A5"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B55B423" w14:textId="77777777" w:rsidR="000E421E" w:rsidRPr="00BC73DE" w:rsidRDefault="000E421E" w:rsidP="00E25EFA">
            <w:pPr>
              <w:pStyle w:val="TAL"/>
              <w:keepNext w:val="0"/>
              <w:keepLines w:val="0"/>
              <w:widowControl w:val="0"/>
              <w:rPr>
                <w:lang w:eastAsia="ja-JP"/>
              </w:rPr>
            </w:pPr>
            <w:r>
              <w:rPr>
                <w:lang w:eastAsia="ja-JP"/>
              </w:rPr>
              <w:t>Per SSB area</w:t>
            </w:r>
            <w:r w:rsidRPr="007C7ABB">
              <w:rPr>
                <w:lang w:eastAsia="ja-JP"/>
              </w:rPr>
              <w:t xml:space="preserve"> DL non-GBR PRB usage</w:t>
            </w:r>
          </w:p>
        </w:tc>
      </w:tr>
      <w:tr w:rsidR="000E421E" w:rsidRPr="00DB4D57" w14:paraId="00AC66A9"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9F1740E" w14:textId="77777777" w:rsidR="000E421E" w:rsidRPr="00BE4715" w:rsidRDefault="000E421E" w:rsidP="00E25EFA">
            <w:pPr>
              <w:pStyle w:val="TAL"/>
              <w:keepNext w:val="0"/>
              <w:keepLines w:val="0"/>
              <w:widowControl w:val="0"/>
              <w:ind w:left="284"/>
              <w:rPr>
                <w:lang w:val="fr-FR" w:eastAsia="ja-JP"/>
              </w:rPr>
            </w:pPr>
            <w:r w:rsidRPr="00BE4715">
              <w:rPr>
                <w:lang w:val="fr-FR" w:eastAsia="ja-JP"/>
              </w:rPr>
              <w:t>&gt;</w:t>
            </w:r>
            <w:r w:rsidRPr="00BE4715">
              <w:rPr>
                <w:rFonts w:hint="eastAsia"/>
                <w:lang w:val="fr-FR" w:eastAsia="zh-CN"/>
              </w:rPr>
              <w:t>&gt;</w:t>
            </w:r>
            <w:r w:rsidRPr="00BE4715">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1EFE31D4"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A4558"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D304B5"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4684F06" w14:textId="77777777" w:rsidR="000E421E" w:rsidRPr="00BC73DE" w:rsidRDefault="000E421E" w:rsidP="00E25EFA">
            <w:pPr>
              <w:pStyle w:val="TAL"/>
              <w:keepNext w:val="0"/>
              <w:keepLines w:val="0"/>
              <w:widowControl w:val="0"/>
              <w:rPr>
                <w:lang w:eastAsia="ja-JP"/>
              </w:rPr>
            </w:pPr>
            <w:r>
              <w:rPr>
                <w:lang w:eastAsia="ja-JP"/>
              </w:rPr>
              <w:t>Per SSB area</w:t>
            </w:r>
            <w:r w:rsidRPr="007C7ABB">
              <w:rPr>
                <w:lang w:eastAsia="ja-JP"/>
              </w:rPr>
              <w:t xml:space="preserve"> UL non-GBR PRB usage</w:t>
            </w:r>
          </w:p>
        </w:tc>
      </w:tr>
      <w:tr w:rsidR="000E421E" w:rsidRPr="00DB4D57" w14:paraId="3F3FB97A"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70EB0DD3"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047E4CD8"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56BCC7"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9514FB"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52B03C" w14:textId="77777777" w:rsidR="000E421E" w:rsidRPr="00BC73DE" w:rsidRDefault="000E421E" w:rsidP="00E25EFA">
            <w:pPr>
              <w:pStyle w:val="TAL"/>
              <w:keepNext w:val="0"/>
              <w:keepLines w:val="0"/>
              <w:widowControl w:val="0"/>
              <w:rPr>
                <w:lang w:eastAsia="ja-JP"/>
              </w:rPr>
            </w:pPr>
            <w:r>
              <w:rPr>
                <w:lang w:eastAsia="ja-JP"/>
              </w:rPr>
              <w:t>Per SSB area DL Total PRB</w:t>
            </w:r>
            <w:r w:rsidRPr="007C7ABB">
              <w:rPr>
                <w:lang w:eastAsia="ja-JP"/>
              </w:rPr>
              <w:t xml:space="preserve"> usage</w:t>
            </w:r>
          </w:p>
        </w:tc>
      </w:tr>
      <w:tr w:rsidR="000E421E" w:rsidRPr="00DB4D57" w14:paraId="689F19F8"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0ABB4255" w14:textId="77777777" w:rsidR="000E421E" w:rsidRPr="00375130" w:rsidRDefault="000E421E" w:rsidP="00E25EFA">
            <w:pPr>
              <w:pStyle w:val="TAL"/>
              <w:keepNext w:val="0"/>
              <w:keepLines w:val="0"/>
              <w:widowControl w:val="0"/>
              <w:ind w:left="284"/>
              <w:rPr>
                <w:lang w:eastAsia="ja-JP"/>
              </w:rPr>
            </w:pPr>
            <w:r w:rsidRPr="00375130">
              <w:rPr>
                <w:lang w:eastAsia="ja-JP"/>
              </w:rPr>
              <w:t>&gt;</w:t>
            </w:r>
            <w:r>
              <w:rPr>
                <w:rFonts w:hint="eastAsia"/>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4CEC7585"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654376"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5D9DF09" w14:textId="77777777" w:rsidR="000E421E" w:rsidRPr="007C7ABB" w:rsidRDefault="000E421E" w:rsidP="00E25EFA">
            <w:pPr>
              <w:pStyle w:val="TAL"/>
              <w:keepNext w:val="0"/>
              <w:keepLines w:val="0"/>
              <w:widowControl w:val="0"/>
              <w:rPr>
                <w:rFonts w:cs="Arial"/>
                <w:szCs w:val="18"/>
                <w:lang w:eastAsia="ja-JP"/>
              </w:rPr>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4E1597" w14:textId="77777777" w:rsidR="000E421E" w:rsidRPr="00DB4D57" w:rsidRDefault="000E421E" w:rsidP="00E25EFA">
            <w:pPr>
              <w:pStyle w:val="TAL"/>
              <w:keepNext w:val="0"/>
              <w:keepLines w:val="0"/>
              <w:widowControl w:val="0"/>
              <w:rPr>
                <w:lang w:eastAsia="ja-JP"/>
              </w:rPr>
            </w:pPr>
            <w:r>
              <w:rPr>
                <w:lang w:eastAsia="ja-JP"/>
              </w:rPr>
              <w:t>Per SSB area UL Total PRB</w:t>
            </w:r>
            <w:r w:rsidRPr="007C7ABB">
              <w:rPr>
                <w:lang w:eastAsia="ja-JP"/>
              </w:rPr>
              <w:t xml:space="preserve"> usage</w:t>
            </w:r>
          </w:p>
        </w:tc>
      </w:tr>
      <w:tr w:rsidR="000E421E" w:rsidRPr="00DB4D57" w14:paraId="567A1926"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3AB43050" w14:textId="77777777" w:rsidR="000E421E" w:rsidRPr="00375130" w:rsidRDefault="000E421E" w:rsidP="00E25EFA">
            <w:pPr>
              <w:pStyle w:val="TAL"/>
              <w:keepNext w:val="0"/>
              <w:keepLines w:val="0"/>
              <w:widowControl w:val="0"/>
              <w:ind w:left="284"/>
              <w:rPr>
                <w:lang w:eastAsia="ja-JP"/>
              </w:rPr>
            </w:pPr>
            <w:r>
              <w:rPr>
                <w:rFonts w:hint="eastAsia"/>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2DAE3226" w14:textId="77777777" w:rsidR="000E421E" w:rsidRPr="0073773A" w:rsidRDefault="000E421E" w:rsidP="00E25EFA">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C6A16B" w14:textId="77777777" w:rsidR="000E421E" w:rsidRPr="00375130"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2B2F87" w14:textId="77777777" w:rsidR="000E421E" w:rsidRPr="0073773A" w:rsidRDefault="000E421E" w:rsidP="00E25EFA">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4CB4DF3" w14:textId="77777777" w:rsidR="000E421E" w:rsidRDefault="000E421E" w:rsidP="00E25EFA">
            <w:pPr>
              <w:pStyle w:val="TAL"/>
              <w:keepNext w:val="0"/>
              <w:keepLines w:val="0"/>
              <w:widowControl w:val="0"/>
              <w:rPr>
                <w:lang w:eastAsia="ja-JP"/>
              </w:rPr>
            </w:pPr>
          </w:p>
        </w:tc>
      </w:tr>
      <w:tr w:rsidR="000E421E" w:rsidRPr="00DB4D57" w14:paraId="5119162F"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2523B7A6" w14:textId="77777777" w:rsidR="000E421E" w:rsidRPr="00375130" w:rsidRDefault="000E421E" w:rsidP="00E25EFA">
            <w:pPr>
              <w:pStyle w:val="TAL"/>
              <w:keepNext w:val="0"/>
              <w:keepLines w:val="0"/>
              <w:widowControl w:val="0"/>
              <w:ind w:left="284"/>
              <w:rPr>
                <w:lang w:eastAsia="ja-JP"/>
              </w:rPr>
            </w:pPr>
            <w:r>
              <w:rPr>
                <w:rFonts w:hint="eastAsia"/>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664923E8" w14:textId="77777777" w:rsidR="000E421E" w:rsidRPr="0073773A" w:rsidRDefault="000E421E" w:rsidP="00E25EFA">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EF37BDC" w14:textId="77777777" w:rsidR="000E421E" w:rsidRPr="00375130"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E37512" w14:textId="77777777" w:rsidR="000E421E" w:rsidRPr="0073773A" w:rsidRDefault="000E421E" w:rsidP="00E25EFA">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A0F1EB0" w14:textId="77777777" w:rsidR="000E421E" w:rsidRDefault="000E421E" w:rsidP="00E25EFA">
            <w:pPr>
              <w:pStyle w:val="TAL"/>
              <w:keepNext w:val="0"/>
              <w:keepLines w:val="0"/>
              <w:widowControl w:val="0"/>
              <w:rPr>
                <w:lang w:eastAsia="ja-JP"/>
              </w:rPr>
            </w:pPr>
          </w:p>
        </w:tc>
      </w:tr>
    </w:tbl>
    <w:p w14:paraId="4A74F785" w14:textId="77777777" w:rsidR="000E421E" w:rsidRPr="00DB4D57" w:rsidRDefault="000E421E" w:rsidP="00E25EFA">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594A1EF"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0448791E" w14:textId="77777777" w:rsidR="000E421E" w:rsidRPr="00BC73DE" w:rsidRDefault="000E421E" w:rsidP="00E25EFA">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B5B3888" w14:textId="77777777" w:rsidR="000E421E" w:rsidRPr="00BC73DE" w:rsidRDefault="000E421E" w:rsidP="00E25EFA">
            <w:pPr>
              <w:pStyle w:val="TAH"/>
              <w:keepNext w:val="0"/>
              <w:keepLines w:val="0"/>
              <w:widowControl w:val="0"/>
              <w:rPr>
                <w:lang w:eastAsia="ja-JP"/>
              </w:rPr>
            </w:pPr>
            <w:r w:rsidRPr="00BC73DE">
              <w:rPr>
                <w:lang w:eastAsia="ja-JP"/>
              </w:rPr>
              <w:t>Explanation</w:t>
            </w:r>
          </w:p>
        </w:tc>
      </w:tr>
      <w:tr w:rsidR="000E421E" w:rsidRPr="00DB4D57" w14:paraId="6ABE2576"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52151049" w14:textId="77777777" w:rsidR="000E421E" w:rsidRPr="00BC73DE" w:rsidRDefault="000E421E" w:rsidP="00E25EFA">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0D1E9EC8" w14:textId="77777777" w:rsidR="000E421E" w:rsidRPr="00BC73DE" w:rsidRDefault="000E421E" w:rsidP="00E25EFA">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1BB012A9" w14:textId="77777777" w:rsidR="000E421E" w:rsidRPr="00DB4D57" w:rsidRDefault="000E421E" w:rsidP="00E25EFA">
      <w:pPr>
        <w:widowControl w:val="0"/>
      </w:pPr>
    </w:p>
    <w:p w14:paraId="4CC89B5C" w14:textId="77777777" w:rsidR="000E421E" w:rsidRPr="00BC73DE" w:rsidRDefault="000E421E" w:rsidP="00E25EFA">
      <w:pPr>
        <w:pStyle w:val="Heading3"/>
        <w:keepNext w:val="0"/>
        <w:keepLines w:val="0"/>
        <w:widowControl w:val="0"/>
        <w:ind w:left="720" w:hanging="720"/>
        <w:rPr>
          <w:rFonts w:eastAsia="Batang"/>
        </w:rPr>
      </w:pPr>
      <w:bookmarkStart w:id="9431" w:name="_Toc14207856"/>
      <w:bookmarkStart w:id="9432" w:name="_Toc45104382"/>
      <w:bookmarkStart w:id="9433" w:name="_Toc45227878"/>
      <w:bookmarkStart w:id="9434" w:name="_Toc45891692"/>
      <w:bookmarkStart w:id="9435" w:name="_Toc51764336"/>
      <w:bookmarkStart w:id="9436" w:name="_Toc56528337"/>
      <w:bookmarkStart w:id="9437" w:name="_Toc64382304"/>
      <w:bookmarkStart w:id="9438" w:name="_Toc66283879"/>
      <w:bookmarkStart w:id="9439" w:name="_Toc67911255"/>
      <w:bookmarkStart w:id="9440" w:name="_Toc73980033"/>
      <w:bookmarkStart w:id="9441" w:name="_Toc88650757"/>
      <w:bookmarkStart w:id="9442" w:name="_Toc97885884"/>
      <w:bookmarkStart w:id="9443" w:name="_Toc105525123"/>
      <w:bookmarkStart w:id="9444" w:name="_Toc145325895"/>
      <w:r w:rsidRPr="00BC73DE">
        <w:rPr>
          <w:rFonts w:eastAsia="Batang"/>
        </w:rPr>
        <w:t>9.2.</w:t>
      </w:r>
      <w:r>
        <w:rPr>
          <w:rFonts w:eastAsia="Batang"/>
        </w:rPr>
        <w:t>163</w:t>
      </w:r>
      <w:r w:rsidRPr="00BC73DE">
        <w:rPr>
          <w:rFonts w:eastAsia="Batang"/>
        </w:rPr>
        <w:tab/>
      </w:r>
      <w:r w:rsidRPr="007C3A00">
        <w:rPr>
          <w:rFonts w:hint="eastAsia"/>
          <w:lang w:eastAsia="zh-CN"/>
        </w:rPr>
        <w:t xml:space="preserve">NR </w:t>
      </w:r>
      <w:r w:rsidRPr="00BC73DE">
        <w:rPr>
          <w:rFonts w:eastAsia="Batang"/>
        </w:rPr>
        <w:t>Composite Available Capacity Group</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p>
    <w:p w14:paraId="46FCFA94" w14:textId="77777777" w:rsidR="000E421E" w:rsidRPr="00BC73DE" w:rsidRDefault="000E421E" w:rsidP="00E25EFA">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E2B7202"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7225D7A7"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2458"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5B2156B"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BEC6E5A"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5273A5"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257DBDFA"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23C1943D" w14:textId="77777777" w:rsidR="000E421E" w:rsidRPr="00B831C3" w:rsidRDefault="000E421E" w:rsidP="00E25EFA">
            <w:pPr>
              <w:pStyle w:val="TAL"/>
              <w:keepNext w:val="0"/>
              <w:keepLines w:val="0"/>
              <w:widowControl w:val="0"/>
              <w:rPr>
                <w:lang w:eastAsia="ja-JP"/>
              </w:rPr>
            </w:pPr>
            <w:r w:rsidRPr="00B831C3">
              <w:rPr>
                <w:lang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5460B602"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33605E"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704B05E" w14:textId="77777777" w:rsidR="000E421E" w:rsidRPr="00B831C3" w:rsidRDefault="000E421E" w:rsidP="00E25EFA">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69EEE528" w14:textId="77777777" w:rsidR="000E421E" w:rsidRPr="00B831C3" w:rsidRDefault="000E421E" w:rsidP="00E25EFA">
            <w:pPr>
              <w:pStyle w:val="TAL"/>
              <w:keepNext w:val="0"/>
              <w:keepLines w:val="0"/>
              <w:widowControl w:val="0"/>
              <w:rPr>
                <w:lang w:eastAsia="ja-JP"/>
              </w:rPr>
            </w:pPr>
            <w:r w:rsidRPr="00B831C3">
              <w:rPr>
                <w:lang w:eastAsia="ja-JP"/>
              </w:rPr>
              <w:t>9.2.</w:t>
            </w:r>
            <w:r w:rsidR="005305FC">
              <w:rPr>
                <w:lang w:eastAsia="ja-JP"/>
              </w:rPr>
              <w:t>164</w:t>
            </w:r>
          </w:p>
        </w:tc>
        <w:tc>
          <w:tcPr>
            <w:tcW w:w="2880" w:type="dxa"/>
            <w:tcBorders>
              <w:top w:val="single" w:sz="4" w:space="0" w:color="auto"/>
              <w:left w:val="single" w:sz="4" w:space="0" w:color="auto"/>
              <w:bottom w:val="single" w:sz="4" w:space="0" w:color="auto"/>
              <w:right w:val="single" w:sz="4" w:space="0" w:color="auto"/>
            </w:tcBorders>
            <w:hideMark/>
          </w:tcPr>
          <w:p w14:paraId="0CDA15A9" w14:textId="77777777" w:rsidR="000E421E" w:rsidRPr="00B831C3" w:rsidRDefault="000E421E" w:rsidP="00E25EFA">
            <w:pPr>
              <w:pStyle w:val="TAL"/>
              <w:keepNext w:val="0"/>
              <w:keepLines w:val="0"/>
              <w:widowControl w:val="0"/>
              <w:rPr>
                <w:lang w:eastAsia="zh-CN"/>
              </w:rPr>
            </w:pPr>
            <w:r w:rsidRPr="00B831C3">
              <w:rPr>
                <w:lang w:eastAsia="ja-JP"/>
              </w:rPr>
              <w:t>For the Downlink</w:t>
            </w:r>
          </w:p>
        </w:tc>
      </w:tr>
      <w:tr w:rsidR="000E421E" w:rsidRPr="00DB4D57" w14:paraId="599D0804"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63EDE188" w14:textId="77777777" w:rsidR="000E421E" w:rsidRPr="00B831C3" w:rsidRDefault="000E421E" w:rsidP="00E25EFA">
            <w:pPr>
              <w:pStyle w:val="TAL"/>
              <w:keepNext w:val="0"/>
              <w:keepLines w:val="0"/>
              <w:widowControl w:val="0"/>
              <w:rPr>
                <w:lang w:eastAsia="ja-JP"/>
              </w:rPr>
            </w:pPr>
            <w:r w:rsidRPr="00B831C3">
              <w:rPr>
                <w:lang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7F203B6"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8526C5"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2D429C" w14:textId="77777777" w:rsidR="000E421E" w:rsidRPr="00B831C3" w:rsidRDefault="000E421E" w:rsidP="00E25EFA">
            <w:pPr>
              <w:pStyle w:val="TAL"/>
              <w:keepNext w:val="0"/>
              <w:keepLines w:val="0"/>
              <w:widowControl w:val="0"/>
              <w:rPr>
                <w:lang w:eastAsia="ja-JP"/>
              </w:rPr>
            </w:pPr>
            <w:r>
              <w:rPr>
                <w:rFonts w:hint="eastAsia"/>
                <w:lang w:eastAsia="zh-CN"/>
              </w:rPr>
              <w:t xml:space="preserve">NR </w:t>
            </w:r>
            <w:r w:rsidRPr="00B831C3">
              <w:rPr>
                <w:lang w:eastAsia="ja-JP"/>
              </w:rPr>
              <w:t xml:space="preserve">Composite Available Capacity </w:t>
            </w:r>
          </w:p>
          <w:p w14:paraId="00613BDC" w14:textId="77777777" w:rsidR="000E421E" w:rsidRPr="00B831C3" w:rsidRDefault="000E421E" w:rsidP="00E25EFA">
            <w:pPr>
              <w:pStyle w:val="TAL"/>
              <w:keepNext w:val="0"/>
              <w:keepLines w:val="0"/>
              <w:widowControl w:val="0"/>
              <w:rPr>
                <w:lang w:eastAsia="ja-JP"/>
              </w:rPr>
            </w:pPr>
            <w:r w:rsidRPr="00B831C3">
              <w:rPr>
                <w:lang w:eastAsia="ja-JP"/>
              </w:rPr>
              <w:t>9.2.</w:t>
            </w:r>
            <w:r w:rsidR="005305FC">
              <w:rPr>
                <w:lang w:eastAsia="ja-JP"/>
              </w:rPr>
              <w:t>164</w:t>
            </w:r>
          </w:p>
        </w:tc>
        <w:tc>
          <w:tcPr>
            <w:tcW w:w="2880" w:type="dxa"/>
            <w:tcBorders>
              <w:top w:val="single" w:sz="4" w:space="0" w:color="auto"/>
              <w:left w:val="single" w:sz="4" w:space="0" w:color="auto"/>
              <w:bottom w:val="single" w:sz="4" w:space="0" w:color="auto"/>
              <w:right w:val="single" w:sz="4" w:space="0" w:color="auto"/>
            </w:tcBorders>
            <w:hideMark/>
          </w:tcPr>
          <w:p w14:paraId="2D420A97" w14:textId="77777777" w:rsidR="000E421E" w:rsidRPr="00B831C3" w:rsidRDefault="000E421E" w:rsidP="00E25EFA">
            <w:pPr>
              <w:pStyle w:val="TAL"/>
              <w:keepNext w:val="0"/>
              <w:keepLines w:val="0"/>
              <w:widowControl w:val="0"/>
              <w:rPr>
                <w:lang w:eastAsia="zh-CN"/>
              </w:rPr>
            </w:pPr>
            <w:r w:rsidRPr="00B831C3">
              <w:rPr>
                <w:lang w:eastAsia="ja-JP"/>
              </w:rPr>
              <w:t>For the Uplink</w:t>
            </w:r>
          </w:p>
        </w:tc>
      </w:tr>
    </w:tbl>
    <w:p w14:paraId="78495C6A" w14:textId="77777777" w:rsidR="000E421E" w:rsidRPr="00BC73DE" w:rsidRDefault="000E421E" w:rsidP="00E25EFA">
      <w:pPr>
        <w:widowControl w:val="0"/>
        <w:jc w:val="both"/>
        <w:rPr>
          <w:lang w:val="en-US"/>
        </w:rPr>
      </w:pPr>
    </w:p>
    <w:p w14:paraId="316B3BFB" w14:textId="77777777" w:rsidR="000E421E" w:rsidRPr="00BC73DE" w:rsidRDefault="000E421E" w:rsidP="00E25EFA">
      <w:pPr>
        <w:pStyle w:val="Heading3"/>
        <w:keepNext w:val="0"/>
        <w:keepLines w:val="0"/>
        <w:widowControl w:val="0"/>
        <w:ind w:left="720" w:hanging="720"/>
        <w:rPr>
          <w:rFonts w:eastAsia="Batang"/>
        </w:rPr>
      </w:pPr>
      <w:bookmarkStart w:id="9445" w:name="_Toc14207857"/>
      <w:bookmarkStart w:id="9446" w:name="_Toc45104383"/>
      <w:bookmarkStart w:id="9447" w:name="_Toc45227879"/>
      <w:bookmarkStart w:id="9448" w:name="_Toc45891693"/>
      <w:bookmarkStart w:id="9449" w:name="_Toc51764337"/>
      <w:bookmarkStart w:id="9450" w:name="_Toc56528338"/>
      <w:bookmarkStart w:id="9451" w:name="_Toc64382305"/>
      <w:bookmarkStart w:id="9452" w:name="_Toc66283880"/>
      <w:bookmarkStart w:id="9453" w:name="_Toc67911256"/>
      <w:bookmarkStart w:id="9454" w:name="_Toc73980034"/>
      <w:bookmarkStart w:id="9455" w:name="_Toc88650758"/>
      <w:bookmarkStart w:id="9456" w:name="_Toc97885885"/>
      <w:bookmarkStart w:id="9457" w:name="_Toc105525124"/>
      <w:bookmarkStart w:id="9458" w:name="_Toc145325896"/>
      <w:r w:rsidRPr="00BC73DE">
        <w:rPr>
          <w:rFonts w:eastAsia="Batang"/>
        </w:rPr>
        <w:t>9.2.</w:t>
      </w:r>
      <w:r>
        <w:rPr>
          <w:rFonts w:eastAsia="Batang"/>
        </w:rPr>
        <w:t>164</w:t>
      </w:r>
      <w:r w:rsidR="00F16BB6" w:rsidRPr="00BC73DE">
        <w:rPr>
          <w:rFonts w:eastAsia="Batang"/>
        </w:rPr>
        <w:tab/>
      </w:r>
      <w:r w:rsidRPr="007C3A00">
        <w:rPr>
          <w:rFonts w:hint="eastAsia"/>
          <w:lang w:eastAsia="zh-CN"/>
        </w:rPr>
        <w:t xml:space="preserve">NR </w:t>
      </w:r>
      <w:r w:rsidRPr="00BC73DE">
        <w:rPr>
          <w:rFonts w:eastAsia="Batang"/>
        </w:rPr>
        <w:t>Composite Available Capacity</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79E8CE31" w14:textId="77777777" w:rsidR="000E421E" w:rsidRPr="00BC73DE" w:rsidRDefault="000E421E" w:rsidP="00E25EFA">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71FBDBC"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733B2EF9"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860C5B"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94C94F"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FBDC20"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389E5B"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11397A29"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57BEA35F" w14:textId="77777777" w:rsidR="000E421E" w:rsidRPr="00F54C3E" w:rsidRDefault="000E421E" w:rsidP="00E25EFA">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478E57B1" w14:textId="77777777" w:rsidR="000E421E" w:rsidRPr="00BC73DE" w:rsidRDefault="000E421E" w:rsidP="00E25EFA">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6F585"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C5CF72" w14:textId="77777777" w:rsidR="000E421E" w:rsidRDefault="000E421E" w:rsidP="00E25EFA">
            <w:pPr>
              <w:pStyle w:val="TAL"/>
              <w:keepNext w:val="0"/>
              <w:keepLines w:val="0"/>
              <w:widowControl w:val="0"/>
              <w:rPr>
                <w:lang w:eastAsia="zh-CN"/>
              </w:rPr>
            </w:pPr>
            <w:r>
              <w:rPr>
                <w:rFonts w:hint="eastAsia"/>
                <w:lang w:eastAsia="zh-CN"/>
              </w:rPr>
              <w:t>NR Cell Capacity Class Value</w:t>
            </w:r>
          </w:p>
          <w:p w14:paraId="28B44A57" w14:textId="77777777" w:rsidR="000E421E" w:rsidRPr="00BC73DE" w:rsidRDefault="000E421E" w:rsidP="00E25EFA">
            <w:pPr>
              <w:pStyle w:val="TAL"/>
              <w:keepNext w:val="0"/>
              <w:keepLines w:val="0"/>
              <w:widowControl w:val="0"/>
              <w:rPr>
                <w:lang w:eastAsia="ja-JP"/>
              </w:rPr>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2794C43F" w14:textId="77777777" w:rsidR="000E421E" w:rsidRPr="00F54C3E" w:rsidRDefault="000E421E" w:rsidP="00E25EFA">
            <w:pPr>
              <w:pStyle w:val="TAL"/>
              <w:keepNext w:val="0"/>
              <w:keepLines w:val="0"/>
              <w:widowControl w:val="0"/>
              <w:rPr>
                <w:lang w:eastAsia="ja-JP"/>
              </w:rPr>
            </w:pPr>
          </w:p>
        </w:tc>
      </w:tr>
      <w:tr w:rsidR="000E421E" w:rsidRPr="00DB4D57" w14:paraId="22939823"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65101F21" w14:textId="77777777" w:rsidR="000E421E" w:rsidRPr="00BC73DE" w:rsidRDefault="000E421E" w:rsidP="00E25EFA">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36872395"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6CE8DC" w14:textId="77777777" w:rsidR="000E421E" w:rsidRPr="00BC73D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22E490A" w14:textId="77777777" w:rsidR="000E421E" w:rsidRDefault="000E421E" w:rsidP="00E25EFA">
            <w:pPr>
              <w:pStyle w:val="TAL"/>
              <w:keepNext w:val="0"/>
              <w:keepLines w:val="0"/>
              <w:widowControl w:val="0"/>
              <w:rPr>
                <w:lang w:eastAsia="zh-CN"/>
              </w:rPr>
            </w:pPr>
            <w:r>
              <w:rPr>
                <w:rFonts w:hint="eastAsia"/>
                <w:lang w:eastAsia="zh-CN"/>
              </w:rPr>
              <w:t>NR Capacity Value</w:t>
            </w:r>
          </w:p>
          <w:p w14:paraId="24B4EE0F" w14:textId="77777777" w:rsidR="000E421E" w:rsidRPr="00F54C3E" w:rsidRDefault="000E421E" w:rsidP="00E25EFA">
            <w:pPr>
              <w:pStyle w:val="TAL"/>
              <w:keepNext w:val="0"/>
              <w:keepLines w:val="0"/>
              <w:widowControl w:val="0"/>
              <w:rPr>
                <w:lang w:eastAsia="ja-JP"/>
              </w:rPr>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4C1D7EBB" w14:textId="77777777" w:rsidR="000E421E" w:rsidRPr="00F54C3E" w:rsidRDefault="000E421E" w:rsidP="00E25EFA">
            <w:pPr>
              <w:pStyle w:val="TAL"/>
              <w:keepNext w:val="0"/>
              <w:keepLines w:val="0"/>
              <w:widowControl w:val="0"/>
              <w:rPr>
                <w:lang w:eastAsia="ja-JP"/>
              </w:rPr>
            </w:pPr>
          </w:p>
        </w:tc>
      </w:tr>
    </w:tbl>
    <w:p w14:paraId="13404624" w14:textId="77777777" w:rsidR="000E421E" w:rsidRPr="00BC73DE" w:rsidRDefault="000E421E" w:rsidP="00E25EFA">
      <w:pPr>
        <w:widowControl w:val="0"/>
      </w:pPr>
    </w:p>
    <w:p w14:paraId="23CF9B3C" w14:textId="77777777" w:rsidR="000E421E" w:rsidRPr="00BC73DE" w:rsidRDefault="000E421E" w:rsidP="00E25EFA">
      <w:pPr>
        <w:pStyle w:val="Heading3"/>
        <w:keepNext w:val="0"/>
        <w:keepLines w:val="0"/>
        <w:widowControl w:val="0"/>
        <w:ind w:left="720" w:hanging="720"/>
        <w:rPr>
          <w:rFonts w:eastAsia="Batang"/>
        </w:rPr>
      </w:pPr>
      <w:bookmarkStart w:id="9459" w:name="_Toc14207858"/>
      <w:bookmarkStart w:id="9460" w:name="_Toc45104384"/>
      <w:bookmarkStart w:id="9461" w:name="_Toc45227880"/>
      <w:bookmarkStart w:id="9462" w:name="_Toc45891694"/>
      <w:bookmarkStart w:id="9463" w:name="_Toc51764338"/>
      <w:bookmarkStart w:id="9464" w:name="_Toc56528339"/>
      <w:bookmarkStart w:id="9465" w:name="_Toc64382306"/>
      <w:bookmarkStart w:id="9466" w:name="_Toc66283881"/>
      <w:bookmarkStart w:id="9467" w:name="_Toc67911257"/>
      <w:bookmarkStart w:id="9468" w:name="_Toc73980035"/>
      <w:bookmarkStart w:id="9469" w:name="_Toc88650759"/>
      <w:bookmarkStart w:id="9470" w:name="_Toc97885886"/>
      <w:bookmarkStart w:id="9471" w:name="_Toc105525125"/>
      <w:bookmarkStart w:id="9472" w:name="_Toc145325897"/>
      <w:r w:rsidRPr="00BC73DE">
        <w:rPr>
          <w:rFonts w:cs="Arial"/>
          <w:szCs w:val="18"/>
          <w:lang w:eastAsia="ja-JP"/>
        </w:rPr>
        <w:t>9.2.</w:t>
      </w:r>
      <w:r>
        <w:rPr>
          <w:szCs w:val="18"/>
          <w:lang w:eastAsia="ja-JP"/>
        </w:rPr>
        <w:t>165</w:t>
      </w:r>
      <w:r w:rsidR="00F16BB6" w:rsidRPr="00BC73DE">
        <w:rPr>
          <w:rFonts w:eastAsia="Batang"/>
        </w:rPr>
        <w:tab/>
      </w:r>
      <w:r w:rsidRPr="007C3A00">
        <w:rPr>
          <w:rFonts w:hint="eastAsia"/>
          <w:lang w:eastAsia="zh-CN"/>
        </w:rPr>
        <w:t xml:space="preserve">NR </w:t>
      </w:r>
      <w:r w:rsidRPr="00BC73DE">
        <w:rPr>
          <w:rFonts w:eastAsia="Batang"/>
        </w:rPr>
        <w:t>Cell Capacity Class Value</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6E832390" w14:textId="77777777" w:rsidR="000E421E" w:rsidRPr="00BC73DE" w:rsidRDefault="000E421E" w:rsidP="00E25EFA">
      <w:pPr>
        <w:widowControl w:val="0"/>
        <w:rPr>
          <w:lang w:val="en-US"/>
        </w:rPr>
      </w:pPr>
      <w:r w:rsidRPr="00BC73DE">
        <w:rPr>
          <w:lang w:val="en-US"/>
        </w:rPr>
        <w:t xml:space="preserve">The </w:t>
      </w:r>
      <w:r>
        <w:rPr>
          <w:rFonts w:hint="eastAsia"/>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rFonts w:hint="eastAsia"/>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4D034F33" w14:textId="77777777" w:rsidTr="00644FEE">
        <w:trPr>
          <w:tblHeader/>
        </w:trPr>
        <w:tc>
          <w:tcPr>
            <w:tcW w:w="2448" w:type="dxa"/>
            <w:tcBorders>
              <w:top w:val="single" w:sz="4" w:space="0" w:color="auto"/>
              <w:left w:val="single" w:sz="4" w:space="0" w:color="auto"/>
              <w:bottom w:val="single" w:sz="4" w:space="0" w:color="auto"/>
              <w:right w:val="single" w:sz="4" w:space="0" w:color="auto"/>
            </w:tcBorders>
            <w:hideMark/>
          </w:tcPr>
          <w:p w14:paraId="37F83231"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AA4469"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A0F5C57"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565A88"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DDC06F3"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23B4A525" w14:textId="77777777" w:rsidTr="00AA2D3C">
        <w:tc>
          <w:tcPr>
            <w:tcW w:w="2448" w:type="dxa"/>
            <w:tcBorders>
              <w:top w:val="single" w:sz="4" w:space="0" w:color="auto"/>
              <w:left w:val="single" w:sz="4" w:space="0" w:color="auto"/>
              <w:bottom w:val="single" w:sz="4" w:space="0" w:color="auto"/>
              <w:right w:val="single" w:sz="4" w:space="0" w:color="auto"/>
            </w:tcBorders>
          </w:tcPr>
          <w:p w14:paraId="130236D7" w14:textId="77777777" w:rsidR="000E421E" w:rsidRPr="00B26566" w:rsidRDefault="000E421E" w:rsidP="00E25EFA">
            <w:pPr>
              <w:pStyle w:val="TAL"/>
              <w:keepNext w:val="0"/>
              <w:keepLines w:val="0"/>
              <w:widowControl w:val="0"/>
              <w:rPr>
                <w:lang w:eastAsia="ja-JP"/>
              </w:rPr>
            </w:pPr>
            <w:r>
              <w:rPr>
                <w:rFonts w:hint="eastAsia"/>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56FE8B61" w14:textId="77777777" w:rsidR="000E421E" w:rsidRPr="00B26566"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35E7B2" w14:textId="77777777" w:rsidR="000E421E" w:rsidRPr="00BC73D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506813C" w14:textId="77777777" w:rsidR="000E421E" w:rsidRPr="00BC73DE" w:rsidRDefault="000E421E" w:rsidP="00E25EFA">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98D874" w14:textId="77777777" w:rsidR="000E421E" w:rsidRPr="00BC73DE" w:rsidRDefault="000E421E" w:rsidP="00E25EFA">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64304F76" w14:textId="77777777" w:rsidR="000E421E" w:rsidRPr="00BC73DE" w:rsidRDefault="000E421E" w:rsidP="00E25EFA">
      <w:pPr>
        <w:widowControl w:val="0"/>
      </w:pPr>
    </w:p>
    <w:p w14:paraId="2C654599" w14:textId="77777777" w:rsidR="000E421E" w:rsidRPr="00BC73DE" w:rsidRDefault="000E421E" w:rsidP="00E25EFA">
      <w:pPr>
        <w:pStyle w:val="Heading3"/>
        <w:keepNext w:val="0"/>
        <w:keepLines w:val="0"/>
        <w:widowControl w:val="0"/>
        <w:ind w:left="720" w:hanging="720"/>
        <w:rPr>
          <w:rFonts w:eastAsia="Batang"/>
        </w:rPr>
      </w:pPr>
      <w:bookmarkStart w:id="9473" w:name="_Toc14207859"/>
      <w:bookmarkStart w:id="9474" w:name="_Toc45104385"/>
      <w:bookmarkStart w:id="9475" w:name="_Toc45227881"/>
      <w:bookmarkStart w:id="9476" w:name="_Toc45891695"/>
      <w:bookmarkStart w:id="9477" w:name="_Toc51764339"/>
      <w:bookmarkStart w:id="9478" w:name="_Toc56528340"/>
      <w:bookmarkStart w:id="9479" w:name="_Toc64382307"/>
      <w:bookmarkStart w:id="9480" w:name="_Toc66283882"/>
      <w:bookmarkStart w:id="9481" w:name="_Toc67911258"/>
      <w:bookmarkStart w:id="9482" w:name="_Toc73980036"/>
      <w:bookmarkStart w:id="9483" w:name="_Toc88650760"/>
      <w:bookmarkStart w:id="9484" w:name="_Toc97885887"/>
      <w:bookmarkStart w:id="9485" w:name="_Toc105525126"/>
      <w:bookmarkStart w:id="9486" w:name="_Toc145325898"/>
      <w:r w:rsidRPr="00BC73DE">
        <w:rPr>
          <w:rFonts w:cs="Arial"/>
          <w:szCs w:val="18"/>
          <w:lang w:eastAsia="ja-JP"/>
        </w:rPr>
        <w:t>9.2.</w:t>
      </w:r>
      <w:r>
        <w:rPr>
          <w:szCs w:val="18"/>
          <w:lang w:eastAsia="ja-JP"/>
        </w:rPr>
        <w:t>166</w:t>
      </w:r>
      <w:r w:rsidR="00F16BB6" w:rsidRPr="00BC73DE">
        <w:rPr>
          <w:rFonts w:eastAsia="Batang"/>
        </w:rPr>
        <w:tab/>
      </w:r>
      <w:r w:rsidRPr="007C3A00">
        <w:rPr>
          <w:rFonts w:hint="eastAsia"/>
          <w:lang w:eastAsia="zh-CN"/>
        </w:rPr>
        <w:t xml:space="preserve">NR </w:t>
      </w:r>
      <w:r w:rsidRPr="00BC73DE">
        <w:rPr>
          <w:rFonts w:eastAsia="Batang"/>
        </w:rPr>
        <w:t>Capacity Value</w:t>
      </w:r>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p>
    <w:p w14:paraId="442BCF5B" w14:textId="77777777" w:rsidR="000E421E" w:rsidRDefault="000E421E" w:rsidP="00E25EFA">
      <w:pPr>
        <w:widowControl w:val="0"/>
        <w:rPr>
          <w:lang w:val="en-US" w:eastAsia="zh-CN"/>
        </w:rPr>
      </w:pPr>
      <w:r w:rsidRPr="00BC73DE">
        <w:rPr>
          <w:lang w:val="en-US"/>
        </w:rPr>
        <w:t>The</w:t>
      </w:r>
      <w:r w:rsidRPr="00BC73DE">
        <w:rPr>
          <w:i/>
          <w:iCs/>
          <w:lang w:val="en-US"/>
        </w:rPr>
        <w:t xml:space="preserve"> </w:t>
      </w:r>
      <w:r>
        <w:rPr>
          <w:rFonts w:hint="eastAsia"/>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rFonts w:hint="eastAsia"/>
          <w:lang w:val="en-US" w:eastAsia="zh-CN"/>
        </w:rPr>
        <w:t>en-gNB</w:t>
      </w:r>
      <w:r w:rsidRPr="00BC73DE">
        <w:rPr>
          <w:lang w:val="en-US"/>
        </w:rPr>
        <w:t xml:space="preserve"> resources. The capacity value should be measured and reported so that the minimum </w:t>
      </w:r>
      <w:r>
        <w:rPr>
          <w:rFonts w:hint="eastAsia"/>
          <w:lang w:val="en-US" w:eastAsia="zh-CN"/>
        </w:rPr>
        <w:t>en-gNB</w:t>
      </w:r>
      <w:r w:rsidRPr="00BC73DE">
        <w:rPr>
          <w:lang w:val="en-US"/>
        </w:rPr>
        <w:t xml:space="preserve"> resource usage of existing services is reserved according to implementation. The </w:t>
      </w:r>
      <w:r>
        <w:rPr>
          <w:rFonts w:hint="eastAsia"/>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4740181A" w14:textId="77777777" w:rsidTr="00AA2D3C">
        <w:trPr>
          <w:tblHeader/>
        </w:trPr>
        <w:tc>
          <w:tcPr>
            <w:tcW w:w="2448" w:type="dxa"/>
            <w:tcBorders>
              <w:top w:val="single" w:sz="4" w:space="0" w:color="auto"/>
              <w:left w:val="single" w:sz="4" w:space="0" w:color="auto"/>
              <w:bottom w:val="single" w:sz="4" w:space="0" w:color="auto"/>
              <w:right w:val="single" w:sz="4" w:space="0" w:color="auto"/>
            </w:tcBorders>
            <w:hideMark/>
          </w:tcPr>
          <w:p w14:paraId="5FBEA88E" w14:textId="77777777" w:rsidR="000E421E" w:rsidRPr="00BC73DE" w:rsidRDefault="000E421E" w:rsidP="00E25EFA">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5528E7" w14:textId="77777777" w:rsidR="000E421E" w:rsidRPr="00BC73DE" w:rsidRDefault="000E421E" w:rsidP="00E25EFA">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0EED2D" w14:textId="77777777" w:rsidR="000E421E" w:rsidRPr="00BC73DE" w:rsidRDefault="000E421E" w:rsidP="00E25EFA">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DADA739" w14:textId="77777777" w:rsidR="000E421E" w:rsidRPr="00BC73DE" w:rsidRDefault="000E421E" w:rsidP="00E25EFA">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F5014E" w14:textId="77777777" w:rsidR="000E421E" w:rsidRPr="00BC73DE" w:rsidRDefault="000E421E" w:rsidP="00E25EFA">
            <w:pPr>
              <w:pStyle w:val="TAH"/>
              <w:keepNext w:val="0"/>
              <w:keepLines w:val="0"/>
              <w:widowControl w:val="0"/>
              <w:rPr>
                <w:lang w:eastAsia="ja-JP"/>
              </w:rPr>
            </w:pPr>
            <w:r w:rsidRPr="00BC73DE">
              <w:rPr>
                <w:lang w:eastAsia="ja-JP"/>
              </w:rPr>
              <w:t>Semantics description</w:t>
            </w:r>
          </w:p>
        </w:tc>
      </w:tr>
      <w:tr w:rsidR="000E421E" w:rsidRPr="00DB4D57" w14:paraId="166B5EC9" w14:textId="77777777" w:rsidTr="00AA2D3C">
        <w:tc>
          <w:tcPr>
            <w:tcW w:w="2448" w:type="dxa"/>
            <w:tcBorders>
              <w:top w:val="single" w:sz="4" w:space="0" w:color="auto"/>
              <w:left w:val="single" w:sz="4" w:space="0" w:color="auto"/>
              <w:bottom w:val="single" w:sz="4" w:space="0" w:color="auto"/>
              <w:right w:val="single" w:sz="4" w:space="0" w:color="auto"/>
            </w:tcBorders>
          </w:tcPr>
          <w:p w14:paraId="00E98693" w14:textId="77777777" w:rsidR="000E421E" w:rsidRPr="00BC73DE" w:rsidRDefault="000E421E" w:rsidP="00E25EFA">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19DC62D0"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C77BE3" w14:textId="77777777" w:rsidR="000E421E" w:rsidRPr="00EB0AE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E88CE5" w14:textId="77777777" w:rsidR="000E421E" w:rsidRPr="00BC73DE" w:rsidRDefault="000E421E" w:rsidP="00E25EFA">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D71EBAE" w14:textId="77777777" w:rsidR="000E421E" w:rsidRPr="00696BE6" w:rsidRDefault="000E421E" w:rsidP="00E25EFA">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6382EF09" w14:textId="77777777" w:rsidTr="00AA2D3C">
        <w:tc>
          <w:tcPr>
            <w:tcW w:w="2448" w:type="dxa"/>
            <w:tcBorders>
              <w:top w:val="single" w:sz="4" w:space="0" w:color="auto"/>
              <w:left w:val="single" w:sz="4" w:space="0" w:color="auto"/>
              <w:bottom w:val="single" w:sz="4" w:space="0" w:color="auto"/>
              <w:right w:val="single" w:sz="4" w:space="0" w:color="auto"/>
            </w:tcBorders>
          </w:tcPr>
          <w:p w14:paraId="30200024" w14:textId="77777777" w:rsidR="000E421E" w:rsidRPr="00BC73DE" w:rsidRDefault="000E421E" w:rsidP="00E25EFA">
            <w:pPr>
              <w:pStyle w:val="TAL"/>
              <w:keepNext w:val="0"/>
              <w:keepLines w:val="0"/>
              <w:widowControl w:val="0"/>
              <w:rPr>
                <w:lang w:val="en-US" w:eastAsia="zh-CN"/>
              </w:rPr>
            </w:pPr>
            <w:r w:rsidRPr="00227105">
              <w:rPr>
                <w:b/>
              </w:rPr>
              <w:t>SSB Area Capacity Value</w:t>
            </w:r>
            <w:r>
              <w:rPr>
                <w:rFonts w:hint="eastAsia"/>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6B2249E" w14:textId="77777777" w:rsidR="000E421E" w:rsidRPr="00EB0AE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339C71" w14:textId="77777777" w:rsidR="000E421E" w:rsidRPr="00EB0AEE" w:rsidRDefault="000E421E" w:rsidP="00E25EFA">
            <w:pPr>
              <w:pStyle w:val="TAL"/>
              <w:keepNext w:val="0"/>
              <w:keepLines w:val="0"/>
              <w:widowControl w:val="0"/>
              <w:rPr>
                <w:i/>
                <w:lang w:eastAsia="zh-CN"/>
              </w:rPr>
            </w:pPr>
            <w:r w:rsidRPr="00EB0AEE">
              <w:rPr>
                <w:i/>
                <w:lang w:eastAsia="ja-JP"/>
              </w:rPr>
              <w:t>0..</w:t>
            </w: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0542C3" w14:textId="77777777" w:rsidR="000E421E" w:rsidRPr="00BC73D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2DF1705" w14:textId="77777777" w:rsidR="000E421E" w:rsidRPr="00696BE6" w:rsidRDefault="000E421E" w:rsidP="00E25EFA">
            <w:pPr>
              <w:pStyle w:val="TAL"/>
              <w:keepNext w:val="0"/>
              <w:keepLines w:val="0"/>
              <w:widowControl w:val="0"/>
              <w:rPr>
                <w:lang w:eastAsia="ja-JP"/>
              </w:rPr>
            </w:pPr>
          </w:p>
        </w:tc>
      </w:tr>
      <w:tr w:rsidR="000E421E" w:rsidRPr="00DB4D57" w14:paraId="36992112" w14:textId="77777777" w:rsidTr="00AA2D3C">
        <w:tc>
          <w:tcPr>
            <w:tcW w:w="2448" w:type="dxa"/>
            <w:tcBorders>
              <w:top w:val="single" w:sz="4" w:space="0" w:color="auto"/>
              <w:left w:val="single" w:sz="4" w:space="0" w:color="auto"/>
              <w:bottom w:val="single" w:sz="4" w:space="0" w:color="auto"/>
              <w:right w:val="single" w:sz="4" w:space="0" w:color="auto"/>
            </w:tcBorders>
          </w:tcPr>
          <w:p w14:paraId="31190C67" w14:textId="77777777" w:rsidR="000E421E" w:rsidRPr="00BC73DE" w:rsidRDefault="000E421E" w:rsidP="00E25EFA">
            <w:pPr>
              <w:pStyle w:val="TAL"/>
              <w:keepNext w:val="0"/>
              <w:keepLines w:val="0"/>
              <w:widowControl w:val="0"/>
              <w:ind w:left="142"/>
              <w:rPr>
                <w:lang w:val="en-US" w:eastAsia="zh-CN"/>
              </w:rPr>
            </w:pPr>
            <w:r>
              <w:rPr>
                <w:rFonts w:hint="eastAsia"/>
                <w:b/>
                <w:lang w:eastAsia="zh-CN"/>
              </w:rPr>
              <w:t>&gt;</w:t>
            </w:r>
            <w:r w:rsidRPr="00227105">
              <w:rPr>
                <w:b/>
                <w:lang w:eastAsia="ja-JP"/>
              </w:rPr>
              <w:t>SSB Area Capacity Value</w:t>
            </w:r>
            <w:r>
              <w:rPr>
                <w:rFonts w:hint="eastAsia"/>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8FDA6FB" w14:textId="77777777" w:rsidR="000E421E" w:rsidRPr="00EB0AE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5FBC3AD" w14:textId="77777777" w:rsidR="000E421E" w:rsidRPr="00EB0AEE" w:rsidRDefault="000E421E" w:rsidP="00E25EFA">
            <w:pPr>
              <w:pStyle w:val="TAL"/>
              <w:keepNext w:val="0"/>
              <w:keepLines w:val="0"/>
              <w:widowControl w:val="0"/>
              <w:rPr>
                <w:i/>
                <w:lang w:eastAsia="ja-JP"/>
              </w:rPr>
            </w:pPr>
            <w:r>
              <w:rPr>
                <w:rFonts w:hint="eastAsia"/>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468E8B2E" w14:textId="77777777" w:rsidR="000E421E" w:rsidRPr="00BC73D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57E3A8D" w14:textId="77777777" w:rsidR="000E421E" w:rsidRPr="00696BE6" w:rsidRDefault="000E421E" w:rsidP="00E25EFA">
            <w:pPr>
              <w:pStyle w:val="TAL"/>
              <w:keepNext w:val="0"/>
              <w:keepLines w:val="0"/>
              <w:widowControl w:val="0"/>
              <w:rPr>
                <w:lang w:eastAsia="ja-JP"/>
              </w:rPr>
            </w:pPr>
          </w:p>
        </w:tc>
      </w:tr>
      <w:tr w:rsidR="000E421E" w:rsidRPr="00DB4D57" w14:paraId="435C77CA" w14:textId="77777777" w:rsidTr="00AA2D3C">
        <w:trPr>
          <w:trHeight w:val="49"/>
        </w:trPr>
        <w:tc>
          <w:tcPr>
            <w:tcW w:w="2448" w:type="dxa"/>
            <w:tcBorders>
              <w:top w:val="single" w:sz="4" w:space="0" w:color="auto"/>
              <w:left w:val="single" w:sz="4" w:space="0" w:color="auto"/>
              <w:bottom w:val="single" w:sz="4" w:space="0" w:color="auto"/>
              <w:right w:val="single" w:sz="4" w:space="0" w:color="auto"/>
            </w:tcBorders>
            <w:hideMark/>
          </w:tcPr>
          <w:p w14:paraId="2B966DF5" w14:textId="77777777" w:rsidR="000E421E" w:rsidRPr="00BC73DE" w:rsidRDefault="000E421E" w:rsidP="00E25EFA">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45050F3E"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26A30C" w14:textId="77777777" w:rsidR="000E421E" w:rsidRPr="00EB0AE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4A0848" w14:textId="77777777" w:rsidR="000E421E" w:rsidRPr="00BC73DE" w:rsidRDefault="000E421E" w:rsidP="00E25EFA">
            <w:pPr>
              <w:pStyle w:val="TAL"/>
              <w:keepNext w:val="0"/>
              <w:keepLines w:val="0"/>
              <w:widowControl w:val="0"/>
              <w:rPr>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22C94FD" w14:textId="77777777" w:rsidR="000E421E" w:rsidRPr="00696BE6" w:rsidRDefault="000E421E" w:rsidP="00E25EFA">
            <w:pPr>
              <w:pStyle w:val="TAL"/>
              <w:keepNext w:val="0"/>
              <w:keepLines w:val="0"/>
              <w:widowControl w:val="0"/>
              <w:rPr>
                <w:lang w:eastAsia="ja-JP"/>
              </w:rPr>
            </w:pPr>
          </w:p>
        </w:tc>
      </w:tr>
      <w:tr w:rsidR="000E421E" w:rsidRPr="00DB4D57" w14:paraId="0CA4691A" w14:textId="77777777" w:rsidTr="00AA2D3C">
        <w:trPr>
          <w:trHeight w:val="49"/>
        </w:trPr>
        <w:tc>
          <w:tcPr>
            <w:tcW w:w="2448" w:type="dxa"/>
            <w:tcBorders>
              <w:top w:val="single" w:sz="4" w:space="0" w:color="auto"/>
              <w:left w:val="single" w:sz="4" w:space="0" w:color="auto"/>
              <w:bottom w:val="single" w:sz="4" w:space="0" w:color="auto"/>
              <w:right w:val="single" w:sz="4" w:space="0" w:color="auto"/>
            </w:tcBorders>
            <w:hideMark/>
          </w:tcPr>
          <w:p w14:paraId="4D6C5DF8" w14:textId="77777777" w:rsidR="000E421E" w:rsidRPr="00BC73DE" w:rsidRDefault="000E421E" w:rsidP="00E25EFA">
            <w:pPr>
              <w:pStyle w:val="TAL"/>
              <w:keepNext w:val="0"/>
              <w:keepLines w:val="0"/>
              <w:widowControl w:val="0"/>
              <w:ind w:left="284"/>
              <w:rPr>
                <w:lang w:eastAsia="ja-JP"/>
              </w:rPr>
            </w:pPr>
            <w:r w:rsidRPr="00BC73DE">
              <w:rPr>
                <w:lang w:eastAsia="ja-JP"/>
              </w:rPr>
              <w:t>&gt;</w:t>
            </w:r>
            <w:r>
              <w:rPr>
                <w:rFonts w:hint="eastAsia"/>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515DC7E9" w14:textId="77777777" w:rsidR="000E421E" w:rsidRPr="00BC73DE" w:rsidRDefault="000E421E" w:rsidP="00E25EFA">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5CB272A" w14:textId="77777777" w:rsidR="000E421E" w:rsidRPr="00EB0AE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DAA30DA" w14:textId="77777777" w:rsidR="000E421E" w:rsidRPr="00BC73DE" w:rsidRDefault="000E421E" w:rsidP="00E25EFA">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520F6AE" w14:textId="77777777" w:rsidR="000E421E" w:rsidRPr="00696BE6" w:rsidRDefault="000E421E" w:rsidP="00E25EFA">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1A60AF8A" w14:textId="77777777" w:rsidR="000E421E" w:rsidRPr="00DB4D57" w:rsidRDefault="000E421E" w:rsidP="00E25EFA">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0EB92A48"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0A3AF13E" w14:textId="77777777" w:rsidR="000E421E" w:rsidRPr="00BC73DE" w:rsidRDefault="000E421E" w:rsidP="00E25EFA">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2457C2B" w14:textId="77777777" w:rsidR="000E421E" w:rsidRPr="00BC73DE" w:rsidRDefault="000E421E" w:rsidP="00E25EFA">
            <w:pPr>
              <w:pStyle w:val="TAH"/>
              <w:keepNext w:val="0"/>
              <w:keepLines w:val="0"/>
              <w:widowControl w:val="0"/>
              <w:rPr>
                <w:lang w:eastAsia="ja-JP"/>
              </w:rPr>
            </w:pPr>
            <w:r w:rsidRPr="00BC73DE">
              <w:rPr>
                <w:lang w:eastAsia="ja-JP"/>
              </w:rPr>
              <w:t>Explanation</w:t>
            </w:r>
          </w:p>
        </w:tc>
      </w:tr>
      <w:tr w:rsidR="000E421E" w:rsidRPr="00DB4D57" w14:paraId="45A136C9"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7097C985" w14:textId="77777777" w:rsidR="000E421E" w:rsidRPr="00BC73DE" w:rsidRDefault="000E421E" w:rsidP="00E25EFA">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0A1AEA75" w14:textId="77777777" w:rsidR="000E421E" w:rsidRPr="00BC73DE" w:rsidRDefault="000E421E" w:rsidP="00E25EFA">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54BFA445" w14:textId="77777777" w:rsidR="000E421E" w:rsidRPr="00DB4D57" w:rsidRDefault="000E421E" w:rsidP="00E25EFA">
      <w:pPr>
        <w:widowControl w:val="0"/>
      </w:pPr>
    </w:p>
    <w:p w14:paraId="570DD071" w14:textId="77777777" w:rsidR="000E421E" w:rsidRPr="00D63574" w:rsidRDefault="000E421E" w:rsidP="00E25EFA">
      <w:pPr>
        <w:pStyle w:val="Heading3"/>
        <w:keepNext w:val="0"/>
        <w:keepLines w:val="0"/>
        <w:widowControl w:val="0"/>
        <w:rPr>
          <w:lang w:eastAsia="zh-CN"/>
        </w:rPr>
      </w:pPr>
      <w:bookmarkStart w:id="9487" w:name="_Toc45104386"/>
      <w:bookmarkStart w:id="9488" w:name="_Toc45227882"/>
      <w:bookmarkStart w:id="9489" w:name="_Toc45891696"/>
      <w:bookmarkStart w:id="9490" w:name="_Toc51764340"/>
      <w:bookmarkStart w:id="9491" w:name="_Toc56528341"/>
      <w:bookmarkStart w:id="9492" w:name="_Toc64382308"/>
      <w:bookmarkStart w:id="9493" w:name="_Toc66283883"/>
      <w:bookmarkStart w:id="9494" w:name="_Toc67911259"/>
      <w:bookmarkStart w:id="9495" w:name="_Toc73980037"/>
      <w:bookmarkStart w:id="9496" w:name="_Toc88650761"/>
      <w:bookmarkStart w:id="9497" w:name="_Toc97885888"/>
      <w:bookmarkStart w:id="9498" w:name="_Toc105525127"/>
      <w:bookmarkStart w:id="9499" w:name="_Toc145325899"/>
      <w:r w:rsidRPr="00B6743F">
        <w:rPr>
          <w:lang w:eastAsia="zh-CN"/>
        </w:rPr>
        <w:t>9.2.167</w:t>
      </w:r>
      <w:r w:rsidR="00F16BB6" w:rsidRPr="00BC73DE">
        <w:rPr>
          <w:rFonts w:eastAsia="Batang"/>
        </w:rPr>
        <w:tab/>
      </w:r>
      <w:r>
        <w:rPr>
          <w:lang w:eastAsia="zh-CN"/>
        </w:rPr>
        <w:t>SSB Index</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48027609" w14:textId="77777777" w:rsidR="000E421E" w:rsidRPr="00B1604E" w:rsidRDefault="000E421E" w:rsidP="00E25EFA">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B1604E" w14:paraId="6F895C7C"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21772232" w14:textId="77777777" w:rsidR="000E421E" w:rsidRPr="00B1604E" w:rsidRDefault="000E421E" w:rsidP="00E25EFA">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67935B" w14:textId="77777777" w:rsidR="000E421E" w:rsidRPr="00B1604E" w:rsidRDefault="000E421E" w:rsidP="00E25EFA">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CF6EF" w14:textId="77777777" w:rsidR="000E421E" w:rsidRPr="00B1604E" w:rsidRDefault="000E421E" w:rsidP="00E25EFA">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DF74" w14:textId="77777777" w:rsidR="000E421E" w:rsidRPr="00B1604E" w:rsidRDefault="000E421E" w:rsidP="00E25EFA">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2E3A90" w14:textId="77777777" w:rsidR="000E421E" w:rsidRPr="00B1604E" w:rsidRDefault="000E421E" w:rsidP="00E25EFA">
            <w:pPr>
              <w:pStyle w:val="TAH"/>
              <w:keepNext w:val="0"/>
              <w:keepLines w:val="0"/>
              <w:widowControl w:val="0"/>
              <w:rPr>
                <w:lang w:eastAsia="ja-JP"/>
              </w:rPr>
            </w:pPr>
            <w:r w:rsidRPr="00B1604E">
              <w:rPr>
                <w:lang w:eastAsia="ja-JP"/>
              </w:rPr>
              <w:t>Semantics description</w:t>
            </w:r>
          </w:p>
        </w:tc>
      </w:tr>
      <w:tr w:rsidR="000E421E" w:rsidRPr="00B1604E" w14:paraId="234FA146" w14:textId="77777777" w:rsidTr="00AA2D3C">
        <w:tc>
          <w:tcPr>
            <w:tcW w:w="2448" w:type="dxa"/>
            <w:tcBorders>
              <w:top w:val="single" w:sz="4" w:space="0" w:color="auto"/>
              <w:left w:val="single" w:sz="4" w:space="0" w:color="auto"/>
              <w:bottom w:val="single" w:sz="4" w:space="0" w:color="auto"/>
              <w:right w:val="single" w:sz="4" w:space="0" w:color="auto"/>
            </w:tcBorders>
          </w:tcPr>
          <w:p w14:paraId="03ADE767" w14:textId="77777777" w:rsidR="000E421E" w:rsidRPr="00B1604E" w:rsidRDefault="000E421E" w:rsidP="00E25EFA">
            <w:pPr>
              <w:pStyle w:val="TAL"/>
              <w:keepNext w:val="0"/>
              <w:keepLines w:val="0"/>
              <w:widowControl w:val="0"/>
              <w:rPr>
                <w:b/>
                <w:bCs/>
                <w:lang w:eastAsia="zh-CN"/>
              </w:rPr>
            </w:pPr>
            <w:r>
              <w:rPr>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419312B0" w14:textId="77777777" w:rsidR="000E421E" w:rsidRPr="00B1604E" w:rsidRDefault="000E421E" w:rsidP="00E25EFA">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40D396" w14:textId="77777777" w:rsidR="000E421E" w:rsidRPr="00B1604E" w:rsidRDefault="000E421E"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C01FFAD" w14:textId="77777777" w:rsidR="000E421E" w:rsidRPr="00B1604E" w:rsidRDefault="000E421E" w:rsidP="00E25EFA">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rFonts w:hint="eastAsia"/>
                <w:noProof/>
                <w:lang w:eastAsia="zh-CN"/>
              </w:rPr>
              <w:t>6</w:t>
            </w:r>
            <w:r>
              <w:rPr>
                <w:noProof/>
                <w:lang w:eastAsia="zh-CN"/>
              </w:rPr>
              <w:t>3</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03BA760E" w14:textId="77777777" w:rsidR="000E421E" w:rsidRPr="00B1604E" w:rsidRDefault="000E421E" w:rsidP="00E25EFA">
            <w:pPr>
              <w:pStyle w:val="TAL"/>
              <w:keepNext w:val="0"/>
              <w:keepLines w:val="0"/>
              <w:widowControl w:val="0"/>
              <w:rPr>
                <w:rFonts w:cs="Arial"/>
                <w:noProof/>
                <w:szCs w:val="18"/>
                <w:lang w:eastAsia="ja-JP"/>
              </w:rPr>
            </w:pPr>
          </w:p>
        </w:tc>
      </w:tr>
    </w:tbl>
    <w:p w14:paraId="40EAB805" w14:textId="77777777" w:rsidR="000E421E" w:rsidRPr="00B1604E" w:rsidRDefault="000E421E" w:rsidP="00E25EFA">
      <w:pPr>
        <w:widowControl w:val="0"/>
        <w:rPr>
          <w:lang w:eastAsia="zh-CN"/>
        </w:rPr>
      </w:pPr>
    </w:p>
    <w:p w14:paraId="07A27D7F" w14:textId="77777777" w:rsidR="000E421E" w:rsidRPr="00A85C86" w:rsidRDefault="000E421E" w:rsidP="00E25EFA">
      <w:pPr>
        <w:pStyle w:val="Heading3"/>
        <w:keepNext w:val="0"/>
        <w:keepLines w:val="0"/>
        <w:widowControl w:val="0"/>
        <w:rPr>
          <w:lang w:eastAsia="zh-CN"/>
        </w:rPr>
      </w:pPr>
      <w:bookmarkStart w:id="9500" w:name="_Toc45104387"/>
      <w:bookmarkStart w:id="9501" w:name="_Toc45227883"/>
      <w:bookmarkStart w:id="9502" w:name="_Toc45891697"/>
      <w:bookmarkStart w:id="9503" w:name="_Toc51764341"/>
      <w:bookmarkStart w:id="9504" w:name="_Toc56528342"/>
      <w:bookmarkStart w:id="9505" w:name="_Toc64382309"/>
      <w:bookmarkStart w:id="9506" w:name="_Toc66283884"/>
      <w:bookmarkStart w:id="9507" w:name="_Toc67911260"/>
      <w:bookmarkStart w:id="9508" w:name="_Toc73980038"/>
      <w:bookmarkStart w:id="9509" w:name="_Toc88650762"/>
      <w:bookmarkStart w:id="9510" w:name="_Toc97885889"/>
      <w:bookmarkStart w:id="9511" w:name="_Toc105525128"/>
      <w:bookmarkStart w:id="9512" w:name="_Toc145325900"/>
      <w:r w:rsidRPr="00A85C86">
        <w:rPr>
          <w:lang w:eastAsia="zh-CN"/>
        </w:rPr>
        <w:t>9.2.</w:t>
      </w:r>
      <w:r>
        <w:rPr>
          <w:lang w:eastAsia="zh-CN"/>
        </w:rPr>
        <w:t>168</w:t>
      </w:r>
      <w:r w:rsidRPr="00A85C86">
        <w:rPr>
          <w:lang w:eastAsia="zh-CN"/>
        </w:rPr>
        <w:tab/>
        <w:t>NR Carrier List</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p>
    <w:p w14:paraId="7FB53744" w14:textId="77777777" w:rsidR="000E421E" w:rsidRPr="00FD0425" w:rsidRDefault="000E421E" w:rsidP="00E25EFA">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0E30BD31" w14:textId="77777777" w:rsidTr="00644FEE">
        <w:trPr>
          <w:tblHeader/>
        </w:trPr>
        <w:tc>
          <w:tcPr>
            <w:tcW w:w="2448" w:type="dxa"/>
          </w:tcPr>
          <w:p w14:paraId="66162C81" w14:textId="77777777" w:rsidR="000E421E" w:rsidRPr="00FD0425" w:rsidRDefault="000E421E" w:rsidP="00E25EFA">
            <w:pPr>
              <w:pStyle w:val="TAH"/>
              <w:keepNext w:val="0"/>
              <w:keepLines w:val="0"/>
              <w:widowControl w:val="0"/>
              <w:rPr>
                <w:lang w:eastAsia="ja-JP"/>
              </w:rPr>
            </w:pPr>
            <w:r w:rsidRPr="00FD0425">
              <w:rPr>
                <w:szCs w:val="18"/>
                <w:lang w:eastAsia="ja-JP"/>
              </w:rPr>
              <w:t>IE/Group Name</w:t>
            </w:r>
          </w:p>
        </w:tc>
        <w:tc>
          <w:tcPr>
            <w:tcW w:w="1080" w:type="dxa"/>
          </w:tcPr>
          <w:p w14:paraId="7BB633FD" w14:textId="77777777" w:rsidR="000E421E" w:rsidRPr="00FD0425" w:rsidRDefault="000E421E" w:rsidP="00E25EFA">
            <w:pPr>
              <w:pStyle w:val="TAH"/>
              <w:keepNext w:val="0"/>
              <w:keepLines w:val="0"/>
              <w:widowControl w:val="0"/>
              <w:rPr>
                <w:lang w:eastAsia="ja-JP"/>
              </w:rPr>
            </w:pPr>
            <w:r w:rsidRPr="00FD0425">
              <w:rPr>
                <w:szCs w:val="18"/>
                <w:lang w:eastAsia="ja-JP"/>
              </w:rPr>
              <w:t>Presence</w:t>
            </w:r>
          </w:p>
        </w:tc>
        <w:tc>
          <w:tcPr>
            <w:tcW w:w="1440" w:type="dxa"/>
          </w:tcPr>
          <w:p w14:paraId="17F57D07" w14:textId="77777777" w:rsidR="000E421E" w:rsidRPr="00FD0425" w:rsidRDefault="000E421E" w:rsidP="00E25EFA">
            <w:pPr>
              <w:pStyle w:val="TAH"/>
              <w:keepNext w:val="0"/>
              <w:keepLines w:val="0"/>
              <w:widowControl w:val="0"/>
              <w:rPr>
                <w:lang w:eastAsia="ja-JP"/>
              </w:rPr>
            </w:pPr>
            <w:r w:rsidRPr="00FD0425">
              <w:rPr>
                <w:szCs w:val="18"/>
                <w:lang w:eastAsia="ja-JP"/>
              </w:rPr>
              <w:t>Range</w:t>
            </w:r>
          </w:p>
        </w:tc>
        <w:tc>
          <w:tcPr>
            <w:tcW w:w="1872" w:type="dxa"/>
          </w:tcPr>
          <w:p w14:paraId="3FCA42CB" w14:textId="77777777" w:rsidR="000E421E" w:rsidRPr="00FD0425" w:rsidRDefault="000E421E" w:rsidP="00E25EFA">
            <w:pPr>
              <w:pStyle w:val="TAH"/>
              <w:keepNext w:val="0"/>
              <w:keepLines w:val="0"/>
              <w:widowControl w:val="0"/>
              <w:rPr>
                <w:lang w:eastAsia="ja-JP"/>
              </w:rPr>
            </w:pPr>
            <w:r w:rsidRPr="00FD0425">
              <w:rPr>
                <w:szCs w:val="18"/>
                <w:lang w:eastAsia="ja-JP"/>
              </w:rPr>
              <w:t>IE Type and Reference</w:t>
            </w:r>
          </w:p>
        </w:tc>
        <w:tc>
          <w:tcPr>
            <w:tcW w:w="2880" w:type="dxa"/>
          </w:tcPr>
          <w:p w14:paraId="4D714A00" w14:textId="77777777" w:rsidR="000E421E" w:rsidRPr="00FD0425" w:rsidRDefault="000E421E" w:rsidP="00E25EFA">
            <w:pPr>
              <w:pStyle w:val="TAH"/>
              <w:keepNext w:val="0"/>
              <w:keepLines w:val="0"/>
              <w:widowControl w:val="0"/>
              <w:rPr>
                <w:lang w:eastAsia="ja-JP"/>
              </w:rPr>
            </w:pPr>
            <w:r w:rsidRPr="00FD0425">
              <w:rPr>
                <w:szCs w:val="18"/>
                <w:lang w:eastAsia="ja-JP"/>
              </w:rPr>
              <w:t>Semantics Description</w:t>
            </w:r>
          </w:p>
        </w:tc>
      </w:tr>
      <w:tr w:rsidR="000E421E" w:rsidRPr="0058293E" w14:paraId="3CA8E33A" w14:textId="77777777" w:rsidTr="00AA2D3C">
        <w:tc>
          <w:tcPr>
            <w:tcW w:w="2448" w:type="dxa"/>
            <w:tcBorders>
              <w:top w:val="single" w:sz="4" w:space="0" w:color="auto"/>
              <w:left w:val="single" w:sz="4" w:space="0" w:color="auto"/>
              <w:bottom w:val="single" w:sz="4" w:space="0" w:color="auto"/>
              <w:right w:val="single" w:sz="4" w:space="0" w:color="auto"/>
            </w:tcBorders>
          </w:tcPr>
          <w:p w14:paraId="7ED6B672" w14:textId="77777777" w:rsidR="000E421E" w:rsidRPr="00785027" w:rsidRDefault="000E421E" w:rsidP="00E25EFA">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E2235B8" w14:textId="77777777" w:rsidR="000E421E" w:rsidRPr="0058293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738286" w14:textId="77777777" w:rsidR="000E421E" w:rsidRPr="00785027" w:rsidRDefault="000E421E" w:rsidP="00E25EFA">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632EBD"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304DD42" w14:textId="77777777" w:rsidR="000E421E" w:rsidRPr="0058293E" w:rsidRDefault="000E421E" w:rsidP="00E25EFA">
            <w:pPr>
              <w:pStyle w:val="TAL"/>
              <w:keepNext w:val="0"/>
              <w:keepLines w:val="0"/>
              <w:widowControl w:val="0"/>
            </w:pPr>
          </w:p>
        </w:tc>
      </w:tr>
      <w:tr w:rsidR="000E421E" w:rsidRPr="0058293E" w14:paraId="24F2F94A" w14:textId="77777777" w:rsidTr="00AA2D3C">
        <w:tc>
          <w:tcPr>
            <w:tcW w:w="2448" w:type="dxa"/>
            <w:tcBorders>
              <w:top w:val="single" w:sz="4" w:space="0" w:color="auto"/>
              <w:left w:val="single" w:sz="4" w:space="0" w:color="auto"/>
              <w:bottom w:val="single" w:sz="4" w:space="0" w:color="auto"/>
              <w:right w:val="single" w:sz="4" w:space="0" w:color="auto"/>
            </w:tcBorders>
          </w:tcPr>
          <w:p w14:paraId="3621EF07" w14:textId="77777777" w:rsidR="000E421E" w:rsidRPr="00785027" w:rsidRDefault="000E421E" w:rsidP="00E25EFA">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4EDBB9E8" w14:textId="77777777" w:rsidR="000E421E" w:rsidRPr="0058293E" w:rsidRDefault="000E421E" w:rsidP="00E25EFA">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7D55E"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415A0E" w14:textId="77777777" w:rsidR="000E421E" w:rsidRPr="0058293E" w:rsidRDefault="000E421E" w:rsidP="00E25EFA">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04289BF0" w14:textId="77777777" w:rsidR="000E421E" w:rsidRPr="0058293E" w:rsidRDefault="000E421E" w:rsidP="00E25EFA">
            <w:pPr>
              <w:pStyle w:val="TAL"/>
              <w:keepNext w:val="0"/>
              <w:keepLines w:val="0"/>
              <w:widowControl w:val="0"/>
              <w:rPr>
                <w:lang w:eastAsia="zh-CN"/>
              </w:rPr>
            </w:pPr>
            <w:r>
              <w:rPr>
                <w:rFonts w:hint="eastAsia"/>
                <w:lang w:eastAsia="zh-CN"/>
              </w:rPr>
              <w:t>S</w:t>
            </w:r>
            <w:r>
              <w:rPr>
                <w:lang w:eastAsia="zh-CN"/>
              </w:rPr>
              <w:t>CS for the corresponding carrier.</w:t>
            </w:r>
          </w:p>
        </w:tc>
      </w:tr>
      <w:tr w:rsidR="000E421E" w:rsidRPr="0058293E" w14:paraId="7851C912" w14:textId="77777777" w:rsidTr="00AA2D3C">
        <w:tc>
          <w:tcPr>
            <w:tcW w:w="2448" w:type="dxa"/>
            <w:tcBorders>
              <w:top w:val="single" w:sz="4" w:space="0" w:color="auto"/>
              <w:left w:val="single" w:sz="4" w:space="0" w:color="auto"/>
              <w:bottom w:val="single" w:sz="4" w:space="0" w:color="auto"/>
              <w:right w:val="single" w:sz="4" w:space="0" w:color="auto"/>
            </w:tcBorders>
          </w:tcPr>
          <w:p w14:paraId="18526114" w14:textId="77777777" w:rsidR="000E421E" w:rsidRPr="00785027" w:rsidRDefault="000E421E" w:rsidP="00E25EFA">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2B6303E6" w14:textId="77777777" w:rsidR="000E421E" w:rsidRPr="0058293E" w:rsidRDefault="000E421E" w:rsidP="00E25EFA">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95AE9"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4153A4" w14:textId="77777777" w:rsidR="000E421E" w:rsidRPr="0058293E" w:rsidRDefault="000E421E" w:rsidP="00E25EFA">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7332A0DA" w14:textId="77777777" w:rsidR="000E421E" w:rsidRPr="00785027" w:rsidRDefault="000E421E" w:rsidP="00E25EFA">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777AA7FD" w14:textId="77777777" w:rsidTr="00AA2D3C">
        <w:tc>
          <w:tcPr>
            <w:tcW w:w="2448" w:type="dxa"/>
            <w:tcBorders>
              <w:top w:val="single" w:sz="4" w:space="0" w:color="auto"/>
              <w:left w:val="single" w:sz="4" w:space="0" w:color="auto"/>
              <w:bottom w:val="single" w:sz="4" w:space="0" w:color="auto"/>
              <w:right w:val="single" w:sz="4" w:space="0" w:color="auto"/>
            </w:tcBorders>
          </w:tcPr>
          <w:p w14:paraId="749BBDBC" w14:textId="77777777" w:rsidR="000E421E" w:rsidRPr="00785027" w:rsidRDefault="000E421E" w:rsidP="00E25EFA">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15CABB6D" w14:textId="77777777" w:rsidR="000E421E" w:rsidRPr="0058293E" w:rsidRDefault="000E421E" w:rsidP="00E25EFA">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850E41"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809C4C" w14:textId="77777777" w:rsidR="000E421E" w:rsidRPr="0058293E" w:rsidRDefault="000E421E" w:rsidP="00E25EFA">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w:t>
            </w:r>
            <w:r>
              <w:rPr>
                <w:rFonts w:hint="eastAsia"/>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4F8CA6E" w14:textId="77777777" w:rsidR="000E421E" w:rsidRPr="0058293E" w:rsidRDefault="000E421E" w:rsidP="00E25EFA">
            <w:pPr>
              <w:pStyle w:val="TAL"/>
              <w:keepNext w:val="0"/>
              <w:keepLines w:val="0"/>
              <w:widowControl w:val="0"/>
            </w:pPr>
            <w:r w:rsidRPr="00614DFD">
              <w:t xml:space="preserve">Width of this carrier in number of PRBs (using the </w:t>
            </w:r>
            <w:r>
              <w:rPr>
                <w:i/>
                <w:iCs/>
              </w:rPr>
              <w:t>NR</w:t>
            </w:r>
            <w:r w:rsidRPr="00CA1F3B">
              <w:rPr>
                <w:rFonts w:hint="eastAsia"/>
                <w:i/>
                <w:iCs/>
              </w:rPr>
              <w:t xml:space="preserve"> SCS</w:t>
            </w:r>
            <w:r>
              <w:rPr>
                <w:rFonts w:hint="eastAsia"/>
              </w:rPr>
              <w:t xml:space="preserve"> IE</w:t>
            </w:r>
            <w:r w:rsidRPr="00614DFD">
              <w:t xml:space="preserve"> defined for this carrier)</w:t>
            </w:r>
            <w:r>
              <w:rPr>
                <w:rFonts w:hint="eastAsia"/>
              </w:rPr>
              <w:t>.</w:t>
            </w:r>
            <w:r w:rsidRPr="00614DFD">
              <w:t xml:space="preserve"> </w:t>
            </w:r>
            <w:r>
              <w:rPr>
                <w:rFonts w:hint="eastAsia"/>
              </w:rP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378B806F" w14:textId="77777777" w:rsidR="000E421E" w:rsidRPr="00FD0425" w:rsidRDefault="000E421E" w:rsidP="00E25EF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B4CBF3F" w14:textId="77777777" w:rsidTr="00C33869">
        <w:tc>
          <w:tcPr>
            <w:tcW w:w="3255" w:type="dxa"/>
          </w:tcPr>
          <w:p w14:paraId="7DCAEEF9" w14:textId="77777777" w:rsidR="000E421E" w:rsidRPr="00FD0425" w:rsidRDefault="000E421E" w:rsidP="00E25EFA">
            <w:pPr>
              <w:pStyle w:val="TAH"/>
              <w:keepNext w:val="0"/>
              <w:keepLines w:val="0"/>
              <w:widowControl w:val="0"/>
            </w:pPr>
            <w:r w:rsidRPr="00FD0425">
              <w:t>Range bound</w:t>
            </w:r>
          </w:p>
        </w:tc>
        <w:tc>
          <w:tcPr>
            <w:tcW w:w="5523" w:type="dxa"/>
          </w:tcPr>
          <w:p w14:paraId="6D3EBFB0" w14:textId="77777777" w:rsidR="000E421E" w:rsidRPr="00FD0425" w:rsidRDefault="000E421E" w:rsidP="00E25EFA">
            <w:pPr>
              <w:pStyle w:val="TAH"/>
              <w:keepNext w:val="0"/>
              <w:keepLines w:val="0"/>
              <w:widowControl w:val="0"/>
            </w:pPr>
            <w:r w:rsidRPr="00FD0425">
              <w:t>Explanation</w:t>
            </w:r>
          </w:p>
        </w:tc>
      </w:tr>
      <w:tr w:rsidR="000E421E" w:rsidRPr="00FD0425" w14:paraId="20934AA7" w14:textId="77777777" w:rsidTr="00C33869">
        <w:tc>
          <w:tcPr>
            <w:tcW w:w="3255" w:type="dxa"/>
          </w:tcPr>
          <w:p w14:paraId="6A51948C" w14:textId="77777777" w:rsidR="000E421E" w:rsidRPr="00FD0425" w:rsidRDefault="000E421E" w:rsidP="00E25EFA">
            <w:pPr>
              <w:pStyle w:val="TAL"/>
              <w:keepNext w:val="0"/>
              <w:keepLines w:val="0"/>
              <w:widowControl w:val="0"/>
            </w:pPr>
            <w:r w:rsidRPr="002E1B0B">
              <w:t>max</w:t>
            </w:r>
            <w:r>
              <w:t>noof</w:t>
            </w:r>
            <w:r w:rsidRPr="002E1B0B">
              <w:t>NRSCSs</w:t>
            </w:r>
          </w:p>
        </w:tc>
        <w:tc>
          <w:tcPr>
            <w:tcW w:w="5523" w:type="dxa"/>
          </w:tcPr>
          <w:p w14:paraId="56BCB5B2" w14:textId="77777777" w:rsidR="000E421E" w:rsidRPr="00FD0425" w:rsidRDefault="000E421E" w:rsidP="00E25EFA">
            <w:pPr>
              <w:pStyle w:val="TAL"/>
              <w:keepNext w:val="0"/>
              <w:keepLines w:val="0"/>
              <w:widowControl w:val="0"/>
            </w:pPr>
            <w:r w:rsidRPr="002E1B0B">
              <w:t>Maximum no. of SCS-specific carriers per TDD, per DL, per UL or per SUL of an NR cell. Value is 5.</w:t>
            </w:r>
          </w:p>
        </w:tc>
      </w:tr>
      <w:tr w:rsidR="000E421E" w:rsidRPr="00FD0425" w14:paraId="0EC291A4" w14:textId="77777777" w:rsidTr="00C33869">
        <w:tc>
          <w:tcPr>
            <w:tcW w:w="3255" w:type="dxa"/>
          </w:tcPr>
          <w:p w14:paraId="4DA3AC1A" w14:textId="77777777" w:rsidR="000E421E" w:rsidRPr="00FD0425" w:rsidRDefault="000E421E" w:rsidP="00E25EFA">
            <w:pPr>
              <w:pStyle w:val="TAL"/>
              <w:keepNext w:val="0"/>
              <w:keepLines w:val="0"/>
              <w:widowControl w:val="0"/>
            </w:pPr>
            <w:r w:rsidRPr="00D7134F">
              <w:rPr>
                <w:rFonts w:cs="Arial"/>
                <w:bCs/>
                <w:lang w:eastAsia="ja-JP"/>
              </w:rPr>
              <w:t>maxnoof</w:t>
            </w:r>
            <w:r>
              <w:rPr>
                <w:rFonts w:cs="Arial" w:hint="eastAsia"/>
                <w:bCs/>
                <w:lang w:eastAsia="zh-CN"/>
              </w:rPr>
              <w:t>NR</w:t>
            </w:r>
            <w:r w:rsidRPr="00D7134F">
              <w:rPr>
                <w:rFonts w:cs="Arial"/>
                <w:bCs/>
                <w:lang w:eastAsia="ja-JP"/>
              </w:rPr>
              <w:t>PhysicalResourceBlocks</w:t>
            </w:r>
          </w:p>
        </w:tc>
        <w:tc>
          <w:tcPr>
            <w:tcW w:w="5523" w:type="dxa"/>
          </w:tcPr>
          <w:p w14:paraId="1B0E4D92" w14:textId="77777777" w:rsidR="000E421E" w:rsidRPr="00FD0425" w:rsidRDefault="000E421E" w:rsidP="00E25EFA">
            <w:pPr>
              <w:pStyle w:val="TAL"/>
              <w:keepNext w:val="0"/>
              <w:keepLines w:val="0"/>
              <w:widowControl w:val="0"/>
            </w:pPr>
            <w:r w:rsidRPr="00D7134F">
              <w:rPr>
                <w:rFonts w:cs="Arial"/>
                <w:lang w:eastAsia="ja-JP"/>
              </w:rPr>
              <w:t>Maximum no. of Physical Resource Blocks</w:t>
            </w:r>
            <w:r>
              <w:rPr>
                <w:rFonts w:cs="Arial" w:hint="eastAsia"/>
                <w:lang w:eastAsia="zh-CN"/>
              </w:rPr>
              <w:t xml:space="preserve"> of an NR Cell</w:t>
            </w:r>
            <w:r w:rsidRPr="00D7134F">
              <w:rPr>
                <w:rFonts w:cs="Arial"/>
                <w:lang w:eastAsia="ja-JP"/>
              </w:rPr>
              <w:t>. Value is 275.</w:t>
            </w:r>
          </w:p>
        </w:tc>
      </w:tr>
    </w:tbl>
    <w:p w14:paraId="5959EB83" w14:textId="77777777" w:rsidR="000E421E" w:rsidRPr="00FD0425" w:rsidRDefault="000E421E" w:rsidP="00E25EFA">
      <w:pPr>
        <w:widowControl w:val="0"/>
        <w:rPr>
          <w:lang w:eastAsia="zh-CN"/>
        </w:rPr>
      </w:pPr>
    </w:p>
    <w:p w14:paraId="69ACDD80" w14:textId="77777777" w:rsidR="000E421E" w:rsidRPr="006F3849" w:rsidRDefault="000E421E" w:rsidP="00E25EFA">
      <w:pPr>
        <w:pStyle w:val="Heading3"/>
        <w:keepNext w:val="0"/>
        <w:keepLines w:val="0"/>
        <w:widowControl w:val="0"/>
      </w:pPr>
      <w:bookmarkStart w:id="9513" w:name="_Toc45104388"/>
      <w:bookmarkStart w:id="9514" w:name="_Toc45227884"/>
      <w:bookmarkStart w:id="9515" w:name="_Toc45891698"/>
      <w:bookmarkStart w:id="9516" w:name="_Toc51764342"/>
      <w:bookmarkStart w:id="9517" w:name="_Toc56528343"/>
      <w:bookmarkStart w:id="9518" w:name="_Toc64382310"/>
      <w:bookmarkStart w:id="9519" w:name="_Toc66283885"/>
      <w:bookmarkStart w:id="9520" w:name="_Toc67911261"/>
      <w:bookmarkStart w:id="9521" w:name="_Toc73980039"/>
      <w:bookmarkStart w:id="9522" w:name="_Toc88650763"/>
      <w:bookmarkStart w:id="9523" w:name="_Toc97885890"/>
      <w:bookmarkStart w:id="9524" w:name="_Toc105525129"/>
      <w:bookmarkStart w:id="9525" w:name="_Toc145325901"/>
      <w:r w:rsidRPr="006F3849">
        <w:t>9.</w:t>
      </w:r>
      <w:r>
        <w:rPr>
          <w:rFonts w:hint="eastAsia"/>
          <w:lang w:eastAsia="zh-CN"/>
        </w:rPr>
        <w:t>2</w:t>
      </w:r>
      <w:r w:rsidRPr="006F3849">
        <w:t>.</w:t>
      </w:r>
      <w:r>
        <w:t>169</w:t>
      </w:r>
      <w:r w:rsidRPr="006F3849">
        <w:tab/>
      </w:r>
      <w:r w:rsidRPr="006F3849">
        <w:rPr>
          <w:rFonts w:hint="eastAsia"/>
        </w:rPr>
        <w:t>SSB Positions In Burst</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27BA5A55" w14:textId="77777777" w:rsidR="000E421E" w:rsidRPr="00FD0425" w:rsidRDefault="000E421E" w:rsidP="00E25EFA">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708BC47" w14:textId="77777777" w:rsidTr="00AA2D3C">
        <w:tc>
          <w:tcPr>
            <w:tcW w:w="2448" w:type="dxa"/>
          </w:tcPr>
          <w:p w14:paraId="332838C2" w14:textId="77777777" w:rsidR="000E421E" w:rsidRPr="00FD0425" w:rsidRDefault="000E421E" w:rsidP="00E25EFA">
            <w:pPr>
              <w:pStyle w:val="TAH"/>
              <w:keepNext w:val="0"/>
              <w:keepLines w:val="0"/>
              <w:widowControl w:val="0"/>
              <w:rPr>
                <w:lang w:eastAsia="ja-JP"/>
              </w:rPr>
            </w:pPr>
            <w:r w:rsidRPr="00FD0425">
              <w:rPr>
                <w:szCs w:val="18"/>
                <w:lang w:eastAsia="ja-JP"/>
              </w:rPr>
              <w:t>IE/Group Name</w:t>
            </w:r>
          </w:p>
        </w:tc>
        <w:tc>
          <w:tcPr>
            <w:tcW w:w="1080" w:type="dxa"/>
          </w:tcPr>
          <w:p w14:paraId="29164810" w14:textId="77777777" w:rsidR="000E421E" w:rsidRPr="00FD0425" w:rsidRDefault="000E421E" w:rsidP="00E25EFA">
            <w:pPr>
              <w:pStyle w:val="TAH"/>
              <w:keepNext w:val="0"/>
              <w:keepLines w:val="0"/>
              <w:widowControl w:val="0"/>
              <w:rPr>
                <w:lang w:eastAsia="ja-JP"/>
              </w:rPr>
            </w:pPr>
            <w:r w:rsidRPr="00FD0425">
              <w:rPr>
                <w:szCs w:val="18"/>
                <w:lang w:eastAsia="ja-JP"/>
              </w:rPr>
              <w:t>Presence</w:t>
            </w:r>
          </w:p>
        </w:tc>
        <w:tc>
          <w:tcPr>
            <w:tcW w:w="1440" w:type="dxa"/>
          </w:tcPr>
          <w:p w14:paraId="56D762A1" w14:textId="77777777" w:rsidR="000E421E" w:rsidRPr="00FD0425" w:rsidRDefault="000E421E" w:rsidP="00E25EFA">
            <w:pPr>
              <w:pStyle w:val="TAH"/>
              <w:keepNext w:val="0"/>
              <w:keepLines w:val="0"/>
              <w:widowControl w:val="0"/>
              <w:rPr>
                <w:lang w:eastAsia="ja-JP"/>
              </w:rPr>
            </w:pPr>
            <w:r w:rsidRPr="00FD0425">
              <w:rPr>
                <w:szCs w:val="18"/>
                <w:lang w:eastAsia="ja-JP"/>
              </w:rPr>
              <w:t>Range</w:t>
            </w:r>
          </w:p>
        </w:tc>
        <w:tc>
          <w:tcPr>
            <w:tcW w:w="1872" w:type="dxa"/>
          </w:tcPr>
          <w:p w14:paraId="1FEFAC02" w14:textId="77777777" w:rsidR="000E421E" w:rsidRPr="00FD0425" w:rsidRDefault="000E421E" w:rsidP="00E25EFA">
            <w:pPr>
              <w:pStyle w:val="TAH"/>
              <w:keepNext w:val="0"/>
              <w:keepLines w:val="0"/>
              <w:widowControl w:val="0"/>
              <w:rPr>
                <w:lang w:eastAsia="ja-JP"/>
              </w:rPr>
            </w:pPr>
            <w:r w:rsidRPr="00FD0425">
              <w:rPr>
                <w:szCs w:val="18"/>
                <w:lang w:eastAsia="ja-JP"/>
              </w:rPr>
              <w:t>IE Type and Reference</w:t>
            </w:r>
          </w:p>
        </w:tc>
        <w:tc>
          <w:tcPr>
            <w:tcW w:w="2880" w:type="dxa"/>
          </w:tcPr>
          <w:p w14:paraId="48A68352" w14:textId="77777777" w:rsidR="000E421E" w:rsidRPr="00FD0425" w:rsidRDefault="000E421E" w:rsidP="00E25EFA">
            <w:pPr>
              <w:pStyle w:val="TAH"/>
              <w:keepNext w:val="0"/>
              <w:keepLines w:val="0"/>
              <w:widowControl w:val="0"/>
              <w:rPr>
                <w:lang w:eastAsia="ja-JP"/>
              </w:rPr>
            </w:pPr>
            <w:r w:rsidRPr="00FD0425">
              <w:rPr>
                <w:szCs w:val="18"/>
                <w:lang w:eastAsia="ja-JP"/>
              </w:rPr>
              <w:t>Semantics Description</w:t>
            </w:r>
          </w:p>
        </w:tc>
      </w:tr>
      <w:tr w:rsidR="000E421E" w:rsidRPr="0058293E" w14:paraId="78BD955D" w14:textId="77777777" w:rsidTr="00AA2D3C">
        <w:tc>
          <w:tcPr>
            <w:tcW w:w="2448" w:type="dxa"/>
            <w:tcBorders>
              <w:top w:val="single" w:sz="4" w:space="0" w:color="auto"/>
              <w:left w:val="single" w:sz="4" w:space="0" w:color="auto"/>
              <w:bottom w:val="single" w:sz="4" w:space="0" w:color="auto"/>
              <w:right w:val="single" w:sz="4" w:space="0" w:color="auto"/>
            </w:tcBorders>
          </w:tcPr>
          <w:p w14:paraId="652BC150" w14:textId="77777777" w:rsidR="000E421E" w:rsidRPr="00785027" w:rsidRDefault="000E421E" w:rsidP="00E25EFA">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5AA40BE1" w14:textId="77777777" w:rsidR="000E421E" w:rsidRPr="0058293E" w:rsidRDefault="000E421E" w:rsidP="00E25EFA">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688D34" w14:textId="77777777" w:rsidR="000E421E" w:rsidRPr="00785027" w:rsidRDefault="000E421E" w:rsidP="00E25EFA">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FFDF541"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CB6B800" w14:textId="77777777" w:rsidR="000E421E" w:rsidRPr="0058293E" w:rsidRDefault="000E421E" w:rsidP="00E25EFA">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29FF8A4A" w14:textId="77777777" w:rsidTr="00AA2D3C">
        <w:tc>
          <w:tcPr>
            <w:tcW w:w="2448" w:type="dxa"/>
            <w:tcBorders>
              <w:top w:val="single" w:sz="4" w:space="0" w:color="auto"/>
              <w:left w:val="single" w:sz="4" w:space="0" w:color="auto"/>
              <w:bottom w:val="single" w:sz="4" w:space="0" w:color="auto"/>
              <w:right w:val="single" w:sz="4" w:space="0" w:color="auto"/>
            </w:tcBorders>
          </w:tcPr>
          <w:p w14:paraId="1C1807EC" w14:textId="77777777" w:rsidR="000E421E" w:rsidRPr="00785027" w:rsidRDefault="000E421E" w:rsidP="00E25EFA">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0F4BB61" w14:textId="77777777" w:rsidR="000E421E" w:rsidRPr="0058293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55F7E"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ED23C9"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82CD01" w14:textId="77777777" w:rsidR="000E421E" w:rsidRPr="0058293E" w:rsidRDefault="000E421E" w:rsidP="00E25EFA">
            <w:pPr>
              <w:pStyle w:val="TAL"/>
              <w:keepNext w:val="0"/>
              <w:keepLines w:val="0"/>
              <w:widowControl w:val="0"/>
              <w:rPr>
                <w:lang w:eastAsia="zh-CN"/>
              </w:rPr>
            </w:pPr>
          </w:p>
        </w:tc>
      </w:tr>
      <w:tr w:rsidR="000E421E" w:rsidRPr="0058293E" w14:paraId="27258473" w14:textId="77777777" w:rsidTr="00AA2D3C">
        <w:tc>
          <w:tcPr>
            <w:tcW w:w="2448" w:type="dxa"/>
            <w:tcBorders>
              <w:top w:val="single" w:sz="4" w:space="0" w:color="auto"/>
              <w:left w:val="single" w:sz="4" w:space="0" w:color="auto"/>
              <w:bottom w:val="single" w:sz="4" w:space="0" w:color="auto"/>
              <w:right w:val="single" w:sz="4" w:space="0" w:color="auto"/>
            </w:tcBorders>
          </w:tcPr>
          <w:p w14:paraId="4B68F427" w14:textId="77777777" w:rsidR="000E421E" w:rsidRPr="00785027" w:rsidRDefault="000E421E" w:rsidP="00E25EFA">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46B49A6" w14:textId="77777777" w:rsidR="000E421E" w:rsidRPr="0058293E" w:rsidRDefault="000E421E" w:rsidP="00E25EFA">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F511BC" w14:textId="77777777" w:rsidR="000E421E" w:rsidRPr="00C7312C" w:rsidRDefault="000E421E" w:rsidP="00E25EFA">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B64E7C" w14:textId="77777777" w:rsidR="000E421E" w:rsidRPr="0058293E" w:rsidRDefault="000E421E" w:rsidP="00E25EFA">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EDC82E" w14:textId="77777777" w:rsidR="000E421E" w:rsidRPr="0058293E" w:rsidRDefault="000E421E" w:rsidP="00E25EFA">
            <w:pPr>
              <w:pStyle w:val="TAL"/>
              <w:keepNext w:val="0"/>
              <w:keepLines w:val="0"/>
              <w:widowControl w:val="0"/>
              <w:rPr>
                <w:lang w:eastAsia="zh-CN"/>
              </w:rPr>
            </w:pPr>
          </w:p>
        </w:tc>
      </w:tr>
      <w:tr w:rsidR="000E421E" w:rsidRPr="0058293E" w14:paraId="6B319F74" w14:textId="77777777" w:rsidTr="00AA2D3C">
        <w:tc>
          <w:tcPr>
            <w:tcW w:w="2448" w:type="dxa"/>
            <w:tcBorders>
              <w:top w:val="single" w:sz="4" w:space="0" w:color="auto"/>
              <w:left w:val="single" w:sz="4" w:space="0" w:color="auto"/>
              <w:bottom w:val="single" w:sz="4" w:space="0" w:color="auto"/>
              <w:right w:val="single" w:sz="4" w:space="0" w:color="auto"/>
            </w:tcBorders>
          </w:tcPr>
          <w:p w14:paraId="6556ED71" w14:textId="77777777" w:rsidR="000E421E" w:rsidRPr="00785027" w:rsidRDefault="000E421E" w:rsidP="00E25EFA">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2DFF4B2" w14:textId="77777777" w:rsidR="000E421E" w:rsidRPr="0058293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BB3909"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880F72"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C567F2" w14:textId="77777777" w:rsidR="000E421E" w:rsidRPr="00785027" w:rsidRDefault="000E421E" w:rsidP="00E25EFA">
            <w:pPr>
              <w:pStyle w:val="TAL"/>
              <w:keepNext w:val="0"/>
              <w:keepLines w:val="0"/>
              <w:widowControl w:val="0"/>
            </w:pPr>
          </w:p>
        </w:tc>
      </w:tr>
      <w:tr w:rsidR="000E421E" w:rsidRPr="0058293E" w14:paraId="0007FF14" w14:textId="77777777" w:rsidTr="00AA2D3C">
        <w:tc>
          <w:tcPr>
            <w:tcW w:w="2448" w:type="dxa"/>
            <w:tcBorders>
              <w:top w:val="single" w:sz="4" w:space="0" w:color="auto"/>
              <w:left w:val="single" w:sz="4" w:space="0" w:color="auto"/>
              <w:bottom w:val="single" w:sz="4" w:space="0" w:color="auto"/>
              <w:right w:val="single" w:sz="4" w:space="0" w:color="auto"/>
            </w:tcBorders>
          </w:tcPr>
          <w:p w14:paraId="69BF1EBF" w14:textId="77777777" w:rsidR="000E421E" w:rsidRPr="00785027" w:rsidRDefault="000E421E" w:rsidP="00E25EFA">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0B7E18" w14:textId="77777777" w:rsidR="000E421E" w:rsidRPr="0058293E" w:rsidRDefault="000E421E" w:rsidP="00E25EFA">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F15076" w14:textId="77777777" w:rsidR="000E421E" w:rsidRPr="00C7312C" w:rsidRDefault="000E421E" w:rsidP="00E25EFA">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FA88E5D" w14:textId="77777777" w:rsidR="000E421E" w:rsidRPr="0058293E" w:rsidRDefault="000E421E" w:rsidP="00E25EFA">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6A7B46" w14:textId="77777777" w:rsidR="000E421E" w:rsidRPr="0058293E" w:rsidRDefault="000E421E" w:rsidP="00E25EFA">
            <w:pPr>
              <w:pStyle w:val="TAL"/>
              <w:keepNext w:val="0"/>
              <w:keepLines w:val="0"/>
              <w:widowControl w:val="0"/>
              <w:rPr>
                <w:lang w:eastAsia="zh-CN"/>
              </w:rPr>
            </w:pPr>
          </w:p>
        </w:tc>
      </w:tr>
      <w:tr w:rsidR="000E421E" w:rsidRPr="0058293E" w14:paraId="7C927ED6" w14:textId="77777777" w:rsidTr="00AA2D3C">
        <w:tc>
          <w:tcPr>
            <w:tcW w:w="2448" w:type="dxa"/>
            <w:tcBorders>
              <w:top w:val="single" w:sz="4" w:space="0" w:color="auto"/>
              <w:left w:val="single" w:sz="4" w:space="0" w:color="auto"/>
              <w:bottom w:val="single" w:sz="4" w:space="0" w:color="auto"/>
              <w:right w:val="single" w:sz="4" w:space="0" w:color="auto"/>
            </w:tcBorders>
          </w:tcPr>
          <w:p w14:paraId="4DD16327" w14:textId="77777777" w:rsidR="000E421E" w:rsidRPr="00785027" w:rsidRDefault="000E421E" w:rsidP="00E25EFA">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4D5B48B" w14:textId="77777777" w:rsidR="000E421E" w:rsidRPr="0058293E" w:rsidRDefault="000E421E" w:rsidP="00E25EFA">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57C3D1F" w14:textId="77777777" w:rsidR="000E421E" w:rsidRPr="0058293E" w:rsidRDefault="000E421E" w:rsidP="00E25EFA">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419538" w14:textId="77777777" w:rsidR="000E421E" w:rsidRPr="0058293E" w:rsidRDefault="000E421E" w:rsidP="00E25EFA">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1065FB5" w14:textId="77777777" w:rsidR="000E421E" w:rsidRPr="0058293E" w:rsidRDefault="000E421E" w:rsidP="00E25EFA">
            <w:pPr>
              <w:pStyle w:val="TAL"/>
              <w:keepNext w:val="0"/>
              <w:keepLines w:val="0"/>
              <w:widowControl w:val="0"/>
            </w:pPr>
          </w:p>
        </w:tc>
      </w:tr>
      <w:tr w:rsidR="000E421E" w:rsidRPr="0058293E" w14:paraId="22C337BA" w14:textId="77777777" w:rsidTr="00AA2D3C">
        <w:tc>
          <w:tcPr>
            <w:tcW w:w="2448" w:type="dxa"/>
            <w:tcBorders>
              <w:top w:val="single" w:sz="4" w:space="0" w:color="auto"/>
              <w:left w:val="single" w:sz="4" w:space="0" w:color="auto"/>
              <w:bottom w:val="single" w:sz="4" w:space="0" w:color="auto"/>
              <w:right w:val="single" w:sz="4" w:space="0" w:color="auto"/>
            </w:tcBorders>
          </w:tcPr>
          <w:p w14:paraId="1B18E103" w14:textId="77777777" w:rsidR="000E421E" w:rsidRPr="00785027" w:rsidRDefault="000E421E" w:rsidP="00E25EFA">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7D00F1" w14:textId="77777777" w:rsidR="000E421E" w:rsidRPr="0058293E" w:rsidRDefault="000E421E" w:rsidP="00E25EFA">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99D0A6" w14:textId="77777777" w:rsidR="000E421E" w:rsidRPr="00C7312C" w:rsidRDefault="000E421E" w:rsidP="00E25EFA">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29E66BDD" w14:textId="77777777" w:rsidR="000E421E" w:rsidRPr="0058293E" w:rsidRDefault="000E421E" w:rsidP="00E25EFA">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C4C4EC" w14:textId="77777777" w:rsidR="000E421E" w:rsidRPr="0058293E" w:rsidRDefault="000E421E" w:rsidP="00E25EFA">
            <w:pPr>
              <w:pStyle w:val="TAL"/>
              <w:keepNext w:val="0"/>
              <w:keepLines w:val="0"/>
              <w:widowControl w:val="0"/>
              <w:rPr>
                <w:lang w:eastAsia="zh-CN"/>
              </w:rPr>
            </w:pPr>
          </w:p>
        </w:tc>
      </w:tr>
    </w:tbl>
    <w:p w14:paraId="363D9192" w14:textId="77777777" w:rsidR="000E421E" w:rsidRDefault="000E421E" w:rsidP="00E25EFA">
      <w:pPr>
        <w:widowControl w:val="0"/>
        <w:rPr>
          <w:kern w:val="28"/>
          <w:lang w:eastAsia="zh-CN"/>
        </w:rPr>
      </w:pPr>
    </w:p>
    <w:p w14:paraId="73064DF3" w14:textId="77777777" w:rsidR="00CD5271" w:rsidRDefault="00CD5271" w:rsidP="00E25EFA">
      <w:pPr>
        <w:pStyle w:val="Heading3"/>
        <w:keepNext w:val="0"/>
        <w:keepLines w:val="0"/>
        <w:widowControl w:val="0"/>
        <w:rPr>
          <w:bCs/>
          <w:lang w:eastAsia="zh-CN"/>
        </w:rPr>
      </w:pPr>
      <w:bookmarkStart w:id="9526" w:name="_Toc535237739"/>
      <w:bookmarkStart w:id="9527" w:name="_Toc45104389"/>
      <w:bookmarkStart w:id="9528" w:name="_Toc45227885"/>
      <w:bookmarkStart w:id="9529" w:name="_Toc45891699"/>
      <w:bookmarkStart w:id="9530" w:name="_Toc51764343"/>
      <w:bookmarkStart w:id="9531" w:name="_Toc56528344"/>
      <w:bookmarkStart w:id="9532" w:name="_Toc64382311"/>
      <w:bookmarkStart w:id="9533" w:name="_Toc66283886"/>
      <w:bookmarkStart w:id="9534" w:name="_Toc67911262"/>
      <w:bookmarkStart w:id="9535" w:name="_Toc73980040"/>
      <w:bookmarkStart w:id="9536" w:name="_Toc88650764"/>
      <w:bookmarkStart w:id="9537" w:name="_Toc97885891"/>
      <w:bookmarkStart w:id="9538" w:name="_Toc105525130"/>
      <w:bookmarkStart w:id="9539" w:name="_Toc145325902"/>
      <w:bookmarkStart w:id="9540" w:name="_Toc29390871"/>
      <w:bookmarkStart w:id="9541" w:name="_Toc20953694"/>
      <w:r>
        <w:t>9.2.</w:t>
      </w:r>
      <w:r>
        <w:rPr>
          <w:bCs/>
          <w:lang w:eastAsia="zh-CN"/>
        </w:rPr>
        <w:t>170</w:t>
      </w:r>
      <w:r>
        <w:tab/>
        <w:t>N</w:t>
      </w:r>
      <w:r>
        <w:rPr>
          <w:bCs/>
          <w:lang w:eastAsia="zh-CN"/>
        </w:rPr>
        <w:t>PRACH Configuration</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53E96128" w14:textId="77777777" w:rsidR="00CD5271" w:rsidRDefault="00CD5271" w:rsidP="00E25EFA">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49D56A8B" w14:textId="77777777" w:rsidTr="00AA2D3C">
        <w:trPr>
          <w:tblHeader/>
        </w:trPr>
        <w:tc>
          <w:tcPr>
            <w:tcW w:w="2448" w:type="dxa"/>
          </w:tcPr>
          <w:p w14:paraId="3B411B5D" w14:textId="77777777" w:rsidR="00CD5271" w:rsidRDefault="00CD5271" w:rsidP="00E25EFA">
            <w:pPr>
              <w:pStyle w:val="TAH"/>
              <w:keepNext w:val="0"/>
              <w:keepLines w:val="0"/>
              <w:widowControl w:val="0"/>
              <w:rPr>
                <w:lang w:eastAsia="ja-JP"/>
              </w:rPr>
            </w:pPr>
            <w:r>
              <w:rPr>
                <w:lang w:eastAsia="ja-JP"/>
              </w:rPr>
              <w:t>IE/Group Name</w:t>
            </w:r>
          </w:p>
        </w:tc>
        <w:tc>
          <w:tcPr>
            <w:tcW w:w="1080" w:type="dxa"/>
          </w:tcPr>
          <w:p w14:paraId="4BC3A4D6" w14:textId="77777777" w:rsidR="00CD5271" w:rsidRDefault="00CD5271" w:rsidP="00E25EFA">
            <w:pPr>
              <w:pStyle w:val="TAH"/>
              <w:keepNext w:val="0"/>
              <w:keepLines w:val="0"/>
              <w:widowControl w:val="0"/>
              <w:rPr>
                <w:lang w:eastAsia="ja-JP"/>
              </w:rPr>
            </w:pPr>
            <w:r>
              <w:rPr>
                <w:lang w:eastAsia="ja-JP"/>
              </w:rPr>
              <w:t>Presence</w:t>
            </w:r>
          </w:p>
        </w:tc>
        <w:tc>
          <w:tcPr>
            <w:tcW w:w="1440" w:type="dxa"/>
          </w:tcPr>
          <w:p w14:paraId="2B978EB8" w14:textId="77777777" w:rsidR="00CD5271" w:rsidRDefault="00CD5271" w:rsidP="00E25EFA">
            <w:pPr>
              <w:pStyle w:val="TAH"/>
              <w:keepNext w:val="0"/>
              <w:keepLines w:val="0"/>
              <w:widowControl w:val="0"/>
              <w:rPr>
                <w:lang w:eastAsia="ja-JP"/>
              </w:rPr>
            </w:pPr>
            <w:r>
              <w:rPr>
                <w:lang w:eastAsia="ja-JP"/>
              </w:rPr>
              <w:t>Range</w:t>
            </w:r>
          </w:p>
        </w:tc>
        <w:tc>
          <w:tcPr>
            <w:tcW w:w="1872" w:type="dxa"/>
          </w:tcPr>
          <w:p w14:paraId="704AEEAD" w14:textId="77777777" w:rsidR="00CD5271" w:rsidRDefault="00CD5271" w:rsidP="00E25EFA">
            <w:pPr>
              <w:pStyle w:val="TAH"/>
              <w:keepNext w:val="0"/>
              <w:keepLines w:val="0"/>
              <w:widowControl w:val="0"/>
              <w:rPr>
                <w:lang w:eastAsia="ja-JP"/>
              </w:rPr>
            </w:pPr>
            <w:r>
              <w:rPr>
                <w:lang w:eastAsia="ja-JP"/>
              </w:rPr>
              <w:t>IE type and reference</w:t>
            </w:r>
          </w:p>
        </w:tc>
        <w:tc>
          <w:tcPr>
            <w:tcW w:w="2880" w:type="dxa"/>
          </w:tcPr>
          <w:p w14:paraId="05B347C8" w14:textId="77777777" w:rsidR="00CD5271" w:rsidRDefault="00CD5271" w:rsidP="00E25EFA">
            <w:pPr>
              <w:pStyle w:val="TAH"/>
              <w:keepNext w:val="0"/>
              <w:keepLines w:val="0"/>
              <w:widowControl w:val="0"/>
              <w:rPr>
                <w:lang w:eastAsia="ja-JP"/>
              </w:rPr>
            </w:pPr>
            <w:r>
              <w:rPr>
                <w:lang w:eastAsia="ja-JP"/>
              </w:rPr>
              <w:t>Semantics description</w:t>
            </w:r>
          </w:p>
        </w:tc>
      </w:tr>
      <w:tr w:rsidR="00193F76" w14:paraId="0983309F" w14:textId="77777777" w:rsidTr="00AA2D3C">
        <w:trPr>
          <w:trHeight w:val="328"/>
        </w:trPr>
        <w:tc>
          <w:tcPr>
            <w:tcW w:w="2448" w:type="dxa"/>
          </w:tcPr>
          <w:p w14:paraId="1B653AC1" w14:textId="77777777" w:rsidR="00193F76" w:rsidRDefault="00193F76" w:rsidP="00E25EFA">
            <w:pPr>
              <w:pStyle w:val="TAL"/>
              <w:keepNext w:val="0"/>
              <w:keepLines w:val="0"/>
              <w:widowControl w:val="0"/>
              <w:rPr>
                <w:szCs w:val="22"/>
                <w:lang w:val="en-US" w:eastAsia="ja-JP"/>
              </w:rPr>
            </w:pPr>
            <w:r>
              <w:rPr>
                <w:lang w:eastAsia="zh-CN"/>
              </w:rPr>
              <w:t xml:space="preserve">CHOICE </w:t>
            </w:r>
            <w:r>
              <w:rPr>
                <w:rFonts w:hint="eastAsia"/>
                <w:i/>
                <w:lang w:val="en-US" w:eastAsia="zh-CN"/>
              </w:rPr>
              <w:t>FDDorTDD</w:t>
            </w:r>
          </w:p>
        </w:tc>
        <w:tc>
          <w:tcPr>
            <w:tcW w:w="1080" w:type="dxa"/>
          </w:tcPr>
          <w:p w14:paraId="158BB2F1" w14:textId="77777777" w:rsidR="00193F76" w:rsidRDefault="00193F76" w:rsidP="00E25EFA">
            <w:pPr>
              <w:pStyle w:val="TAL"/>
              <w:keepNext w:val="0"/>
              <w:keepLines w:val="0"/>
              <w:widowControl w:val="0"/>
              <w:rPr>
                <w:szCs w:val="22"/>
                <w:lang w:val="en-US" w:eastAsia="ja-JP"/>
              </w:rPr>
            </w:pPr>
            <w:r>
              <w:rPr>
                <w:szCs w:val="22"/>
                <w:lang w:val="en-US" w:eastAsia="ja-JP"/>
              </w:rPr>
              <w:t>M</w:t>
            </w:r>
          </w:p>
        </w:tc>
        <w:tc>
          <w:tcPr>
            <w:tcW w:w="1440" w:type="dxa"/>
          </w:tcPr>
          <w:p w14:paraId="2B5C7D33" w14:textId="77777777" w:rsidR="00193F76" w:rsidRDefault="00193F76" w:rsidP="00E25EFA">
            <w:pPr>
              <w:pStyle w:val="TAL"/>
              <w:keepNext w:val="0"/>
              <w:keepLines w:val="0"/>
              <w:widowControl w:val="0"/>
              <w:rPr>
                <w:szCs w:val="22"/>
                <w:lang w:eastAsia="ja-JP"/>
              </w:rPr>
            </w:pPr>
          </w:p>
        </w:tc>
        <w:tc>
          <w:tcPr>
            <w:tcW w:w="1872" w:type="dxa"/>
          </w:tcPr>
          <w:p w14:paraId="163BE978" w14:textId="77777777" w:rsidR="00193F76" w:rsidRDefault="00193F76" w:rsidP="00E25EFA">
            <w:pPr>
              <w:pStyle w:val="TAL"/>
              <w:keepNext w:val="0"/>
              <w:keepLines w:val="0"/>
              <w:widowControl w:val="0"/>
              <w:rPr>
                <w:szCs w:val="22"/>
                <w:lang w:eastAsia="ja-JP"/>
              </w:rPr>
            </w:pPr>
          </w:p>
        </w:tc>
        <w:tc>
          <w:tcPr>
            <w:tcW w:w="2880" w:type="dxa"/>
          </w:tcPr>
          <w:p w14:paraId="13784F34" w14:textId="77777777" w:rsidR="00193F76" w:rsidRDefault="00193F76" w:rsidP="00E25EFA">
            <w:pPr>
              <w:pStyle w:val="TAL"/>
              <w:keepNext w:val="0"/>
              <w:keepLines w:val="0"/>
              <w:widowControl w:val="0"/>
              <w:rPr>
                <w:szCs w:val="22"/>
                <w:lang w:eastAsia="ja-JP"/>
              </w:rPr>
            </w:pPr>
          </w:p>
        </w:tc>
      </w:tr>
      <w:tr w:rsidR="00193F76" w14:paraId="70C898C0" w14:textId="77777777" w:rsidTr="00AA2D3C">
        <w:trPr>
          <w:trHeight w:val="211"/>
        </w:trPr>
        <w:tc>
          <w:tcPr>
            <w:tcW w:w="2448" w:type="dxa"/>
          </w:tcPr>
          <w:p w14:paraId="08ECF61E" w14:textId="77777777" w:rsidR="00193F76" w:rsidRPr="00B6743F" w:rsidRDefault="00193F76" w:rsidP="00E25EFA">
            <w:pPr>
              <w:pStyle w:val="TAL"/>
              <w:keepNext w:val="0"/>
              <w:keepLines w:val="0"/>
              <w:widowControl w:val="0"/>
              <w:ind w:left="142"/>
              <w:rPr>
                <w:lang w:val="en-US" w:eastAsia="zh-CN"/>
              </w:rPr>
            </w:pPr>
            <w:r w:rsidRPr="00B6743F">
              <w:rPr>
                <w:rFonts w:hint="eastAsia"/>
                <w:lang w:val="en-US" w:eastAsia="zh-CN"/>
              </w:rPr>
              <w:t>&gt;</w:t>
            </w:r>
            <w:r w:rsidRPr="00B6743F">
              <w:rPr>
                <w:rFonts w:hint="eastAsia"/>
                <w:i/>
                <w:iCs/>
                <w:lang w:val="en-US" w:eastAsia="zh-CN"/>
              </w:rPr>
              <w:t>FDD</w:t>
            </w:r>
          </w:p>
        </w:tc>
        <w:tc>
          <w:tcPr>
            <w:tcW w:w="1080" w:type="dxa"/>
          </w:tcPr>
          <w:p w14:paraId="05AA92C7" w14:textId="77777777" w:rsidR="00193F76" w:rsidRDefault="00193F76" w:rsidP="00E25EFA">
            <w:pPr>
              <w:pStyle w:val="TAL"/>
              <w:keepNext w:val="0"/>
              <w:keepLines w:val="0"/>
              <w:widowControl w:val="0"/>
              <w:rPr>
                <w:szCs w:val="22"/>
                <w:lang w:val="en-US" w:eastAsia="ja-JP"/>
              </w:rPr>
            </w:pPr>
          </w:p>
        </w:tc>
        <w:tc>
          <w:tcPr>
            <w:tcW w:w="1440" w:type="dxa"/>
          </w:tcPr>
          <w:p w14:paraId="7BCD8068" w14:textId="77777777" w:rsidR="00193F76" w:rsidRDefault="00193F76" w:rsidP="00E25EFA">
            <w:pPr>
              <w:pStyle w:val="TAL"/>
              <w:keepNext w:val="0"/>
              <w:keepLines w:val="0"/>
              <w:widowControl w:val="0"/>
              <w:rPr>
                <w:szCs w:val="22"/>
                <w:lang w:eastAsia="ja-JP"/>
              </w:rPr>
            </w:pPr>
          </w:p>
        </w:tc>
        <w:tc>
          <w:tcPr>
            <w:tcW w:w="1872" w:type="dxa"/>
          </w:tcPr>
          <w:p w14:paraId="15C404C1" w14:textId="77777777" w:rsidR="00193F76" w:rsidRDefault="00193F76" w:rsidP="00E25EFA">
            <w:pPr>
              <w:pStyle w:val="TAL"/>
              <w:keepNext w:val="0"/>
              <w:keepLines w:val="0"/>
              <w:widowControl w:val="0"/>
              <w:rPr>
                <w:szCs w:val="22"/>
                <w:lang w:eastAsia="ja-JP"/>
              </w:rPr>
            </w:pPr>
          </w:p>
        </w:tc>
        <w:tc>
          <w:tcPr>
            <w:tcW w:w="2880" w:type="dxa"/>
          </w:tcPr>
          <w:p w14:paraId="1BF7140B" w14:textId="77777777" w:rsidR="00193F76" w:rsidRDefault="00193F76" w:rsidP="00E25EFA">
            <w:pPr>
              <w:pStyle w:val="TAL"/>
              <w:keepNext w:val="0"/>
              <w:keepLines w:val="0"/>
              <w:widowControl w:val="0"/>
              <w:rPr>
                <w:szCs w:val="22"/>
                <w:lang w:eastAsia="ja-JP"/>
              </w:rPr>
            </w:pPr>
          </w:p>
        </w:tc>
      </w:tr>
      <w:tr w:rsidR="00193F76" w14:paraId="27C226A6" w14:textId="77777777" w:rsidTr="00AA2D3C">
        <w:trPr>
          <w:trHeight w:val="960"/>
        </w:trPr>
        <w:tc>
          <w:tcPr>
            <w:tcW w:w="2448" w:type="dxa"/>
          </w:tcPr>
          <w:p w14:paraId="5A98E4C6" w14:textId="77777777" w:rsidR="00193F76" w:rsidRPr="00B6743F" w:rsidRDefault="00193F76" w:rsidP="00E25EFA">
            <w:pPr>
              <w:pStyle w:val="TAL"/>
              <w:keepNext w:val="0"/>
              <w:keepLines w:val="0"/>
              <w:widowControl w:val="0"/>
              <w:ind w:left="284"/>
              <w:rPr>
                <w:szCs w:val="22"/>
                <w:lang w:val="en-US" w:eastAsia="ja-JP"/>
              </w:rPr>
            </w:pPr>
            <w:r w:rsidRPr="00B6743F">
              <w:rPr>
                <w:rFonts w:hint="eastAsia"/>
                <w:szCs w:val="22"/>
                <w:lang w:val="en-US" w:eastAsia="zh-CN"/>
              </w:rPr>
              <w:t>&gt;&gt;</w:t>
            </w:r>
            <w:r w:rsidRPr="00B6743F">
              <w:rPr>
                <w:szCs w:val="22"/>
                <w:lang w:val="en-US" w:eastAsia="ja-JP"/>
              </w:rPr>
              <w:t>N</w:t>
            </w:r>
            <w:r w:rsidRPr="00B6743F">
              <w:rPr>
                <w:rFonts w:hint="eastAsia"/>
                <w:szCs w:val="22"/>
                <w:lang w:val="en-US" w:eastAsia="zh-CN"/>
              </w:rPr>
              <w:t>PRACH</w:t>
            </w:r>
            <w:r w:rsidRPr="00B6743F">
              <w:rPr>
                <w:szCs w:val="22"/>
                <w:lang w:eastAsia="zh-CN"/>
              </w:rPr>
              <w:t>-CP-Length</w:t>
            </w:r>
          </w:p>
        </w:tc>
        <w:tc>
          <w:tcPr>
            <w:tcW w:w="1080" w:type="dxa"/>
          </w:tcPr>
          <w:p w14:paraId="368D76D7" w14:textId="77777777" w:rsidR="00193F76" w:rsidRDefault="00193F76" w:rsidP="00E25EFA">
            <w:pPr>
              <w:pStyle w:val="TAL"/>
              <w:keepNext w:val="0"/>
              <w:keepLines w:val="0"/>
              <w:widowControl w:val="0"/>
              <w:rPr>
                <w:szCs w:val="22"/>
                <w:lang w:val="en-US" w:eastAsia="ja-JP"/>
              </w:rPr>
            </w:pPr>
            <w:r>
              <w:rPr>
                <w:szCs w:val="22"/>
                <w:lang w:val="en-US" w:eastAsia="ja-JP"/>
              </w:rPr>
              <w:t>M</w:t>
            </w:r>
          </w:p>
        </w:tc>
        <w:tc>
          <w:tcPr>
            <w:tcW w:w="1440" w:type="dxa"/>
          </w:tcPr>
          <w:p w14:paraId="6C14FA0F" w14:textId="77777777" w:rsidR="00193F76" w:rsidRDefault="00193F76" w:rsidP="00E25EFA">
            <w:pPr>
              <w:pStyle w:val="TAL"/>
              <w:keepNext w:val="0"/>
              <w:keepLines w:val="0"/>
              <w:widowControl w:val="0"/>
              <w:rPr>
                <w:szCs w:val="22"/>
                <w:lang w:eastAsia="ja-JP"/>
              </w:rPr>
            </w:pPr>
            <w:r>
              <w:rPr>
                <w:rFonts w:hint="eastAsia"/>
                <w:szCs w:val="22"/>
                <w:lang w:eastAsia="ja-JP"/>
              </w:rPr>
              <w:t>ENUMERATED {us66dot7, us266dot7</w:t>
            </w:r>
            <w:r>
              <w:rPr>
                <w:szCs w:val="22"/>
                <w:lang w:eastAsia="ja-JP"/>
              </w:rPr>
              <w:t xml:space="preserve">, </w:t>
            </w:r>
            <w:r w:rsidRPr="001D30CC">
              <w:rPr>
                <w:szCs w:val="22"/>
                <w:lang w:eastAsia="ja-JP"/>
              </w:rPr>
              <w:t>…</w:t>
            </w:r>
            <w:r>
              <w:rPr>
                <w:rFonts w:hint="eastAsia"/>
                <w:szCs w:val="22"/>
                <w:lang w:eastAsia="ja-JP"/>
              </w:rPr>
              <w:t>}</w:t>
            </w:r>
          </w:p>
        </w:tc>
        <w:tc>
          <w:tcPr>
            <w:tcW w:w="1872" w:type="dxa"/>
          </w:tcPr>
          <w:p w14:paraId="7BC9F720" w14:textId="77777777" w:rsidR="00193F76" w:rsidRDefault="00193F76" w:rsidP="00E25EFA">
            <w:pPr>
              <w:pStyle w:val="TAL"/>
              <w:keepNext w:val="0"/>
              <w:keepLines w:val="0"/>
              <w:widowControl w:val="0"/>
              <w:rPr>
                <w:szCs w:val="22"/>
                <w:lang w:eastAsia="ja-JP"/>
              </w:rPr>
            </w:pPr>
          </w:p>
        </w:tc>
        <w:tc>
          <w:tcPr>
            <w:tcW w:w="2880" w:type="dxa"/>
          </w:tcPr>
          <w:p w14:paraId="0E1A7333" w14:textId="77777777" w:rsidR="00193F76" w:rsidRDefault="00193F76" w:rsidP="00E25EFA">
            <w:pPr>
              <w:pStyle w:val="TAL"/>
              <w:keepNext w:val="0"/>
              <w:keepLines w:val="0"/>
              <w:widowControl w:val="0"/>
              <w:rPr>
                <w:szCs w:val="22"/>
                <w:lang w:eastAsia="ja-JP"/>
              </w:rPr>
            </w:pPr>
          </w:p>
        </w:tc>
      </w:tr>
      <w:tr w:rsidR="00193F76" w14:paraId="154F42E2" w14:textId="77777777" w:rsidTr="00AA2D3C">
        <w:tc>
          <w:tcPr>
            <w:tcW w:w="2448" w:type="dxa"/>
          </w:tcPr>
          <w:p w14:paraId="5E516DD8" w14:textId="77777777" w:rsidR="00193F76" w:rsidRPr="00B6743F" w:rsidRDefault="00193F76" w:rsidP="00E25EFA">
            <w:pPr>
              <w:pStyle w:val="TAL"/>
              <w:keepNext w:val="0"/>
              <w:keepLines w:val="0"/>
              <w:widowControl w:val="0"/>
              <w:ind w:left="284"/>
              <w:rPr>
                <w:lang w:eastAsia="zh-CN"/>
              </w:rPr>
            </w:pPr>
            <w:r w:rsidRPr="00B6743F">
              <w:rPr>
                <w:rFonts w:hint="eastAsia"/>
                <w:lang w:val="en-US" w:eastAsia="zh-CN"/>
              </w:rPr>
              <w:t>&gt;&gt;</w:t>
            </w:r>
            <w:r w:rsidRPr="00B6743F">
              <w:rPr>
                <w:lang w:eastAsia="zh-CN"/>
              </w:rPr>
              <w:t>Anchor Carrier NPRACH Configuration</w:t>
            </w:r>
          </w:p>
        </w:tc>
        <w:tc>
          <w:tcPr>
            <w:tcW w:w="1080" w:type="dxa"/>
          </w:tcPr>
          <w:p w14:paraId="74EFD281" w14:textId="77777777" w:rsidR="00193F76" w:rsidRDefault="00193F76" w:rsidP="00E25EFA">
            <w:pPr>
              <w:pStyle w:val="TAL"/>
              <w:keepNext w:val="0"/>
              <w:keepLines w:val="0"/>
              <w:widowControl w:val="0"/>
              <w:rPr>
                <w:lang w:eastAsia="ja-JP"/>
              </w:rPr>
            </w:pPr>
            <w:r>
              <w:rPr>
                <w:lang w:eastAsia="ja-JP"/>
              </w:rPr>
              <w:t>M</w:t>
            </w:r>
          </w:p>
        </w:tc>
        <w:tc>
          <w:tcPr>
            <w:tcW w:w="1440" w:type="dxa"/>
          </w:tcPr>
          <w:p w14:paraId="2F6B934E" w14:textId="77777777" w:rsidR="00193F76" w:rsidRDefault="00193F76" w:rsidP="00E25EFA">
            <w:pPr>
              <w:pStyle w:val="TAL"/>
              <w:keepNext w:val="0"/>
              <w:keepLines w:val="0"/>
              <w:widowControl w:val="0"/>
              <w:rPr>
                <w:lang w:eastAsia="ja-JP"/>
              </w:rPr>
            </w:pPr>
          </w:p>
        </w:tc>
        <w:tc>
          <w:tcPr>
            <w:tcW w:w="1872" w:type="dxa"/>
          </w:tcPr>
          <w:p w14:paraId="4CFED54D" w14:textId="77777777" w:rsidR="00193F76" w:rsidRDefault="00193F76" w:rsidP="00E25EFA">
            <w:pPr>
              <w:pStyle w:val="TAL"/>
              <w:keepNext w:val="0"/>
              <w:keepLines w:val="0"/>
              <w:widowControl w:val="0"/>
              <w:rPr>
                <w:rFonts w:cs="Arial"/>
                <w:szCs w:val="18"/>
                <w:lang w:eastAsia="zh-CN"/>
              </w:rPr>
            </w:pPr>
            <w:r>
              <w:rPr>
                <w:rFonts w:cs="Arial"/>
                <w:lang w:eastAsia="ja-JP"/>
              </w:rPr>
              <w:t>OCTET STRING</w:t>
            </w:r>
          </w:p>
        </w:tc>
        <w:tc>
          <w:tcPr>
            <w:tcW w:w="2880" w:type="dxa"/>
          </w:tcPr>
          <w:p w14:paraId="6749CD20" w14:textId="77777777" w:rsidR="00193F76" w:rsidRDefault="00193F76" w:rsidP="00E25EFA">
            <w:pPr>
              <w:pStyle w:val="TAL"/>
              <w:keepNext w:val="0"/>
              <w:keepLines w:val="0"/>
              <w:widowControl w:val="0"/>
              <w:rPr>
                <w:lang w:eastAsia="zh-CN"/>
              </w:rPr>
            </w:pPr>
            <w:r>
              <w:rPr>
                <w:rFonts w:cs="Arial" w:hint="eastAsia"/>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A857CEE" w14:textId="77777777" w:rsidTr="00AA2D3C">
        <w:tc>
          <w:tcPr>
            <w:tcW w:w="2448" w:type="dxa"/>
          </w:tcPr>
          <w:p w14:paraId="1CC58E0D"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rFonts w:hint="eastAsia"/>
                <w:lang w:val="en-US" w:eastAsia="zh-CN"/>
              </w:rPr>
              <w:t>EDT</w:t>
            </w:r>
            <w:r w:rsidRPr="00B6743F">
              <w:rPr>
                <w:lang w:val="en-US" w:eastAsia="zh-CN"/>
              </w:rPr>
              <w:t xml:space="preserve"> </w:t>
            </w:r>
            <w:r w:rsidRPr="00B6743F">
              <w:rPr>
                <w:lang w:eastAsia="zh-CN"/>
              </w:rPr>
              <w:t>NPRACH Configuration</w:t>
            </w:r>
          </w:p>
        </w:tc>
        <w:tc>
          <w:tcPr>
            <w:tcW w:w="1080" w:type="dxa"/>
          </w:tcPr>
          <w:p w14:paraId="61E75A2B"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037B0E79" w14:textId="77777777" w:rsidR="00193F76" w:rsidRDefault="00193F76" w:rsidP="00E25EFA">
            <w:pPr>
              <w:pStyle w:val="TAL"/>
              <w:keepNext w:val="0"/>
              <w:keepLines w:val="0"/>
              <w:widowControl w:val="0"/>
              <w:rPr>
                <w:lang w:eastAsia="ja-JP"/>
              </w:rPr>
            </w:pPr>
          </w:p>
        </w:tc>
        <w:tc>
          <w:tcPr>
            <w:tcW w:w="1872" w:type="dxa"/>
          </w:tcPr>
          <w:p w14:paraId="22E6EC2F"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0FFF91B5" w14:textId="77777777" w:rsidR="00193F76" w:rsidRDefault="00193F76" w:rsidP="00E25EFA">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76227735" w14:textId="77777777" w:rsidTr="00AA2D3C">
        <w:tc>
          <w:tcPr>
            <w:tcW w:w="2448" w:type="dxa"/>
          </w:tcPr>
          <w:p w14:paraId="4E16AECC"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573C9702" w14:textId="77777777" w:rsidR="00193F76" w:rsidRDefault="00193F76" w:rsidP="00E25EFA">
            <w:pPr>
              <w:pStyle w:val="TAL"/>
              <w:keepNext w:val="0"/>
              <w:keepLines w:val="0"/>
              <w:widowControl w:val="0"/>
              <w:rPr>
                <w:lang w:eastAsia="ja-JP"/>
              </w:rPr>
            </w:pPr>
            <w:r>
              <w:rPr>
                <w:rFonts w:hint="eastAsia"/>
                <w:lang w:val="en-US" w:eastAsia="zh-CN"/>
              </w:rPr>
              <w:t>O</w:t>
            </w:r>
          </w:p>
        </w:tc>
        <w:tc>
          <w:tcPr>
            <w:tcW w:w="1440" w:type="dxa"/>
          </w:tcPr>
          <w:p w14:paraId="4A7A0BD5" w14:textId="77777777" w:rsidR="00193F76" w:rsidRDefault="00193F76" w:rsidP="00E25EFA">
            <w:pPr>
              <w:pStyle w:val="TAL"/>
              <w:keepNext w:val="0"/>
              <w:keepLines w:val="0"/>
              <w:widowControl w:val="0"/>
              <w:rPr>
                <w:lang w:eastAsia="ja-JP"/>
              </w:rPr>
            </w:pPr>
          </w:p>
        </w:tc>
        <w:tc>
          <w:tcPr>
            <w:tcW w:w="1872" w:type="dxa"/>
          </w:tcPr>
          <w:p w14:paraId="4724B7A1"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66A57FBE" w14:textId="77777777" w:rsidR="00193F76" w:rsidRDefault="00193F76" w:rsidP="00E25EFA">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343A9D9C" w14:textId="77777777" w:rsidTr="00AA2D3C">
        <w:tc>
          <w:tcPr>
            <w:tcW w:w="2448" w:type="dxa"/>
          </w:tcPr>
          <w:p w14:paraId="23442EA2"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09BDB26E"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4D72D491" w14:textId="77777777" w:rsidR="00193F76" w:rsidRDefault="00193F76" w:rsidP="00E25EFA">
            <w:pPr>
              <w:pStyle w:val="TAL"/>
              <w:keepNext w:val="0"/>
              <w:keepLines w:val="0"/>
              <w:widowControl w:val="0"/>
              <w:rPr>
                <w:lang w:eastAsia="ja-JP"/>
              </w:rPr>
            </w:pPr>
          </w:p>
        </w:tc>
        <w:tc>
          <w:tcPr>
            <w:tcW w:w="1872" w:type="dxa"/>
          </w:tcPr>
          <w:p w14:paraId="495197C4"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5A3812EB" w14:textId="77777777" w:rsidR="00193F76" w:rsidRDefault="00193F76" w:rsidP="00E25EFA">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714E1575" w14:textId="77777777" w:rsidTr="00AA2D3C">
        <w:trPr>
          <w:trHeight w:val="732"/>
        </w:trPr>
        <w:tc>
          <w:tcPr>
            <w:tcW w:w="2448" w:type="dxa"/>
          </w:tcPr>
          <w:p w14:paraId="47BD3427" w14:textId="77777777" w:rsidR="00193F76" w:rsidRPr="00B6743F" w:rsidRDefault="00193F76" w:rsidP="00E25EFA">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408684C6"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03A07A26" w14:textId="77777777" w:rsidR="00193F76" w:rsidRDefault="00193F76" w:rsidP="00E25EFA">
            <w:pPr>
              <w:pStyle w:val="TAL"/>
              <w:keepNext w:val="0"/>
              <w:keepLines w:val="0"/>
              <w:widowControl w:val="0"/>
              <w:rPr>
                <w:lang w:eastAsia="ja-JP"/>
              </w:rPr>
            </w:pPr>
          </w:p>
        </w:tc>
        <w:tc>
          <w:tcPr>
            <w:tcW w:w="1872" w:type="dxa"/>
          </w:tcPr>
          <w:p w14:paraId="3E7AAB98" w14:textId="77777777" w:rsidR="00193F76" w:rsidRDefault="00193F76" w:rsidP="00E25EFA">
            <w:pPr>
              <w:pStyle w:val="TAL"/>
              <w:keepNext w:val="0"/>
              <w:keepLines w:val="0"/>
              <w:widowControl w:val="0"/>
              <w:rPr>
                <w:lang w:eastAsia="zh-CN"/>
              </w:rPr>
            </w:pPr>
            <w:r>
              <w:rPr>
                <w:rFonts w:cs="Arial"/>
                <w:lang w:eastAsia="ja-JP"/>
              </w:rPr>
              <w:t>OCTET STRING</w:t>
            </w:r>
          </w:p>
        </w:tc>
        <w:tc>
          <w:tcPr>
            <w:tcW w:w="2880" w:type="dxa"/>
          </w:tcPr>
          <w:p w14:paraId="0315AB02" w14:textId="77777777" w:rsidR="00193F76" w:rsidRDefault="00193F76" w:rsidP="00E25EFA">
            <w:pPr>
              <w:pStyle w:val="TAL"/>
              <w:keepNext w:val="0"/>
              <w:keepLines w:val="0"/>
              <w:widowControl w:val="0"/>
              <w:rPr>
                <w:lang w:eastAsia="zh-CN"/>
              </w:rPr>
            </w:pPr>
            <w:r>
              <w:rPr>
                <w:rFonts w:cs="Arial"/>
                <w:lang w:eastAsia="ja-JP"/>
              </w:rPr>
              <w:t xml:space="preserve">Includes the </w:t>
            </w:r>
            <w:r>
              <w:rPr>
                <w:i/>
                <w:iCs/>
              </w:rPr>
              <w:t>UL-ConfigCommonList-NB-r14</w:t>
            </w:r>
            <w:r>
              <w:rPr>
                <w:rFonts w:hint="eastAsia"/>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4CBDDE5" w14:textId="77777777" w:rsidTr="00AA2D3C">
        <w:trPr>
          <w:trHeight w:val="732"/>
        </w:trPr>
        <w:tc>
          <w:tcPr>
            <w:tcW w:w="2448" w:type="dxa"/>
          </w:tcPr>
          <w:p w14:paraId="5B9A3060" w14:textId="77777777" w:rsidR="00193F76" w:rsidRPr="00B6743F" w:rsidRDefault="00193F76" w:rsidP="00E25EFA">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453EC1FE"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13A5156D" w14:textId="77777777" w:rsidR="00193F76" w:rsidRDefault="00193F76" w:rsidP="00E25EFA">
            <w:pPr>
              <w:pStyle w:val="TAL"/>
              <w:keepNext w:val="0"/>
              <w:keepLines w:val="0"/>
              <w:widowControl w:val="0"/>
              <w:rPr>
                <w:lang w:eastAsia="ja-JP"/>
              </w:rPr>
            </w:pPr>
          </w:p>
        </w:tc>
        <w:tc>
          <w:tcPr>
            <w:tcW w:w="1872" w:type="dxa"/>
          </w:tcPr>
          <w:p w14:paraId="3F33BC82"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3ED38CC3" w14:textId="77777777" w:rsidR="00193F76" w:rsidRDefault="00193F76" w:rsidP="00E25EFA">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hint="eastAsia"/>
                <w:szCs w:val="22"/>
                <w:lang w:val="en-US" w:eastAsia="zh-CN"/>
              </w:rPr>
              <w:t xml:space="preserve">  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BE894A4" w14:textId="77777777" w:rsidTr="00AA2D3C">
        <w:trPr>
          <w:trHeight w:val="272"/>
        </w:trPr>
        <w:tc>
          <w:tcPr>
            <w:tcW w:w="2448" w:type="dxa"/>
          </w:tcPr>
          <w:p w14:paraId="2C0C77DA" w14:textId="77777777" w:rsidR="00193F76" w:rsidRPr="00B6743F" w:rsidRDefault="00193F76" w:rsidP="00E25EFA">
            <w:pPr>
              <w:pStyle w:val="TAL"/>
              <w:keepNext w:val="0"/>
              <w:keepLines w:val="0"/>
              <w:widowControl w:val="0"/>
              <w:ind w:left="142"/>
              <w:rPr>
                <w:lang w:eastAsia="zh-CN"/>
              </w:rPr>
            </w:pPr>
            <w:r w:rsidRPr="00B6743F">
              <w:rPr>
                <w:rFonts w:hint="eastAsia"/>
                <w:lang w:val="en-US" w:eastAsia="zh-CN"/>
              </w:rPr>
              <w:t>&gt;</w:t>
            </w:r>
            <w:r w:rsidRPr="00B6743F">
              <w:rPr>
                <w:rFonts w:hint="eastAsia"/>
                <w:i/>
                <w:iCs/>
                <w:lang w:val="en-US" w:eastAsia="zh-CN"/>
              </w:rPr>
              <w:t>TDD</w:t>
            </w:r>
          </w:p>
        </w:tc>
        <w:tc>
          <w:tcPr>
            <w:tcW w:w="1080" w:type="dxa"/>
          </w:tcPr>
          <w:p w14:paraId="755EC1FB" w14:textId="77777777" w:rsidR="00193F76" w:rsidRDefault="00193F76" w:rsidP="00E25EFA">
            <w:pPr>
              <w:pStyle w:val="TAL"/>
              <w:keepNext w:val="0"/>
              <w:keepLines w:val="0"/>
              <w:widowControl w:val="0"/>
              <w:rPr>
                <w:lang w:val="en-US" w:eastAsia="zh-CN"/>
              </w:rPr>
            </w:pPr>
          </w:p>
        </w:tc>
        <w:tc>
          <w:tcPr>
            <w:tcW w:w="1440" w:type="dxa"/>
          </w:tcPr>
          <w:p w14:paraId="4F44A794" w14:textId="77777777" w:rsidR="00193F76" w:rsidRDefault="00193F76" w:rsidP="00E25EFA">
            <w:pPr>
              <w:pStyle w:val="TAL"/>
              <w:keepNext w:val="0"/>
              <w:keepLines w:val="0"/>
              <w:widowControl w:val="0"/>
              <w:rPr>
                <w:lang w:eastAsia="ja-JP"/>
              </w:rPr>
            </w:pPr>
          </w:p>
        </w:tc>
        <w:tc>
          <w:tcPr>
            <w:tcW w:w="1872" w:type="dxa"/>
          </w:tcPr>
          <w:p w14:paraId="17DDBA1A" w14:textId="77777777" w:rsidR="00193F76" w:rsidRDefault="00193F76" w:rsidP="00E25EFA">
            <w:pPr>
              <w:pStyle w:val="TAL"/>
              <w:keepNext w:val="0"/>
              <w:keepLines w:val="0"/>
              <w:widowControl w:val="0"/>
              <w:rPr>
                <w:rFonts w:cs="Arial"/>
                <w:lang w:eastAsia="ja-JP"/>
              </w:rPr>
            </w:pPr>
          </w:p>
        </w:tc>
        <w:tc>
          <w:tcPr>
            <w:tcW w:w="2880" w:type="dxa"/>
          </w:tcPr>
          <w:p w14:paraId="3039290D" w14:textId="77777777" w:rsidR="00193F76" w:rsidRDefault="00193F76" w:rsidP="00E25EFA">
            <w:pPr>
              <w:pStyle w:val="TAL"/>
              <w:keepNext w:val="0"/>
              <w:keepLines w:val="0"/>
              <w:widowControl w:val="0"/>
              <w:rPr>
                <w:rFonts w:cs="Arial"/>
                <w:lang w:eastAsia="ja-JP"/>
              </w:rPr>
            </w:pPr>
          </w:p>
        </w:tc>
      </w:tr>
      <w:tr w:rsidR="00193F76" w14:paraId="6057A3B0" w14:textId="77777777" w:rsidTr="00AA2D3C">
        <w:trPr>
          <w:trHeight w:val="732"/>
        </w:trPr>
        <w:tc>
          <w:tcPr>
            <w:tcW w:w="2448" w:type="dxa"/>
          </w:tcPr>
          <w:p w14:paraId="449B24E7"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t>nprach-PreambleFormat</w:t>
            </w:r>
          </w:p>
        </w:tc>
        <w:tc>
          <w:tcPr>
            <w:tcW w:w="1080" w:type="dxa"/>
          </w:tcPr>
          <w:p w14:paraId="0EE39D25" w14:textId="77777777" w:rsidR="00193F76" w:rsidRDefault="00193F76" w:rsidP="00E25EFA">
            <w:pPr>
              <w:pStyle w:val="TAL"/>
              <w:keepNext w:val="0"/>
              <w:keepLines w:val="0"/>
              <w:widowControl w:val="0"/>
              <w:rPr>
                <w:lang w:val="en-US" w:eastAsia="zh-CN"/>
              </w:rPr>
            </w:pPr>
            <w:r>
              <w:rPr>
                <w:rFonts w:hint="eastAsia"/>
                <w:lang w:val="en-US" w:eastAsia="zh-CN"/>
              </w:rPr>
              <w:t>M</w:t>
            </w:r>
          </w:p>
        </w:tc>
        <w:tc>
          <w:tcPr>
            <w:tcW w:w="1440" w:type="dxa"/>
          </w:tcPr>
          <w:p w14:paraId="4D104525" w14:textId="77777777" w:rsidR="00193F76" w:rsidRDefault="00193F76" w:rsidP="00E25EFA">
            <w:pPr>
              <w:pStyle w:val="TAL"/>
              <w:keepNext w:val="0"/>
              <w:keepLines w:val="0"/>
              <w:widowControl w:val="0"/>
              <w:rPr>
                <w:lang w:eastAsia="ja-JP"/>
              </w:rPr>
            </w:pPr>
            <w:r>
              <w:t xml:space="preserve">ENUMERATED {fmt0, fmt1, fmt2, fmt0-a, fmt1-a, </w:t>
            </w:r>
            <w:r w:rsidRPr="009013C7">
              <w:t>…</w:t>
            </w:r>
            <w:r>
              <w:t>}</w:t>
            </w:r>
          </w:p>
        </w:tc>
        <w:tc>
          <w:tcPr>
            <w:tcW w:w="1872" w:type="dxa"/>
          </w:tcPr>
          <w:p w14:paraId="043978D5" w14:textId="77777777" w:rsidR="00193F76" w:rsidRDefault="00193F76" w:rsidP="00E25EFA">
            <w:pPr>
              <w:pStyle w:val="TAL"/>
              <w:keepNext w:val="0"/>
              <w:keepLines w:val="0"/>
              <w:widowControl w:val="0"/>
              <w:rPr>
                <w:rFonts w:cs="Arial"/>
                <w:lang w:eastAsia="ja-JP"/>
              </w:rPr>
            </w:pPr>
          </w:p>
        </w:tc>
        <w:tc>
          <w:tcPr>
            <w:tcW w:w="2880" w:type="dxa"/>
          </w:tcPr>
          <w:p w14:paraId="2BDD356F" w14:textId="77777777" w:rsidR="00193F76" w:rsidRDefault="00193F76" w:rsidP="00E25EFA">
            <w:pPr>
              <w:pStyle w:val="TAL"/>
              <w:keepNext w:val="0"/>
              <w:keepLines w:val="0"/>
              <w:widowControl w:val="0"/>
              <w:rPr>
                <w:rFonts w:cs="Arial"/>
                <w:lang w:eastAsia="ja-JP"/>
              </w:rPr>
            </w:pPr>
          </w:p>
        </w:tc>
      </w:tr>
      <w:tr w:rsidR="00193F76" w14:paraId="25596CFC" w14:textId="77777777" w:rsidTr="00AA2D3C">
        <w:trPr>
          <w:trHeight w:val="732"/>
        </w:trPr>
        <w:tc>
          <w:tcPr>
            <w:tcW w:w="2448" w:type="dxa"/>
          </w:tcPr>
          <w:p w14:paraId="1D2F71E7" w14:textId="77777777" w:rsidR="00193F76" w:rsidRPr="00B6743F" w:rsidRDefault="00193F76" w:rsidP="00E25EFA">
            <w:pPr>
              <w:pStyle w:val="TAL"/>
              <w:keepNext w:val="0"/>
              <w:keepLines w:val="0"/>
              <w:widowControl w:val="0"/>
              <w:ind w:left="284"/>
              <w:rPr>
                <w:lang w:val="en-US" w:eastAsia="zh-CN"/>
              </w:rPr>
            </w:pPr>
            <w:r w:rsidRPr="00B6743F">
              <w:rPr>
                <w:rFonts w:hint="eastAsia"/>
                <w:lang w:val="en-US" w:eastAsia="zh-CN"/>
              </w:rPr>
              <w:t>&gt;&gt;</w:t>
            </w:r>
            <w:r w:rsidRPr="00B6743F">
              <w:rPr>
                <w:lang w:eastAsia="zh-CN"/>
              </w:rPr>
              <w:t>Anchor Carrier NPRACH Configuration</w:t>
            </w:r>
            <w:r w:rsidRPr="00B6743F">
              <w:rPr>
                <w:lang w:val="en-US" w:eastAsia="zh-CN"/>
              </w:rPr>
              <w:t xml:space="preserve"> </w:t>
            </w:r>
            <w:r w:rsidRPr="00B6743F">
              <w:rPr>
                <w:rFonts w:hint="eastAsia"/>
                <w:lang w:val="en-US" w:eastAsia="zh-CN"/>
              </w:rPr>
              <w:t>TDD</w:t>
            </w:r>
          </w:p>
        </w:tc>
        <w:tc>
          <w:tcPr>
            <w:tcW w:w="1080" w:type="dxa"/>
          </w:tcPr>
          <w:p w14:paraId="40317206" w14:textId="77777777" w:rsidR="00193F76" w:rsidRDefault="00193F76" w:rsidP="00E25EFA">
            <w:pPr>
              <w:pStyle w:val="TAL"/>
              <w:keepNext w:val="0"/>
              <w:keepLines w:val="0"/>
              <w:widowControl w:val="0"/>
              <w:rPr>
                <w:lang w:val="en-US" w:eastAsia="zh-CN"/>
              </w:rPr>
            </w:pPr>
            <w:r>
              <w:rPr>
                <w:rFonts w:hint="eastAsia"/>
                <w:lang w:val="en-US" w:eastAsia="zh-CN"/>
              </w:rPr>
              <w:t>M</w:t>
            </w:r>
          </w:p>
        </w:tc>
        <w:tc>
          <w:tcPr>
            <w:tcW w:w="1440" w:type="dxa"/>
          </w:tcPr>
          <w:p w14:paraId="43F0387B" w14:textId="77777777" w:rsidR="00193F76" w:rsidRDefault="00193F76" w:rsidP="00E25EFA">
            <w:pPr>
              <w:pStyle w:val="TAL"/>
              <w:keepNext w:val="0"/>
              <w:keepLines w:val="0"/>
              <w:widowControl w:val="0"/>
              <w:rPr>
                <w:lang w:eastAsia="ja-JP"/>
              </w:rPr>
            </w:pPr>
          </w:p>
        </w:tc>
        <w:tc>
          <w:tcPr>
            <w:tcW w:w="1872" w:type="dxa"/>
          </w:tcPr>
          <w:p w14:paraId="71B39A87"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123C10B3" w14:textId="77777777" w:rsidR="00193F76" w:rsidRDefault="00193F76" w:rsidP="00E25EFA">
            <w:pPr>
              <w:pStyle w:val="TAL"/>
              <w:keepNext w:val="0"/>
              <w:keepLines w:val="0"/>
              <w:widowControl w:val="0"/>
              <w:rPr>
                <w:rFonts w:cs="Arial"/>
                <w:lang w:eastAsia="ja-JP"/>
              </w:rPr>
            </w:pPr>
            <w:r>
              <w:rPr>
                <w:rFonts w:cs="Arial" w:hint="eastAsia"/>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6477C975" w14:textId="77777777" w:rsidTr="00AA2D3C">
        <w:trPr>
          <w:trHeight w:val="732"/>
        </w:trPr>
        <w:tc>
          <w:tcPr>
            <w:tcW w:w="2448" w:type="dxa"/>
          </w:tcPr>
          <w:p w14:paraId="72B6BDBC" w14:textId="77777777" w:rsidR="00193F76" w:rsidRPr="00B6743F" w:rsidRDefault="00193F76" w:rsidP="00E25EFA">
            <w:pPr>
              <w:pStyle w:val="TAL"/>
              <w:keepNext w:val="0"/>
              <w:keepLines w:val="0"/>
              <w:widowControl w:val="0"/>
              <w:ind w:left="284"/>
              <w:rPr>
                <w:b/>
                <w:bCs/>
                <w:lang w:val="en-US" w:eastAsia="zh-CN"/>
              </w:rPr>
            </w:pPr>
            <w:r w:rsidRPr="00B6743F">
              <w:rPr>
                <w:rFonts w:hint="eastAsia"/>
                <w:b/>
                <w:bCs/>
                <w:lang w:val="en-US" w:eastAsia="zh-CN"/>
              </w:rPr>
              <w:t>&gt;&gt;</w:t>
            </w:r>
            <w:r w:rsidRPr="00B6743F">
              <w:rPr>
                <w:rFonts w:hint="eastAsia"/>
                <w:b/>
                <w:bCs/>
                <w:lang w:eastAsia="zh-CN"/>
              </w:rPr>
              <w:t>Non</w:t>
            </w:r>
            <w:r w:rsidRPr="00B6743F">
              <w:rPr>
                <w:b/>
                <w:bCs/>
                <w:lang w:val="en-US" w:eastAsia="zh-CN"/>
              </w:rPr>
              <w:t xml:space="preserve"> </w:t>
            </w:r>
            <w:r w:rsidRPr="00B6743F">
              <w:rPr>
                <w:b/>
                <w:bCs/>
                <w:lang w:eastAsia="zh-CN"/>
              </w:rPr>
              <w:t>Anchor</w:t>
            </w:r>
            <w:r w:rsidRPr="00B6743F">
              <w:rPr>
                <w:rFonts w:hint="eastAsia"/>
                <w:b/>
                <w:bCs/>
                <w:lang w:val="en-US" w:eastAsia="zh-CN"/>
              </w:rPr>
              <w:t xml:space="preserve"> </w:t>
            </w:r>
            <w:r w:rsidRPr="00B6743F">
              <w:rPr>
                <w:b/>
                <w:bCs/>
                <w:lang w:eastAsia="zh-CN"/>
              </w:rPr>
              <w:t xml:space="preserve">Carrier </w:t>
            </w:r>
            <w:r w:rsidRPr="00B6743F">
              <w:rPr>
                <w:rFonts w:hint="eastAsia"/>
                <w:b/>
                <w:bCs/>
                <w:lang w:val="en-US" w:eastAsia="zh-CN"/>
              </w:rPr>
              <w:t>Frequency</w:t>
            </w:r>
            <w:r w:rsidRPr="00B6743F">
              <w:rPr>
                <w:b/>
                <w:bCs/>
                <w:lang w:val="en-US" w:eastAsia="zh-CN"/>
              </w:rPr>
              <w:t xml:space="preserve"> </w:t>
            </w:r>
            <w:r w:rsidRPr="00B6743F">
              <w:rPr>
                <w:rFonts w:hint="eastAsia"/>
                <w:b/>
                <w:bCs/>
                <w:lang w:val="en-US" w:eastAsia="zh-CN"/>
              </w:rPr>
              <w:t>Configuration</w:t>
            </w:r>
            <w:r w:rsidRPr="00B6743F">
              <w:rPr>
                <w:b/>
                <w:bCs/>
                <w:lang w:val="en-US" w:eastAsia="zh-CN"/>
              </w:rPr>
              <w:t xml:space="preserve"> list</w:t>
            </w:r>
          </w:p>
        </w:tc>
        <w:tc>
          <w:tcPr>
            <w:tcW w:w="1080" w:type="dxa"/>
          </w:tcPr>
          <w:p w14:paraId="6799CC5B" w14:textId="77777777" w:rsidR="00193F76" w:rsidRDefault="00193F76" w:rsidP="00E25EFA">
            <w:pPr>
              <w:pStyle w:val="TAL"/>
              <w:keepNext w:val="0"/>
              <w:keepLines w:val="0"/>
              <w:widowControl w:val="0"/>
              <w:rPr>
                <w:lang w:val="en-US" w:eastAsia="zh-CN"/>
              </w:rPr>
            </w:pPr>
          </w:p>
        </w:tc>
        <w:tc>
          <w:tcPr>
            <w:tcW w:w="1440" w:type="dxa"/>
          </w:tcPr>
          <w:p w14:paraId="1241B107" w14:textId="77777777" w:rsidR="00193F76" w:rsidRDefault="00193F76" w:rsidP="00E25EFA">
            <w:pPr>
              <w:pStyle w:val="TAL"/>
              <w:keepNext w:val="0"/>
              <w:keepLines w:val="0"/>
              <w:widowControl w:val="0"/>
              <w:rPr>
                <w:lang w:val="en-US" w:eastAsia="zh-CN"/>
              </w:rPr>
            </w:pPr>
            <w:r w:rsidRPr="00C33869">
              <w:rPr>
                <w:i/>
                <w:iCs/>
                <w:lang w:val="en-US" w:eastAsia="zh-CN"/>
              </w:rPr>
              <w:t>0..</w:t>
            </w:r>
            <w:r w:rsidRPr="00C33869">
              <w:rPr>
                <w:rFonts w:hint="eastAsia"/>
                <w:i/>
                <w:iCs/>
                <w:lang w:val="en-US" w:eastAsia="zh-CN"/>
              </w:rPr>
              <w:t>&lt;</w:t>
            </w:r>
            <w:r w:rsidRPr="00C33869">
              <w:rPr>
                <w:i/>
                <w:iCs/>
                <w:noProof/>
              </w:rPr>
              <w:t xml:space="preserve"> maxnoofNonAnchorCarrierFreqConfig</w:t>
            </w:r>
            <w:r>
              <w:rPr>
                <w:rFonts w:hint="eastAsia"/>
                <w:lang w:val="en-US" w:eastAsia="zh-CN"/>
              </w:rPr>
              <w:t>&gt;</w:t>
            </w:r>
          </w:p>
        </w:tc>
        <w:tc>
          <w:tcPr>
            <w:tcW w:w="1872" w:type="dxa"/>
          </w:tcPr>
          <w:p w14:paraId="7D311795" w14:textId="77777777" w:rsidR="00193F76" w:rsidRDefault="00193F76" w:rsidP="00E25EFA">
            <w:pPr>
              <w:pStyle w:val="TAL"/>
              <w:keepNext w:val="0"/>
              <w:keepLines w:val="0"/>
              <w:widowControl w:val="0"/>
              <w:rPr>
                <w:rFonts w:cs="Arial"/>
                <w:lang w:eastAsia="ja-JP"/>
              </w:rPr>
            </w:pPr>
          </w:p>
        </w:tc>
        <w:tc>
          <w:tcPr>
            <w:tcW w:w="2880" w:type="dxa"/>
          </w:tcPr>
          <w:p w14:paraId="5F629840" w14:textId="77777777" w:rsidR="00193F76" w:rsidRDefault="00193F76" w:rsidP="00E25EFA">
            <w:pPr>
              <w:pStyle w:val="TAL"/>
              <w:keepNext w:val="0"/>
              <w:keepLines w:val="0"/>
              <w:widowControl w:val="0"/>
              <w:rPr>
                <w:rFonts w:cs="Arial"/>
                <w:lang w:val="en-US" w:eastAsia="zh-CN"/>
              </w:rPr>
            </w:pPr>
          </w:p>
        </w:tc>
      </w:tr>
      <w:tr w:rsidR="00193F76" w14:paraId="14DC7E38" w14:textId="77777777" w:rsidTr="00AA2D3C">
        <w:trPr>
          <w:trHeight w:val="732"/>
        </w:trPr>
        <w:tc>
          <w:tcPr>
            <w:tcW w:w="2448" w:type="dxa"/>
          </w:tcPr>
          <w:p w14:paraId="62787128" w14:textId="77777777" w:rsidR="00193F76" w:rsidRPr="00B6743F" w:rsidRDefault="00193F76" w:rsidP="00E25EFA">
            <w:pPr>
              <w:pStyle w:val="TAL"/>
              <w:keepNext w:val="0"/>
              <w:keepLines w:val="0"/>
              <w:widowControl w:val="0"/>
              <w:ind w:left="425"/>
              <w:rPr>
                <w:lang w:val="en-US" w:eastAsia="zh-CN"/>
              </w:rPr>
            </w:pPr>
            <w:r w:rsidRPr="00B6743F">
              <w:rPr>
                <w:rFonts w:hint="eastAsia"/>
                <w:lang w:val="en-US" w:eastAsia="zh-CN"/>
              </w:rPr>
              <w:t xml:space="preserve">&gt;&gt;&gt; </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w:t>
            </w:r>
            <w:r w:rsidRPr="00B6743F">
              <w:rPr>
                <w:rFonts w:hint="eastAsia"/>
                <w:lang w:val="en-US" w:eastAsia="zh-CN"/>
              </w:rPr>
              <w:t xml:space="preserve">Frequency </w:t>
            </w:r>
          </w:p>
        </w:tc>
        <w:tc>
          <w:tcPr>
            <w:tcW w:w="1080" w:type="dxa"/>
          </w:tcPr>
          <w:p w14:paraId="4199FBB3" w14:textId="77777777" w:rsidR="00193F76" w:rsidRDefault="00193F76" w:rsidP="00E25EFA">
            <w:pPr>
              <w:pStyle w:val="TAL"/>
              <w:keepNext w:val="0"/>
              <w:keepLines w:val="0"/>
              <w:widowControl w:val="0"/>
              <w:rPr>
                <w:lang w:val="en-US" w:eastAsia="zh-CN"/>
              </w:rPr>
            </w:pPr>
            <w:r>
              <w:rPr>
                <w:rFonts w:hint="eastAsia"/>
                <w:lang w:val="en-US" w:eastAsia="zh-CN"/>
              </w:rPr>
              <w:t>M</w:t>
            </w:r>
          </w:p>
        </w:tc>
        <w:tc>
          <w:tcPr>
            <w:tcW w:w="1440" w:type="dxa"/>
          </w:tcPr>
          <w:p w14:paraId="4B59D8A5" w14:textId="77777777" w:rsidR="00193F76" w:rsidRDefault="00193F76" w:rsidP="00E25EFA">
            <w:pPr>
              <w:pStyle w:val="TAL"/>
              <w:keepNext w:val="0"/>
              <w:keepLines w:val="0"/>
              <w:widowControl w:val="0"/>
              <w:rPr>
                <w:lang w:val="en-US" w:eastAsia="zh-CN"/>
              </w:rPr>
            </w:pPr>
          </w:p>
        </w:tc>
        <w:tc>
          <w:tcPr>
            <w:tcW w:w="1872" w:type="dxa"/>
          </w:tcPr>
          <w:p w14:paraId="50D90AE1"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31834AE2" w14:textId="77777777" w:rsidR="00193F76" w:rsidRDefault="00193F76" w:rsidP="00E25EFA">
            <w:pPr>
              <w:pStyle w:val="TAL"/>
              <w:keepNext w:val="0"/>
              <w:keepLines w:val="0"/>
              <w:widowControl w:val="0"/>
              <w:rPr>
                <w:rFonts w:cs="Arial"/>
                <w:lang w:val="en-US" w:eastAsia="zh-CN"/>
              </w:rPr>
            </w:pPr>
            <w:r>
              <w:rPr>
                <w:rFonts w:cs="Arial" w:hint="eastAsia"/>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14A93546" w14:textId="77777777" w:rsidTr="00AA2D3C">
        <w:trPr>
          <w:trHeight w:val="732"/>
        </w:trPr>
        <w:tc>
          <w:tcPr>
            <w:tcW w:w="2448" w:type="dxa"/>
          </w:tcPr>
          <w:p w14:paraId="69E2F412" w14:textId="77777777" w:rsidR="00193F76" w:rsidRPr="00B6743F" w:rsidRDefault="00193F76" w:rsidP="00E25EFA">
            <w:pPr>
              <w:pStyle w:val="TAL"/>
              <w:keepNext w:val="0"/>
              <w:keepLines w:val="0"/>
              <w:widowControl w:val="0"/>
              <w:ind w:left="284"/>
              <w:rPr>
                <w:lang w:eastAsia="zh-CN"/>
              </w:rPr>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NPRACH Configuration </w:t>
            </w:r>
            <w:r w:rsidRPr="00B6743F">
              <w:rPr>
                <w:lang w:val="en-US" w:eastAsia="zh-CN"/>
              </w:rPr>
              <w:t xml:space="preserve"> </w:t>
            </w:r>
            <w:r w:rsidRPr="00B6743F">
              <w:rPr>
                <w:rFonts w:hint="eastAsia"/>
                <w:lang w:val="en-US" w:eastAsia="zh-CN"/>
              </w:rPr>
              <w:t>TDD</w:t>
            </w:r>
          </w:p>
        </w:tc>
        <w:tc>
          <w:tcPr>
            <w:tcW w:w="1080" w:type="dxa"/>
          </w:tcPr>
          <w:p w14:paraId="42BA4C8D" w14:textId="77777777" w:rsidR="00193F76" w:rsidRDefault="00193F76" w:rsidP="00E25EFA">
            <w:pPr>
              <w:pStyle w:val="TAL"/>
              <w:keepNext w:val="0"/>
              <w:keepLines w:val="0"/>
              <w:widowControl w:val="0"/>
              <w:rPr>
                <w:lang w:val="en-US" w:eastAsia="zh-CN"/>
              </w:rPr>
            </w:pPr>
            <w:r>
              <w:rPr>
                <w:rFonts w:hint="eastAsia"/>
                <w:lang w:val="en-US" w:eastAsia="zh-CN"/>
              </w:rPr>
              <w:t>O</w:t>
            </w:r>
          </w:p>
        </w:tc>
        <w:tc>
          <w:tcPr>
            <w:tcW w:w="1440" w:type="dxa"/>
          </w:tcPr>
          <w:p w14:paraId="00179A4A" w14:textId="77777777" w:rsidR="00193F76" w:rsidRDefault="00193F76" w:rsidP="00E25EFA">
            <w:pPr>
              <w:pStyle w:val="TAL"/>
              <w:keepNext w:val="0"/>
              <w:keepLines w:val="0"/>
              <w:widowControl w:val="0"/>
              <w:rPr>
                <w:lang w:eastAsia="ja-JP"/>
              </w:rPr>
            </w:pPr>
          </w:p>
        </w:tc>
        <w:tc>
          <w:tcPr>
            <w:tcW w:w="1872" w:type="dxa"/>
          </w:tcPr>
          <w:p w14:paraId="2486ACED" w14:textId="77777777" w:rsidR="00193F76" w:rsidRDefault="00193F76" w:rsidP="00E25EFA">
            <w:pPr>
              <w:pStyle w:val="TAL"/>
              <w:keepNext w:val="0"/>
              <w:keepLines w:val="0"/>
              <w:widowControl w:val="0"/>
              <w:rPr>
                <w:rFonts w:cs="Arial"/>
                <w:lang w:eastAsia="ja-JP"/>
              </w:rPr>
            </w:pPr>
            <w:r>
              <w:rPr>
                <w:rFonts w:cs="Arial"/>
                <w:lang w:eastAsia="ja-JP"/>
              </w:rPr>
              <w:t>OCTET STRING</w:t>
            </w:r>
          </w:p>
        </w:tc>
        <w:tc>
          <w:tcPr>
            <w:tcW w:w="2880" w:type="dxa"/>
          </w:tcPr>
          <w:p w14:paraId="5DA4C1BC" w14:textId="77777777" w:rsidR="00193F76" w:rsidRDefault="00193F76" w:rsidP="00E25EFA">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hint="eastAsia"/>
                <w:szCs w:val="22"/>
                <w:lang w:val="en-US" w:eastAsia="zh-CN"/>
              </w:rPr>
              <w:t xml:space="preserve">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bl>
    <w:p w14:paraId="3A6D6817" w14:textId="77777777" w:rsidR="00CD5271" w:rsidRPr="00C33869" w:rsidRDefault="00CD5271" w:rsidP="00E25EFA">
      <w:pPr>
        <w:widowControl w:val="0"/>
        <w:rPr>
          <w:b/>
          <w:i/>
          <w:sz w:val="22"/>
          <w:szCs w:val="22"/>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0D78AA93" w14:textId="77777777" w:rsidTr="008B2ACB">
        <w:tc>
          <w:tcPr>
            <w:tcW w:w="3688" w:type="dxa"/>
            <w:hideMark/>
          </w:tcPr>
          <w:p w14:paraId="123F13E6" w14:textId="77777777" w:rsidR="00193F76" w:rsidRPr="00BC73DE" w:rsidRDefault="00193F76" w:rsidP="00E25EFA">
            <w:pPr>
              <w:pStyle w:val="TAH"/>
              <w:keepNext w:val="0"/>
              <w:keepLines w:val="0"/>
              <w:widowControl w:val="0"/>
              <w:rPr>
                <w:lang w:eastAsia="ja-JP"/>
              </w:rPr>
            </w:pPr>
            <w:bookmarkStart w:id="9542" w:name="_Toc45104390"/>
            <w:bookmarkStart w:id="9543" w:name="_Toc45227886"/>
            <w:bookmarkStart w:id="9544" w:name="_Toc45891700"/>
            <w:bookmarkEnd w:id="9540"/>
            <w:bookmarkEnd w:id="9541"/>
            <w:r w:rsidRPr="00BC73DE">
              <w:rPr>
                <w:lang w:eastAsia="ja-JP"/>
              </w:rPr>
              <w:t>Range bound</w:t>
            </w:r>
          </w:p>
        </w:tc>
        <w:tc>
          <w:tcPr>
            <w:tcW w:w="5672" w:type="dxa"/>
            <w:hideMark/>
          </w:tcPr>
          <w:p w14:paraId="18EB145B" w14:textId="77777777" w:rsidR="00193F76" w:rsidRPr="00BC73DE" w:rsidRDefault="00193F76" w:rsidP="00E25EFA">
            <w:pPr>
              <w:pStyle w:val="TAH"/>
              <w:keepNext w:val="0"/>
              <w:keepLines w:val="0"/>
              <w:widowControl w:val="0"/>
              <w:rPr>
                <w:lang w:eastAsia="ja-JP"/>
              </w:rPr>
            </w:pPr>
            <w:r w:rsidRPr="00BC73DE">
              <w:rPr>
                <w:lang w:eastAsia="ja-JP"/>
              </w:rPr>
              <w:t>Explanation</w:t>
            </w:r>
          </w:p>
        </w:tc>
      </w:tr>
      <w:tr w:rsidR="00193F76" w:rsidRPr="00DB4D57" w14:paraId="5EF953AB" w14:textId="77777777" w:rsidTr="008B2ACB">
        <w:tc>
          <w:tcPr>
            <w:tcW w:w="3688" w:type="dxa"/>
            <w:hideMark/>
          </w:tcPr>
          <w:p w14:paraId="69346FC3" w14:textId="77777777" w:rsidR="00193F76" w:rsidRPr="00BC73DE" w:rsidRDefault="00193F76" w:rsidP="00E25EFA">
            <w:pPr>
              <w:pStyle w:val="TAL"/>
              <w:keepNext w:val="0"/>
              <w:keepLines w:val="0"/>
              <w:widowControl w:val="0"/>
              <w:rPr>
                <w:lang w:eastAsia="ja-JP"/>
              </w:rPr>
            </w:pPr>
            <w:r w:rsidRPr="00A4739B">
              <w:rPr>
                <w:noProof/>
              </w:rPr>
              <w:t>maxnoofNonAnchorCarrierFreqConfig</w:t>
            </w:r>
          </w:p>
        </w:tc>
        <w:tc>
          <w:tcPr>
            <w:tcW w:w="5672" w:type="dxa"/>
            <w:hideMark/>
          </w:tcPr>
          <w:p w14:paraId="1BB08C0B" w14:textId="77777777" w:rsidR="00193F76" w:rsidRPr="00BC73DE" w:rsidRDefault="00193F76" w:rsidP="00E25EFA">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1E0BA083" w14:textId="77777777" w:rsidR="00193F76" w:rsidRDefault="00193F76" w:rsidP="00E25EFA">
      <w:pPr>
        <w:widowControl w:val="0"/>
      </w:pPr>
    </w:p>
    <w:p w14:paraId="3F198FD1" w14:textId="77777777" w:rsidR="003F7FF5" w:rsidRPr="00C37D2B" w:rsidRDefault="003F7FF5" w:rsidP="00E25EFA">
      <w:pPr>
        <w:pStyle w:val="Heading3"/>
        <w:keepNext w:val="0"/>
        <w:keepLines w:val="0"/>
        <w:widowControl w:val="0"/>
      </w:pPr>
      <w:bookmarkStart w:id="9545" w:name="_Toc51764344"/>
      <w:bookmarkStart w:id="9546" w:name="_Toc56528345"/>
      <w:bookmarkStart w:id="9547" w:name="_Toc64382312"/>
      <w:bookmarkStart w:id="9548" w:name="_Toc66283887"/>
      <w:bookmarkStart w:id="9549" w:name="_Toc67911263"/>
      <w:bookmarkStart w:id="9550" w:name="_Toc73980041"/>
      <w:bookmarkStart w:id="9551" w:name="_Toc88650765"/>
      <w:bookmarkStart w:id="9552" w:name="_Toc97885892"/>
      <w:bookmarkStart w:id="9553" w:name="_Toc105525131"/>
      <w:bookmarkStart w:id="9554" w:name="_Toc145325903"/>
      <w:r w:rsidRPr="00C37D2B">
        <w:t>9.2.</w:t>
      </w:r>
      <w:r>
        <w:t>17</w:t>
      </w:r>
      <w:r w:rsidR="00A260D2">
        <w:t>1</w:t>
      </w:r>
      <w:r w:rsidRPr="00C37D2B">
        <w:tab/>
      </w:r>
      <w:r w:rsidRPr="005D49D1">
        <w:t>UE Radio Capability ID</w:t>
      </w:r>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52AF10AD" w14:textId="77777777" w:rsidR="003F7FF5" w:rsidRPr="0047573B" w:rsidRDefault="003F7FF5" w:rsidP="00E25EFA">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50832C59" w14:textId="77777777" w:rsidTr="00AA2D3C">
        <w:trPr>
          <w:jc w:val="center"/>
        </w:trPr>
        <w:tc>
          <w:tcPr>
            <w:tcW w:w="2448" w:type="dxa"/>
          </w:tcPr>
          <w:p w14:paraId="211FAF31"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IE/Group Name</w:t>
            </w:r>
          </w:p>
        </w:tc>
        <w:tc>
          <w:tcPr>
            <w:tcW w:w="1080" w:type="dxa"/>
          </w:tcPr>
          <w:p w14:paraId="5790A552"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Presence</w:t>
            </w:r>
          </w:p>
        </w:tc>
        <w:tc>
          <w:tcPr>
            <w:tcW w:w="1440" w:type="dxa"/>
          </w:tcPr>
          <w:p w14:paraId="63230F4E"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Range</w:t>
            </w:r>
          </w:p>
        </w:tc>
        <w:tc>
          <w:tcPr>
            <w:tcW w:w="1872" w:type="dxa"/>
          </w:tcPr>
          <w:p w14:paraId="530F1F57"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IE type and reference</w:t>
            </w:r>
          </w:p>
        </w:tc>
        <w:tc>
          <w:tcPr>
            <w:tcW w:w="2880" w:type="dxa"/>
          </w:tcPr>
          <w:p w14:paraId="06323E0D" w14:textId="77777777" w:rsidR="003F7FF5" w:rsidRPr="00A26E43" w:rsidRDefault="003F7FF5" w:rsidP="00E25EFA">
            <w:pPr>
              <w:pStyle w:val="TAH"/>
              <w:keepNext w:val="0"/>
              <w:keepLines w:val="0"/>
              <w:widowControl w:val="0"/>
              <w:rPr>
                <w:rFonts w:cs="Arial"/>
                <w:lang w:eastAsia="ja-JP"/>
              </w:rPr>
            </w:pPr>
            <w:r w:rsidRPr="00A26E43">
              <w:rPr>
                <w:rFonts w:cs="Arial"/>
                <w:lang w:eastAsia="ja-JP"/>
              </w:rPr>
              <w:t>Semantics description</w:t>
            </w:r>
          </w:p>
        </w:tc>
      </w:tr>
      <w:tr w:rsidR="003F7FF5" w:rsidRPr="00A26E43" w14:paraId="2D344989" w14:textId="77777777" w:rsidTr="00AA2D3C">
        <w:trPr>
          <w:jc w:val="center"/>
        </w:trPr>
        <w:tc>
          <w:tcPr>
            <w:tcW w:w="2448" w:type="dxa"/>
          </w:tcPr>
          <w:p w14:paraId="534931F1" w14:textId="77777777" w:rsidR="003F7FF5" w:rsidRPr="008711EA" w:rsidRDefault="003F7FF5" w:rsidP="00E25EFA">
            <w:pPr>
              <w:pStyle w:val="TAL"/>
              <w:keepNext w:val="0"/>
              <w:keepLines w:val="0"/>
              <w:widowControl w:val="0"/>
              <w:rPr>
                <w:rFonts w:eastAsia="Batang" w:cs="Arial"/>
                <w:lang w:eastAsia="zh-CN"/>
              </w:rPr>
            </w:pPr>
            <w:r>
              <w:rPr>
                <w:rFonts w:cs="Arial"/>
                <w:lang w:eastAsia="ja-JP"/>
              </w:rPr>
              <w:t>UE Radio Capability ID</w:t>
            </w:r>
          </w:p>
        </w:tc>
        <w:tc>
          <w:tcPr>
            <w:tcW w:w="1080" w:type="dxa"/>
          </w:tcPr>
          <w:p w14:paraId="3A0DBBB3" w14:textId="77777777" w:rsidR="003F7FF5" w:rsidRPr="00A26E43" w:rsidRDefault="003F7FF5" w:rsidP="00E25EFA">
            <w:pPr>
              <w:pStyle w:val="TAL"/>
              <w:keepNext w:val="0"/>
              <w:keepLines w:val="0"/>
              <w:widowControl w:val="0"/>
              <w:rPr>
                <w:rFonts w:cs="Arial"/>
                <w:lang w:eastAsia="zh-CN"/>
              </w:rPr>
            </w:pPr>
            <w:r>
              <w:rPr>
                <w:rFonts w:cs="Arial"/>
                <w:lang w:eastAsia="ja-JP"/>
              </w:rPr>
              <w:t>M</w:t>
            </w:r>
          </w:p>
        </w:tc>
        <w:tc>
          <w:tcPr>
            <w:tcW w:w="1440" w:type="dxa"/>
          </w:tcPr>
          <w:p w14:paraId="3BE69101" w14:textId="77777777" w:rsidR="003F7FF5" w:rsidRPr="00A26E43" w:rsidRDefault="003F7FF5" w:rsidP="00E25EFA">
            <w:pPr>
              <w:pStyle w:val="TAL"/>
              <w:keepNext w:val="0"/>
              <w:keepLines w:val="0"/>
              <w:widowControl w:val="0"/>
              <w:rPr>
                <w:rFonts w:cs="Arial"/>
                <w:lang w:eastAsia="ja-JP"/>
              </w:rPr>
            </w:pPr>
          </w:p>
        </w:tc>
        <w:tc>
          <w:tcPr>
            <w:tcW w:w="1872" w:type="dxa"/>
          </w:tcPr>
          <w:p w14:paraId="17559813" w14:textId="77777777" w:rsidR="003F7FF5" w:rsidRPr="008711EA" w:rsidRDefault="003F7FF5" w:rsidP="00E25EFA">
            <w:pPr>
              <w:pStyle w:val="TAL"/>
              <w:keepNext w:val="0"/>
              <w:keepLines w:val="0"/>
              <w:widowControl w:val="0"/>
              <w:rPr>
                <w:rFonts w:eastAsia="Batang" w:cs="Arial"/>
              </w:rPr>
            </w:pPr>
            <w:r>
              <w:rPr>
                <w:rFonts w:cs="Arial"/>
                <w:snapToGrid w:val="0"/>
              </w:rPr>
              <w:t>OCTET STRING</w:t>
            </w:r>
          </w:p>
        </w:tc>
        <w:tc>
          <w:tcPr>
            <w:tcW w:w="2880" w:type="dxa"/>
          </w:tcPr>
          <w:p w14:paraId="49B7DA08" w14:textId="77777777" w:rsidR="003F7FF5" w:rsidRPr="008711EA" w:rsidRDefault="003F7FF5" w:rsidP="00E25EFA">
            <w:pPr>
              <w:pStyle w:val="TAL"/>
              <w:keepNext w:val="0"/>
              <w:keepLines w:val="0"/>
              <w:widowControl w:val="0"/>
              <w:rPr>
                <w:rFonts w:cs="Arial"/>
                <w:lang w:eastAsia="zh-CN"/>
              </w:rPr>
            </w:pPr>
          </w:p>
        </w:tc>
      </w:tr>
    </w:tbl>
    <w:p w14:paraId="49F5E46F" w14:textId="77777777" w:rsidR="00FD550A" w:rsidRDefault="00FD550A" w:rsidP="00E25EFA">
      <w:pPr>
        <w:widowControl w:val="0"/>
      </w:pPr>
    </w:p>
    <w:p w14:paraId="79496417" w14:textId="77777777" w:rsidR="00444377" w:rsidRDefault="00206F72" w:rsidP="00E25EFA">
      <w:pPr>
        <w:pStyle w:val="Heading3"/>
        <w:keepNext w:val="0"/>
        <w:keepLines w:val="0"/>
        <w:widowControl w:val="0"/>
      </w:pPr>
      <w:bookmarkStart w:id="9555" w:name="_Toc45104391"/>
      <w:bookmarkStart w:id="9556" w:name="_Toc45227887"/>
      <w:bookmarkStart w:id="9557" w:name="_Toc45891701"/>
      <w:bookmarkStart w:id="9558" w:name="_Toc51764345"/>
      <w:bookmarkStart w:id="9559" w:name="_Toc56528346"/>
      <w:bookmarkStart w:id="9560" w:name="_Toc64382313"/>
      <w:bookmarkStart w:id="9561" w:name="_Toc66283888"/>
      <w:bookmarkStart w:id="9562" w:name="_Toc67911264"/>
      <w:bookmarkStart w:id="9563" w:name="_Toc73980042"/>
      <w:bookmarkStart w:id="9564" w:name="_Toc88650766"/>
      <w:bookmarkStart w:id="9565" w:name="_Toc97885893"/>
      <w:bookmarkStart w:id="9566" w:name="_Toc105525132"/>
      <w:bookmarkStart w:id="9567" w:name="_Toc145325904"/>
      <w:r>
        <w:t>9.2.17</w:t>
      </w:r>
      <w:r w:rsidR="00722AB4">
        <w:t>2</w:t>
      </w:r>
      <w:r w:rsidR="00444377">
        <w:tab/>
        <w:t>QoS Mapping Information</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0F91CA88" w14:textId="77777777" w:rsidR="00444377" w:rsidRDefault="00444377" w:rsidP="00E25EFA">
      <w:pPr>
        <w:widowControl w:val="0"/>
      </w:pPr>
      <w:r>
        <w:t>This IE indicates the DSCP and/or IPv6 Flow Label field(s) of IP packets sent in the corresponding GTP-U tunnel</w:t>
      </w:r>
      <w:r w:rsidR="00806066">
        <w:t xml:space="preserve"> for IAB</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4377" w:rsidRPr="001B3E56" w14:paraId="2840CE4A"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671386C4" w14:textId="77777777" w:rsidR="00444377" w:rsidRPr="001B3E56" w:rsidRDefault="00444377" w:rsidP="00E25EFA">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325F25B" w14:textId="77777777" w:rsidR="00444377" w:rsidRPr="001B3E56" w:rsidRDefault="00444377" w:rsidP="00E25EFA">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1CF6F25" w14:textId="77777777" w:rsidR="00444377" w:rsidRPr="001B3E56" w:rsidRDefault="00444377" w:rsidP="00E25EFA">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5DE78913" w14:textId="77777777" w:rsidR="00444377" w:rsidRPr="001B3E56" w:rsidRDefault="00444377" w:rsidP="00E25EFA">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82854E" w14:textId="77777777" w:rsidR="00444377" w:rsidRPr="001B3E56" w:rsidRDefault="00444377" w:rsidP="00E25EFA">
            <w:pPr>
              <w:pStyle w:val="TAH"/>
              <w:keepNext w:val="0"/>
              <w:keepLines w:val="0"/>
              <w:widowControl w:val="0"/>
            </w:pPr>
            <w:r w:rsidRPr="001B3E56">
              <w:t>Semantics description</w:t>
            </w:r>
          </w:p>
        </w:tc>
      </w:tr>
      <w:tr w:rsidR="00444377" w:rsidRPr="001B3E56" w14:paraId="54ACE513"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hideMark/>
          </w:tcPr>
          <w:p w14:paraId="5936B543" w14:textId="77777777" w:rsidR="00444377" w:rsidRPr="00B533B4" w:rsidRDefault="00444377" w:rsidP="00E25EFA">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22D4B704" w14:textId="77777777" w:rsidR="00444377" w:rsidRPr="001B3E56" w:rsidRDefault="00444377" w:rsidP="00E25EFA">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7DC89A" w14:textId="77777777" w:rsidR="00444377" w:rsidRPr="001B3E56" w:rsidRDefault="00444377" w:rsidP="00E25EFA">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585A5F8" w14:textId="77777777" w:rsidR="00444377" w:rsidRPr="00FD709A" w:rsidRDefault="00444377" w:rsidP="00E25EFA">
            <w:pPr>
              <w:pStyle w:val="TAL"/>
              <w:keepNext w:val="0"/>
              <w:keepLines w:val="0"/>
              <w:widowControl w:val="0"/>
            </w:pPr>
            <w:r w:rsidRPr="00B6743F">
              <w:t xml:space="preserve"> BIT STRING (SIZE(6))</w:t>
            </w:r>
          </w:p>
        </w:tc>
        <w:tc>
          <w:tcPr>
            <w:tcW w:w="2880" w:type="dxa"/>
            <w:tcBorders>
              <w:top w:val="single" w:sz="4" w:space="0" w:color="auto"/>
              <w:left w:val="single" w:sz="4" w:space="0" w:color="auto"/>
              <w:bottom w:val="single" w:sz="4" w:space="0" w:color="auto"/>
              <w:right w:val="single" w:sz="4" w:space="0" w:color="auto"/>
            </w:tcBorders>
            <w:hideMark/>
          </w:tcPr>
          <w:p w14:paraId="033CF5C3" w14:textId="77777777" w:rsidR="00444377" w:rsidRPr="001B3E56" w:rsidRDefault="00444377" w:rsidP="00E25EFA">
            <w:pPr>
              <w:pStyle w:val="TAL"/>
              <w:keepNext w:val="0"/>
              <w:keepLines w:val="0"/>
              <w:widowControl w:val="0"/>
            </w:pPr>
          </w:p>
        </w:tc>
      </w:tr>
      <w:tr w:rsidR="00444377" w:rsidRPr="001B3E56" w14:paraId="5894BA72" w14:textId="77777777" w:rsidTr="00AA2D3C">
        <w:trPr>
          <w:jc w:val="center"/>
        </w:trPr>
        <w:tc>
          <w:tcPr>
            <w:tcW w:w="2448" w:type="dxa"/>
            <w:tcBorders>
              <w:top w:val="single" w:sz="4" w:space="0" w:color="auto"/>
              <w:left w:val="single" w:sz="4" w:space="0" w:color="auto"/>
              <w:bottom w:val="single" w:sz="4" w:space="0" w:color="auto"/>
              <w:right w:val="single" w:sz="4" w:space="0" w:color="auto"/>
            </w:tcBorders>
          </w:tcPr>
          <w:p w14:paraId="07DCDC54" w14:textId="77777777" w:rsidR="00444377" w:rsidRPr="00B533B4" w:rsidRDefault="00444377" w:rsidP="00E25EFA">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EFD4580" w14:textId="77777777" w:rsidR="00444377" w:rsidRPr="001B3E56" w:rsidRDefault="00444377" w:rsidP="00E25EFA">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60282E" w14:textId="77777777" w:rsidR="00444377" w:rsidRPr="00723B6F" w:rsidRDefault="00444377" w:rsidP="00E25EFA">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F216AC" w14:textId="77777777" w:rsidR="00444377" w:rsidRPr="00FD709A" w:rsidRDefault="00444377" w:rsidP="00E25EFA">
            <w:pPr>
              <w:pStyle w:val="TAL"/>
              <w:keepNext w:val="0"/>
              <w:keepLines w:val="0"/>
              <w:widowControl w:val="0"/>
            </w:pPr>
            <w:r w:rsidRPr="00B6743F">
              <w:t xml:space="preserve"> BIT STRING (SIZE(20))</w:t>
            </w:r>
          </w:p>
        </w:tc>
        <w:tc>
          <w:tcPr>
            <w:tcW w:w="2880" w:type="dxa"/>
            <w:tcBorders>
              <w:top w:val="single" w:sz="4" w:space="0" w:color="auto"/>
              <w:left w:val="single" w:sz="4" w:space="0" w:color="auto"/>
              <w:bottom w:val="single" w:sz="4" w:space="0" w:color="auto"/>
              <w:right w:val="single" w:sz="4" w:space="0" w:color="auto"/>
            </w:tcBorders>
          </w:tcPr>
          <w:p w14:paraId="765C9388" w14:textId="77777777" w:rsidR="00444377" w:rsidRPr="001B3E56" w:rsidRDefault="00444377" w:rsidP="00E25EFA">
            <w:pPr>
              <w:pStyle w:val="TAL"/>
              <w:keepNext w:val="0"/>
              <w:keepLines w:val="0"/>
              <w:widowControl w:val="0"/>
            </w:pPr>
          </w:p>
        </w:tc>
      </w:tr>
    </w:tbl>
    <w:p w14:paraId="5CC192EF" w14:textId="77777777" w:rsidR="003074A9" w:rsidRDefault="003074A9" w:rsidP="00E25EFA">
      <w:pPr>
        <w:widowControl w:val="0"/>
        <w:rPr>
          <w:rFonts w:eastAsia="Batang"/>
          <w:lang w:eastAsia="zh-CN"/>
        </w:rPr>
      </w:pPr>
      <w:bookmarkStart w:id="9568" w:name="_Toc36551646"/>
      <w:bookmarkStart w:id="9569" w:name="_Toc29390909"/>
      <w:bookmarkStart w:id="9570" w:name="_Toc20953732"/>
    </w:p>
    <w:p w14:paraId="092ECDC5" w14:textId="77777777" w:rsidR="003074A9" w:rsidRPr="007B009A" w:rsidRDefault="003074A9" w:rsidP="00E25EFA">
      <w:pPr>
        <w:pStyle w:val="Heading3"/>
        <w:keepNext w:val="0"/>
        <w:keepLines w:val="0"/>
        <w:widowControl w:val="0"/>
        <w:rPr>
          <w:lang w:eastAsia="en-US"/>
        </w:rPr>
      </w:pPr>
      <w:bookmarkStart w:id="9571" w:name="_Toc51764346"/>
      <w:bookmarkStart w:id="9572" w:name="_Toc56528347"/>
      <w:bookmarkStart w:id="9573" w:name="_Toc64382314"/>
      <w:bookmarkStart w:id="9574" w:name="_Toc66283889"/>
      <w:bookmarkStart w:id="9575" w:name="_Toc67911265"/>
      <w:bookmarkStart w:id="9576" w:name="_Toc73980043"/>
      <w:bookmarkStart w:id="9577" w:name="_Toc88650767"/>
      <w:bookmarkStart w:id="9578" w:name="_Toc97885894"/>
      <w:bookmarkStart w:id="9579" w:name="_Toc105525133"/>
      <w:bookmarkStart w:id="9580" w:name="_Toc145325905"/>
      <w:r w:rsidRPr="00C33869">
        <w:t>9.2.</w:t>
      </w:r>
      <w:r>
        <w:t>173</w:t>
      </w:r>
      <w:r w:rsidRPr="00C33869">
        <w:tab/>
        <w:t>UE Radio Capability</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6398A41B" w14:textId="77777777" w:rsidR="003074A9" w:rsidRPr="007B009A" w:rsidRDefault="003074A9" w:rsidP="00E25EFA">
      <w:pPr>
        <w:widowControl w:val="0"/>
        <w:rPr>
          <w:lang w:eastAsia="zh-CN"/>
        </w:rPr>
      </w:pPr>
      <w:r w:rsidRPr="00C33869">
        <w:rPr>
          <w:lang w:eastAsia="zh-CN"/>
        </w:rPr>
        <w:t>This IE contains UE Radio Capability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074A9" w14:paraId="505ACE89" w14:textId="77777777" w:rsidTr="00AA2D3C">
        <w:trPr>
          <w:tblHeader/>
        </w:trPr>
        <w:tc>
          <w:tcPr>
            <w:tcW w:w="2448" w:type="dxa"/>
            <w:tcBorders>
              <w:top w:val="single" w:sz="4" w:space="0" w:color="auto"/>
              <w:left w:val="single" w:sz="4" w:space="0" w:color="auto"/>
              <w:bottom w:val="single" w:sz="4" w:space="0" w:color="auto"/>
              <w:right w:val="single" w:sz="4" w:space="0" w:color="auto"/>
            </w:tcBorders>
            <w:hideMark/>
          </w:tcPr>
          <w:p w14:paraId="71DC79B8"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23686D9"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0E0082C"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DA67BEA"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ECAAA1" w14:textId="77777777" w:rsidR="003074A9" w:rsidRPr="007B009A" w:rsidRDefault="003074A9" w:rsidP="00E25EFA">
            <w:pPr>
              <w:pStyle w:val="TAH"/>
              <w:keepNext w:val="0"/>
              <w:keepLines w:val="0"/>
              <w:widowControl w:val="0"/>
              <w:rPr>
                <w:rFonts w:cs="Arial"/>
                <w:lang w:val="fr-FR" w:eastAsia="ja-JP"/>
              </w:rPr>
            </w:pPr>
            <w:r w:rsidRPr="00C33869">
              <w:rPr>
                <w:rFonts w:cs="Arial"/>
                <w:lang w:val="fr-FR" w:eastAsia="ja-JP"/>
              </w:rPr>
              <w:t>Semantics Description</w:t>
            </w:r>
          </w:p>
        </w:tc>
      </w:tr>
      <w:tr w:rsidR="003074A9" w14:paraId="5A0A11FB"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46B234C3" w14:textId="77777777" w:rsidR="003074A9" w:rsidRPr="007B009A" w:rsidRDefault="003074A9" w:rsidP="00E25EFA">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1080" w:type="dxa"/>
            <w:tcBorders>
              <w:top w:val="single" w:sz="4" w:space="0" w:color="auto"/>
              <w:left w:val="single" w:sz="4" w:space="0" w:color="auto"/>
              <w:bottom w:val="single" w:sz="4" w:space="0" w:color="auto"/>
              <w:right w:val="single" w:sz="4" w:space="0" w:color="auto"/>
            </w:tcBorders>
            <w:hideMark/>
          </w:tcPr>
          <w:p w14:paraId="3D9EF242" w14:textId="77777777" w:rsidR="003074A9" w:rsidRPr="007B009A" w:rsidRDefault="003074A9" w:rsidP="00E25EFA">
            <w:pPr>
              <w:pStyle w:val="TAL"/>
              <w:keepNext w:val="0"/>
              <w:keepLines w:val="0"/>
              <w:widowControl w:val="0"/>
              <w:rPr>
                <w:rFonts w:cs="Arial"/>
                <w:lang w:val="fr-FR" w:eastAsia="zh-CN"/>
              </w:rPr>
            </w:pPr>
            <w:r w:rsidRPr="00C33869">
              <w:rPr>
                <w:rFonts w:cs="Arial"/>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15C0AA84" w14:textId="77777777" w:rsidR="003074A9" w:rsidRPr="00C33869" w:rsidRDefault="003074A9" w:rsidP="00E25EFA">
            <w:pPr>
              <w:pStyle w:val="TAL"/>
              <w:keepNext w:val="0"/>
              <w:keepLines w:val="0"/>
              <w:widowControl w:val="0"/>
              <w:rPr>
                <w:rFonts w:cs="Arial"/>
                <w:lang w:val="fr-FR"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B5A49F2" w14:textId="77777777" w:rsidR="003074A9" w:rsidRPr="007B009A" w:rsidRDefault="003074A9" w:rsidP="00E25EFA">
            <w:pPr>
              <w:pStyle w:val="TAL"/>
              <w:keepNext w:val="0"/>
              <w:keepLines w:val="0"/>
              <w:widowControl w:val="0"/>
              <w:rPr>
                <w:rFonts w:cs="Arial"/>
                <w:lang w:val="fr-FR" w:eastAsia="ja-JP"/>
              </w:rPr>
            </w:pPr>
            <w:r w:rsidRPr="00C33869">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1D38108" w14:textId="77777777" w:rsidR="003074A9" w:rsidRPr="00BE4715" w:rsidRDefault="003074A9" w:rsidP="00E25EFA">
            <w:pPr>
              <w:pStyle w:val="TAL"/>
              <w:keepNext w:val="0"/>
              <w:keepLines w:val="0"/>
              <w:widowControl w:val="0"/>
              <w:rPr>
                <w:rFonts w:cs="Arial"/>
                <w:lang w:eastAsia="ja-JP"/>
              </w:rPr>
            </w:pPr>
            <w:r w:rsidRPr="00BE4715">
              <w:rPr>
                <w:rFonts w:cs="Arial"/>
                <w:lang w:eastAsia="ja-JP"/>
              </w:rPr>
              <w:t xml:space="preserve">Includes the </w:t>
            </w:r>
            <w:r w:rsidRPr="00BE4715">
              <w:rPr>
                <w:rFonts w:cs="Arial"/>
                <w:i/>
                <w:iCs/>
                <w:lang w:eastAsia="ja-JP"/>
              </w:rPr>
              <w:t>UERadioAccessCapabilityInformation</w:t>
            </w:r>
            <w:r w:rsidRPr="00BE4715">
              <w:rPr>
                <w:rFonts w:cs="Arial"/>
                <w:lang w:eastAsia="ja-JP"/>
              </w:rPr>
              <w:t xml:space="preserve"> message as defined in 10.2.2 of</w:t>
            </w:r>
            <w:r w:rsidRPr="00BE4715">
              <w:rPr>
                <w:rFonts w:cs="Arial"/>
                <w:b/>
                <w:snapToGrid w:val="0"/>
                <w:lang w:eastAsia="ja-JP"/>
              </w:rPr>
              <w:t xml:space="preserve"> </w:t>
            </w:r>
            <w:r w:rsidRPr="00BE4715">
              <w:rPr>
                <w:rFonts w:cs="Arial"/>
                <w:lang w:eastAsia="ja-JP"/>
              </w:rPr>
              <w:t>TS 36.331 [9].</w:t>
            </w:r>
          </w:p>
        </w:tc>
      </w:tr>
    </w:tbl>
    <w:p w14:paraId="4F60B09C" w14:textId="77777777" w:rsidR="00EE02D7" w:rsidRPr="00BB46C4" w:rsidRDefault="00EE02D7" w:rsidP="00E25EFA">
      <w:pPr>
        <w:widowControl w:val="0"/>
        <w:rPr>
          <w:bCs/>
          <w:lang w:eastAsia="ja-JP"/>
        </w:rPr>
      </w:pPr>
      <w:bookmarkStart w:id="9581" w:name="_Toc56528348"/>
    </w:p>
    <w:p w14:paraId="4B643620" w14:textId="77777777" w:rsidR="00EE02D7" w:rsidRPr="00E8708E" w:rsidRDefault="00EE02D7" w:rsidP="00E25EFA">
      <w:pPr>
        <w:pStyle w:val="Heading3"/>
        <w:keepNext w:val="0"/>
        <w:keepLines w:val="0"/>
        <w:widowControl w:val="0"/>
      </w:pPr>
      <w:bookmarkStart w:id="9582" w:name="_Toc64382315"/>
      <w:bookmarkStart w:id="9583" w:name="_Toc66283890"/>
      <w:bookmarkStart w:id="9584" w:name="_Toc67911266"/>
      <w:bookmarkStart w:id="9585" w:name="_Toc73980044"/>
      <w:bookmarkStart w:id="9586" w:name="_Toc88650768"/>
      <w:bookmarkStart w:id="9587" w:name="_Toc97885895"/>
      <w:bookmarkStart w:id="9588" w:name="_Toc105525134"/>
      <w:bookmarkStart w:id="9589" w:name="_Toc145325906"/>
      <w:r w:rsidRPr="00E8708E">
        <w:t>9.2.174</w:t>
      </w:r>
      <w:r w:rsidRPr="00E8708E">
        <w:tab/>
        <w:t>URI</w:t>
      </w:r>
      <w:bookmarkEnd w:id="9581"/>
      <w:bookmarkEnd w:id="9582"/>
      <w:bookmarkEnd w:id="9583"/>
      <w:bookmarkEnd w:id="9584"/>
      <w:bookmarkEnd w:id="9585"/>
      <w:bookmarkEnd w:id="9586"/>
      <w:bookmarkEnd w:id="9587"/>
      <w:bookmarkEnd w:id="9588"/>
      <w:bookmarkEnd w:id="9589"/>
    </w:p>
    <w:p w14:paraId="5E7D4137" w14:textId="77777777" w:rsidR="00EE02D7" w:rsidRPr="00BB46C4" w:rsidRDefault="00EE02D7" w:rsidP="00E25EFA">
      <w:pPr>
        <w:widowControl w:val="0"/>
      </w:pPr>
      <w:r w:rsidRPr="00BB46C4">
        <w:t>This IE is a UR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2D7" w:rsidRPr="00BB46C4" w14:paraId="2143CA3C"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063BC1C9" w14:textId="77777777" w:rsidR="00EE02D7" w:rsidRPr="00BB46C4" w:rsidRDefault="00EE02D7" w:rsidP="00E25EFA">
            <w:pPr>
              <w:pStyle w:val="TAH"/>
              <w:keepNext w:val="0"/>
              <w:keepLines w:val="0"/>
              <w:widowControl w:val="0"/>
              <w:rPr>
                <w:lang w:eastAsia="ja-JP"/>
              </w:rPr>
            </w:pPr>
            <w:r w:rsidRPr="00BB46C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85F797" w14:textId="77777777" w:rsidR="00EE02D7" w:rsidRPr="00BB46C4" w:rsidRDefault="00EE02D7" w:rsidP="00E25EFA">
            <w:pPr>
              <w:pStyle w:val="TAH"/>
              <w:keepNext w:val="0"/>
              <w:keepLines w:val="0"/>
              <w:widowControl w:val="0"/>
              <w:rPr>
                <w:lang w:eastAsia="ja-JP"/>
              </w:rPr>
            </w:pPr>
            <w:r w:rsidRPr="00BB46C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7781ED7" w14:textId="77777777" w:rsidR="00EE02D7" w:rsidRPr="00BB46C4" w:rsidRDefault="00EE02D7" w:rsidP="00E25EFA">
            <w:pPr>
              <w:pStyle w:val="TAH"/>
              <w:keepNext w:val="0"/>
              <w:keepLines w:val="0"/>
              <w:widowControl w:val="0"/>
              <w:rPr>
                <w:lang w:eastAsia="ja-JP"/>
              </w:rPr>
            </w:pPr>
            <w:r w:rsidRPr="00BB46C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4406C8" w14:textId="77777777" w:rsidR="00EE02D7" w:rsidRPr="00BB46C4" w:rsidRDefault="00EE02D7" w:rsidP="00E25EFA">
            <w:pPr>
              <w:pStyle w:val="TAH"/>
              <w:keepNext w:val="0"/>
              <w:keepLines w:val="0"/>
              <w:widowControl w:val="0"/>
              <w:rPr>
                <w:lang w:eastAsia="ja-JP"/>
              </w:rPr>
            </w:pPr>
            <w:r w:rsidRPr="00BB46C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C4F6FA" w14:textId="77777777" w:rsidR="00EE02D7" w:rsidRPr="00BB46C4" w:rsidRDefault="00EE02D7" w:rsidP="00E25EFA">
            <w:pPr>
              <w:pStyle w:val="TAH"/>
              <w:keepNext w:val="0"/>
              <w:keepLines w:val="0"/>
              <w:widowControl w:val="0"/>
              <w:rPr>
                <w:lang w:eastAsia="ja-JP"/>
              </w:rPr>
            </w:pPr>
            <w:r w:rsidRPr="00BB46C4">
              <w:rPr>
                <w:lang w:eastAsia="ja-JP"/>
              </w:rPr>
              <w:t>Semantics description</w:t>
            </w:r>
          </w:p>
        </w:tc>
      </w:tr>
      <w:tr w:rsidR="00EE02D7" w:rsidRPr="00BB46C4" w14:paraId="095FE280" w14:textId="77777777" w:rsidTr="00AA2D3C">
        <w:tc>
          <w:tcPr>
            <w:tcW w:w="2448" w:type="dxa"/>
            <w:tcBorders>
              <w:top w:val="single" w:sz="4" w:space="0" w:color="auto"/>
              <w:left w:val="single" w:sz="4" w:space="0" w:color="auto"/>
              <w:bottom w:val="single" w:sz="4" w:space="0" w:color="auto"/>
              <w:right w:val="single" w:sz="4" w:space="0" w:color="auto"/>
            </w:tcBorders>
            <w:hideMark/>
          </w:tcPr>
          <w:p w14:paraId="40B22B8D" w14:textId="77777777" w:rsidR="00EE02D7" w:rsidRPr="00BB46C4" w:rsidRDefault="00EE02D7" w:rsidP="00E25EFA">
            <w:pPr>
              <w:pStyle w:val="TAL"/>
              <w:keepNext w:val="0"/>
              <w:keepLines w:val="0"/>
              <w:widowControl w:val="0"/>
              <w:rPr>
                <w:rFonts w:eastAsia="Batang"/>
                <w:lang w:val="en-US" w:eastAsia="ja-JP"/>
              </w:rPr>
            </w:pPr>
            <w:r w:rsidRPr="00BB46C4">
              <w:rPr>
                <w:lang w:val="en-US" w:eastAsia="ja-JP"/>
              </w:rPr>
              <w:t>URI</w:t>
            </w:r>
          </w:p>
        </w:tc>
        <w:tc>
          <w:tcPr>
            <w:tcW w:w="1080" w:type="dxa"/>
            <w:tcBorders>
              <w:top w:val="single" w:sz="4" w:space="0" w:color="auto"/>
              <w:left w:val="single" w:sz="4" w:space="0" w:color="auto"/>
              <w:bottom w:val="single" w:sz="4" w:space="0" w:color="auto"/>
              <w:right w:val="single" w:sz="4" w:space="0" w:color="auto"/>
            </w:tcBorders>
            <w:hideMark/>
          </w:tcPr>
          <w:p w14:paraId="0E3D8C34" w14:textId="77777777" w:rsidR="00EE02D7" w:rsidRPr="00BB46C4" w:rsidRDefault="00EE02D7" w:rsidP="00E25EFA">
            <w:pPr>
              <w:pStyle w:val="TAL"/>
              <w:keepNext w:val="0"/>
              <w:keepLines w:val="0"/>
              <w:widowControl w:val="0"/>
              <w:rPr>
                <w:lang w:eastAsia="ja-JP"/>
              </w:rPr>
            </w:pPr>
            <w:r w:rsidRPr="00BB46C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386168" w14:textId="77777777" w:rsidR="00EE02D7" w:rsidRPr="00BB46C4" w:rsidRDefault="00EE02D7" w:rsidP="00E25EFA">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FDCDAB" w14:textId="77777777" w:rsidR="00EE02D7" w:rsidRPr="00BB46C4" w:rsidRDefault="00EE02D7" w:rsidP="00E25EFA">
            <w:pPr>
              <w:pStyle w:val="TAL"/>
              <w:keepNext w:val="0"/>
              <w:keepLines w:val="0"/>
              <w:widowControl w:val="0"/>
              <w:rPr>
                <w:lang w:eastAsia="ja-JP"/>
              </w:rPr>
            </w:pPr>
            <w:r w:rsidRPr="00BB46C4">
              <w:t>VisibleString</w:t>
            </w:r>
          </w:p>
        </w:tc>
        <w:tc>
          <w:tcPr>
            <w:tcW w:w="2880" w:type="dxa"/>
            <w:tcBorders>
              <w:top w:val="single" w:sz="4" w:space="0" w:color="auto"/>
              <w:left w:val="single" w:sz="4" w:space="0" w:color="auto"/>
              <w:bottom w:val="single" w:sz="4" w:space="0" w:color="auto"/>
              <w:right w:val="single" w:sz="4" w:space="0" w:color="auto"/>
            </w:tcBorders>
            <w:hideMark/>
          </w:tcPr>
          <w:p w14:paraId="16C7C867" w14:textId="77777777" w:rsidR="00EE02D7" w:rsidRPr="00BB46C4" w:rsidRDefault="00EE02D7" w:rsidP="00E25EFA">
            <w:pPr>
              <w:pStyle w:val="TAL"/>
              <w:keepNext w:val="0"/>
              <w:keepLines w:val="0"/>
              <w:widowControl w:val="0"/>
              <w:rPr>
                <w:lang w:eastAsia="ja-JP"/>
              </w:rPr>
            </w:pPr>
            <w:r w:rsidRPr="00BB46C4">
              <w:rPr>
                <w:szCs w:val="18"/>
                <w:lang w:val="en-US" w:eastAsia="ja-JP"/>
              </w:rPr>
              <w:t>String representing URI (Uniform Resource Identifier)</w:t>
            </w:r>
          </w:p>
        </w:tc>
      </w:tr>
    </w:tbl>
    <w:p w14:paraId="3E80FC20" w14:textId="77777777" w:rsidR="004C3625" w:rsidRPr="00BB46C4" w:rsidRDefault="004C3625" w:rsidP="00E25EFA">
      <w:pPr>
        <w:widowControl w:val="0"/>
        <w:rPr>
          <w:bCs/>
          <w:lang w:eastAsia="ja-JP"/>
        </w:rPr>
      </w:pPr>
    </w:p>
    <w:p w14:paraId="7555373B" w14:textId="77777777" w:rsidR="004C3625" w:rsidRDefault="004C3625" w:rsidP="00E25EFA">
      <w:pPr>
        <w:pStyle w:val="Heading3"/>
        <w:keepNext w:val="0"/>
        <w:keepLines w:val="0"/>
        <w:widowControl w:val="0"/>
        <w:rPr>
          <w:lang w:eastAsia="zh-CN"/>
        </w:rPr>
      </w:pPr>
      <w:bookmarkStart w:id="9590" w:name="_Toc67911267"/>
      <w:bookmarkStart w:id="9591" w:name="_Toc73980045"/>
      <w:bookmarkStart w:id="9592" w:name="_Toc88650769"/>
      <w:bookmarkStart w:id="9593" w:name="_Toc97885896"/>
      <w:bookmarkStart w:id="9594" w:name="_Toc105525135"/>
      <w:bookmarkStart w:id="9595" w:name="_Toc145325907"/>
      <w:r>
        <w:rPr>
          <w:lang w:eastAsia="zh-CN"/>
        </w:rPr>
        <w:t>9.2.175</w:t>
      </w:r>
      <w:r>
        <w:rPr>
          <w:lang w:eastAsia="zh-CN"/>
        </w:rPr>
        <w:tab/>
        <w:t>SFN Offset</w:t>
      </w:r>
      <w:bookmarkEnd w:id="9590"/>
      <w:bookmarkEnd w:id="9591"/>
      <w:bookmarkEnd w:id="9592"/>
      <w:bookmarkEnd w:id="9593"/>
      <w:bookmarkEnd w:id="9594"/>
      <w:bookmarkEnd w:id="9595"/>
    </w:p>
    <w:p w14:paraId="6134C9F1" w14:textId="77777777" w:rsidR="004C3625" w:rsidRDefault="004C3625" w:rsidP="00E25EFA">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C3625" w14:paraId="5AA51120" w14:textId="77777777" w:rsidTr="0083212D">
        <w:tc>
          <w:tcPr>
            <w:tcW w:w="2160" w:type="dxa"/>
            <w:tcBorders>
              <w:top w:val="single" w:sz="4" w:space="0" w:color="auto"/>
              <w:left w:val="single" w:sz="4" w:space="0" w:color="auto"/>
              <w:bottom w:val="single" w:sz="4" w:space="0" w:color="auto"/>
              <w:right w:val="single" w:sz="4" w:space="0" w:color="auto"/>
            </w:tcBorders>
            <w:hideMark/>
          </w:tcPr>
          <w:p w14:paraId="413417F7" w14:textId="77777777" w:rsidR="004C3625" w:rsidRDefault="004C3625" w:rsidP="00E25EFA">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882A69" w14:textId="77777777" w:rsidR="004C3625" w:rsidRDefault="004C3625" w:rsidP="00E25EFA">
            <w:pPr>
              <w:pStyle w:val="TAH"/>
              <w:keepNext w:val="0"/>
              <w:keepLines w:val="0"/>
              <w:widowControl w:val="0"/>
              <w:rPr>
                <w:lang w:val="fr-FR" w:eastAsia="ja-JP"/>
              </w:rPr>
            </w:pPr>
            <w:r>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0CFC328" w14:textId="77777777" w:rsidR="004C3625" w:rsidRDefault="004C3625" w:rsidP="00E25EFA">
            <w:pPr>
              <w:pStyle w:val="TAH"/>
              <w:keepNext w:val="0"/>
              <w:keepLines w:val="0"/>
              <w:widowControl w:val="0"/>
              <w:rPr>
                <w:lang w:val="fr-FR" w:eastAsia="ja-JP"/>
              </w:rPr>
            </w:pPr>
            <w:r>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D7E942C" w14:textId="77777777" w:rsidR="004C3625" w:rsidRDefault="004C3625" w:rsidP="00E25EFA">
            <w:pPr>
              <w:pStyle w:val="TAH"/>
              <w:keepNext w:val="0"/>
              <w:keepLines w:val="0"/>
              <w:widowControl w:val="0"/>
              <w:rPr>
                <w:lang w:val="fr-FR" w:eastAsia="ja-JP"/>
              </w:rPr>
            </w:pPr>
            <w:r>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C073020" w14:textId="77777777" w:rsidR="004C3625" w:rsidRDefault="004C3625" w:rsidP="00E25EFA">
            <w:pPr>
              <w:pStyle w:val="TAH"/>
              <w:keepNext w:val="0"/>
              <w:keepLines w:val="0"/>
              <w:widowControl w:val="0"/>
              <w:rPr>
                <w:lang w:val="fr-FR" w:eastAsia="ja-JP"/>
              </w:rPr>
            </w:pPr>
            <w:r>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CE3B27" w14:textId="77777777" w:rsidR="004C3625" w:rsidRDefault="004C3625" w:rsidP="00E25EFA">
            <w:pPr>
              <w:pStyle w:val="TAH"/>
              <w:keepNext w:val="0"/>
              <w:keepLines w:val="0"/>
              <w:widowControl w:val="0"/>
              <w:rPr>
                <w:lang w:val="fr-FR" w:eastAsia="ja-JP"/>
              </w:rPr>
            </w:pPr>
            <w:r>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4C02701" w14:textId="77777777" w:rsidR="004C3625" w:rsidRDefault="004C3625" w:rsidP="00E25EFA">
            <w:pPr>
              <w:pStyle w:val="TAH"/>
              <w:keepNext w:val="0"/>
              <w:keepLines w:val="0"/>
              <w:widowControl w:val="0"/>
              <w:rPr>
                <w:lang w:val="fr-FR" w:eastAsia="ja-JP"/>
              </w:rPr>
            </w:pPr>
            <w:r>
              <w:rPr>
                <w:lang w:val="fr-FR" w:eastAsia="ja-JP"/>
              </w:rPr>
              <w:t>Assigned Criticality</w:t>
            </w:r>
          </w:p>
        </w:tc>
      </w:tr>
      <w:tr w:rsidR="004C3625" w14:paraId="5BB74243" w14:textId="77777777" w:rsidTr="0083212D">
        <w:tc>
          <w:tcPr>
            <w:tcW w:w="2160" w:type="dxa"/>
            <w:tcBorders>
              <w:top w:val="single" w:sz="4" w:space="0" w:color="auto"/>
              <w:left w:val="single" w:sz="4" w:space="0" w:color="auto"/>
              <w:bottom w:val="single" w:sz="4" w:space="0" w:color="auto"/>
              <w:right w:val="single" w:sz="4" w:space="0" w:color="auto"/>
            </w:tcBorders>
            <w:hideMark/>
          </w:tcPr>
          <w:p w14:paraId="098EE892" w14:textId="77777777" w:rsidR="004C3625" w:rsidRDefault="004C3625" w:rsidP="00E25EFA">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4A7CEAC0" w14:textId="77777777" w:rsidR="004C3625" w:rsidRDefault="004C3625" w:rsidP="00E25EFA">
            <w:pPr>
              <w:pStyle w:val="TAL"/>
              <w:keepNext w:val="0"/>
              <w:keepLines w:val="0"/>
              <w:widowControl w:val="0"/>
              <w:rPr>
                <w:rFonts w:cs="Arial"/>
                <w:szCs w:val="18"/>
                <w:lang w:val="fr-FR" w:eastAsia="ja-JP"/>
              </w:rPr>
            </w:pPr>
            <w:r>
              <w:rPr>
                <w:lang w:val="fr-FR" w:eastAsia="zh-CN"/>
              </w:rPr>
              <w:t>M</w:t>
            </w:r>
          </w:p>
        </w:tc>
        <w:tc>
          <w:tcPr>
            <w:tcW w:w="1080" w:type="dxa"/>
            <w:tcBorders>
              <w:top w:val="single" w:sz="4" w:space="0" w:color="auto"/>
              <w:left w:val="single" w:sz="4" w:space="0" w:color="auto"/>
              <w:bottom w:val="single" w:sz="4" w:space="0" w:color="auto"/>
              <w:right w:val="single" w:sz="4" w:space="0" w:color="auto"/>
            </w:tcBorders>
          </w:tcPr>
          <w:p w14:paraId="3546AD0E" w14:textId="77777777" w:rsidR="004C3625" w:rsidRDefault="004C3625" w:rsidP="00E25EFA">
            <w:pPr>
              <w:pStyle w:val="TAL"/>
              <w:keepNext w:val="0"/>
              <w:keepLines w:val="0"/>
              <w:widowControl w:val="0"/>
              <w:rPr>
                <w:rFonts w:cs="Arial"/>
                <w:szCs w:val="18"/>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69BBBD" w14:textId="77777777" w:rsidR="004C3625" w:rsidRDefault="004C3625" w:rsidP="00E25EFA">
            <w:pPr>
              <w:pStyle w:val="TAC"/>
              <w:keepNext w:val="0"/>
              <w:keepLines w:val="0"/>
              <w:widowControl w:val="0"/>
              <w:rPr>
                <w:lang w:val="fr-FR" w:eastAsia="ja-JP"/>
              </w:rPr>
            </w:pPr>
            <w:r>
              <w:rPr>
                <w:lang w:val="fr-FR" w:eastAsia="ja-JP"/>
              </w:rPr>
              <w:t>BIT STRING (SIZE(24))</w:t>
            </w:r>
          </w:p>
        </w:tc>
        <w:tc>
          <w:tcPr>
            <w:tcW w:w="1728" w:type="dxa"/>
            <w:tcBorders>
              <w:top w:val="single" w:sz="4" w:space="0" w:color="auto"/>
              <w:left w:val="single" w:sz="4" w:space="0" w:color="auto"/>
              <w:bottom w:val="single" w:sz="4" w:space="0" w:color="auto"/>
              <w:right w:val="single" w:sz="4" w:space="0" w:color="auto"/>
            </w:tcBorders>
            <w:hideMark/>
          </w:tcPr>
          <w:p w14:paraId="3A5430B4" w14:textId="77777777" w:rsidR="004C3625" w:rsidRPr="00BE4715" w:rsidRDefault="004C3625" w:rsidP="00E25EFA">
            <w:pPr>
              <w:pStyle w:val="TAL"/>
              <w:keepNext w:val="0"/>
              <w:keepLines w:val="0"/>
              <w:widowControl w:val="0"/>
              <w:rPr>
                <w:rFonts w:eastAsia="Malgun Gothic"/>
              </w:rPr>
            </w:pPr>
            <w:r w:rsidRPr="00BE4715">
              <w:rPr>
                <w:rFonts w:eastAsia="Malgun Gothic"/>
              </w:rPr>
              <w:t>Time offset in microseconds between the absolute time reference "</w:t>
            </w:r>
            <w:r>
              <w:rPr>
                <w:lang w:val="en-US"/>
              </w:rPr>
              <w:t>1980-01-06 T00:00:19 International Atomic Time (TAI)”</w:t>
            </w:r>
            <w:r w:rsidRPr="00BE4715">
              <w:rPr>
                <w:rFonts w:eastAsia="Malgun Gothic"/>
              </w:rPr>
              <w:t xml:space="preserve"> and the SFN0 start. The maximum usable value is (1024*10^4-1). Values higher than the maximum are discarded.</w:t>
            </w:r>
          </w:p>
        </w:tc>
        <w:tc>
          <w:tcPr>
            <w:tcW w:w="1080" w:type="dxa"/>
            <w:tcBorders>
              <w:top w:val="single" w:sz="4" w:space="0" w:color="auto"/>
              <w:left w:val="single" w:sz="4" w:space="0" w:color="auto"/>
              <w:bottom w:val="single" w:sz="4" w:space="0" w:color="auto"/>
              <w:right w:val="single" w:sz="4" w:space="0" w:color="auto"/>
            </w:tcBorders>
          </w:tcPr>
          <w:p w14:paraId="4ADD4AB9" w14:textId="77777777" w:rsidR="004C3625" w:rsidRPr="00BE4715" w:rsidRDefault="004C3625" w:rsidP="00E25EFA">
            <w:pPr>
              <w:pStyle w:val="TAC"/>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2688732D" w14:textId="77777777" w:rsidR="004C3625" w:rsidRPr="00BE4715" w:rsidRDefault="004C3625" w:rsidP="00E25EFA">
            <w:pPr>
              <w:pStyle w:val="TAC"/>
              <w:keepNext w:val="0"/>
              <w:keepLines w:val="0"/>
              <w:widowControl w:val="0"/>
              <w:rPr>
                <w:rFonts w:eastAsia="Malgun Gothic"/>
              </w:rPr>
            </w:pPr>
          </w:p>
        </w:tc>
      </w:tr>
    </w:tbl>
    <w:p w14:paraId="2075F808" w14:textId="77777777" w:rsidR="00444377" w:rsidRDefault="00444377" w:rsidP="00E25EFA">
      <w:pPr>
        <w:widowControl w:val="0"/>
      </w:pPr>
    </w:p>
    <w:p w14:paraId="68B90FC3" w14:textId="77777777" w:rsidR="008367C1" w:rsidRPr="00FD0425" w:rsidRDefault="008367C1" w:rsidP="00E25EFA">
      <w:pPr>
        <w:pStyle w:val="Heading3"/>
        <w:keepNext w:val="0"/>
        <w:keepLines w:val="0"/>
        <w:widowControl w:val="0"/>
      </w:pPr>
      <w:bookmarkStart w:id="9596" w:name="_Toc20955272"/>
      <w:bookmarkStart w:id="9597" w:name="_Toc29991469"/>
      <w:bookmarkStart w:id="9598" w:name="_Toc36555869"/>
      <w:bookmarkStart w:id="9599" w:name="_Toc44497591"/>
      <w:bookmarkStart w:id="9600" w:name="_Toc45107979"/>
      <w:bookmarkStart w:id="9601" w:name="_Toc45901599"/>
      <w:bookmarkStart w:id="9602" w:name="_Toc51850678"/>
      <w:bookmarkStart w:id="9603" w:name="_Toc56693681"/>
      <w:bookmarkStart w:id="9604" w:name="_Toc58484238"/>
      <w:bookmarkStart w:id="9605" w:name="_Toc88650770"/>
      <w:bookmarkStart w:id="9606" w:name="_Toc97885897"/>
      <w:bookmarkStart w:id="9607" w:name="_Toc105525136"/>
      <w:bookmarkStart w:id="9608" w:name="_Toc145325908"/>
      <w:r w:rsidRPr="00FD0425">
        <w:t>9.2.</w:t>
      </w:r>
      <w:r>
        <w:t>176</w:t>
      </w:r>
      <w:r w:rsidRPr="00FD0425">
        <w:tab/>
      </w:r>
      <w:bookmarkStart w:id="9609" w:name="_Hlk493679114"/>
      <w:r>
        <w:t>G</w:t>
      </w:r>
      <w:r w:rsidRPr="00FD0425">
        <w:t>lobal RAN Node ID</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p>
    <w:p w14:paraId="1E9EA946" w14:textId="77777777" w:rsidR="008367C1" w:rsidRPr="00FD0425" w:rsidRDefault="008367C1" w:rsidP="008367C1">
      <w:pPr>
        <w:keepNext/>
      </w:pPr>
      <w:r w:rsidRPr="00FD0425">
        <w:t xml:space="preserve">This IE is used to globally identify </w:t>
      </w:r>
      <w:r w:rsidRPr="008711EA">
        <w:t>an NG-RAN node</w:t>
      </w:r>
      <w: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367C1" w:rsidRPr="00FD0425" w14:paraId="70D1FF9A" w14:textId="77777777" w:rsidTr="00AA2D3C">
        <w:tc>
          <w:tcPr>
            <w:tcW w:w="2448" w:type="dxa"/>
          </w:tcPr>
          <w:p w14:paraId="47D09874" w14:textId="77777777" w:rsidR="008367C1" w:rsidRPr="00FD0425" w:rsidRDefault="008367C1" w:rsidP="00FF4167">
            <w:pPr>
              <w:pStyle w:val="TAH"/>
              <w:rPr>
                <w:rFonts w:cs="Arial"/>
                <w:lang w:eastAsia="ja-JP"/>
              </w:rPr>
            </w:pPr>
            <w:r w:rsidRPr="00FD0425">
              <w:rPr>
                <w:rFonts w:cs="Arial"/>
                <w:lang w:eastAsia="ja-JP"/>
              </w:rPr>
              <w:t>IE/Group Name</w:t>
            </w:r>
          </w:p>
        </w:tc>
        <w:tc>
          <w:tcPr>
            <w:tcW w:w="1080" w:type="dxa"/>
          </w:tcPr>
          <w:p w14:paraId="2875728F" w14:textId="77777777" w:rsidR="008367C1" w:rsidRPr="00FD0425" w:rsidRDefault="008367C1" w:rsidP="00FF4167">
            <w:pPr>
              <w:pStyle w:val="TAH"/>
              <w:rPr>
                <w:rFonts w:cs="Arial"/>
                <w:lang w:eastAsia="ja-JP"/>
              </w:rPr>
            </w:pPr>
            <w:r w:rsidRPr="00FD0425">
              <w:rPr>
                <w:rFonts w:cs="Arial"/>
                <w:lang w:eastAsia="ja-JP"/>
              </w:rPr>
              <w:t>Presence</w:t>
            </w:r>
          </w:p>
        </w:tc>
        <w:tc>
          <w:tcPr>
            <w:tcW w:w="1440" w:type="dxa"/>
          </w:tcPr>
          <w:p w14:paraId="3CB89850" w14:textId="77777777" w:rsidR="008367C1" w:rsidRPr="00FD0425" w:rsidRDefault="008367C1" w:rsidP="00FF4167">
            <w:pPr>
              <w:pStyle w:val="TAH"/>
              <w:rPr>
                <w:rFonts w:cs="Arial"/>
                <w:lang w:eastAsia="ja-JP"/>
              </w:rPr>
            </w:pPr>
            <w:r w:rsidRPr="00FD0425">
              <w:rPr>
                <w:rFonts w:cs="Arial"/>
                <w:lang w:eastAsia="ja-JP"/>
              </w:rPr>
              <w:t>Range</w:t>
            </w:r>
          </w:p>
        </w:tc>
        <w:tc>
          <w:tcPr>
            <w:tcW w:w="1872" w:type="dxa"/>
          </w:tcPr>
          <w:p w14:paraId="10B81007" w14:textId="77777777" w:rsidR="008367C1" w:rsidRPr="00FD0425" w:rsidRDefault="008367C1" w:rsidP="00FF4167">
            <w:pPr>
              <w:pStyle w:val="TAH"/>
              <w:rPr>
                <w:rFonts w:cs="Arial"/>
                <w:lang w:eastAsia="ja-JP"/>
              </w:rPr>
            </w:pPr>
            <w:r w:rsidRPr="00FD0425">
              <w:rPr>
                <w:rFonts w:cs="Arial"/>
                <w:lang w:eastAsia="ja-JP"/>
              </w:rPr>
              <w:t>IE type and reference</w:t>
            </w:r>
          </w:p>
        </w:tc>
        <w:tc>
          <w:tcPr>
            <w:tcW w:w="2880" w:type="dxa"/>
          </w:tcPr>
          <w:p w14:paraId="004BA3A7" w14:textId="77777777" w:rsidR="008367C1" w:rsidRPr="00FD0425" w:rsidRDefault="008367C1" w:rsidP="00FF4167">
            <w:pPr>
              <w:pStyle w:val="TAH"/>
              <w:rPr>
                <w:rFonts w:cs="Arial"/>
                <w:lang w:eastAsia="ja-JP"/>
              </w:rPr>
            </w:pPr>
            <w:r w:rsidRPr="00FD0425">
              <w:rPr>
                <w:rFonts w:cs="Arial"/>
                <w:lang w:eastAsia="ja-JP"/>
              </w:rPr>
              <w:t>Semantics description</w:t>
            </w:r>
          </w:p>
        </w:tc>
      </w:tr>
      <w:tr w:rsidR="008367C1" w:rsidRPr="00FD0425" w14:paraId="5261E0E2" w14:textId="77777777" w:rsidTr="00AA2D3C">
        <w:tc>
          <w:tcPr>
            <w:tcW w:w="2448" w:type="dxa"/>
          </w:tcPr>
          <w:p w14:paraId="4347B128" w14:textId="77777777" w:rsidR="008367C1" w:rsidRPr="00FD0425" w:rsidRDefault="008367C1" w:rsidP="00FF4167">
            <w:pPr>
              <w:pStyle w:val="TAL"/>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1080" w:type="dxa"/>
          </w:tcPr>
          <w:p w14:paraId="30641749" w14:textId="77777777" w:rsidR="008367C1" w:rsidRPr="00FD0425" w:rsidRDefault="008367C1" w:rsidP="00FF4167">
            <w:pPr>
              <w:pStyle w:val="TAL"/>
              <w:rPr>
                <w:rFonts w:cs="Arial"/>
                <w:lang w:eastAsia="ja-JP"/>
              </w:rPr>
            </w:pPr>
            <w:r w:rsidRPr="00FD0425">
              <w:rPr>
                <w:rFonts w:cs="Arial"/>
                <w:lang w:eastAsia="ja-JP"/>
              </w:rPr>
              <w:t>M</w:t>
            </w:r>
          </w:p>
        </w:tc>
        <w:tc>
          <w:tcPr>
            <w:tcW w:w="1440" w:type="dxa"/>
          </w:tcPr>
          <w:p w14:paraId="0ADE1780" w14:textId="77777777" w:rsidR="008367C1" w:rsidRPr="00FD0425" w:rsidRDefault="008367C1" w:rsidP="00FF4167">
            <w:pPr>
              <w:pStyle w:val="TAL"/>
              <w:rPr>
                <w:i/>
                <w:lang w:eastAsia="ja-JP"/>
              </w:rPr>
            </w:pPr>
          </w:p>
        </w:tc>
        <w:tc>
          <w:tcPr>
            <w:tcW w:w="1872" w:type="dxa"/>
          </w:tcPr>
          <w:p w14:paraId="05384406" w14:textId="77777777" w:rsidR="008367C1" w:rsidRPr="00FD0425" w:rsidRDefault="008367C1" w:rsidP="00FF4167">
            <w:pPr>
              <w:pStyle w:val="TAL"/>
              <w:rPr>
                <w:lang w:eastAsia="ja-JP"/>
              </w:rPr>
            </w:pPr>
          </w:p>
        </w:tc>
        <w:tc>
          <w:tcPr>
            <w:tcW w:w="2880" w:type="dxa"/>
          </w:tcPr>
          <w:p w14:paraId="5A964856" w14:textId="77777777" w:rsidR="008367C1" w:rsidRPr="00FD0425" w:rsidRDefault="008367C1" w:rsidP="00FF4167">
            <w:pPr>
              <w:pStyle w:val="TAL"/>
              <w:rPr>
                <w:rFonts w:cs="Arial"/>
                <w:szCs w:val="18"/>
                <w:lang w:eastAsia="ja-JP"/>
              </w:rPr>
            </w:pPr>
          </w:p>
        </w:tc>
      </w:tr>
      <w:tr w:rsidR="008367C1" w:rsidRPr="00FD0425" w14:paraId="14E27A30" w14:textId="77777777" w:rsidTr="00AA2D3C">
        <w:tc>
          <w:tcPr>
            <w:tcW w:w="2448" w:type="dxa"/>
          </w:tcPr>
          <w:p w14:paraId="0FFD2F8C" w14:textId="77777777" w:rsidR="008367C1" w:rsidRPr="00FD0425" w:rsidRDefault="008367C1" w:rsidP="00FF4167">
            <w:pPr>
              <w:pStyle w:val="TAL"/>
              <w:ind w:left="113"/>
              <w:rPr>
                <w:rFonts w:eastAsia="Batang" w:cs="Arial"/>
                <w:lang w:eastAsia="ja-JP"/>
              </w:rPr>
            </w:pPr>
            <w:r w:rsidRPr="00FD0425">
              <w:rPr>
                <w:rFonts w:cs="Arial"/>
                <w:i/>
                <w:iCs/>
                <w:lang w:eastAsia="ja-JP"/>
              </w:rPr>
              <w:t>&gt;gNB</w:t>
            </w:r>
          </w:p>
        </w:tc>
        <w:tc>
          <w:tcPr>
            <w:tcW w:w="1080" w:type="dxa"/>
          </w:tcPr>
          <w:p w14:paraId="7F15C17B" w14:textId="77777777" w:rsidR="008367C1" w:rsidRPr="00FD0425" w:rsidRDefault="008367C1" w:rsidP="00FF4167">
            <w:pPr>
              <w:pStyle w:val="TAL"/>
              <w:rPr>
                <w:rFonts w:cs="Arial"/>
                <w:lang w:eastAsia="ja-JP"/>
              </w:rPr>
            </w:pPr>
          </w:p>
        </w:tc>
        <w:tc>
          <w:tcPr>
            <w:tcW w:w="1440" w:type="dxa"/>
          </w:tcPr>
          <w:p w14:paraId="00AC91A9" w14:textId="77777777" w:rsidR="008367C1" w:rsidRPr="00FD0425" w:rsidRDefault="008367C1" w:rsidP="00FF4167">
            <w:pPr>
              <w:pStyle w:val="TAL"/>
              <w:rPr>
                <w:i/>
                <w:lang w:eastAsia="ja-JP"/>
              </w:rPr>
            </w:pPr>
          </w:p>
        </w:tc>
        <w:tc>
          <w:tcPr>
            <w:tcW w:w="1872" w:type="dxa"/>
          </w:tcPr>
          <w:p w14:paraId="775CAB2D" w14:textId="77777777" w:rsidR="008367C1" w:rsidRPr="00FD0425" w:rsidRDefault="008367C1" w:rsidP="00FF4167">
            <w:pPr>
              <w:pStyle w:val="TAL"/>
              <w:rPr>
                <w:lang w:eastAsia="ja-JP"/>
              </w:rPr>
            </w:pPr>
          </w:p>
        </w:tc>
        <w:tc>
          <w:tcPr>
            <w:tcW w:w="2880" w:type="dxa"/>
          </w:tcPr>
          <w:p w14:paraId="391FD2B0" w14:textId="77777777" w:rsidR="008367C1" w:rsidRPr="00FD0425" w:rsidRDefault="008367C1" w:rsidP="00FF4167">
            <w:pPr>
              <w:pStyle w:val="TAL"/>
              <w:rPr>
                <w:rFonts w:cs="Arial"/>
                <w:szCs w:val="18"/>
                <w:lang w:eastAsia="ja-JP"/>
              </w:rPr>
            </w:pPr>
          </w:p>
        </w:tc>
      </w:tr>
      <w:tr w:rsidR="008367C1" w:rsidRPr="00FD0425" w14:paraId="3391FDD4" w14:textId="77777777" w:rsidTr="00AA2D3C">
        <w:tc>
          <w:tcPr>
            <w:tcW w:w="2448" w:type="dxa"/>
          </w:tcPr>
          <w:p w14:paraId="4F764B85" w14:textId="77777777" w:rsidR="008367C1" w:rsidRPr="00FD0425" w:rsidRDefault="008367C1" w:rsidP="00FF4167">
            <w:pPr>
              <w:pStyle w:val="TAL"/>
              <w:ind w:left="227"/>
              <w:rPr>
                <w:rFonts w:eastAsia="Batang" w:cs="Arial"/>
                <w:lang w:eastAsia="ja-JP"/>
              </w:rPr>
            </w:pPr>
            <w:r w:rsidRPr="00FD0425">
              <w:rPr>
                <w:rFonts w:cs="Arial"/>
                <w:lang w:eastAsia="ja-JP"/>
              </w:rPr>
              <w:t>&gt;&gt;Global gNB ID</w:t>
            </w:r>
          </w:p>
        </w:tc>
        <w:tc>
          <w:tcPr>
            <w:tcW w:w="1080" w:type="dxa"/>
          </w:tcPr>
          <w:p w14:paraId="083BFD1E" w14:textId="77777777" w:rsidR="008367C1" w:rsidRPr="00FD0425" w:rsidRDefault="008367C1" w:rsidP="00FF4167">
            <w:pPr>
              <w:pStyle w:val="TAL"/>
              <w:rPr>
                <w:rFonts w:cs="Arial"/>
                <w:lang w:eastAsia="ja-JP"/>
              </w:rPr>
            </w:pPr>
            <w:r w:rsidRPr="00FD0425">
              <w:rPr>
                <w:rFonts w:cs="Arial"/>
                <w:lang w:eastAsia="ja-JP"/>
              </w:rPr>
              <w:t>M</w:t>
            </w:r>
          </w:p>
        </w:tc>
        <w:tc>
          <w:tcPr>
            <w:tcW w:w="1440" w:type="dxa"/>
          </w:tcPr>
          <w:p w14:paraId="006A2C89" w14:textId="77777777" w:rsidR="008367C1" w:rsidRPr="00FD0425" w:rsidRDefault="008367C1" w:rsidP="00FF4167">
            <w:pPr>
              <w:pStyle w:val="TAL"/>
              <w:rPr>
                <w:i/>
                <w:lang w:eastAsia="ja-JP"/>
              </w:rPr>
            </w:pPr>
          </w:p>
        </w:tc>
        <w:tc>
          <w:tcPr>
            <w:tcW w:w="1872" w:type="dxa"/>
          </w:tcPr>
          <w:p w14:paraId="043B45EF" w14:textId="77777777" w:rsidR="008367C1" w:rsidRDefault="008367C1" w:rsidP="00FF4167">
            <w:pPr>
              <w:pStyle w:val="TAL"/>
              <w:rPr>
                <w:lang w:eastAsia="ja-JP"/>
              </w:rPr>
            </w:pPr>
            <w:r w:rsidRPr="0009513B">
              <w:rPr>
                <w:lang w:eastAsia="ja-JP"/>
              </w:rPr>
              <w:t>Global en-gNB ID</w:t>
            </w:r>
          </w:p>
          <w:p w14:paraId="70F6A436" w14:textId="77777777" w:rsidR="008367C1" w:rsidRPr="00FD0425" w:rsidRDefault="008367C1" w:rsidP="00FF4167">
            <w:pPr>
              <w:pStyle w:val="TAL"/>
              <w:rPr>
                <w:lang w:eastAsia="ja-JP"/>
              </w:rPr>
            </w:pPr>
            <w:r w:rsidRPr="0009513B">
              <w:rPr>
                <w:lang w:eastAsia="ja-JP"/>
              </w:rPr>
              <w:t>9.2.112</w:t>
            </w:r>
          </w:p>
        </w:tc>
        <w:tc>
          <w:tcPr>
            <w:tcW w:w="2880" w:type="dxa"/>
          </w:tcPr>
          <w:p w14:paraId="41068E68" w14:textId="77777777" w:rsidR="008367C1" w:rsidRPr="00FD0425" w:rsidRDefault="008367C1" w:rsidP="00FF4167">
            <w:pPr>
              <w:pStyle w:val="TAL"/>
              <w:rPr>
                <w:rFonts w:cs="Arial"/>
                <w:szCs w:val="18"/>
                <w:lang w:eastAsia="ja-JP"/>
              </w:rPr>
            </w:pPr>
          </w:p>
        </w:tc>
      </w:tr>
    </w:tbl>
    <w:p w14:paraId="02C383E3" w14:textId="77777777" w:rsidR="008367C1" w:rsidRDefault="008367C1" w:rsidP="008367C1">
      <w:pPr>
        <w:rPr>
          <w:lang w:eastAsia="zh-CN"/>
        </w:rPr>
      </w:pPr>
    </w:p>
    <w:p w14:paraId="21A75516" w14:textId="77777777" w:rsidR="003F7FF5" w:rsidRPr="00C37D2B" w:rsidRDefault="003F7FF5" w:rsidP="005752DE">
      <w:pPr>
        <w:sectPr w:rsidR="003F7FF5" w:rsidRPr="00C37D2B">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pPr>
    </w:p>
    <w:p w14:paraId="2B77FA9F" w14:textId="77777777" w:rsidR="005752DE" w:rsidRPr="00C37D2B" w:rsidRDefault="005752DE" w:rsidP="005752DE">
      <w:pPr>
        <w:pStyle w:val="Heading2"/>
      </w:pPr>
      <w:bookmarkStart w:id="9610" w:name="_Toc20954608"/>
      <w:bookmarkStart w:id="9611" w:name="_Toc29902618"/>
      <w:bookmarkStart w:id="9612" w:name="_Toc29906622"/>
      <w:bookmarkStart w:id="9613" w:name="_Toc36550616"/>
      <w:bookmarkStart w:id="9614" w:name="_Toc45104392"/>
      <w:bookmarkStart w:id="9615" w:name="_Toc45227888"/>
      <w:bookmarkStart w:id="9616" w:name="_Toc45891702"/>
      <w:bookmarkStart w:id="9617" w:name="_Toc51764347"/>
      <w:bookmarkStart w:id="9618" w:name="_Toc56528349"/>
      <w:bookmarkStart w:id="9619" w:name="_Toc64382317"/>
      <w:bookmarkStart w:id="9620" w:name="_Toc66283892"/>
      <w:bookmarkStart w:id="9621" w:name="_Toc67911268"/>
      <w:bookmarkStart w:id="9622" w:name="_Toc73980046"/>
      <w:bookmarkStart w:id="9623" w:name="_Toc88650771"/>
      <w:bookmarkStart w:id="9624" w:name="_Toc97885898"/>
      <w:bookmarkStart w:id="9625" w:name="_Toc105525137"/>
      <w:bookmarkStart w:id="9626" w:name="_Toc145325909"/>
      <w:r w:rsidRPr="00C37D2B">
        <w:t>9.3</w:t>
      </w:r>
      <w:r w:rsidRPr="00C37D2B">
        <w:tab/>
        <w:t>Message and Information Element Abstract Syntax (with ASN.1)</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p>
    <w:p w14:paraId="34D67723" w14:textId="77777777" w:rsidR="005752DE" w:rsidRPr="00C37D2B" w:rsidRDefault="005752DE" w:rsidP="005752DE">
      <w:pPr>
        <w:pStyle w:val="Heading3"/>
      </w:pPr>
      <w:bookmarkStart w:id="9627" w:name="_Toc20954609"/>
      <w:bookmarkStart w:id="9628" w:name="_Toc29902619"/>
      <w:bookmarkStart w:id="9629" w:name="_Toc29906623"/>
      <w:bookmarkStart w:id="9630" w:name="_Toc36550617"/>
      <w:bookmarkStart w:id="9631" w:name="_Toc45104393"/>
      <w:bookmarkStart w:id="9632" w:name="_Toc45227889"/>
      <w:bookmarkStart w:id="9633" w:name="_Toc45891703"/>
      <w:bookmarkStart w:id="9634" w:name="_Toc51764348"/>
      <w:bookmarkStart w:id="9635" w:name="_Toc56528350"/>
      <w:bookmarkStart w:id="9636" w:name="_Toc64382318"/>
      <w:bookmarkStart w:id="9637" w:name="_Toc66283893"/>
      <w:bookmarkStart w:id="9638" w:name="_Toc67911269"/>
      <w:bookmarkStart w:id="9639" w:name="_Toc73980047"/>
      <w:bookmarkStart w:id="9640" w:name="_Toc88650772"/>
      <w:bookmarkStart w:id="9641" w:name="_Toc97885899"/>
      <w:bookmarkStart w:id="9642" w:name="_Toc105525138"/>
      <w:bookmarkStart w:id="9643" w:name="_Toc145325910"/>
      <w:r w:rsidRPr="00C37D2B">
        <w:t>9.3.1</w:t>
      </w:r>
      <w:r w:rsidRPr="00C37D2B">
        <w:tab/>
        <w:t>General</w:t>
      </w:r>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p>
    <w:p w14:paraId="22A5373C" w14:textId="77777777" w:rsidR="005752DE" w:rsidRPr="00C37D2B" w:rsidRDefault="005752DE" w:rsidP="005752DE">
      <w:r w:rsidRPr="00C37D2B">
        <w:t>X2AP ASN.1 definition conforms to ITU-T Rec. X.680 [27] and ITU-T Rec. X.681 [28].</w:t>
      </w:r>
    </w:p>
    <w:p w14:paraId="3744B125" w14:textId="77777777" w:rsidR="005752DE" w:rsidRPr="00C37D2B" w:rsidRDefault="005752DE" w:rsidP="005752DE">
      <w:pPr>
        <w:spacing w:line="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614CA2B2" w14:textId="77777777" w:rsidR="005752DE" w:rsidRPr="00C37D2B" w:rsidRDefault="005752DE" w:rsidP="005752DE">
      <w:pPr>
        <w:spacing w:line="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540A60BA"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2D2DA626"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4B4BCCD5"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35FDD6BB" w14:textId="77777777" w:rsidR="005752DE" w:rsidRPr="00C37D2B" w:rsidRDefault="005752DE" w:rsidP="005752DE">
      <w:pPr>
        <w:spacing w:line="0" w:lineRule="atLeast"/>
      </w:pPr>
      <w:r w:rsidRPr="00C37D2B">
        <w:t>If an X2AP message that is not constructed as defined above is received, this shall be considered as Abstract Syntax Error, and the message shall be handled as defined for Abstract Syntax Error in clause 10.</w:t>
      </w:r>
    </w:p>
    <w:p w14:paraId="6623851F" w14:textId="77777777" w:rsidR="005752DE" w:rsidRPr="00C37D2B" w:rsidRDefault="005752DE" w:rsidP="005752DE">
      <w:pPr>
        <w:pStyle w:val="Heading3"/>
        <w:spacing w:line="0" w:lineRule="atLeast"/>
      </w:pPr>
      <w:bookmarkStart w:id="9644" w:name="_Toc20954610"/>
      <w:bookmarkStart w:id="9645" w:name="_Toc29902620"/>
      <w:bookmarkStart w:id="9646" w:name="_Toc29906624"/>
      <w:bookmarkStart w:id="9647" w:name="_Toc36550618"/>
      <w:bookmarkStart w:id="9648" w:name="_Toc45104394"/>
      <w:bookmarkStart w:id="9649" w:name="_Toc45227890"/>
      <w:bookmarkStart w:id="9650" w:name="_Toc45891704"/>
      <w:bookmarkStart w:id="9651" w:name="_Toc51764349"/>
      <w:bookmarkStart w:id="9652" w:name="_Toc56528351"/>
      <w:bookmarkStart w:id="9653" w:name="_Toc64382319"/>
      <w:bookmarkStart w:id="9654" w:name="_Toc66283894"/>
      <w:bookmarkStart w:id="9655" w:name="_Toc67911270"/>
      <w:bookmarkStart w:id="9656" w:name="_Toc73980048"/>
      <w:bookmarkStart w:id="9657" w:name="_Toc88650773"/>
      <w:bookmarkStart w:id="9658" w:name="_Toc97885900"/>
      <w:bookmarkStart w:id="9659" w:name="_Toc105525139"/>
      <w:bookmarkStart w:id="9660" w:name="_Toc145325911"/>
      <w:r w:rsidRPr="00C37D2B">
        <w:t>9.3.2</w:t>
      </w:r>
      <w:r w:rsidRPr="00C37D2B">
        <w:tab/>
        <w:t>Usage of Private Message Mechanism for Non-standard Use</w:t>
      </w:r>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7BB6D125" w14:textId="77777777" w:rsidR="005752DE" w:rsidRPr="00C37D2B" w:rsidRDefault="005752DE" w:rsidP="005752DE">
      <w:pPr>
        <w:spacing w:line="0" w:lineRule="atLeast"/>
      </w:pPr>
      <w:r w:rsidRPr="00C37D2B">
        <w:t>The private message mechanism for non-standard use may be used:</w:t>
      </w:r>
    </w:p>
    <w:p w14:paraId="2F82854F" w14:textId="77777777" w:rsidR="005752DE" w:rsidRPr="00C37D2B" w:rsidRDefault="005752DE" w:rsidP="005752DE">
      <w:pPr>
        <w:pStyle w:val="B1"/>
        <w:spacing w:line="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3D40EDC2" w14:textId="77777777" w:rsidR="005752DE" w:rsidRPr="00C37D2B" w:rsidRDefault="005752DE" w:rsidP="005752DE">
      <w:pPr>
        <w:pStyle w:val="B1"/>
        <w:spacing w:line="0" w:lineRule="atLeast"/>
      </w:pPr>
      <w:r w:rsidRPr="00C37D2B">
        <w:t>-</w:t>
      </w:r>
      <w:r w:rsidRPr="00C37D2B">
        <w:tab/>
        <w:t>by vendors for research purposes, e.g. to implement and evaluate new algorithms/features before such features are proposed for standardisation.</w:t>
      </w:r>
    </w:p>
    <w:p w14:paraId="7EEDFEF1" w14:textId="77777777" w:rsidR="005752DE" w:rsidRPr="00C37D2B" w:rsidRDefault="005752DE" w:rsidP="005752DE">
      <w:r w:rsidRPr="00C37D2B">
        <w:t>The private message mechanism shall not be used for basic functionality. Such functionality shall be standardised.</w:t>
      </w:r>
    </w:p>
    <w:p w14:paraId="0B5A7118" w14:textId="77777777" w:rsidR="00077C15" w:rsidRPr="00C37D2B" w:rsidRDefault="00077C15" w:rsidP="00077C15">
      <w:pPr>
        <w:pStyle w:val="Heading3"/>
      </w:pPr>
      <w:bookmarkStart w:id="9661" w:name="_Toc20954611"/>
      <w:bookmarkStart w:id="9662" w:name="_Toc29902621"/>
      <w:bookmarkStart w:id="9663" w:name="_Toc29906625"/>
      <w:bookmarkStart w:id="9664" w:name="_Toc36550619"/>
      <w:bookmarkStart w:id="9665" w:name="_Toc45104395"/>
      <w:bookmarkStart w:id="9666" w:name="_Toc45227891"/>
      <w:bookmarkStart w:id="9667" w:name="_Toc45891705"/>
      <w:bookmarkStart w:id="9668" w:name="_Toc51764350"/>
      <w:bookmarkStart w:id="9669" w:name="_Toc56528352"/>
      <w:bookmarkStart w:id="9670" w:name="_Toc64382320"/>
      <w:bookmarkStart w:id="9671" w:name="_Toc66283895"/>
      <w:bookmarkStart w:id="9672" w:name="_Toc67911271"/>
      <w:bookmarkStart w:id="9673" w:name="_Toc73980049"/>
      <w:bookmarkStart w:id="9674" w:name="_Toc88650774"/>
      <w:bookmarkStart w:id="9675" w:name="_Toc97885901"/>
      <w:bookmarkStart w:id="9676" w:name="_Toc105525140"/>
      <w:bookmarkStart w:id="9677" w:name="_Toc145325912"/>
      <w:bookmarkStart w:id="9678" w:name="_Toc20954612"/>
      <w:bookmarkStart w:id="9679" w:name="_Toc29902622"/>
      <w:bookmarkStart w:id="9680" w:name="_Toc29906626"/>
      <w:bookmarkStart w:id="9681" w:name="_Toc36550620"/>
      <w:bookmarkStart w:id="9682" w:name="_Toc45104396"/>
      <w:bookmarkStart w:id="9683" w:name="_Toc45227892"/>
      <w:bookmarkStart w:id="9684" w:name="_Toc45891706"/>
      <w:bookmarkStart w:id="9685" w:name="_Toc51764351"/>
      <w:bookmarkStart w:id="9686" w:name="_Toc56528353"/>
      <w:bookmarkStart w:id="9687" w:name="_Toc64382321"/>
      <w:bookmarkStart w:id="9688" w:name="_Toc66283896"/>
      <w:bookmarkStart w:id="9689" w:name="_Toc67911272"/>
      <w:bookmarkStart w:id="9690" w:name="_Toc73980050"/>
      <w:bookmarkStart w:id="9691" w:name="_Toc88650775"/>
      <w:bookmarkStart w:id="9692" w:name="_Toc97885902"/>
      <w:bookmarkStart w:id="9693" w:name="_Toc105525141"/>
      <w:bookmarkStart w:id="9694" w:name="_Hlk44084407"/>
      <w:r w:rsidRPr="00C37D2B">
        <w:t>9.3.3</w:t>
      </w:r>
      <w:r w:rsidRPr="00C37D2B">
        <w:tab/>
        <w:t>Elementary Procedure Definitions</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p>
    <w:p w14:paraId="27B15DD8" w14:textId="77777777" w:rsidR="00077C15" w:rsidRPr="00C37D2B" w:rsidRDefault="00077C15" w:rsidP="00077C15">
      <w:pPr>
        <w:pStyle w:val="PL"/>
        <w:spacing w:line="0" w:lineRule="atLeast"/>
        <w:rPr>
          <w:noProof w:val="0"/>
          <w:snapToGrid w:val="0"/>
        </w:rPr>
      </w:pPr>
      <w:r w:rsidRPr="00C37D2B">
        <w:rPr>
          <w:noProof w:val="0"/>
          <w:snapToGrid w:val="0"/>
        </w:rPr>
        <w:t>-- ASN1START</w:t>
      </w:r>
    </w:p>
    <w:p w14:paraId="5A69DCD1" w14:textId="77777777" w:rsidR="00077C15" w:rsidRPr="00C37D2B" w:rsidRDefault="00077C15" w:rsidP="00077C15">
      <w:pPr>
        <w:pStyle w:val="PL"/>
        <w:spacing w:line="0" w:lineRule="atLeast"/>
        <w:rPr>
          <w:noProof w:val="0"/>
          <w:snapToGrid w:val="0"/>
        </w:rPr>
      </w:pPr>
      <w:r w:rsidRPr="00C37D2B">
        <w:rPr>
          <w:noProof w:val="0"/>
          <w:snapToGrid w:val="0"/>
        </w:rPr>
        <w:t>-- **************************************************************</w:t>
      </w:r>
    </w:p>
    <w:p w14:paraId="2A49245B" w14:textId="77777777" w:rsidR="00077C15" w:rsidRPr="00C37D2B" w:rsidRDefault="00077C15" w:rsidP="00077C15">
      <w:pPr>
        <w:pStyle w:val="PL"/>
        <w:spacing w:line="0" w:lineRule="atLeast"/>
        <w:rPr>
          <w:noProof w:val="0"/>
          <w:snapToGrid w:val="0"/>
        </w:rPr>
      </w:pPr>
      <w:r w:rsidRPr="00C37D2B">
        <w:rPr>
          <w:noProof w:val="0"/>
          <w:snapToGrid w:val="0"/>
        </w:rPr>
        <w:t>--</w:t>
      </w:r>
    </w:p>
    <w:p w14:paraId="53047626" w14:textId="77777777" w:rsidR="00077C15" w:rsidRPr="00C37D2B" w:rsidRDefault="00077C15" w:rsidP="00077C15">
      <w:pPr>
        <w:pStyle w:val="PL"/>
        <w:spacing w:line="0" w:lineRule="atLeast"/>
        <w:outlineLvl w:val="3"/>
        <w:rPr>
          <w:noProof w:val="0"/>
          <w:snapToGrid w:val="0"/>
        </w:rPr>
      </w:pPr>
      <w:r w:rsidRPr="00C37D2B">
        <w:rPr>
          <w:noProof w:val="0"/>
          <w:snapToGrid w:val="0"/>
        </w:rPr>
        <w:t>-- Elementary Procedure definitions</w:t>
      </w:r>
    </w:p>
    <w:p w14:paraId="6D356765" w14:textId="77777777" w:rsidR="00077C15" w:rsidRPr="00C37D2B" w:rsidRDefault="00077C15" w:rsidP="00077C15">
      <w:pPr>
        <w:pStyle w:val="PL"/>
        <w:spacing w:line="0" w:lineRule="atLeast"/>
        <w:rPr>
          <w:noProof w:val="0"/>
          <w:snapToGrid w:val="0"/>
        </w:rPr>
      </w:pPr>
      <w:r w:rsidRPr="00C37D2B">
        <w:rPr>
          <w:noProof w:val="0"/>
          <w:snapToGrid w:val="0"/>
        </w:rPr>
        <w:t>--</w:t>
      </w:r>
    </w:p>
    <w:p w14:paraId="34CC747E" w14:textId="77777777" w:rsidR="00077C15" w:rsidRPr="00C37D2B" w:rsidRDefault="00077C15" w:rsidP="00077C15">
      <w:pPr>
        <w:pStyle w:val="PL"/>
        <w:spacing w:line="0" w:lineRule="atLeast"/>
        <w:rPr>
          <w:noProof w:val="0"/>
          <w:snapToGrid w:val="0"/>
        </w:rPr>
      </w:pPr>
      <w:r w:rsidRPr="00C37D2B">
        <w:rPr>
          <w:noProof w:val="0"/>
          <w:snapToGrid w:val="0"/>
        </w:rPr>
        <w:t>-- **************************************************************</w:t>
      </w:r>
    </w:p>
    <w:p w14:paraId="229DE7B5" w14:textId="77777777" w:rsidR="00077C15" w:rsidRPr="00C37D2B" w:rsidRDefault="00077C15" w:rsidP="00077C15">
      <w:pPr>
        <w:pStyle w:val="PL"/>
        <w:spacing w:line="0" w:lineRule="atLeast"/>
        <w:rPr>
          <w:noProof w:val="0"/>
          <w:snapToGrid w:val="0"/>
        </w:rPr>
      </w:pPr>
    </w:p>
    <w:p w14:paraId="1ECECDBE" w14:textId="77777777" w:rsidR="00077C15" w:rsidRPr="00C37D2B" w:rsidRDefault="00077C15" w:rsidP="00077C15">
      <w:pPr>
        <w:pStyle w:val="PL"/>
        <w:spacing w:line="0" w:lineRule="atLeast"/>
        <w:rPr>
          <w:noProof w:val="0"/>
          <w:snapToGrid w:val="0"/>
        </w:rPr>
      </w:pPr>
      <w:r w:rsidRPr="00C37D2B">
        <w:rPr>
          <w:noProof w:val="0"/>
          <w:snapToGrid w:val="0"/>
        </w:rPr>
        <w:t>X2AP-PDU-Descriptions {</w:t>
      </w:r>
    </w:p>
    <w:p w14:paraId="7EB7B455" w14:textId="77777777" w:rsidR="00077C15" w:rsidRPr="00C37D2B" w:rsidRDefault="00077C15" w:rsidP="00077C15">
      <w:pPr>
        <w:pStyle w:val="PL"/>
        <w:spacing w:line="0" w:lineRule="atLeast"/>
        <w:rPr>
          <w:noProof w:val="0"/>
          <w:snapToGrid w:val="0"/>
        </w:rPr>
      </w:pPr>
      <w:r w:rsidRPr="00C37D2B">
        <w:rPr>
          <w:noProof w:val="0"/>
          <w:snapToGrid w:val="0"/>
        </w:rPr>
        <w:t xml:space="preserve">itu-t (0) identified-organization (4) etsi (0) mobileDomain (0) </w:t>
      </w:r>
    </w:p>
    <w:p w14:paraId="688E1790" w14:textId="77777777" w:rsidR="00077C15" w:rsidRPr="00C37D2B" w:rsidRDefault="00077C15" w:rsidP="00077C15">
      <w:pPr>
        <w:pStyle w:val="PL"/>
        <w:spacing w:line="0" w:lineRule="atLeast"/>
        <w:rPr>
          <w:noProof w:val="0"/>
          <w:snapToGrid w:val="0"/>
        </w:rPr>
      </w:pPr>
      <w:r w:rsidRPr="00C37D2B">
        <w:rPr>
          <w:noProof w:val="0"/>
          <w:snapToGrid w:val="0"/>
        </w:rPr>
        <w:t>eps-Access (21) modules (3) x2ap (2) version1 (1) x2ap-PDU-Descriptions (0) }</w:t>
      </w:r>
    </w:p>
    <w:p w14:paraId="2E2AE4BA" w14:textId="77777777" w:rsidR="00077C15" w:rsidRPr="00C37D2B" w:rsidRDefault="00077C15" w:rsidP="00077C15">
      <w:pPr>
        <w:pStyle w:val="PL"/>
        <w:spacing w:line="0" w:lineRule="atLeast"/>
        <w:rPr>
          <w:noProof w:val="0"/>
          <w:snapToGrid w:val="0"/>
        </w:rPr>
      </w:pPr>
    </w:p>
    <w:p w14:paraId="3E957F40" w14:textId="77777777" w:rsidR="00077C15" w:rsidRPr="00C37D2B" w:rsidRDefault="00077C15" w:rsidP="00077C15">
      <w:pPr>
        <w:pStyle w:val="PL"/>
        <w:spacing w:line="0" w:lineRule="atLeast"/>
        <w:rPr>
          <w:noProof w:val="0"/>
          <w:snapToGrid w:val="0"/>
        </w:rPr>
      </w:pPr>
      <w:r w:rsidRPr="00C37D2B">
        <w:rPr>
          <w:noProof w:val="0"/>
          <w:snapToGrid w:val="0"/>
        </w:rPr>
        <w:t xml:space="preserve">DEFINITIONS AUTOMATIC TAGS ::= </w:t>
      </w:r>
    </w:p>
    <w:p w14:paraId="083F7F43" w14:textId="77777777" w:rsidR="00077C15" w:rsidRPr="00C37D2B" w:rsidRDefault="00077C15" w:rsidP="00077C15">
      <w:pPr>
        <w:pStyle w:val="PL"/>
        <w:spacing w:line="0" w:lineRule="atLeast"/>
        <w:rPr>
          <w:noProof w:val="0"/>
          <w:snapToGrid w:val="0"/>
        </w:rPr>
      </w:pPr>
    </w:p>
    <w:p w14:paraId="0701EBFC" w14:textId="77777777" w:rsidR="00077C15" w:rsidRPr="00C37D2B" w:rsidRDefault="00077C15" w:rsidP="00077C15">
      <w:pPr>
        <w:pStyle w:val="PL"/>
        <w:spacing w:line="0" w:lineRule="atLeast"/>
        <w:rPr>
          <w:noProof w:val="0"/>
          <w:snapToGrid w:val="0"/>
        </w:rPr>
      </w:pPr>
      <w:r w:rsidRPr="00C37D2B">
        <w:rPr>
          <w:noProof w:val="0"/>
          <w:snapToGrid w:val="0"/>
        </w:rPr>
        <w:t>BEGIN</w:t>
      </w:r>
    </w:p>
    <w:p w14:paraId="6FC6D053" w14:textId="77777777" w:rsidR="00077C15" w:rsidRPr="00C37D2B" w:rsidRDefault="00077C15" w:rsidP="00077C15">
      <w:pPr>
        <w:pStyle w:val="PL"/>
        <w:spacing w:line="0" w:lineRule="atLeast"/>
        <w:rPr>
          <w:noProof w:val="0"/>
          <w:snapToGrid w:val="0"/>
        </w:rPr>
      </w:pPr>
    </w:p>
    <w:p w14:paraId="3932FFAE" w14:textId="77777777" w:rsidR="00077C15" w:rsidRPr="00C37D2B" w:rsidRDefault="00077C15" w:rsidP="00077C15">
      <w:pPr>
        <w:pStyle w:val="PL"/>
        <w:spacing w:line="0" w:lineRule="atLeast"/>
        <w:rPr>
          <w:noProof w:val="0"/>
          <w:snapToGrid w:val="0"/>
        </w:rPr>
      </w:pPr>
      <w:r w:rsidRPr="00C37D2B">
        <w:rPr>
          <w:noProof w:val="0"/>
          <w:snapToGrid w:val="0"/>
        </w:rPr>
        <w:t>-- **************************************************************</w:t>
      </w:r>
    </w:p>
    <w:p w14:paraId="7487960B" w14:textId="77777777" w:rsidR="00077C15" w:rsidRPr="00C37D2B" w:rsidRDefault="00077C15" w:rsidP="00077C15">
      <w:pPr>
        <w:pStyle w:val="PL"/>
        <w:spacing w:line="0" w:lineRule="atLeast"/>
        <w:rPr>
          <w:noProof w:val="0"/>
          <w:snapToGrid w:val="0"/>
        </w:rPr>
      </w:pPr>
      <w:r w:rsidRPr="00C37D2B">
        <w:rPr>
          <w:noProof w:val="0"/>
          <w:snapToGrid w:val="0"/>
        </w:rPr>
        <w:t>--</w:t>
      </w:r>
    </w:p>
    <w:p w14:paraId="10940A0D" w14:textId="77777777" w:rsidR="00077C15" w:rsidRPr="00C37D2B" w:rsidRDefault="00077C15" w:rsidP="00077C15">
      <w:pPr>
        <w:pStyle w:val="PL"/>
        <w:spacing w:line="0" w:lineRule="atLeast"/>
        <w:outlineLvl w:val="3"/>
        <w:rPr>
          <w:noProof w:val="0"/>
          <w:snapToGrid w:val="0"/>
        </w:rPr>
      </w:pPr>
      <w:r w:rsidRPr="00C37D2B">
        <w:rPr>
          <w:noProof w:val="0"/>
          <w:snapToGrid w:val="0"/>
        </w:rPr>
        <w:t>-- IE parameter types from other modules.</w:t>
      </w:r>
    </w:p>
    <w:p w14:paraId="1A52577D" w14:textId="77777777" w:rsidR="00077C15" w:rsidRPr="00C37D2B" w:rsidRDefault="00077C15" w:rsidP="00077C15">
      <w:pPr>
        <w:pStyle w:val="PL"/>
        <w:spacing w:line="0" w:lineRule="atLeast"/>
        <w:rPr>
          <w:noProof w:val="0"/>
          <w:snapToGrid w:val="0"/>
        </w:rPr>
      </w:pPr>
      <w:r w:rsidRPr="00C37D2B">
        <w:rPr>
          <w:noProof w:val="0"/>
          <w:snapToGrid w:val="0"/>
        </w:rPr>
        <w:t>--</w:t>
      </w:r>
    </w:p>
    <w:p w14:paraId="63F303D1" w14:textId="77777777" w:rsidR="00077C15" w:rsidRPr="00C37D2B" w:rsidRDefault="00077C15" w:rsidP="00077C15">
      <w:pPr>
        <w:pStyle w:val="PL"/>
        <w:spacing w:line="0" w:lineRule="atLeast"/>
        <w:rPr>
          <w:noProof w:val="0"/>
          <w:snapToGrid w:val="0"/>
        </w:rPr>
      </w:pPr>
      <w:r w:rsidRPr="00C37D2B">
        <w:rPr>
          <w:noProof w:val="0"/>
          <w:snapToGrid w:val="0"/>
        </w:rPr>
        <w:t>-- **************************************************************</w:t>
      </w:r>
    </w:p>
    <w:p w14:paraId="7CE6459C" w14:textId="77777777" w:rsidR="00077C15" w:rsidRPr="00C37D2B" w:rsidRDefault="00077C15" w:rsidP="00077C15">
      <w:pPr>
        <w:pStyle w:val="PL"/>
        <w:spacing w:line="0" w:lineRule="atLeast"/>
        <w:rPr>
          <w:noProof w:val="0"/>
          <w:snapToGrid w:val="0"/>
        </w:rPr>
      </w:pPr>
    </w:p>
    <w:p w14:paraId="290965F6" w14:textId="77777777" w:rsidR="00077C15" w:rsidRPr="00C37D2B" w:rsidRDefault="00077C15" w:rsidP="00077C15">
      <w:pPr>
        <w:pStyle w:val="PL"/>
        <w:spacing w:line="0" w:lineRule="atLeast"/>
        <w:rPr>
          <w:noProof w:val="0"/>
          <w:snapToGrid w:val="0"/>
        </w:rPr>
      </w:pPr>
      <w:r w:rsidRPr="00C37D2B">
        <w:rPr>
          <w:noProof w:val="0"/>
          <w:snapToGrid w:val="0"/>
        </w:rPr>
        <w:t>IMPORTS</w:t>
      </w:r>
    </w:p>
    <w:p w14:paraId="6899649C" w14:textId="77777777" w:rsidR="00077C15" w:rsidRPr="00C37D2B" w:rsidRDefault="00077C15" w:rsidP="00077C15">
      <w:pPr>
        <w:pStyle w:val="PL"/>
        <w:spacing w:line="0" w:lineRule="atLeast"/>
        <w:rPr>
          <w:noProof w:val="0"/>
          <w:snapToGrid w:val="0"/>
        </w:rPr>
      </w:pPr>
      <w:r w:rsidRPr="00C37D2B">
        <w:rPr>
          <w:noProof w:val="0"/>
          <w:snapToGrid w:val="0"/>
        </w:rPr>
        <w:tab/>
        <w:t>Criticality,</w:t>
      </w:r>
    </w:p>
    <w:p w14:paraId="5FB59122" w14:textId="77777777" w:rsidR="00077C15" w:rsidRPr="00C37D2B" w:rsidRDefault="00077C15" w:rsidP="00077C15">
      <w:pPr>
        <w:pStyle w:val="PL"/>
        <w:spacing w:line="0" w:lineRule="atLeast"/>
        <w:rPr>
          <w:noProof w:val="0"/>
          <w:snapToGrid w:val="0"/>
        </w:rPr>
      </w:pPr>
      <w:r w:rsidRPr="00C37D2B">
        <w:rPr>
          <w:noProof w:val="0"/>
          <w:snapToGrid w:val="0"/>
        </w:rPr>
        <w:tab/>
        <w:t>ProcedureCode</w:t>
      </w:r>
    </w:p>
    <w:p w14:paraId="538DA4BC" w14:textId="77777777" w:rsidR="00077C15" w:rsidRPr="00C37D2B" w:rsidRDefault="00077C15" w:rsidP="00077C15">
      <w:pPr>
        <w:pStyle w:val="PL"/>
        <w:spacing w:line="0" w:lineRule="atLeast"/>
        <w:rPr>
          <w:noProof w:val="0"/>
          <w:snapToGrid w:val="0"/>
        </w:rPr>
      </w:pPr>
    </w:p>
    <w:p w14:paraId="7BF5A2E6" w14:textId="77777777" w:rsidR="00077C15" w:rsidRPr="00C37D2B" w:rsidRDefault="00077C15" w:rsidP="00077C15">
      <w:pPr>
        <w:pStyle w:val="PL"/>
        <w:spacing w:line="0" w:lineRule="atLeast"/>
        <w:rPr>
          <w:noProof w:val="0"/>
          <w:snapToGrid w:val="0"/>
        </w:rPr>
      </w:pPr>
      <w:r w:rsidRPr="00C37D2B">
        <w:rPr>
          <w:noProof w:val="0"/>
          <w:snapToGrid w:val="0"/>
        </w:rPr>
        <w:t>FROM X2AP-CommonDataTypes</w:t>
      </w:r>
    </w:p>
    <w:p w14:paraId="19775342" w14:textId="77777777" w:rsidR="00077C15" w:rsidRPr="00C37D2B" w:rsidRDefault="00077C15" w:rsidP="00077C15">
      <w:pPr>
        <w:pStyle w:val="PL"/>
        <w:spacing w:line="0" w:lineRule="atLeast"/>
        <w:rPr>
          <w:noProof w:val="0"/>
          <w:snapToGrid w:val="0"/>
        </w:rPr>
      </w:pPr>
    </w:p>
    <w:p w14:paraId="11C1CEA4" w14:textId="77777777" w:rsidR="00077C15" w:rsidRPr="00C37D2B" w:rsidRDefault="00077C15" w:rsidP="00077C15">
      <w:pPr>
        <w:pStyle w:val="PL"/>
        <w:spacing w:line="0" w:lineRule="atLeast"/>
        <w:rPr>
          <w:noProof w:val="0"/>
          <w:snapToGrid w:val="0"/>
        </w:rPr>
      </w:pPr>
      <w:r w:rsidRPr="00C37D2B">
        <w:rPr>
          <w:noProof w:val="0"/>
          <w:snapToGrid w:val="0"/>
        </w:rPr>
        <w:tab/>
        <w:t>CellActivationRequest,</w:t>
      </w:r>
    </w:p>
    <w:p w14:paraId="53211DE1" w14:textId="77777777" w:rsidR="00077C15" w:rsidRPr="00C37D2B" w:rsidRDefault="00077C15" w:rsidP="00077C15">
      <w:pPr>
        <w:pStyle w:val="PL"/>
        <w:spacing w:line="0" w:lineRule="atLeast"/>
        <w:rPr>
          <w:noProof w:val="0"/>
          <w:snapToGrid w:val="0"/>
        </w:rPr>
      </w:pPr>
      <w:r w:rsidRPr="00C37D2B">
        <w:rPr>
          <w:noProof w:val="0"/>
          <w:snapToGrid w:val="0"/>
        </w:rPr>
        <w:tab/>
        <w:t>CellActivationResponse,</w:t>
      </w:r>
    </w:p>
    <w:p w14:paraId="38841256" w14:textId="77777777" w:rsidR="00077C15" w:rsidRPr="00C37D2B" w:rsidRDefault="00077C15" w:rsidP="00077C15">
      <w:pPr>
        <w:pStyle w:val="PL"/>
        <w:spacing w:line="0" w:lineRule="atLeast"/>
        <w:rPr>
          <w:noProof w:val="0"/>
          <w:snapToGrid w:val="0"/>
        </w:rPr>
      </w:pPr>
      <w:r w:rsidRPr="00C37D2B">
        <w:rPr>
          <w:noProof w:val="0"/>
          <w:snapToGrid w:val="0"/>
        </w:rPr>
        <w:tab/>
        <w:t>CellActivationFailure,</w:t>
      </w:r>
    </w:p>
    <w:p w14:paraId="3DC03FAA" w14:textId="77777777" w:rsidR="00077C15" w:rsidRPr="00C37D2B" w:rsidRDefault="00077C15" w:rsidP="00077C15">
      <w:pPr>
        <w:pStyle w:val="PL"/>
        <w:rPr>
          <w:snapToGrid w:val="0"/>
        </w:rPr>
      </w:pPr>
      <w:r w:rsidRPr="00C37D2B">
        <w:rPr>
          <w:snapToGrid w:val="0"/>
        </w:rPr>
        <w:tab/>
        <w:t>ENBConfigurationUpdate,</w:t>
      </w:r>
    </w:p>
    <w:p w14:paraId="13572F1B" w14:textId="77777777" w:rsidR="00077C15" w:rsidRPr="00C37D2B" w:rsidRDefault="00077C15" w:rsidP="00077C15">
      <w:pPr>
        <w:pStyle w:val="PL"/>
        <w:rPr>
          <w:snapToGrid w:val="0"/>
        </w:rPr>
      </w:pPr>
      <w:r w:rsidRPr="00C37D2B">
        <w:rPr>
          <w:snapToGrid w:val="0"/>
        </w:rPr>
        <w:tab/>
        <w:t>ENBConfigurationUpdateAcknowledge,</w:t>
      </w:r>
    </w:p>
    <w:p w14:paraId="12B6EA31" w14:textId="77777777" w:rsidR="00077C15" w:rsidRPr="00C37D2B" w:rsidRDefault="00077C15" w:rsidP="00077C15">
      <w:pPr>
        <w:pStyle w:val="PL"/>
        <w:rPr>
          <w:snapToGrid w:val="0"/>
        </w:rPr>
      </w:pPr>
      <w:r w:rsidRPr="00C37D2B">
        <w:rPr>
          <w:snapToGrid w:val="0"/>
        </w:rPr>
        <w:tab/>
        <w:t>ENBConfigurationUpdateFailure,</w:t>
      </w:r>
    </w:p>
    <w:p w14:paraId="0E4302F1" w14:textId="77777777" w:rsidR="00077C15" w:rsidRPr="00C37D2B" w:rsidRDefault="00077C15" w:rsidP="00077C15">
      <w:pPr>
        <w:pStyle w:val="PL"/>
        <w:rPr>
          <w:snapToGrid w:val="0"/>
        </w:rPr>
      </w:pPr>
      <w:r w:rsidRPr="00C37D2B">
        <w:rPr>
          <w:snapToGrid w:val="0"/>
        </w:rPr>
        <w:tab/>
        <w:t>ErrorIndication,</w:t>
      </w:r>
    </w:p>
    <w:p w14:paraId="3BD48050" w14:textId="77777777" w:rsidR="00077C15" w:rsidRPr="00C37D2B" w:rsidRDefault="00077C15" w:rsidP="00077C15">
      <w:pPr>
        <w:pStyle w:val="PL"/>
        <w:spacing w:line="0" w:lineRule="atLeast"/>
        <w:rPr>
          <w:noProof w:val="0"/>
          <w:snapToGrid w:val="0"/>
        </w:rPr>
      </w:pPr>
      <w:r w:rsidRPr="00C37D2B">
        <w:rPr>
          <w:snapToGrid w:val="0"/>
        </w:rPr>
        <w:tab/>
        <w:t>HandoverCancel,</w:t>
      </w:r>
    </w:p>
    <w:p w14:paraId="624B4FB5" w14:textId="77777777" w:rsidR="00077C15" w:rsidRPr="00C37D2B" w:rsidRDefault="00077C15" w:rsidP="00077C15">
      <w:pPr>
        <w:pStyle w:val="PL"/>
        <w:rPr>
          <w:snapToGrid w:val="0"/>
        </w:rPr>
      </w:pPr>
      <w:r w:rsidRPr="00C37D2B">
        <w:rPr>
          <w:noProof w:val="0"/>
          <w:snapToGrid w:val="0"/>
        </w:rPr>
        <w:tab/>
        <w:t>HandoverReport,</w:t>
      </w:r>
    </w:p>
    <w:p w14:paraId="7E3DBA00" w14:textId="77777777" w:rsidR="00077C15" w:rsidRPr="00C37D2B" w:rsidRDefault="00077C15" w:rsidP="00077C15">
      <w:pPr>
        <w:pStyle w:val="PL"/>
        <w:rPr>
          <w:snapToGrid w:val="0"/>
        </w:rPr>
      </w:pPr>
      <w:r w:rsidRPr="00C37D2B">
        <w:rPr>
          <w:snapToGrid w:val="0"/>
        </w:rPr>
        <w:tab/>
        <w:t>HandoverPreparationFailure,</w:t>
      </w:r>
    </w:p>
    <w:p w14:paraId="21159DBE" w14:textId="77777777" w:rsidR="00077C15" w:rsidRPr="00C37D2B" w:rsidRDefault="00077C15" w:rsidP="00077C15">
      <w:pPr>
        <w:pStyle w:val="PL"/>
        <w:rPr>
          <w:snapToGrid w:val="0"/>
        </w:rPr>
      </w:pPr>
      <w:r w:rsidRPr="00C37D2B">
        <w:rPr>
          <w:snapToGrid w:val="0"/>
        </w:rPr>
        <w:tab/>
        <w:t>HandoverRequest,</w:t>
      </w:r>
    </w:p>
    <w:p w14:paraId="555152B8" w14:textId="77777777" w:rsidR="00077C15" w:rsidRPr="00C37D2B" w:rsidRDefault="00077C15" w:rsidP="00077C15">
      <w:pPr>
        <w:pStyle w:val="PL"/>
        <w:rPr>
          <w:snapToGrid w:val="0"/>
        </w:rPr>
      </w:pPr>
      <w:r w:rsidRPr="00C37D2B">
        <w:rPr>
          <w:snapToGrid w:val="0"/>
        </w:rPr>
        <w:tab/>
        <w:t>HandoverRequestAcknowledge,</w:t>
      </w:r>
    </w:p>
    <w:p w14:paraId="2BDF4EBC" w14:textId="77777777" w:rsidR="00077C15" w:rsidRPr="00C37D2B" w:rsidRDefault="00077C15" w:rsidP="00077C15">
      <w:pPr>
        <w:pStyle w:val="PL"/>
        <w:rPr>
          <w:snapToGrid w:val="0"/>
        </w:rPr>
      </w:pPr>
      <w:r w:rsidRPr="00C37D2B">
        <w:rPr>
          <w:snapToGrid w:val="0"/>
        </w:rPr>
        <w:tab/>
        <w:t>LoadInformation,</w:t>
      </w:r>
    </w:p>
    <w:p w14:paraId="30DC5FBC" w14:textId="77777777" w:rsidR="00077C15" w:rsidRPr="00C37D2B" w:rsidRDefault="00077C15" w:rsidP="00077C15">
      <w:pPr>
        <w:pStyle w:val="PL"/>
        <w:rPr>
          <w:snapToGrid w:val="0"/>
        </w:rPr>
      </w:pPr>
      <w:r w:rsidRPr="00C37D2B">
        <w:rPr>
          <w:snapToGrid w:val="0"/>
        </w:rPr>
        <w:tab/>
        <w:t>PrivateMessage,</w:t>
      </w:r>
    </w:p>
    <w:p w14:paraId="1151762F" w14:textId="77777777" w:rsidR="00077C15" w:rsidRPr="00C37D2B" w:rsidRDefault="00077C15" w:rsidP="00077C15">
      <w:pPr>
        <w:pStyle w:val="PL"/>
        <w:rPr>
          <w:snapToGrid w:val="0"/>
          <w:lang w:eastAsia="zh-CN"/>
        </w:rPr>
      </w:pPr>
      <w:r w:rsidRPr="00C37D2B">
        <w:rPr>
          <w:snapToGrid w:val="0"/>
          <w:lang w:eastAsia="zh-CN"/>
        </w:rPr>
        <w:tab/>
        <w:t>ResetRequest,</w:t>
      </w:r>
    </w:p>
    <w:p w14:paraId="7D2F961A" w14:textId="77777777" w:rsidR="00077C15" w:rsidRPr="00C37D2B" w:rsidRDefault="00077C15" w:rsidP="00077C15">
      <w:pPr>
        <w:pStyle w:val="PL"/>
        <w:rPr>
          <w:snapToGrid w:val="0"/>
          <w:lang w:eastAsia="zh-CN"/>
        </w:rPr>
      </w:pPr>
      <w:r w:rsidRPr="00C37D2B">
        <w:rPr>
          <w:snapToGrid w:val="0"/>
          <w:lang w:eastAsia="zh-CN"/>
        </w:rPr>
        <w:tab/>
        <w:t>ResetResponse,</w:t>
      </w:r>
    </w:p>
    <w:p w14:paraId="259E6A05" w14:textId="77777777" w:rsidR="00077C15" w:rsidRPr="00C37D2B" w:rsidRDefault="00077C15" w:rsidP="00077C15">
      <w:pPr>
        <w:pStyle w:val="PL"/>
        <w:rPr>
          <w:snapToGrid w:val="0"/>
        </w:rPr>
      </w:pPr>
      <w:r w:rsidRPr="00C37D2B">
        <w:rPr>
          <w:snapToGrid w:val="0"/>
        </w:rPr>
        <w:tab/>
        <w:t>ResourceStatusFailure,</w:t>
      </w:r>
    </w:p>
    <w:p w14:paraId="4955FDFC" w14:textId="77777777" w:rsidR="00077C15" w:rsidRPr="00C37D2B" w:rsidRDefault="00077C15" w:rsidP="00077C15">
      <w:pPr>
        <w:pStyle w:val="PL"/>
        <w:rPr>
          <w:snapToGrid w:val="0"/>
        </w:rPr>
      </w:pPr>
      <w:r w:rsidRPr="00C37D2B">
        <w:rPr>
          <w:snapToGrid w:val="0"/>
        </w:rPr>
        <w:tab/>
        <w:t>ResourceStatusRequest,</w:t>
      </w:r>
    </w:p>
    <w:p w14:paraId="02FD80EC" w14:textId="77777777" w:rsidR="00077C15" w:rsidRPr="00C37D2B" w:rsidRDefault="00077C15" w:rsidP="00077C15">
      <w:pPr>
        <w:pStyle w:val="PL"/>
        <w:rPr>
          <w:snapToGrid w:val="0"/>
        </w:rPr>
      </w:pPr>
      <w:r w:rsidRPr="00C37D2B">
        <w:rPr>
          <w:snapToGrid w:val="0"/>
        </w:rPr>
        <w:tab/>
        <w:t>ResourceStatusResponse,</w:t>
      </w:r>
    </w:p>
    <w:p w14:paraId="52477F14" w14:textId="77777777" w:rsidR="00077C15" w:rsidRPr="00C37D2B" w:rsidRDefault="00077C15" w:rsidP="00077C15">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1BE2F597" w14:textId="77777777" w:rsidR="00077C15" w:rsidRPr="00C37D2B" w:rsidRDefault="00077C15" w:rsidP="00077C15">
      <w:pPr>
        <w:pStyle w:val="PL"/>
        <w:rPr>
          <w:snapToGrid w:val="0"/>
        </w:rPr>
      </w:pPr>
      <w:r w:rsidRPr="00C37D2B">
        <w:rPr>
          <w:noProof w:val="0"/>
          <w:snapToGrid w:val="0"/>
        </w:rPr>
        <w:tab/>
        <w:t>RLFIndication,</w:t>
      </w:r>
    </w:p>
    <w:p w14:paraId="6CF46BBB" w14:textId="77777777" w:rsidR="00077C15" w:rsidRPr="00C37D2B" w:rsidRDefault="00077C15" w:rsidP="00077C15">
      <w:pPr>
        <w:pStyle w:val="PL"/>
        <w:rPr>
          <w:snapToGrid w:val="0"/>
        </w:rPr>
      </w:pPr>
      <w:r w:rsidRPr="00C37D2B">
        <w:rPr>
          <w:snapToGrid w:val="0"/>
        </w:rPr>
        <w:tab/>
        <w:t>SNStatusTransfer,</w:t>
      </w:r>
    </w:p>
    <w:p w14:paraId="77D5E8E1" w14:textId="77777777" w:rsidR="00077C15" w:rsidRPr="00C37D2B" w:rsidRDefault="00077C15" w:rsidP="00077C15">
      <w:pPr>
        <w:pStyle w:val="PL"/>
        <w:rPr>
          <w:snapToGrid w:val="0"/>
        </w:rPr>
      </w:pPr>
      <w:r w:rsidRPr="00C37D2B">
        <w:rPr>
          <w:snapToGrid w:val="0"/>
        </w:rPr>
        <w:tab/>
        <w:t>UEContextRelease,</w:t>
      </w:r>
    </w:p>
    <w:p w14:paraId="6453FAFE" w14:textId="77777777" w:rsidR="00077C15" w:rsidRPr="00C37D2B" w:rsidRDefault="00077C15" w:rsidP="00077C15">
      <w:pPr>
        <w:pStyle w:val="PL"/>
        <w:rPr>
          <w:snapToGrid w:val="0"/>
        </w:rPr>
      </w:pPr>
      <w:r w:rsidRPr="00C37D2B">
        <w:rPr>
          <w:snapToGrid w:val="0"/>
        </w:rPr>
        <w:tab/>
        <w:t>X2SetupFailure,</w:t>
      </w:r>
    </w:p>
    <w:p w14:paraId="04D0DAD6" w14:textId="77777777" w:rsidR="00077C15" w:rsidRPr="00C37D2B" w:rsidRDefault="00077C15" w:rsidP="00077C15">
      <w:pPr>
        <w:pStyle w:val="PL"/>
        <w:rPr>
          <w:snapToGrid w:val="0"/>
        </w:rPr>
      </w:pPr>
      <w:r w:rsidRPr="00C37D2B">
        <w:rPr>
          <w:snapToGrid w:val="0"/>
        </w:rPr>
        <w:tab/>
        <w:t>X2SetupRequest,</w:t>
      </w:r>
    </w:p>
    <w:p w14:paraId="5B68012F" w14:textId="77777777" w:rsidR="00077C15" w:rsidRPr="00C37D2B" w:rsidRDefault="00077C15" w:rsidP="00077C15">
      <w:pPr>
        <w:pStyle w:val="PL"/>
        <w:rPr>
          <w:snapToGrid w:val="0"/>
        </w:rPr>
      </w:pPr>
      <w:r w:rsidRPr="00C37D2B">
        <w:rPr>
          <w:snapToGrid w:val="0"/>
        </w:rPr>
        <w:tab/>
        <w:t>X2SetupResponse,</w:t>
      </w:r>
    </w:p>
    <w:p w14:paraId="40023FD1" w14:textId="77777777" w:rsidR="00077C15" w:rsidRPr="00C37D2B" w:rsidRDefault="00077C15" w:rsidP="00077C15">
      <w:pPr>
        <w:pStyle w:val="PL"/>
        <w:rPr>
          <w:snapToGrid w:val="0"/>
        </w:rPr>
      </w:pPr>
      <w:r w:rsidRPr="00C37D2B">
        <w:rPr>
          <w:snapToGrid w:val="0"/>
        </w:rPr>
        <w:tab/>
        <w:t>MobilityChangeRequest,</w:t>
      </w:r>
    </w:p>
    <w:p w14:paraId="3157034D" w14:textId="77777777" w:rsidR="00077C15" w:rsidRPr="00C37D2B" w:rsidRDefault="00077C15" w:rsidP="00077C15">
      <w:pPr>
        <w:pStyle w:val="PL"/>
        <w:rPr>
          <w:snapToGrid w:val="0"/>
        </w:rPr>
      </w:pPr>
      <w:r w:rsidRPr="00C37D2B">
        <w:rPr>
          <w:snapToGrid w:val="0"/>
        </w:rPr>
        <w:tab/>
        <w:t>MobilityChangeAcknowledge,</w:t>
      </w:r>
    </w:p>
    <w:p w14:paraId="72267AA9" w14:textId="77777777" w:rsidR="00077C15" w:rsidRPr="00C37D2B" w:rsidRDefault="00077C15" w:rsidP="00077C15">
      <w:pPr>
        <w:pStyle w:val="PL"/>
        <w:spacing w:line="0" w:lineRule="atLeast"/>
        <w:rPr>
          <w:snapToGrid w:val="0"/>
        </w:rPr>
      </w:pPr>
      <w:r w:rsidRPr="00C37D2B">
        <w:rPr>
          <w:snapToGrid w:val="0"/>
        </w:rPr>
        <w:tab/>
        <w:t>MobilityChangeFailure,</w:t>
      </w:r>
    </w:p>
    <w:p w14:paraId="493C8F7E" w14:textId="77777777" w:rsidR="00077C15" w:rsidRPr="00C37D2B" w:rsidRDefault="00077C15" w:rsidP="00077C15">
      <w:pPr>
        <w:pStyle w:val="PL"/>
        <w:spacing w:line="0" w:lineRule="atLeast"/>
        <w:rPr>
          <w:snapToGrid w:val="0"/>
        </w:rPr>
      </w:pPr>
      <w:r w:rsidRPr="00C37D2B">
        <w:rPr>
          <w:snapToGrid w:val="0"/>
        </w:rPr>
        <w:tab/>
        <w:t>X2Release,</w:t>
      </w:r>
    </w:p>
    <w:p w14:paraId="3359B668" w14:textId="77777777" w:rsidR="00077C15" w:rsidRPr="00C37D2B" w:rsidRDefault="00077C15" w:rsidP="00077C15">
      <w:pPr>
        <w:pStyle w:val="PL"/>
        <w:spacing w:line="0" w:lineRule="atLeast"/>
        <w:rPr>
          <w:snapToGrid w:val="0"/>
        </w:rPr>
      </w:pPr>
      <w:r w:rsidRPr="00C37D2B">
        <w:rPr>
          <w:snapToGrid w:val="0"/>
        </w:rPr>
        <w:tab/>
        <w:t>X2APMessageTransfer,</w:t>
      </w:r>
    </w:p>
    <w:p w14:paraId="13B78143" w14:textId="77777777" w:rsidR="00077C15" w:rsidRPr="00C37D2B" w:rsidRDefault="00077C15" w:rsidP="00077C15">
      <w:pPr>
        <w:pStyle w:val="PL"/>
        <w:spacing w:line="0" w:lineRule="atLeast"/>
        <w:rPr>
          <w:snapToGrid w:val="0"/>
        </w:rPr>
      </w:pPr>
      <w:r w:rsidRPr="00C37D2B">
        <w:rPr>
          <w:snapToGrid w:val="0"/>
        </w:rPr>
        <w:tab/>
        <w:t>SeNBAdditionRequest,</w:t>
      </w:r>
    </w:p>
    <w:p w14:paraId="01E693C7" w14:textId="77777777" w:rsidR="00077C15" w:rsidRPr="00C37D2B" w:rsidRDefault="00077C15" w:rsidP="00077C15">
      <w:pPr>
        <w:pStyle w:val="PL"/>
        <w:spacing w:line="0" w:lineRule="atLeast"/>
        <w:rPr>
          <w:snapToGrid w:val="0"/>
        </w:rPr>
      </w:pPr>
      <w:r w:rsidRPr="00C37D2B">
        <w:rPr>
          <w:snapToGrid w:val="0"/>
        </w:rPr>
        <w:tab/>
        <w:t>SeNBAdditionRequestAcknowledge,</w:t>
      </w:r>
    </w:p>
    <w:p w14:paraId="05BFE1C2" w14:textId="77777777" w:rsidR="00077C15" w:rsidRPr="00C37D2B" w:rsidRDefault="00077C15" w:rsidP="00077C15">
      <w:pPr>
        <w:pStyle w:val="PL"/>
        <w:spacing w:line="0" w:lineRule="atLeast"/>
        <w:rPr>
          <w:snapToGrid w:val="0"/>
        </w:rPr>
      </w:pPr>
      <w:r w:rsidRPr="00C37D2B">
        <w:rPr>
          <w:snapToGrid w:val="0"/>
        </w:rPr>
        <w:tab/>
        <w:t>SeNBAdditionRequestReject,</w:t>
      </w:r>
    </w:p>
    <w:p w14:paraId="2D448641" w14:textId="77777777" w:rsidR="00077C15" w:rsidRPr="00C37D2B" w:rsidRDefault="00077C15" w:rsidP="00077C15">
      <w:pPr>
        <w:pStyle w:val="PL"/>
        <w:spacing w:line="0" w:lineRule="atLeast"/>
        <w:rPr>
          <w:snapToGrid w:val="0"/>
        </w:rPr>
      </w:pPr>
      <w:r w:rsidRPr="00C37D2B">
        <w:rPr>
          <w:snapToGrid w:val="0"/>
        </w:rPr>
        <w:tab/>
        <w:t>SeNBReconfigurationComplete,</w:t>
      </w:r>
    </w:p>
    <w:p w14:paraId="38DF2D9E" w14:textId="77777777" w:rsidR="00077C15" w:rsidRPr="00C37D2B" w:rsidRDefault="00077C15" w:rsidP="00077C15">
      <w:pPr>
        <w:pStyle w:val="PL"/>
        <w:spacing w:line="0" w:lineRule="atLeast"/>
        <w:rPr>
          <w:snapToGrid w:val="0"/>
        </w:rPr>
      </w:pPr>
      <w:r w:rsidRPr="00C37D2B">
        <w:rPr>
          <w:snapToGrid w:val="0"/>
        </w:rPr>
        <w:tab/>
        <w:t>SeNBModificationRequest,</w:t>
      </w:r>
    </w:p>
    <w:p w14:paraId="64E5D1F6" w14:textId="77777777" w:rsidR="00077C15" w:rsidRPr="00C37D2B" w:rsidRDefault="00077C15" w:rsidP="00077C15">
      <w:pPr>
        <w:pStyle w:val="PL"/>
        <w:spacing w:line="0" w:lineRule="atLeast"/>
        <w:rPr>
          <w:snapToGrid w:val="0"/>
        </w:rPr>
      </w:pPr>
      <w:r w:rsidRPr="00C37D2B">
        <w:rPr>
          <w:snapToGrid w:val="0"/>
        </w:rPr>
        <w:tab/>
        <w:t>SeNBModificationRequestAcknowledge,</w:t>
      </w:r>
    </w:p>
    <w:p w14:paraId="5FB4BE81" w14:textId="77777777" w:rsidR="00077C15" w:rsidRPr="00C37D2B" w:rsidRDefault="00077C15" w:rsidP="00077C15">
      <w:pPr>
        <w:pStyle w:val="PL"/>
        <w:spacing w:line="0" w:lineRule="atLeast"/>
        <w:rPr>
          <w:snapToGrid w:val="0"/>
        </w:rPr>
      </w:pPr>
      <w:r w:rsidRPr="00C37D2B">
        <w:rPr>
          <w:snapToGrid w:val="0"/>
        </w:rPr>
        <w:tab/>
        <w:t>SeNBModificationRequestReject,</w:t>
      </w:r>
    </w:p>
    <w:p w14:paraId="33FD4989" w14:textId="77777777" w:rsidR="00077C15" w:rsidRPr="00C37D2B" w:rsidRDefault="00077C15" w:rsidP="00077C15">
      <w:pPr>
        <w:pStyle w:val="PL"/>
        <w:spacing w:line="0" w:lineRule="atLeast"/>
        <w:rPr>
          <w:snapToGrid w:val="0"/>
        </w:rPr>
      </w:pPr>
      <w:r w:rsidRPr="00C37D2B">
        <w:rPr>
          <w:snapToGrid w:val="0"/>
        </w:rPr>
        <w:tab/>
        <w:t>SeNBModificationRequired,</w:t>
      </w:r>
    </w:p>
    <w:p w14:paraId="16FACB1D" w14:textId="77777777" w:rsidR="00077C15" w:rsidRPr="00C37D2B" w:rsidRDefault="00077C15" w:rsidP="00077C15">
      <w:pPr>
        <w:pStyle w:val="PL"/>
        <w:spacing w:line="0" w:lineRule="atLeast"/>
        <w:rPr>
          <w:snapToGrid w:val="0"/>
        </w:rPr>
      </w:pPr>
      <w:r w:rsidRPr="00C37D2B">
        <w:rPr>
          <w:snapToGrid w:val="0"/>
        </w:rPr>
        <w:tab/>
        <w:t>SeNBModificationConfirm,</w:t>
      </w:r>
    </w:p>
    <w:p w14:paraId="2E4ECFCF" w14:textId="77777777" w:rsidR="00077C15" w:rsidRPr="00C37D2B" w:rsidRDefault="00077C15" w:rsidP="00077C15">
      <w:pPr>
        <w:pStyle w:val="PL"/>
        <w:spacing w:line="0" w:lineRule="atLeast"/>
        <w:rPr>
          <w:snapToGrid w:val="0"/>
        </w:rPr>
      </w:pPr>
      <w:r w:rsidRPr="00C37D2B">
        <w:rPr>
          <w:snapToGrid w:val="0"/>
        </w:rPr>
        <w:tab/>
        <w:t>SeNBModificationRefuse,</w:t>
      </w:r>
    </w:p>
    <w:p w14:paraId="2086FB7D" w14:textId="77777777" w:rsidR="00077C15" w:rsidRPr="00C37D2B" w:rsidRDefault="00077C15" w:rsidP="00077C15">
      <w:pPr>
        <w:pStyle w:val="PL"/>
        <w:spacing w:line="0" w:lineRule="atLeast"/>
        <w:rPr>
          <w:snapToGrid w:val="0"/>
        </w:rPr>
      </w:pPr>
      <w:r w:rsidRPr="00C37D2B">
        <w:rPr>
          <w:snapToGrid w:val="0"/>
        </w:rPr>
        <w:tab/>
        <w:t>SeNBReleaseRequest,</w:t>
      </w:r>
    </w:p>
    <w:p w14:paraId="756AA23B" w14:textId="77777777" w:rsidR="00077C15" w:rsidRPr="00C37D2B" w:rsidRDefault="00077C15" w:rsidP="00077C15">
      <w:pPr>
        <w:pStyle w:val="PL"/>
        <w:spacing w:line="0" w:lineRule="atLeast"/>
        <w:rPr>
          <w:snapToGrid w:val="0"/>
        </w:rPr>
      </w:pPr>
      <w:r w:rsidRPr="00C37D2B">
        <w:rPr>
          <w:snapToGrid w:val="0"/>
        </w:rPr>
        <w:tab/>
        <w:t>SeNBReleaseRequired,</w:t>
      </w:r>
    </w:p>
    <w:p w14:paraId="16DE97A3" w14:textId="77777777" w:rsidR="00077C15" w:rsidRPr="00C37D2B" w:rsidRDefault="00077C15" w:rsidP="00077C15">
      <w:pPr>
        <w:pStyle w:val="PL"/>
        <w:spacing w:line="0" w:lineRule="atLeast"/>
        <w:rPr>
          <w:snapToGrid w:val="0"/>
        </w:rPr>
      </w:pPr>
      <w:r w:rsidRPr="00C37D2B">
        <w:rPr>
          <w:snapToGrid w:val="0"/>
        </w:rPr>
        <w:tab/>
        <w:t>SeNBReleaseConfirm,</w:t>
      </w:r>
    </w:p>
    <w:p w14:paraId="746C18C3" w14:textId="77777777" w:rsidR="00077C15" w:rsidRPr="00C37D2B" w:rsidRDefault="00077C15" w:rsidP="00077C15">
      <w:pPr>
        <w:pStyle w:val="PL"/>
        <w:spacing w:line="0" w:lineRule="atLeast"/>
        <w:rPr>
          <w:snapToGrid w:val="0"/>
        </w:rPr>
      </w:pPr>
      <w:r w:rsidRPr="00C37D2B">
        <w:rPr>
          <w:snapToGrid w:val="0"/>
        </w:rPr>
        <w:tab/>
        <w:t>SeNBCounterCheckRequest,</w:t>
      </w:r>
    </w:p>
    <w:p w14:paraId="71FED4CB" w14:textId="77777777" w:rsidR="00077C15" w:rsidRPr="00C37D2B" w:rsidRDefault="00077C15" w:rsidP="00077C15">
      <w:pPr>
        <w:pStyle w:val="PL"/>
        <w:spacing w:line="0" w:lineRule="atLeast"/>
        <w:rPr>
          <w:snapToGrid w:val="0"/>
        </w:rPr>
      </w:pPr>
      <w:r w:rsidRPr="00C37D2B">
        <w:rPr>
          <w:snapToGrid w:val="0"/>
        </w:rPr>
        <w:tab/>
        <w:t>X2RemovalFailure,</w:t>
      </w:r>
    </w:p>
    <w:p w14:paraId="58365593" w14:textId="77777777" w:rsidR="00077C15" w:rsidRPr="00C37D2B" w:rsidRDefault="00077C15" w:rsidP="00077C15">
      <w:pPr>
        <w:pStyle w:val="PL"/>
        <w:rPr>
          <w:snapToGrid w:val="0"/>
        </w:rPr>
      </w:pPr>
      <w:r w:rsidRPr="00C37D2B">
        <w:rPr>
          <w:snapToGrid w:val="0"/>
        </w:rPr>
        <w:tab/>
        <w:t>X2RemovalRequest,</w:t>
      </w:r>
    </w:p>
    <w:p w14:paraId="377DBC8C" w14:textId="77777777" w:rsidR="00077C15" w:rsidRPr="00C37D2B" w:rsidRDefault="00077C15" w:rsidP="00077C15">
      <w:pPr>
        <w:pStyle w:val="PL"/>
        <w:rPr>
          <w:snapToGrid w:val="0"/>
        </w:rPr>
      </w:pPr>
      <w:r w:rsidRPr="00C37D2B">
        <w:rPr>
          <w:snapToGrid w:val="0"/>
        </w:rPr>
        <w:tab/>
        <w:t>X2RemovalResponse,</w:t>
      </w:r>
    </w:p>
    <w:p w14:paraId="6DB72006" w14:textId="77777777" w:rsidR="00077C15" w:rsidRPr="00C37D2B" w:rsidRDefault="00077C15" w:rsidP="00077C15">
      <w:pPr>
        <w:pStyle w:val="PL"/>
        <w:rPr>
          <w:snapToGrid w:val="0"/>
        </w:rPr>
      </w:pPr>
      <w:r w:rsidRPr="00C37D2B">
        <w:rPr>
          <w:snapToGrid w:val="0"/>
        </w:rPr>
        <w:tab/>
        <w:t>RetrieveUEContextRequest,</w:t>
      </w:r>
    </w:p>
    <w:p w14:paraId="255465DD" w14:textId="77777777" w:rsidR="00077C15" w:rsidRPr="00C37D2B" w:rsidRDefault="00077C15" w:rsidP="00077C15">
      <w:pPr>
        <w:pStyle w:val="PL"/>
        <w:rPr>
          <w:snapToGrid w:val="0"/>
        </w:rPr>
      </w:pPr>
      <w:r w:rsidRPr="00C37D2B">
        <w:rPr>
          <w:snapToGrid w:val="0"/>
        </w:rPr>
        <w:tab/>
        <w:t>RetrieveUEContextResponse,</w:t>
      </w:r>
    </w:p>
    <w:p w14:paraId="31D4A77A" w14:textId="77777777" w:rsidR="00077C15" w:rsidRPr="00C37D2B" w:rsidRDefault="00077C15" w:rsidP="00077C15">
      <w:pPr>
        <w:pStyle w:val="PL"/>
        <w:rPr>
          <w:snapToGrid w:val="0"/>
        </w:rPr>
      </w:pPr>
      <w:r w:rsidRPr="00C37D2B">
        <w:rPr>
          <w:snapToGrid w:val="0"/>
        </w:rPr>
        <w:tab/>
        <w:t>RetrieveUEContextFailure,</w:t>
      </w:r>
    </w:p>
    <w:p w14:paraId="4629C52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Request,</w:t>
      </w:r>
    </w:p>
    <w:p w14:paraId="4B7CDD6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RequestAcknowledge,</w:t>
      </w:r>
    </w:p>
    <w:p w14:paraId="1046A4C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RequestReject,</w:t>
      </w:r>
    </w:p>
    <w:p w14:paraId="012BBFB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configurationComplete,</w:t>
      </w:r>
    </w:p>
    <w:p w14:paraId="066647B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est,</w:t>
      </w:r>
    </w:p>
    <w:p w14:paraId="1CD908F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estAcknowledge,</w:t>
      </w:r>
    </w:p>
    <w:p w14:paraId="4D3A1C3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estReject,</w:t>
      </w:r>
    </w:p>
    <w:p w14:paraId="4959702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quired,</w:t>
      </w:r>
    </w:p>
    <w:p w14:paraId="072FE48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Confirm,</w:t>
      </w:r>
    </w:p>
    <w:p w14:paraId="535DF10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ModificationRefuse,</w:t>
      </w:r>
    </w:p>
    <w:p w14:paraId="55F423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est,</w:t>
      </w:r>
    </w:p>
    <w:p w14:paraId="1205F20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estAcknowledge,</w:t>
      </w:r>
    </w:p>
    <w:p w14:paraId="0921F94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estReject,</w:t>
      </w:r>
    </w:p>
    <w:p w14:paraId="7764649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Required,</w:t>
      </w:r>
    </w:p>
    <w:p w14:paraId="6172F7B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leaseConfirm,</w:t>
      </w:r>
    </w:p>
    <w:p w14:paraId="1296678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ounterCheckRequest,</w:t>
      </w:r>
    </w:p>
    <w:p w14:paraId="2F0E481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Required,</w:t>
      </w:r>
    </w:p>
    <w:p w14:paraId="51EF531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Confirm,</w:t>
      </w:r>
    </w:p>
    <w:p w14:paraId="6554A6C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Refuse,</w:t>
      </w:r>
    </w:p>
    <w:p w14:paraId="7B8EE3F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RRCTransfer,</w:t>
      </w:r>
    </w:p>
    <w:p w14:paraId="33CBE24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Request,</w:t>
      </w:r>
    </w:p>
    <w:p w14:paraId="2FB59C1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Response,</w:t>
      </w:r>
    </w:p>
    <w:p w14:paraId="6531B1F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Failure,</w:t>
      </w:r>
    </w:p>
    <w:p w14:paraId="3E86010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Update,</w:t>
      </w:r>
    </w:p>
    <w:p w14:paraId="35E1C2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UpdateAcknowledge,</w:t>
      </w:r>
    </w:p>
    <w:p w14:paraId="30F29696" w14:textId="77777777" w:rsidR="00077C15" w:rsidRPr="00BE4715" w:rsidRDefault="00077C15" w:rsidP="00077C15">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ConfigurationUpdateFailure,</w:t>
      </w:r>
    </w:p>
    <w:p w14:paraId="6587C4C4"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SecondaryRATDataUsageReport,</w:t>
      </w:r>
    </w:p>
    <w:p w14:paraId="24948FF6"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ENDCCellActivationRequest,</w:t>
      </w:r>
    </w:p>
    <w:p w14:paraId="72639466"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ENDCCellActivationResponse,</w:t>
      </w:r>
    </w:p>
    <w:p w14:paraId="71410A8F" w14:textId="77777777" w:rsidR="00077C15" w:rsidRPr="00BE4715" w:rsidRDefault="00077C15" w:rsidP="00077C15">
      <w:pPr>
        <w:pStyle w:val="PL"/>
        <w:rPr>
          <w:rFonts w:eastAsia="DengXian"/>
          <w:snapToGrid w:val="0"/>
          <w:lang w:val="fr-FR" w:eastAsia="zh-CN"/>
        </w:rPr>
      </w:pPr>
      <w:r w:rsidRPr="00BE4715">
        <w:rPr>
          <w:rFonts w:eastAsia="DengXian"/>
          <w:snapToGrid w:val="0"/>
          <w:lang w:val="fr-FR" w:eastAsia="zh-CN"/>
        </w:rPr>
        <w:tab/>
        <w:t>ENDCCellActivationFailure,</w:t>
      </w:r>
    </w:p>
    <w:p w14:paraId="673EF361" w14:textId="77777777" w:rsidR="00077C15" w:rsidRPr="00C37D2B" w:rsidRDefault="00077C15" w:rsidP="00077C15">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ENDCPartialResetRequired,</w:t>
      </w:r>
    </w:p>
    <w:p w14:paraId="750BAB9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PartialResetConfirm,</w:t>
      </w:r>
    </w:p>
    <w:p w14:paraId="5BC2105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UTRANRCellResourceCoordinationRequest,</w:t>
      </w:r>
    </w:p>
    <w:p w14:paraId="3EFA208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UTRANRCellResourceCoordinationResponse,</w:t>
      </w:r>
    </w:p>
    <w:p w14:paraId="1CBF31C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ctivityNotification,</w:t>
      </w:r>
    </w:p>
    <w:p w14:paraId="6DE5DC2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RemovalRequest,</w:t>
      </w:r>
    </w:p>
    <w:p w14:paraId="263CF40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RemovalResponse,</w:t>
      </w:r>
    </w:p>
    <w:p w14:paraId="0B6B960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RemovalFailure,</w:t>
      </w:r>
    </w:p>
    <w:p w14:paraId="39675552" w14:textId="77777777" w:rsidR="00077C15" w:rsidRPr="00C37D2B" w:rsidRDefault="00077C15" w:rsidP="00077C15">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4C410F44" w14:textId="77777777" w:rsidR="00077C15" w:rsidRPr="00C37D2B" w:rsidRDefault="00077C15" w:rsidP="00077C15">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76F393C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Transfer,</w:t>
      </w:r>
    </w:p>
    <w:p w14:paraId="7979C8C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DeactivateTrace,</w:t>
      </w:r>
    </w:p>
    <w:p w14:paraId="5017979D" w14:textId="77777777" w:rsidR="00077C15" w:rsidRDefault="00077C15" w:rsidP="00077C15">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3420337C" w14:textId="77777777" w:rsidR="00077C15" w:rsidRDefault="00077C15" w:rsidP="00077C15">
      <w:pPr>
        <w:pStyle w:val="PL"/>
        <w:rPr>
          <w:rFonts w:eastAsia="DengXian"/>
          <w:snapToGrid w:val="0"/>
          <w:lang w:eastAsia="zh-CN"/>
        </w:rPr>
      </w:pPr>
      <w:r>
        <w:rPr>
          <w:rFonts w:eastAsia="DengXian"/>
          <w:snapToGrid w:val="0"/>
          <w:lang w:eastAsia="zh-CN"/>
        </w:rPr>
        <w:tab/>
        <w:t>HandoverSuccess,</w:t>
      </w:r>
    </w:p>
    <w:p w14:paraId="5263E088" w14:textId="77777777" w:rsidR="00077C15" w:rsidRDefault="00077C15" w:rsidP="00077C15">
      <w:pPr>
        <w:pStyle w:val="PL"/>
        <w:rPr>
          <w:snapToGrid w:val="0"/>
        </w:rPr>
      </w:pPr>
      <w:r>
        <w:rPr>
          <w:snapToGrid w:val="0"/>
        </w:rPr>
        <w:tab/>
        <w:t>Early</w:t>
      </w:r>
      <w:r>
        <w:rPr>
          <w:rFonts w:hint="eastAsia"/>
          <w:snapToGrid w:val="0"/>
          <w:lang w:eastAsia="zh-CN"/>
        </w:rPr>
        <w:t>Status</w:t>
      </w:r>
      <w:r>
        <w:rPr>
          <w:snapToGrid w:val="0"/>
        </w:rPr>
        <w:t>Transfer,</w:t>
      </w:r>
    </w:p>
    <w:p w14:paraId="5CA99BFE" w14:textId="77777777" w:rsidR="00077C15" w:rsidRDefault="00077C15" w:rsidP="00077C15">
      <w:pPr>
        <w:pStyle w:val="PL"/>
        <w:rPr>
          <w:rFonts w:eastAsia="DengXian"/>
          <w:snapToGrid w:val="0"/>
          <w:lang w:eastAsia="zh-CN"/>
        </w:rPr>
      </w:pPr>
      <w:r>
        <w:rPr>
          <w:snapToGrid w:val="0"/>
        </w:rPr>
        <w:tab/>
      </w:r>
      <w:r w:rsidRPr="00373196">
        <w:rPr>
          <w:snapToGrid w:val="0"/>
        </w:rPr>
        <w:t>ConditionalHandoverCancel</w:t>
      </w:r>
      <w:r>
        <w:rPr>
          <w:rFonts w:eastAsia="DengXian" w:hint="eastAsia"/>
          <w:snapToGrid w:val="0"/>
          <w:lang w:eastAsia="zh-CN"/>
        </w:rPr>
        <w:t>,</w:t>
      </w:r>
    </w:p>
    <w:p w14:paraId="71D25043"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Request,</w:t>
      </w:r>
    </w:p>
    <w:p w14:paraId="2C5E173F"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Response,</w:t>
      </w:r>
    </w:p>
    <w:p w14:paraId="30AE9DEF"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Failure,</w:t>
      </w:r>
    </w:p>
    <w:p w14:paraId="35EDAFB1" w14:textId="77777777" w:rsidR="00077C15" w:rsidRDefault="00077C15" w:rsidP="00077C15">
      <w:pPr>
        <w:pStyle w:val="PL"/>
        <w:rPr>
          <w:rFonts w:eastAsia="DengXian"/>
          <w:snapToGrid w:val="0"/>
          <w:lang w:eastAsia="zh-CN"/>
        </w:rPr>
      </w:pPr>
      <w:r>
        <w:rPr>
          <w:rFonts w:eastAsia="DengXian" w:hint="eastAsia"/>
          <w:snapToGrid w:val="0"/>
          <w:lang w:eastAsia="zh-CN"/>
        </w:rPr>
        <w:tab/>
        <w:t>ENDCResourceStatusUpdate</w:t>
      </w:r>
      <w:r>
        <w:rPr>
          <w:rFonts w:eastAsia="DengXian"/>
          <w:snapToGrid w:val="0"/>
          <w:lang w:eastAsia="zh-CN"/>
        </w:rPr>
        <w:t>,</w:t>
      </w:r>
    </w:p>
    <w:p w14:paraId="7A79F948" w14:textId="77777777" w:rsidR="00077C15" w:rsidRDefault="00077C15" w:rsidP="00077C15">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Pr>
          <w:rFonts w:eastAsia="DengXian"/>
          <w:snapToGrid w:val="0"/>
          <w:lang w:eastAsia="zh-CN"/>
        </w:rPr>
        <w:t>,</w:t>
      </w:r>
    </w:p>
    <w:p w14:paraId="345D3325" w14:textId="77777777" w:rsidR="00077C15" w:rsidRDefault="00077C15" w:rsidP="00077C15">
      <w:pPr>
        <w:pStyle w:val="PL"/>
        <w:rPr>
          <w:rFonts w:eastAsia="DengXian"/>
          <w:snapToGrid w:val="0"/>
          <w:lang w:eastAsia="zh-CN"/>
        </w:rPr>
      </w:pPr>
      <w:r>
        <w:rPr>
          <w:rFonts w:eastAsia="DengXian"/>
          <w:snapToGrid w:val="0"/>
          <w:lang w:eastAsia="zh-CN"/>
        </w:rPr>
        <w:tab/>
        <w:t>F1CTrafficTransfer,</w:t>
      </w:r>
    </w:p>
    <w:p w14:paraId="767FF32C" w14:textId="77777777" w:rsidR="00077C15" w:rsidRDefault="00077C15" w:rsidP="00077C15">
      <w:pPr>
        <w:pStyle w:val="PL"/>
        <w:rPr>
          <w:noProof w:val="0"/>
          <w:snapToGrid w:val="0"/>
        </w:rPr>
      </w:pPr>
      <w:r>
        <w:rPr>
          <w:rFonts w:eastAsia="DengXian"/>
          <w:snapToGrid w:val="0"/>
          <w:lang w:eastAsia="zh-CN"/>
        </w:rPr>
        <w:tab/>
      </w:r>
      <w:r>
        <w:rPr>
          <w:noProof w:val="0"/>
          <w:snapToGrid w:val="0"/>
        </w:rPr>
        <w:t>UERadioCapabilityIDMappingRequest,</w:t>
      </w:r>
    </w:p>
    <w:p w14:paraId="25A0CBEF" w14:textId="77777777" w:rsidR="00077C15" w:rsidRDefault="00077C15" w:rsidP="00077C15">
      <w:pPr>
        <w:pStyle w:val="PL"/>
        <w:rPr>
          <w:rFonts w:eastAsia="DengXian"/>
          <w:snapToGrid w:val="0"/>
          <w:lang w:eastAsia="zh-CN"/>
        </w:rPr>
      </w:pPr>
      <w:r>
        <w:rPr>
          <w:snapToGrid w:val="0"/>
        </w:rPr>
        <w:tab/>
        <w:t>UERadioCapabilityIDMappingResponse</w:t>
      </w:r>
    </w:p>
    <w:p w14:paraId="24BC477F" w14:textId="77777777" w:rsidR="00077C15" w:rsidRPr="00CB33A4" w:rsidRDefault="00077C15" w:rsidP="00077C15">
      <w:pPr>
        <w:pStyle w:val="PL"/>
        <w:rPr>
          <w:rFonts w:eastAsia="DengXian"/>
          <w:snapToGrid w:val="0"/>
          <w:lang w:eastAsia="zh-CN"/>
        </w:rPr>
      </w:pPr>
    </w:p>
    <w:p w14:paraId="660FAB66" w14:textId="77777777" w:rsidR="00077C15" w:rsidRPr="00C37D2B" w:rsidRDefault="00077C15" w:rsidP="00077C15">
      <w:pPr>
        <w:pStyle w:val="PL"/>
        <w:rPr>
          <w:rFonts w:eastAsia="DengXian"/>
          <w:snapToGrid w:val="0"/>
          <w:lang w:eastAsia="zh-CN"/>
        </w:rPr>
      </w:pPr>
    </w:p>
    <w:p w14:paraId="022F6736" w14:textId="77777777" w:rsidR="00077C15" w:rsidRPr="00C37D2B" w:rsidRDefault="00077C15" w:rsidP="00077C15">
      <w:pPr>
        <w:pStyle w:val="PL"/>
        <w:rPr>
          <w:noProof w:val="0"/>
          <w:snapToGrid w:val="0"/>
        </w:rPr>
      </w:pPr>
    </w:p>
    <w:p w14:paraId="6F973F75" w14:textId="77777777" w:rsidR="00077C15" w:rsidRPr="00C37D2B" w:rsidRDefault="00077C15" w:rsidP="00077C15">
      <w:pPr>
        <w:pStyle w:val="PL"/>
        <w:rPr>
          <w:noProof w:val="0"/>
          <w:snapToGrid w:val="0"/>
        </w:rPr>
      </w:pPr>
    </w:p>
    <w:p w14:paraId="186A583B" w14:textId="77777777" w:rsidR="00077C15" w:rsidRPr="00C37D2B" w:rsidRDefault="00077C15" w:rsidP="00077C15">
      <w:pPr>
        <w:pStyle w:val="PL"/>
        <w:rPr>
          <w:noProof w:val="0"/>
          <w:snapToGrid w:val="0"/>
        </w:rPr>
      </w:pPr>
      <w:r w:rsidRPr="00C37D2B">
        <w:rPr>
          <w:noProof w:val="0"/>
          <w:snapToGrid w:val="0"/>
        </w:rPr>
        <w:t>FROM X2AP-PDU-Contents</w:t>
      </w:r>
    </w:p>
    <w:p w14:paraId="42C7890E" w14:textId="77777777" w:rsidR="00077C15" w:rsidRPr="00C37D2B" w:rsidRDefault="00077C15" w:rsidP="00077C15">
      <w:pPr>
        <w:pStyle w:val="PL"/>
        <w:spacing w:line="0" w:lineRule="atLeast"/>
        <w:rPr>
          <w:noProof w:val="0"/>
          <w:snapToGrid w:val="0"/>
        </w:rPr>
      </w:pPr>
    </w:p>
    <w:p w14:paraId="7BE1ABB5" w14:textId="77777777" w:rsidR="00077C15" w:rsidRPr="00C37D2B" w:rsidRDefault="00077C15" w:rsidP="00077C15">
      <w:pPr>
        <w:pStyle w:val="PL"/>
        <w:spacing w:line="0" w:lineRule="atLeast"/>
        <w:rPr>
          <w:noProof w:val="0"/>
          <w:snapToGrid w:val="0"/>
        </w:rPr>
      </w:pPr>
      <w:r w:rsidRPr="00C37D2B">
        <w:rPr>
          <w:noProof w:val="0"/>
          <w:snapToGrid w:val="0"/>
        </w:rPr>
        <w:tab/>
        <w:t>id-cellActivation,</w:t>
      </w:r>
    </w:p>
    <w:p w14:paraId="1B8545DA" w14:textId="77777777" w:rsidR="00077C15" w:rsidRPr="00C37D2B" w:rsidRDefault="00077C15" w:rsidP="00077C15">
      <w:pPr>
        <w:pStyle w:val="PL"/>
        <w:spacing w:line="0" w:lineRule="atLeast"/>
        <w:rPr>
          <w:noProof w:val="0"/>
          <w:snapToGrid w:val="0"/>
        </w:rPr>
      </w:pPr>
      <w:r w:rsidRPr="00C37D2B">
        <w:rPr>
          <w:noProof w:val="0"/>
          <w:snapToGrid w:val="0"/>
        </w:rPr>
        <w:tab/>
        <w:t>id-eNBConfigurationUpdate,</w:t>
      </w:r>
    </w:p>
    <w:p w14:paraId="62D582DA" w14:textId="77777777" w:rsidR="00077C15" w:rsidRPr="00C37D2B" w:rsidRDefault="00077C15" w:rsidP="00077C15">
      <w:pPr>
        <w:pStyle w:val="PL"/>
        <w:spacing w:line="0" w:lineRule="atLeast"/>
        <w:rPr>
          <w:noProof w:val="0"/>
          <w:snapToGrid w:val="0"/>
        </w:rPr>
      </w:pPr>
      <w:r w:rsidRPr="00C37D2B">
        <w:rPr>
          <w:noProof w:val="0"/>
          <w:snapToGrid w:val="0"/>
        </w:rPr>
        <w:tab/>
        <w:t>id-errorIndication,</w:t>
      </w:r>
    </w:p>
    <w:p w14:paraId="3409CA0D" w14:textId="77777777" w:rsidR="00077C15" w:rsidRPr="00C37D2B" w:rsidRDefault="00077C15" w:rsidP="00077C15">
      <w:pPr>
        <w:pStyle w:val="PL"/>
        <w:spacing w:line="0" w:lineRule="atLeast"/>
        <w:rPr>
          <w:noProof w:val="0"/>
          <w:snapToGrid w:val="0"/>
        </w:rPr>
      </w:pPr>
      <w:r w:rsidRPr="00C37D2B">
        <w:rPr>
          <w:noProof w:val="0"/>
          <w:snapToGrid w:val="0"/>
        </w:rPr>
        <w:tab/>
        <w:t xml:space="preserve">id-handoverCancel, </w:t>
      </w:r>
    </w:p>
    <w:p w14:paraId="76991AED" w14:textId="77777777" w:rsidR="00077C15" w:rsidRPr="00C37D2B" w:rsidRDefault="00077C15" w:rsidP="00077C15">
      <w:pPr>
        <w:pStyle w:val="PL"/>
        <w:spacing w:line="0" w:lineRule="atLeast"/>
        <w:rPr>
          <w:noProof w:val="0"/>
          <w:snapToGrid w:val="0"/>
        </w:rPr>
      </w:pPr>
      <w:r w:rsidRPr="00C37D2B">
        <w:rPr>
          <w:noProof w:val="0"/>
          <w:snapToGrid w:val="0"/>
        </w:rPr>
        <w:tab/>
        <w:t>id-handoverReport,</w:t>
      </w:r>
    </w:p>
    <w:p w14:paraId="6AAAFDDE" w14:textId="77777777" w:rsidR="00077C15" w:rsidRPr="00C37D2B" w:rsidRDefault="00077C15" w:rsidP="00077C15">
      <w:pPr>
        <w:pStyle w:val="PL"/>
        <w:spacing w:line="0" w:lineRule="atLeast"/>
        <w:rPr>
          <w:noProof w:val="0"/>
          <w:snapToGrid w:val="0"/>
        </w:rPr>
      </w:pPr>
      <w:r w:rsidRPr="00C37D2B">
        <w:rPr>
          <w:noProof w:val="0"/>
          <w:snapToGrid w:val="0"/>
        </w:rPr>
        <w:tab/>
        <w:t>id-handoverPreparation,</w:t>
      </w:r>
    </w:p>
    <w:p w14:paraId="3CDA0C95" w14:textId="77777777" w:rsidR="00077C15" w:rsidRPr="00C37D2B" w:rsidRDefault="00077C15" w:rsidP="00077C15">
      <w:pPr>
        <w:pStyle w:val="PL"/>
        <w:spacing w:line="0" w:lineRule="atLeast"/>
        <w:rPr>
          <w:noProof w:val="0"/>
          <w:snapToGrid w:val="0"/>
        </w:rPr>
      </w:pPr>
      <w:r w:rsidRPr="00C37D2B">
        <w:rPr>
          <w:noProof w:val="0"/>
          <w:snapToGrid w:val="0"/>
        </w:rPr>
        <w:tab/>
      </w:r>
    </w:p>
    <w:p w14:paraId="14218F4A" w14:textId="77777777" w:rsidR="00077C15" w:rsidRPr="00C37D2B" w:rsidRDefault="00077C15" w:rsidP="00077C15">
      <w:pPr>
        <w:pStyle w:val="PL"/>
        <w:spacing w:line="0" w:lineRule="atLeast"/>
        <w:rPr>
          <w:noProof w:val="0"/>
          <w:snapToGrid w:val="0"/>
        </w:rPr>
      </w:pPr>
      <w:r w:rsidRPr="00C37D2B">
        <w:rPr>
          <w:noProof w:val="0"/>
          <w:snapToGrid w:val="0"/>
        </w:rPr>
        <w:tab/>
        <w:t>id-loadIndication,</w:t>
      </w:r>
    </w:p>
    <w:p w14:paraId="6682D795" w14:textId="77777777" w:rsidR="00077C15" w:rsidRPr="00C37D2B" w:rsidRDefault="00077C15" w:rsidP="00077C15">
      <w:pPr>
        <w:pStyle w:val="PL"/>
        <w:spacing w:line="0" w:lineRule="atLeast"/>
        <w:rPr>
          <w:noProof w:val="0"/>
          <w:snapToGrid w:val="0"/>
        </w:rPr>
      </w:pPr>
      <w:r w:rsidRPr="00C37D2B">
        <w:rPr>
          <w:noProof w:val="0"/>
          <w:snapToGrid w:val="0"/>
        </w:rPr>
        <w:tab/>
        <w:t>id-privateMessage,</w:t>
      </w:r>
    </w:p>
    <w:p w14:paraId="449556D4" w14:textId="77777777" w:rsidR="00077C15" w:rsidRPr="00C37D2B" w:rsidRDefault="00077C15" w:rsidP="00077C15">
      <w:pPr>
        <w:pStyle w:val="PL"/>
        <w:spacing w:line="0" w:lineRule="atLeast"/>
        <w:rPr>
          <w:noProof w:val="0"/>
          <w:snapToGrid w:val="0"/>
          <w:lang w:eastAsia="zh-CN"/>
        </w:rPr>
      </w:pPr>
      <w:r w:rsidRPr="00C37D2B">
        <w:rPr>
          <w:noProof w:val="0"/>
          <w:snapToGrid w:val="0"/>
          <w:lang w:eastAsia="zh-CN"/>
        </w:rPr>
        <w:tab/>
        <w:t>id-reset,</w:t>
      </w:r>
    </w:p>
    <w:p w14:paraId="3030EBD7" w14:textId="77777777" w:rsidR="00077C15" w:rsidRPr="00C37D2B" w:rsidRDefault="00077C15" w:rsidP="00077C15">
      <w:pPr>
        <w:pStyle w:val="PL"/>
        <w:spacing w:line="0" w:lineRule="atLeast"/>
        <w:rPr>
          <w:noProof w:val="0"/>
          <w:snapToGrid w:val="0"/>
        </w:rPr>
      </w:pPr>
      <w:r w:rsidRPr="00C37D2B">
        <w:rPr>
          <w:noProof w:val="0"/>
          <w:snapToGrid w:val="0"/>
        </w:rPr>
        <w:tab/>
      </w:r>
    </w:p>
    <w:p w14:paraId="5FD4755D" w14:textId="77777777" w:rsidR="00077C15" w:rsidRPr="00C37D2B" w:rsidRDefault="00077C15" w:rsidP="00077C15">
      <w:pPr>
        <w:pStyle w:val="PL"/>
        <w:spacing w:line="0" w:lineRule="atLeast"/>
        <w:rPr>
          <w:noProof w:val="0"/>
          <w:snapToGrid w:val="0"/>
        </w:rPr>
      </w:pPr>
      <w:r w:rsidRPr="00C37D2B">
        <w:rPr>
          <w:noProof w:val="0"/>
          <w:snapToGrid w:val="0"/>
        </w:rPr>
        <w:tab/>
        <w:t>id-resourceStatusReporting,</w:t>
      </w:r>
    </w:p>
    <w:p w14:paraId="74A75DF4" w14:textId="77777777" w:rsidR="00077C15" w:rsidRPr="00C37D2B" w:rsidRDefault="00077C15" w:rsidP="00077C15">
      <w:pPr>
        <w:pStyle w:val="PL"/>
        <w:spacing w:line="0" w:lineRule="atLeast"/>
        <w:rPr>
          <w:noProof w:val="0"/>
          <w:snapToGrid w:val="0"/>
        </w:rPr>
      </w:pPr>
      <w:r w:rsidRPr="00C37D2B">
        <w:rPr>
          <w:noProof w:val="0"/>
          <w:snapToGrid w:val="0"/>
        </w:rPr>
        <w:tab/>
        <w:t xml:space="preserve">id-resourceStatusReportingInitiation, </w:t>
      </w:r>
    </w:p>
    <w:p w14:paraId="53CC4C6E" w14:textId="77777777" w:rsidR="00077C15" w:rsidRPr="00C37D2B" w:rsidRDefault="00077C15" w:rsidP="00077C15">
      <w:pPr>
        <w:pStyle w:val="PL"/>
        <w:spacing w:line="0" w:lineRule="atLeast"/>
        <w:rPr>
          <w:noProof w:val="0"/>
          <w:snapToGrid w:val="0"/>
        </w:rPr>
      </w:pPr>
      <w:r w:rsidRPr="00C37D2B">
        <w:rPr>
          <w:noProof w:val="0"/>
          <w:snapToGrid w:val="0"/>
        </w:rPr>
        <w:tab/>
        <w:t>id-rLFIndication,</w:t>
      </w:r>
    </w:p>
    <w:p w14:paraId="5F9CFC4A" w14:textId="77777777" w:rsidR="00077C15" w:rsidRPr="00C37D2B" w:rsidRDefault="00077C15" w:rsidP="00077C15">
      <w:pPr>
        <w:pStyle w:val="PL"/>
        <w:spacing w:line="0" w:lineRule="atLeast"/>
        <w:rPr>
          <w:noProof w:val="0"/>
          <w:snapToGrid w:val="0"/>
        </w:rPr>
      </w:pPr>
      <w:r w:rsidRPr="00C37D2B">
        <w:rPr>
          <w:noProof w:val="0"/>
          <w:snapToGrid w:val="0"/>
        </w:rPr>
        <w:tab/>
        <w:t>id-snStatusTransfer,</w:t>
      </w:r>
    </w:p>
    <w:p w14:paraId="2487850A" w14:textId="77777777" w:rsidR="00077C15" w:rsidRPr="00C37D2B" w:rsidRDefault="00077C15" w:rsidP="00077C15">
      <w:pPr>
        <w:pStyle w:val="PL"/>
        <w:spacing w:line="0" w:lineRule="atLeast"/>
        <w:rPr>
          <w:noProof w:val="0"/>
          <w:snapToGrid w:val="0"/>
        </w:rPr>
      </w:pPr>
      <w:r w:rsidRPr="00C37D2B">
        <w:rPr>
          <w:noProof w:val="0"/>
          <w:snapToGrid w:val="0"/>
        </w:rPr>
        <w:tab/>
        <w:t>id-uEContextRelease,</w:t>
      </w:r>
    </w:p>
    <w:p w14:paraId="7E07A885" w14:textId="77777777" w:rsidR="00077C15" w:rsidRPr="00C37D2B" w:rsidRDefault="00077C15" w:rsidP="00077C15">
      <w:pPr>
        <w:pStyle w:val="PL"/>
        <w:rPr>
          <w:snapToGrid w:val="0"/>
        </w:rPr>
      </w:pPr>
      <w:r w:rsidRPr="00C37D2B">
        <w:rPr>
          <w:snapToGrid w:val="0"/>
        </w:rPr>
        <w:tab/>
        <w:t>id-x2Setup,</w:t>
      </w:r>
    </w:p>
    <w:p w14:paraId="06D8F8FF" w14:textId="77777777" w:rsidR="00077C15" w:rsidRPr="00C37D2B" w:rsidRDefault="00077C15" w:rsidP="00077C15">
      <w:pPr>
        <w:pStyle w:val="PL"/>
        <w:rPr>
          <w:snapToGrid w:val="0"/>
        </w:rPr>
      </w:pPr>
      <w:r w:rsidRPr="00C37D2B">
        <w:rPr>
          <w:snapToGrid w:val="0"/>
        </w:rPr>
        <w:tab/>
        <w:t>id-mobilitySettingsChange,</w:t>
      </w:r>
    </w:p>
    <w:p w14:paraId="4CD4F9B8" w14:textId="77777777" w:rsidR="00077C15" w:rsidRPr="00C37D2B" w:rsidRDefault="00077C15" w:rsidP="00077C15">
      <w:pPr>
        <w:pStyle w:val="PL"/>
        <w:rPr>
          <w:snapToGrid w:val="0"/>
        </w:rPr>
      </w:pPr>
      <w:r w:rsidRPr="00C37D2B">
        <w:rPr>
          <w:snapToGrid w:val="0"/>
        </w:rPr>
        <w:tab/>
        <w:t>id-x2Release,</w:t>
      </w:r>
    </w:p>
    <w:p w14:paraId="217CF2B2" w14:textId="77777777" w:rsidR="00077C15" w:rsidRPr="00C37D2B" w:rsidRDefault="00077C15" w:rsidP="00077C15">
      <w:pPr>
        <w:pStyle w:val="PL"/>
        <w:rPr>
          <w:snapToGrid w:val="0"/>
        </w:rPr>
      </w:pPr>
      <w:r w:rsidRPr="00C37D2B">
        <w:rPr>
          <w:snapToGrid w:val="0"/>
        </w:rPr>
        <w:tab/>
        <w:t>id-x2APMessageTransfer,</w:t>
      </w:r>
    </w:p>
    <w:p w14:paraId="51774AE3" w14:textId="77777777" w:rsidR="00077C15" w:rsidRPr="00C37D2B" w:rsidRDefault="00077C15" w:rsidP="00077C15">
      <w:pPr>
        <w:pStyle w:val="PL"/>
        <w:rPr>
          <w:snapToGrid w:val="0"/>
        </w:rPr>
      </w:pPr>
      <w:r w:rsidRPr="00C37D2B">
        <w:rPr>
          <w:snapToGrid w:val="0"/>
        </w:rPr>
        <w:tab/>
        <w:t>id-seNBAdditionPreparation,</w:t>
      </w:r>
    </w:p>
    <w:p w14:paraId="6880D774" w14:textId="77777777" w:rsidR="00077C15" w:rsidRPr="00C37D2B" w:rsidRDefault="00077C15" w:rsidP="00077C15">
      <w:pPr>
        <w:pStyle w:val="PL"/>
        <w:rPr>
          <w:snapToGrid w:val="0"/>
        </w:rPr>
      </w:pPr>
      <w:r w:rsidRPr="00C37D2B">
        <w:rPr>
          <w:snapToGrid w:val="0"/>
        </w:rPr>
        <w:tab/>
        <w:t>id-seNBReconfigurationCompletion,</w:t>
      </w:r>
    </w:p>
    <w:p w14:paraId="31D67A0C" w14:textId="77777777" w:rsidR="00077C15" w:rsidRPr="00C37D2B" w:rsidRDefault="00077C15" w:rsidP="00077C15">
      <w:pPr>
        <w:pStyle w:val="PL"/>
        <w:rPr>
          <w:snapToGrid w:val="0"/>
        </w:rPr>
      </w:pPr>
      <w:r w:rsidRPr="00C37D2B">
        <w:rPr>
          <w:snapToGrid w:val="0"/>
        </w:rPr>
        <w:tab/>
        <w:t>id-meNBinitiatedSeNBModificationPreparation,</w:t>
      </w:r>
    </w:p>
    <w:p w14:paraId="0C14F056" w14:textId="77777777" w:rsidR="00077C15" w:rsidRPr="00C37D2B" w:rsidRDefault="00077C15" w:rsidP="00077C15">
      <w:pPr>
        <w:pStyle w:val="PL"/>
        <w:rPr>
          <w:snapToGrid w:val="0"/>
        </w:rPr>
      </w:pPr>
      <w:r w:rsidRPr="00C37D2B">
        <w:rPr>
          <w:snapToGrid w:val="0"/>
        </w:rPr>
        <w:tab/>
        <w:t>id-seNBinitiatedSeNBModification,</w:t>
      </w:r>
    </w:p>
    <w:p w14:paraId="1A54BBC8" w14:textId="77777777" w:rsidR="00077C15" w:rsidRPr="00C37D2B" w:rsidRDefault="00077C15" w:rsidP="00077C15">
      <w:pPr>
        <w:pStyle w:val="PL"/>
        <w:rPr>
          <w:snapToGrid w:val="0"/>
        </w:rPr>
      </w:pPr>
      <w:r w:rsidRPr="00C37D2B">
        <w:rPr>
          <w:snapToGrid w:val="0"/>
        </w:rPr>
        <w:tab/>
        <w:t>id-meNBinitiatedSeNBRelease,</w:t>
      </w:r>
    </w:p>
    <w:p w14:paraId="3FB4A566" w14:textId="77777777" w:rsidR="00077C15" w:rsidRPr="00C37D2B" w:rsidRDefault="00077C15" w:rsidP="00077C15">
      <w:pPr>
        <w:pStyle w:val="PL"/>
        <w:rPr>
          <w:snapToGrid w:val="0"/>
        </w:rPr>
      </w:pPr>
      <w:r w:rsidRPr="00C37D2B">
        <w:rPr>
          <w:snapToGrid w:val="0"/>
        </w:rPr>
        <w:tab/>
        <w:t>id-seNBinitiatedSeNBRelease,</w:t>
      </w:r>
    </w:p>
    <w:p w14:paraId="103A074F" w14:textId="77777777" w:rsidR="00077C15" w:rsidRPr="00C37D2B" w:rsidRDefault="00077C15" w:rsidP="00077C15">
      <w:pPr>
        <w:pStyle w:val="PL"/>
        <w:rPr>
          <w:snapToGrid w:val="0"/>
        </w:rPr>
      </w:pPr>
      <w:r w:rsidRPr="00C37D2B">
        <w:rPr>
          <w:snapToGrid w:val="0"/>
        </w:rPr>
        <w:tab/>
        <w:t>id-seNBCounterCheck,</w:t>
      </w:r>
    </w:p>
    <w:p w14:paraId="1D371F98" w14:textId="77777777" w:rsidR="00077C15" w:rsidRPr="00C37D2B" w:rsidRDefault="00077C15" w:rsidP="00077C15">
      <w:pPr>
        <w:pStyle w:val="PL"/>
        <w:rPr>
          <w:snapToGrid w:val="0"/>
        </w:rPr>
      </w:pPr>
      <w:r w:rsidRPr="00C37D2B">
        <w:rPr>
          <w:snapToGrid w:val="0"/>
        </w:rPr>
        <w:tab/>
        <w:t>id-x2Removal,</w:t>
      </w:r>
    </w:p>
    <w:p w14:paraId="66C3BF0B" w14:textId="77777777" w:rsidR="00077C15" w:rsidRPr="00C37D2B" w:rsidRDefault="00077C15" w:rsidP="00077C15">
      <w:pPr>
        <w:pStyle w:val="PL"/>
        <w:rPr>
          <w:snapToGrid w:val="0"/>
        </w:rPr>
      </w:pPr>
      <w:r w:rsidRPr="00C37D2B">
        <w:rPr>
          <w:snapToGrid w:val="0"/>
        </w:rPr>
        <w:tab/>
        <w:t>id-retrieveUEContext,</w:t>
      </w:r>
    </w:p>
    <w:p w14:paraId="7E84E50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AdditionPreparation,</w:t>
      </w:r>
    </w:p>
    <w:p w14:paraId="4B5259A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ReconfigurationCompletion,</w:t>
      </w:r>
    </w:p>
    <w:p w14:paraId="3146A3C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meNBinitiatedSgNBModificationPreparation,</w:t>
      </w:r>
    </w:p>
    <w:p w14:paraId="7E06CF8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initiatedSgNBModification,</w:t>
      </w:r>
    </w:p>
    <w:p w14:paraId="6654690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meNBinitiatedSgNBRelease,</w:t>
      </w:r>
    </w:p>
    <w:p w14:paraId="4F4D01B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initiatedSgNBRelease,</w:t>
      </w:r>
    </w:p>
    <w:p w14:paraId="58468AD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Change,</w:t>
      </w:r>
    </w:p>
    <w:p w14:paraId="254A168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CounterCheck,</w:t>
      </w:r>
    </w:p>
    <w:p w14:paraId="264F158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rRCTransfer,</w:t>
      </w:r>
    </w:p>
    <w:p w14:paraId="42F8D53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X2Setup,</w:t>
      </w:r>
    </w:p>
    <w:p w14:paraId="5F19B47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ConfigurationUpdate,</w:t>
      </w:r>
    </w:p>
    <w:p w14:paraId="782E211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econdaryRATDataUsageReport,</w:t>
      </w:r>
    </w:p>
    <w:p w14:paraId="1CB9191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CellActivation,</w:t>
      </w:r>
    </w:p>
    <w:p w14:paraId="04058E1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PartialReset,</w:t>
      </w:r>
    </w:p>
    <w:p w14:paraId="6429857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UTRANRCellResourceCoordination,</w:t>
      </w:r>
    </w:p>
    <w:p w14:paraId="27F1F00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SgNBActivityNotification,</w:t>
      </w:r>
    </w:p>
    <w:p w14:paraId="07925FE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d-endcX2Removal,</w:t>
      </w:r>
    </w:p>
    <w:p w14:paraId="15756068" w14:textId="77777777" w:rsidR="00077C15" w:rsidRPr="00C37D2B" w:rsidRDefault="00077C15" w:rsidP="00077C15">
      <w:pPr>
        <w:pStyle w:val="PL"/>
        <w:rPr>
          <w:snapToGrid w:val="0"/>
          <w:lang w:eastAsia="zh-CN"/>
        </w:rPr>
      </w:pPr>
      <w:r w:rsidRPr="00C37D2B">
        <w:rPr>
          <w:rFonts w:eastAsia="DengXian"/>
          <w:snapToGrid w:val="0"/>
          <w:lang w:eastAsia="zh-CN"/>
        </w:rPr>
        <w:tab/>
        <w:t>id-dataForwardingAddressIndication</w:t>
      </w:r>
      <w:r w:rsidRPr="00C37D2B">
        <w:rPr>
          <w:snapToGrid w:val="0"/>
          <w:lang w:eastAsia="zh-CN"/>
        </w:rPr>
        <w:t>,</w:t>
      </w:r>
    </w:p>
    <w:p w14:paraId="5300408F" w14:textId="77777777" w:rsidR="00077C15" w:rsidRPr="00C37D2B" w:rsidRDefault="00077C15" w:rsidP="00077C15">
      <w:pPr>
        <w:pStyle w:val="PL"/>
        <w:rPr>
          <w:snapToGrid w:val="0"/>
          <w:lang w:eastAsia="zh-CN"/>
        </w:rPr>
      </w:pPr>
      <w:r w:rsidRPr="00C37D2B">
        <w:rPr>
          <w:snapToGrid w:val="0"/>
          <w:lang w:eastAsia="zh-CN"/>
        </w:rPr>
        <w:tab/>
        <w:t>id-gNBStatusIndication,</w:t>
      </w:r>
    </w:p>
    <w:p w14:paraId="4BB9926D" w14:textId="77777777" w:rsidR="00077C15" w:rsidRPr="00C37D2B" w:rsidRDefault="00077C15" w:rsidP="00077C15">
      <w:pPr>
        <w:pStyle w:val="PL"/>
        <w:rPr>
          <w:snapToGrid w:val="0"/>
          <w:lang w:eastAsia="zh-CN"/>
        </w:rPr>
      </w:pPr>
      <w:r w:rsidRPr="00C37D2B">
        <w:rPr>
          <w:snapToGrid w:val="0"/>
          <w:lang w:eastAsia="zh-CN"/>
        </w:rPr>
        <w:tab/>
        <w:t>id-endcConfigurationTransfer,</w:t>
      </w:r>
    </w:p>
    <w:p w14:paraId="29334FB1" w14:textId="77777777" w:rsidR="00077C15" w:rsidRPr="00C37D2B" w:rsidRDefault="00077C15" w:rsidP="00077C15">
      <w:pPr>
        <w:pStyle w:val="PL"/>
        <w:rPr>
          <w:snapToGrid w:val="0"/>
          <w:lang w:eastAsia="zh-CN"/>
        </w:rPr>
      </w:pPr>
      <w:r w:rsidRPr="00C37D2B">
        <w:rPr>
          <w:snapToGrid w:val="0"/>
          <w:lang w:eastAsia="zh-CN"/>
        </w:rPr>
        <w:tab/>
        <w:t>id-deactivateTrace,</w:t>
      </w:r>
    </w:p>
    <w:p w14:paraId="308508F3" w14:textId="77777777" w:rsidR="00077C15" w:rsidRDefault="00077C15" w:rsidP="00077C15">
      <w:pPr>
        <w:pStyle w:val="PL"/>
        <w:rPr>
          <w:snapToGrid w:val="0"/>
          <w:lang w:eastAsia="zh-CN"/>
        </w:rPr>
      </w:pPr>
      <w:r w:rsidRPr="00C37D2B">
        <w:rPr>
          <w:snapToGrid w:val="0"/>
          <w:lang w:eastAsia="zh-CN"/>
        </w:rPr>
        <w:tab/>
        <w:t>id-traceStart</w:t>
      </w:r>
      <w:r>
        <w:rPr>
          <w:snapToGrid w:val="0"/>
          <w:lang w:eastAsia="zh-CN"/>
        </w:rPr>
        <w:t>,</w:t>
      </w:r>
    </w:p>
    <w:p w14:paraId="7AB52F56" w14:textId="77777777" w:rsidR="00077C15" w:rsidRDefault="00077C15" w:rsidP="00077C15">
      <w:pPr>
        <w:pStyle w:val="PL"/>
        <w:rPr>
          <w:snapToGrid w:val="0"/>
        </w:rPr>
      </w:pPr>
      <w:r>
        <w:rPr>
          <w:snapToGrid w:val="0"/>
          <w:lang w:eastAsia="zh-CN"/>
        </w:rPr>
        <w:tab/>
        <w:t>id-handoverSuccess</w:t>
      </w:r>
      <w:r>
        <w:rPr>
          <w:snapToGrid w:val="0"/>
        </w:rPr>
        <w:t>,</w:t>
      </w:r>
    </w:p>
    <w:p w14:paraId="13E5E703" w14:textId="77777777" w:rsidR="00077C15" w:rsidRDefault="00077C15" w:rsidP="00077C15">
      <w:pPr>
        <w:pStyle w:val="PL"/>
        <w:rPr>
          <w:snapToGrid w:val="0"/>
        </w:rPr>
      </w:pPr>
      <w:r>
        <w:rPr>
          <w:snapToGrid w:val="0"/>
        </w:rPr>
        <w:tab/>
        <w:t>id-earlyStatusTransfer,</w:t>
      </w:r>
    </w:p>
    <w:p w14:paraId="75DC1FCD" w14:textId="77777777" w:rsidR="00077C15" w:rsidRDefault="00077C15" w:rsidP="00077C15">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rFonts w:hint="eastAsia"/>
          <w:snapToGrid w:val="0"/>
          <w:lang w:eastAsia="zh-CN"/>
        </w:rPr>
        <w:t>,</w:t>
      </w:r>
    </w:p>
    <w:p w14:paraId="18BCE0C7" w14:textId="77777777" w:rsidR="00077C15" w:rsidRPr="00C37D2B" w:rsidRDefault="00077C15" w:rsidP="00077C15">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2107FBF3" w14:textId="77777777" w:rsidR="00077C15" w:rsidRPr="00AA5DA2" w:rsidRDefault="00077C15" w:rsidP="00077C15">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Pr>
          <w:snapToGrid w:val="0"/>
        </w:rPr>
        <w:t>,</w:t>
      </w:r>
    </w:p>
    <w:p w14:paraId="4A5961F5" w14:textId="77777777" w:rsidR="00077C15" w:rsidRDefault="00077C15" w:rsidP="00077C15">
      <w:pPr>
        <w:pStyle w:val="PL"/>
        <w:rPr>
          <w:rFonts w:eastAsia="SimSun"/>
          <w:snapToGrid w:val="0"/>
          <w:lang w:eastAsia="zh-CN"/>
        </w:rPr>
      </w:pPr>
      <w:r w:rsidRPr="00031A10">
        <w:rPr>
          <w:rFonts w:eastAsia="SimSun"/>
          <w:snapToGrid w:val="0"/>
          <w:lang w:eastAsia="zh-CN"/>
        </w:rPr>
        <w:tab/>
        <w:t>id-cellTrafficTrace</w:t>
      </w:r>
      <w:r>
        <w:rPr>
          <w:rFonts w:eastAsia="SimSun"/>
          <w:snapToGrid w:val="0"/>
          <w:lang w:eastAsia="zh-CN"/>
        </w:rPr>
        <w:t>,</w:t>
      </w:r>
    </w:p>
    <w:p w14:paraId="620FD52F" w14:textId="77777777" w:rsidR="00077C15" w:rsidRDefault="00077C15" w:rsidP="00077C15">
      <w:pPr>
        <w:pStyle w:val="PL"/>
        <w:rPr>
          <w:snapToGrid w:val="0"/>
          <w:lang w:eastAsia="zh-CN"/>
        </w:rPr>
      </w:pPr>
      <w:r>
        <w:rPr>
          <w:rFonts w:eastAsia="SimSun"/>
          <w:snapToGrid w:val="0"/>
          <w:lang w:eastAsia="zh-CN"/>
        </w:rPr>
        <w:tab/>
        <w:t>id-f1CTrafficTransfer</w:t>
      </w:r>
      <w:r>
        <w:rPr>
          <w:snapToGrid w:val="0"/>
          <w:lang w:eastAsia="zh-CN"/>
        </w:rPr>
        <w:t>,</w:t>
      </w:r>
    </w:p>
    <w:p w14:paraId="14725C78" w14:textId="77777777" w:rsidR="00077C15" w:rsidRDefault="00077C15" w:rsidP="00077C15">
      <w:pPr>
        <w:pStyle w:val="PL"/>
        <w:rPr>
          <w:rFonts w:eastAsia="SimSun"/>
          <w:snapToGrid w:val="0"/>
          <w:lang w:eastAsia="zh-CN"/>
        </w:rPr>
      </w:pPr>
      <w:r>
        <w:rPr>
          <w:snapToGrid w:val="0"/>
          <w:lang w:eastAsia="zh-CN"/>
        </w:rPr>
        <w:tab/>
      </w:r>
      <w:r w:rsidRPr="00C33869">
        <w:t>id-UERadioCapabilityIDMapping</w:t>
      </w:r>
    </w:p>
    <w:p w14:paraId="02522CC2" w14:textId="77777777" w:rsidR="00077C15" w:rsidRPr="00C37D2B" w:rsidRDefault="00077C15" w:rsidP="00077C15">
      <w:pPr>
        <w:pStyle w:val="PL"/>
        <w:rPr>
          <w:snapToGrid w:val="0"/>
          <w:lang w:eastAsia="zh-CN"/>
        </w:rPr>
      </w:pPr>
    </w:p>
    <w:p w14:paraId="258BB4B1" w14:textId="77777777" w:rsidR="00077C15" w:rsidRPr="00C37D2B" w:rsidRDefault="00077C15" w:rsidP="00077C15">
      <w:pPr>
        <w:pStyle w:val="PL"/>
        <w:rPr>
          <w:rFonts w:eastAsia="DengXian"/>
          <w:snapToGrid w:val="0"/>
          <w:lang w:eastAsia="zh-CN"/>
        </w:rPr>
      </w:pPr>
    </w:p>
    <w:p w14:paraId="7B9FB634" w14:textId="77777777" w:rsidR="00077C15" w:rsidRPr="00C37D2B" w:rsidRDefault="00077C15" w:rsidP="00077C15">
      <w:pPr>
        <w:pStyle w:val="PL"/>
        <w:rPr>
          <w:snapToGrid w:val="0"/>
        </w:rPr>
      </w:pPr>
    </w:p>
    <w:p w14:paraId="391DD9CF" w14:textId="77777777" w:rsidR="00077C15" w:rsidRPr="00C37D2B" w:rsidRDefault="00077C15" w:rsidP="00077C15">
      <w:pPr>
        <w:pStyle w:val="PL"/>
        <w:rPr>
          <w:noProof w:val="0"/>
          <w:snapToGrid w:val="0"/>
        </w:rPr>
      </w:pPr>
    </w:p>
    <w:p w14:paraId="4939A9D9" w14:textId="77777777" w:rsidR="00077C15" w:rsidRPr="00C37D2B" w:rsidRDefault="00077C15" w:rsidP="00077C15">
      <w:pPr>
        <w:pStyle w:val="PL"/>
        <w:rPr>
          <w:noProof w:val="0"/>
          <w:snapToGrid w:val="0"/>
        </w:rPr>
      </w:pPr>
      <w:r w:rsidRPr="00C37D2B">
        <w:rPr>
          <w:noProof w:val="0"/>
          <w:snapToGrid w:val="0"/>
        </w:rPr>
        <w:t>FROM X2AP-Constants;</w:t>
      </w:r>
    </w:p>
    <w:p w14:paraId="4435C6E5" w14:textId="77777777" w:rsidR="00077C15" w:rsidRPr="00C37D2B" w:rsidRDefault="00077C15" w:rsidP="00077C15">
      <w:pPr>
        <w:pStyle w:val="PL"/>
        <w:spacing w:line="0" w:lineRule="atLeast"/>
        <w:rPr>
          <w:noProof w:val="0"/>
          <w:snapToGrid w:val="0"/>
        </w:rPr>
      </w:pPr>
    </w:p>
    <w:p w14:paraId="5E1C0998" w14:textId="77777777" w:rsidR="00077C15" w:rsidRPr="00C37D2B" w:rsidRDefault="00077C15" w:rsidP="00077C15">
      <w:pPr>
        <w:pStyle w:val="PL"/>
        <w:spacing w:line="0" w:lineRule="atLeast"/>
        <w:rPr>
          <w:noProof w:val="0"/>
          <w:snapToGrid w:val="0"/>
        </w:rPr>
      </w:pPr>
      <w:r w:rsidRPr="00C37D2B">
        <w:rPr>
          <w:noProof w:val="0"/>
          <w:snapToGrid w:val="0"/>
        </w:rPr>
        <w:t>-- **************************************************************</w:t>
      </w:r>
    </w:p>
    <w:p w14:paraId="74A8F437" w14:textId="77777777" w:rsidR="00077C15" w:rsidRPr="00C37D2B" w:rsidRDefault="00077C15" w:rsidP="00077C15">
      <w:pPr>
        <w:pStyle w:val="PL"/>
        <w:spacing w:line="0" w:lineRule="atLeast"/>
        <w:rPr>
          <w:noProof w:val="0"/>
          <w:snapToGrid w:val="0"/>
        </w:rPr>
      </w:pPr>
      <w:r w:rsidRPr="00C37D2B">
        <w:rPr>
          <w:noProof w:val="0"/>
          <w:snapToGrid w:val="0"/>
        </w:rPr>
        <w:t>--</w:t>
      </w:r>
    </w:p>
    <w:p w14:paraId="10ADE6AF"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Elementary Procedure Class</w:t>
      </w:r>
    </w:p>
    <w:p w14:paraId="7A776F0F" w14:textId="77777777" w:rsidR="00077C15" w:rsidRPr="00C37D2B" w:rsidRDefault="00077C15" w:rsidP="00077C15">
      <w:pPr>
        <w:pStyle w:val="PL"/>
        <w:spacing w:line="0" w:lineRule="atLeast"/>
        <w:rPr>
          <w:noProof w:val="0"/>
          <w:snapToGrid w:val="0"/>
        </w:rPr>
      </w:pPr>
      <w:r w:rsidRPr="00C37D2B">
        <w:rPr>
          <w:noProof w:val="0"/>
          <w:snapToGrid w:val="0"/>
        </w:rPr>
        <w:t>--</w:t>
      </w:r>
    </w:p>
    <w:p w14:paraId="52EC8816" w14:textId="77777777" w:rsidR="00077C15" w:rsidRPr="00C37D2B" w:rsidRDefault="00077C15" w:rsidP="00077C15">
      <w:pPr>
        <w:pStyle w:val="PL"/>
        <w:spacing w:line="0" w:lineRule="atLeast"/>
        <w:rPr>
          <w:noProof w:val="0"/>
          <w:snapToGrid w:val="0"/>
        </w:rPr>
      </w:pPr>
      <w:r w:rsidRPr="00C37D2B">
        <w:rPr>
          <w:noProof w:val="0"/>
          <w:snapToGrid w:val="0"/>
        </w:rPr>
        <w:t>-- **************************************************************</w:t>
      </w:r>
    </w:p>
    <w:p w14:paraId="572D94B9" w14:textId="77777777" w:rsidR="00077C15" w:rsidRPr="00C37D2B" w:rsidRDefault="00077C15" w:rsidP="00077C15">
      <w:pPr>
        <w:pStyle w:val="PL"/>
        <w:spacing w:line="0" w:lineRule="atLeast"/>
        <w:rPr>
          <w:noProof w:val="0"/>
          <w:snapToGrid w:val="0"/>
        </w:rPr>
      </w:pPr>
    </w:p>
    <w:p w14:paraId="0AAF6A28" w14:textId="77777777" w:rsidR="00077C15" w:rsidRPr="00C37D2B" w:rsidRDefault="00077C15" w:rsidP="00077C15">
      <w:pPr>
        <w:pStyle w:val="PL"/>
        <w:spacing w:line="0" w:lineRule="atLeast"/>
        <w:rPr>
          <w:noProof w:val="0"/>
          <w:snapToGrid w:val="0"/>
        </w:rPr>
      </w:pPr>
      <w:r w:rsidRPr="00C37D2B">
        <w:rPr>
          <w:noProof w:val="0"/>
          <w:snapToGrid w:val="0"/>
        </w:rPr>
        <w:t>X2AP-ELEMENTARY-PROCEDURE ::= CLASS {</w:t>
      </w:r>
    </w:p>
    <w:p w14:paraId="0688380F" w14:textId="77777777" w:rsidR="00077C15" w:rsidRPr="00C37D2B" w:rsidRDefault="00077C15" w:rsidP="00077C15">
      <w:pPr>
        <w:pStyle w:val="PL"/>
        <w:spacing w:line="0" w:lineRule="atLeast"/>
        <w:rPr>
          <w:noProof w:val="0"/>
          <w:snapToGrid w:val="0"/>
        </w:rPr>
      </w:pPr>
      <w:r w:rsidRPr="00C37D2B">
        <w:rPr>
          <w:noProof w:val="0"/>
          <w:snapToGrid w:val="0"/>
        </w:rPr>
        <w:tab/>
        <w:t>&amp;Initiating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32DB3B6A" w14:textId="77777777" w:rsidR="00077C15" w:rsidRPr="00C37D2B" w:rsidRDefault="00077C15" w:rsidP="00077C15">
      <w:pPr>
        <w:pStyle w:val="PL"/>
        <w:spacing w:line="0" w:lineRule="atLeast"/>
        <w:rPr>
          <w:noProof w:val="0"/>
          <w:snapToGrid w:val="0"/>
        </w:rPr>
      </w:pPr>
      <w:r w:rsidRPr="00C37D2B">
        <w:rPr>
          <w:noProof w:val="0"/>
          <w:snapToGrid w:val="0"/>
        </w:rPr>
        <w:tab/>
        <w:t>&amp;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F83328B" w14:textId="77777777" w:rsidR="00077C15" w:rsidRPr="00C37D2B" w:rsidRDefault="00077C15" w:rsidP="00077C15">
      <w:pPr>
        <w:pStyle w:val="PL"/>
        <w:spacing w:line="0" w:lineRule="atLeast"/>
        <w:rPr>
          <w:noProof w:val="0"/>
          <w:snapToGrid w:val="0"/>
        </w:rPr>
      </w:pPr>
      <w:r w:rsidRPr="00C37D2B">
        <w:rPr>
          <w:noProof w:val="0"/>
          <w:snapToGrid w:val="0"/>
        </w:rPr>
        <w:tab/>
        <w:t>&amp;Un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736BA98" w14:textId="77777777" w:rsidR="00077C15" w:rsidRPr="00C37D2B" w:rsidRDefault="00077C15" w:rsidP="00077C15">
      <w:pPr>
        <w:pStyle w:val="PL"/>
        <w:spacing w:line="0" w:lineRule="atLeast"/>
        <w:rPr>
          <w:noProof w:val="0"/>
          <w:snapToGrid w:val="0"/>
        </w:rPr>
      </w:pPr>
      <w:r w:rsidRPr="00C37D2B">
        <w:rPr>
          <w:noProof w:val="0"/>
          <w:snapToGrid w:val="0"/>
        </w:rPr>
        <w:tab/>
        <w:t>&amp;procedureCode</w:t>
      </w:r>
      <w:r w:rsidRPr="00C37D2B">
        <w:rPr>
          <w:noProof w:val="0"/>
          <w:snapToGrid w:val="0"/>
        </w:rPr>
        <w:tab/>
      </w:r>
      <w:r w:rsidRPr="00C37D2B">
        <w:rPr>
          <w:noProof w:val="0"/>
          <w:snapToGrid w:val="0"/>
        </w:rPr>
        <w:tab/>
      </w:r>
      <w:r w:rsidRPr="00C37D2B">
        <w:rPr>
          <w:noProof w:val="0"/>
          <w:snapToGrid w:val="0"/>
        </w:rPr>
        <w:tab/>
        <w:t xml:space="preserve">ProcedureCode </w:t>
      </w:r>
      <w:r w:rsidRPr="00C37D2B">
        <w:rPr>
          <w:noProof w:val="0"/>
          <w:snapToGrid w:val="0"/>
        </w:rPr>
        <w:tab/>
        <w:t>UNIQUE,</w:t>
      </w:r>
    </w:p>
    <w:p w14:paraId="59A10041" w14:textId="77777777" w:rsidR="00077C15" w:rsidRPr="00C37D2B" w:rsidRDefault="00077C15" w:rsidP="00077C15">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t xml:space="preserve">Criticality </w:t>
      </w:r>
      <w:r w:rsidRPr="00C37D2B">
        <w:rPr>
          <w:noProof w:val="0"/>
          <w:snapToGrid w:val="0"/>
        </w:rPr>
        <w:tab/>
        <w:t>DEFAULT ignore</w:t>
      </w:r>
    </w:p>
    <w:p w14:paraId="1093AFCF" w14:textId="77777777" w:rsidR="00077C15" w:rsidRPr="00C37D2B" w:rsidRDefault="00077C15" w:rsidP="00077C15">
      <w:pPr>
        <w:pStyle w:val="PL"/>
        <w:spacing w:line="0" w:lineRule="atLeast"/>
        <w:rPr>
          <w:noProof w:val="0"/>
          <w:snapToGrid w:val="0"/>
        </w:rPr>
      </w:pPr>
      <w:r w:rsidRPr="00C37D2B">
        <w:rPr>
          <w:noProof w:val="0"/>
          <w:snapToGrid w:val="0"/>
        </w:rPr>
        <w:t>}</w:t>
      </w:r>
    </w:p>
    <w:p w14:paraId="0CCC44C9" w14:textId="77777777" w:rsidR="00077C15" w:rsidRPr="00C37D2B" w:rsidRDefault="00077C15" w:rsidP="00077C15">
      <w:pPr>
        <w:pStyle w:val="PL"/>
        <w:spacing w:line="0" w:lineRule="atLeast"/>
        <w:rPr>
          <w:noProof w:val="0"/>
          <w:snapToGrid w:val="0"/>
        </w:rPr>
      </w:pPr>
      <w:r w:rsidRPr="00C37D2B">
        <w:rPr>
          <w:noProof w:val="0"/>
          <w:snapToGrid w:val="0"/>
        </w:rPr>
        <w:t>WITH SYNTAX {</w:t>
      </w:r>
    </w:p>
    <w:p w14:paraId="1377896C"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InitiatingMessage</w:t>
      </w:r>
    </w:p>
    <w:p w14:paraId="6BDFA2C3"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SuccessfulOutcome]</w:t>
      </w:r>
    </w:p>
    <w:p w14:paraId="7D740B52"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UnsuccessfulOutcome]</w:t>
      </w:r>
    </w:p>
    <w:p w14:paraId="67E34BFD"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procedureCode</w:t>
      </w:r>
    </w:p>
    <w:p w14:paraId="15E704D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5AB1CDCD" w14:textId="77777777" w:rsidR="00077C15" w:rsidRPr="00C37D2B" w:rsidRDefault="00077C15" w:rsidP="00077C15">
      <w:pPr>
        <w:pStyle w:val="PL"/>
        <w:spacing w:line="0" w:lineRule="atLeast"/>
        <w:rPr>
          <w:noProof w:val="0"/>
          <w:snapToGrid w:val="0"/>
        </w:rPr>
      </w:pPr>
      <w:r w:rsidRPr="00C37D2B">
        <w:rPr>
          <w:noProof w:val="0"/>
          <w:snapToGrid w:val="0"/>
        </w:rPr>
        <w:t>}</w:t>
      </w:r>
    </w:p>
    <w:p w14:paraId="72310A8F" w14:textId="77777777" w:rsidR="00077C15" w:rsidRPr="00C37D2B" w:rsidRDefault="00077C15" w:rsidP="00077C15">
      <w:pPr>
        <w:pStyle w:val="PL"/>
        <w:spacing w:line="0" w:lineRule="atLeast"/>
        <w:rPr>
          <w:noProof w:val="0"/>
          <w:snapToGrid w:val="0"/>
        </w:rPr>
      </w:pPr>
    </w:p>
    <w:p w14:paraId="5E6F0F07" w14:textId="77777777" w:rsidR="00077C15" w:rsidRPr="00C37D2B" w:rsidRDefault="00077C15" w:rsidP="00077C15">
      <w:pPr>
        <w:pStyle w:val="PL"/>
        <w:spacing w:line="0" w:lineRule="atLeast"/>
        <w:rPr>
          <w:noProof w:val="0"/>
          <w:snapToGrid w:val="0"/>
        </w:rPr>
      </w:pPr>
      <w:r w:rsidRPr="00C37D2B">
        <w:rPr>
          <w:noProof w:val="0"/>
          <w:snapToGrid w:val="0"/>
        </w:rPr>
        <w:t>-- **************************************************************</w:t>
      </w:r>
    </w:p>
    <w:p w14:paraId="65A05BC7" w14:textId="77777777" w:rsidR="00077C15" w:rsidRPr="00C37D2B" w:rsidRDefault="00077C15" w:rsidP="00077C15">
      <w:pPr>
        <w:pStyle w:val="PL"/>
        <w:spacing w:line="0" w:lineRule="atLeast"/>
        <w:rPr>
          <w:noProof w:val="0"/>
          <w:snapToGrid w:val="0"/>
        </w:rPr>
      </w:pPr>
      <w:r w:rsidRPr="00C37D2B">
        <w:rPr>
          <w:noProof w:val="0"/>
          <w:snapToGrid w:val="0"/>
        </w:rPr>
        <w:t>--</w:t>
      </w:r>
    </w:p>
    <w:p w14:paraId="53EDD222"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PDU Definition</w:t>
      </w:r>
    </w:p>
    <w:p w14:paraId="65A35152" w14:textId="77777777" w:rsidR="00077C15" w:rsidRPr="00C37D2B" w:rsidRDefault="00077C15" w:rsidP="00077C15">
      <w:pPr>
        <w:pStyle w:val="PL"/>
        <w:spacing w:line="0" w:lineRule="atLeast"/>
        <w:rPr>
          <w:noProof w:val="0"/>
          <w:snapToGrid w:val="0"/>
        </w:rPr>
      </w:pPr>
      <w:r w:rsidRPr="00C37D2B">
        <w:rPr>
          <w:noProof w:val="0"/>
          <w:snapToGrid w:val="0"/>
        </w:rPr>
        <w:t>--</w:t>
      </w:r>
    </w:p>
    <w:p w14:paraId="45739101" w14:textId="77777777" w:rsidR="00077C15" w:rsidRPr="00C37D2B" w:rsidRDefault="00077C15" w:rsidP="00077C15">
      <w:pPr>
        <w:pStyle w:val="PL"/>
        <w:spacing w:line="0" w:lineRule="atLeast"/>
        <w:rPr>
          <w:noProof w:val="0"/>
          <w:snapToGrid w:val="0"/>
        </w:rPr>
      </w:pPr>
      <w:r w:rsidRPr="00C37D2B">
        <w:rPr>
          <w:noProof w:val="0"/>
          <w:snapToGrid w:val="0"/>
        </w:rPr>
        <w:t>-- **************************************************************</w:t>
      </w:r>
    </w:p>
    <w:p w14:paraId="7D8EA183" w14:textId="77777777" w:rsidR="00077C15" w:rsidRPr="00C37D2B" w:rsidRDefault="00077C15" w:rsidP="00077C15">
      <w:pPr>
        <w:pStyle w:val="PL"/>
        <w:spacing w:line="0" w:lineRule="atLeast"/>
        <w:rPr>
          <w:noProof w:val="0"/>
          <w:snapToGrid w:val="0"/>
        </w:rPr>
      </w:pPr>
    </w:p>
    <w:p w14:paraId="63D709BC" w14:textId="77777777" w:rsidR="00077C15" w:rsidRPr="00C37D2B" w:rsidRDefault="00077C15" w:rsidP="00077C15">
      <w:pPr>
        <w:pStyle w:val="PL"/>
        <w:spacing w:line="0" w:lineRule="atLeast"/>
        <w:rPr>
          <w:noProof w:val="0"/>
          <w:snapToGrid w:val="0"/>
        </w:rPr>
      </w:pPr>
      <w:r w:rsidRPr="00C37D2B">
        <w:rPr>
          <w:noProof w:val="0"/>
          <w:snapToGrid w:val="0"/>
        </w:rPr>
        <w:t>X2AP-PDU ::= CHOICE {</w:t>
      </w:r>
    </w:p>
    <w:p w14:paraId="4B9D67E8" w14:textId="77777777" w:rsidR="00077C15" w:rsidRPr="00C37D2B" w:rsidRDefault="00077C15" w:rsidP="00077C15">
      <w:pPr>
        <w:pStyle w:val="PL"/>
        <w:spacing w:line="0" w:lineRule="atLeast"/>
        <w:rPr>
          <w:noProof w:val="0"/>
          <w:snapToGrid w:val="0"/>
        </w:rPr>
      </w:pPr>
      <w:r w:rsidRPr="00C37D2B">
        <w:rPr>
          <w:noProof w:val="0"/>
          <w:snapToGrid w:val="0"/>
        </w:rPr>
        <w:tab/>
        <w:t>initiatingMessage</w:t>
      </w:r>
      <w:r w:rsidRPr="00C37D2B">
        <w:rPr>
          <w:noProof w:val="0"/>
          <w:snapToGrid w:val="0"/>
        </w:rPr>
        <w:tab/>
        <w:t>InitiatingMessage,</w:t>
      </w:r>
    </w:p>
    <w:p w14:paraId="70A81DB9" w14:textId="77777777" w:rsidR="00077C15" w:rsidRPr="00C37D2B" w:rsidRDefault="00077C15" w:rsidP="00077C15">
      <w:pPr>
        <w:pStyle w:val="PL"/>
        <w:spacing w:line="0" w:lineRule="atLeast"/>
        <w:rPr>
          <w:noProof w:val="0"/>
          <w:snapToGrid w:val="0"/>
        </w:rPr>
      </w:pPr>
      <w:r w:rsidRPr="00C37D2B">
        <w:rPr>
          <w:noProof w:val="0"/>
          <w:snapToGrid w:val="0"/>
        </w:rPr>
        <w:tab/>
        <w:t>successfulOutcome</w:t>
      </w:r>
      <w:r w:rsidRPr="00C37D2B">
        <w:rPr>
          <w:noProof w:val="0"/>
          <w:snapToGrid w:val="0"/>
        </w:rPr>
        <w:tab/>
        <w:t>SuccessfulOutcome,</w:t>
      </w:r>
    </w:p>
    <w:p w14:paraId="7C89385E" w14:textId="77777777" w:rsidR="00077C15" w:rsidRPr="00C37D2B" w:rsidRDefault="00077C15" w:rsidP="00077C15">
      <w:pPr>
        <w:pStyle w:val="PL"/>
        <w:spacing w:line="0" w:lineRule="atLeast"/>
        <w:rPr>
          <w:noProof w:val="0"/>
          <w:snapToGrid w:val="0"/>
        </w:rPr>
      </w:pPr>
      <w:r w:rsidRPr="00C37D2B">
        <w:rPr>
          <w:noProof w:val="0"/>
          <w:snapToGrid w:val="0"/>
        </w:rPr>
        <w:tab/>
        <w:t>unsuccessfulOutcome</w:t>
      </w:r>
      <w:r w:rsidRPr="00C37D2B">
        <w:rPr>
          <w:noProof w:val="0"/>
          <w:snapToGrid w:val="0"/>
        </w:rPr>
        <w:tab/>
        <w:t>UnsuccessfulOutcome,</w:t>
      </w:r>
    </w:p>
    <w:p w14:paraId="37445939" w14:textId="77777777" w:rsidR="00077C15" w:rsidRPr="00C37D2B" w:rsidRDefault="00077C15" w:rsidP="00077C15">
      <w:pPr>
        <w:pStyle w:val="PL"/>
        <w:spacing w:line="0" w:lineRule="atLeast"/>
        <w:rPr>
          <w:noProof w:val="0"/>
          <w:snapToGrid w:val="0"/>
        </w:rPr>
      </w:pPr>
      <w:r w:rsidRPr="00C37D2B">
        <w:rPr>
          <w:noProof w:val="0"/>
          <w:snapToGrid w:val="0"/>
        </w:rPr>
        <w:tab/>
        <w:t>...</w:t>
      </w:r>
    </w:p>
    <w:p w14:paraId="541FA8E9" w14:textId="77777777" w:rsidR="00077C15" w:rsidRPr="00C37D2B" w:rsidRDefault="00077C15" w:rsidP="00077C15">
      <w:pPr>
        <w:pStyle w:val="PL"/>
        <w:spacing w:line="0" w:lineRule="atLeast"/>
        <w:rPr>
          <w:noProof w:val="0"/>
          <w:snapToGrid w:val="0"/>
        </w:rPr>
      </w:pPr>
      <w:r w:rsidRPr="00C37D2B">
        <w:rPr>
          <w:noProof w:val="0"/>
          <w:snapToGrid w:val="0"/>
        </w:rPr>
        <w:t>}</w:t>
      </w:r>
    </w:p>
    <w:p w14:paraId="5D9FDE3D" w14:textId="77777777" w:rsidR="00077C15" w:rsidRPr="00C37D2B" w:rsidRDefault="00077C15" w:rsidP="00077C15">
      <w:pPr>
        <w:pStyle w:val="PL"/>
        <w:spacing w:line="0" w:lineRule="atLeast"/>
        <w:rPr>
          <w:noProof w:val="0"/>
          <w:snapToGrid w:val="0"/>
        </w:rPr>
      </w:pPr>
    </w:p>
    <w:p w14:paraId="591DC411" w14:textId="77777777" w:rsidR="00077C15" w:rsidRPr="00C37D2B" w:rsidRDefault="00077C15" w:rsidP="00077C15">
      <w:pPr>
        <w:pStyle w:val="PL"/>
        <w:spacing w:line="0" w:lineRule="atLeast"/>
        <w:rPr>
          <w:noProof w:val="0"/>
          <w:snapToGrid w:val="0"/>
        </w:rPr>
      </w:pPr>
      <w:r w:rsidRPr="00C37D2B">
        <w:rPr>
          <w:noProof w:val="0"/>
          <w:snapToGrid w:val="0"/>
        </w:rPr>
        <w:t>InitiatingMessage ::= SEQUENCE {</w:t>
      </w:r>
    </w:p>
    <w:p w14:paraId="65F7AE52" w14:textId="77777777" w:rsidR="00077C15" w:rsidRPr="00C37D2B" w:rsidRDefault="00077C15" w:rsidP="00077C15">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69E75A13"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6B778662" w14:textId="77777777" w:rsidR="00077C15" w:rsidRPr="00C37D2B" w:rsidRDefault="00077C15" w:rsidP="00077C15">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636B44A0" w14:textId="77777777" w:rsidR="00077C15" w:rsidRPr="00C37D2B" w:rsidRDefault="00077C15" w:rsidP="00077C15">
      <w:pPr>
        <w:pStyle w:val="PL"/>
        <w:spacing w:line="0" w:lineRule="atLeast"/>
        <w:rPr>
          <w:noProof w:val="0"/>
          <w:snapToGrid w:val="0"/>
        </w:rPr>
      </w:pPr>
      <w:r w:rsidRPr="00C37D2B">
        <w:rPr>
          <w:noProof w:val="0"/>
          <w:snapToGrid w:val="0"/>
        </w:rPr>
        <w:t>}</w:t>
      </w:r>
    </w:p>
    <w:p w14:paraId="2534A50A" w14:textId="77777777" w:rsidR="00077C15" w:rsidRPr="00C37D2B" w:rsidRDefault="00077C15" w:rsidP="00077C15">
      <w:pPr>
        <w:pStyle w:val="PL"/>
        <w:spacing w:line="0" w:lineRule="atLeast"/>
        <w:rPr>
          <w:noProof w:val="0"/>
          <w:snapToGrid w:val="0"/>
        </w:rPr>
      </w:pPr>
    </w:p>
    <w:p w14:paraId="6FAC2E39" w14:textId="77777777" w:rsidR="00077C15" w:rsidRPr="00C37D2B" w:rsidRDefault="00077C15" w:rsidP="00077C15">
      <w:pPr>
        <w:pStyle w:val="PL"/>
        <w:spacing w:line="0" w:lineRule="atLeast"/>
        <w:rPr>
          <w:noProof w:val="0"/>
          <w:snapToGrid w:val="0"/>
        </w:rPr>
      </w:pPr>
      <w:r w:rsidRPr="00C37D2B">
        <w:rPr>
          <w:noProof w:val="0"/>
          <w:snapToGrid w:val="0"/>
        </w:rPr>
        <w:t>SuccessfulOutcome ::= SEQUENCE {</w:t>
      </w:r>
    </w:p>
    <w:p w14:paraId="3B762663" w14:textId="77777777" w:rsidR="00077C15" w:rsidRPr="00C37D2B" w:rsidRDefault="00077C15" w:rsidP="00077C15">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3EAB6A2C"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114FB64" w14:textId="77777777" w:rsidR="00077C15" w:rsidRPr="00C37D2B" w:rsidRDefault="00077C15" w:rsidP="00077C15">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2CFD0A44" w14:textId="77777777" w:rsidR="00077C15" w:rsidRPr="00C37D2B" w:rsidRDefault="00077C15" w:rsidP="00077C15">
      <w:pPr>
        <w:pStyle w:val="PL"/>
        <w:spacing w:line="0" w:lineRule="atLeast"/>
        <w:rPr>
          <w:noProof w:val="0"/>
          <w:snapToGrid w:val="0"/>
        </w:rPr>
      </w:pPr>
      <w:r w:rsidRPr="00C37D2B">
        <w:rPr>
          <w:noProof w:val="0"/>
          <w:snapToGrid w:val="0"/>
        </w:rPr>
        <w:t>}</w:t>
      </w:r>
    </w:p>
    <w:p w14:paraId="027F8B81" w14:textId="77777777" w:rsidR="00077C15" w:rsidRPr="00C37D2B" w:rsidRDefault="00077C15" w:rsidP="00077C15">
      <w:pPr>
        <w:pStyle w:val="PL"/>
        <w:spacing w:line="0" w:lineRule="atLeast"/>
        <w:rPr>
          <w:noProof w:val="0"/>
          <w:snapToGrid w:val="0"/>
        </w:rPr>
      </w:pPr>
    </w:p>
    <w:p w14:paraId="72177B33" w14:textId="77777777" w:rsidR="00077C15" w:rsidRPr="00C37D2B" w:rsidRDefault="00077C15" w:rsidP="00077C15">
      <w:pPr>
        <w:pStyle w:val="PL"/>
        <w:spacing w:line="0" w:lineRule="atLeast"/>
        <w:rPr>
          <w:noProof w:val="0"/>
          <w:snapToGrid w:val="0"/>
        </w:rPr>
      </w:pPr>
      <w:r w:rsidRPr="00C37D2B">
        <w:rPr>
          <w:noProof w:val="0"/>
          <w:snapToGrid w:val="0"/>
        </w:rPr>
        <w:t>UnsuccessfulOutcome ::= SEQUENCE {</w:t>
      </w:r>
    </w:p>
    <w:p w14:paraId="09DE3B3C" w14:textId="77777777" w:rsidR="00077C15" w:rsidRPr="00C37D2B" w:rsidRDefault="00077C15" w:rsidP="00077C15">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2D931FF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003E6FA0" w14:textId="77777777" w:rsidR="00077C15" w:rsidRPr="00C37D2B" w:rsidRDefault="00077C15" w:rsidP="00077C15">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764CEA45" w14:textId="77777777" w:rsidR="00077C15" w:rsidRPr="00C37D2B" w:rsidRDefault="00077C15" w:rsidP="00077C15">
      <w:pPr>
        <w:pStyle w:val="PL"/>
        <w:spacing w:line="0" w:lineRule="atLeast"/>
        <w:rPr>
          <w:noProof w:val="0"/>
          <w:snapToGrid w:val="0"/>
        </w:rPr>
      </w:pPr>
      <w:r w:rsidRPr="00C37D2B">
        <w:rPr>
          <w:noProof w:val="0"/>
          <w:snapToGrid w:val="0"/>
        </w:rPr>
        <w:t>}</w:t>
      </w:r>
    </w:p>
    <w:p w14:paraId="7FC44C27" w14:textId="77777777" w:rsidR="00077C15" w:rsidRPr="00C37D2B" w:rsidRDefault="00077C15" w:rsidP="00077C15">
      <w:pPr>
        <w:pStyle w:val="PL"/>
        <w:spacing w:line="0" w:lineRule="atLeast"/>
        <w:rPr>
          <w:noProof w:val="0"/>
          <w:snapToGrid w:val="0"/>
        </w:rPr>
      </w:pPr>
    </w:p>
    <w:p w14:paraId="28AA82C2" w14:textId="77777777" w:rsidR="00077C15" w:rsidRPr="00C37D2B" w:rsidRDefault="00077C15" w:rsidP="00077C15">
      <w:pPr>
        <w:pStyle w:val="PL"/>
        <w:spacing w:line="0" w:lineRule="atLeast"/>
        <w:rPr>
          <w:noProof w:val="0"/>
          <w:snapToGrid w:val="0"/>
        </w:rPr>
      </w:pPr>
      <w:r w:rsidRPr="00C37D2B">
        <w:rPr>
          <w:noProof w:val="0"/>
          <w:snapToGrid w:val="0"/>
        </w:rPr>
        <w:t>-- **************************************************************</w:t>
      </w:r>
    </w:p>
    <w:p w14:paraId="3067196E" w14:textId="77777777" w:rsidR="00077C15" w:rsidRPr="00C37D2B" w:rsidRDefault="00077C15" w:rsidP="00077C15">
      <w:pPr>
        <w:pStyle w:val="PL"/>
        <w:spacing w:line="0" w:lineRule="atLeast"/>
        <w:rPr>
          <w:noProof w:val="0"/>
          <w:snapToGrid w:val="0"/>
        </w:rPr>
      </w:pPr>
      <w:r w:rsidRPr="00C37D2B">
        <w:rPr>
          <w:noProof w:val="0"/>
          <w:snapToGrid w:val="0"/>
        </w:rPr>
        <w:t>--</w:t>
      </w:r>
    </w:p>
    <w:p w14:paraId="7E475957"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Elementary Procedure List</w:t>
      </w:r>
    </w:p>
    <w:p w14:paraId="123B4A48" w14:textId="77777777" w:rsidR="00077C15" w:rsidRPr="00C37D2B" w:rsidRDefault="00077C15" w:rsidP="00077C15">
      <w:pPr>
        <w:pStyle w:val="PL"/>
        <w:spacing w:line="0" w:lineRule="atLeast"/>
        <w:rPr>
          <w:noProof w:val="0"/>
          <w:snapToGrid w:val="0"/>
        </w:rPr>
      </w:pPr>
      <w:r w:rsidRPr="00C37D2B">
        <w:rPr>
          <w:noProof w:val="0"/>
          <w:snapToGrid w:val="0"/>
        </w:rPr>
        <w:t>--</w:t>
      </w:r>
    </w:p>
    <w:p w14:paraId="079D6063" w14:textId="77777777" w:rsidR="00077C15" w:rsidRPr="00C37D2B" w:rsidRDefault="00077C15" w:rsidP="00077C15">
      <w:pPr>
        <w:pStyle w:val="PL"/>
        <w:spacing w:line="0" w:lineRule="atLeast"/>
        <w:rPr>
          <w:noProof w:val="0"/>
          <w:snapToGrid w:val="0"/>
        </w:rPr>
      </w:pPr>
      <w:r w:rsidRPr="00C37D2B">
        <w:rPr>
          <w:noProof w:val="0"/>
          <w:snapToGrid w:val="0"/>
        </w:rPr>
        <w:t>-- **************************************************************</w:t>
      </w:r>
    </w:p>
    <w:p w14:paraId="3B875A3B" w14:textId="77777777" w:rsidR="00077C15" w:rsidRPr="00C37D2B" w:rsidRDefault="00077C15" w:rsidP="00077C15">
      <w:pPr>
        <w:pStyle w:val="PL"/>
        <w:spacing w:line="0" w:lineRule="atLeast"/>
        <w:rPr>
          <w:noProof w:val="0"/>
          <w:snapToGrid w:val="0"/>
        </w:rPr>
      </w:pPr>
    </w:p>
    <w:p w14:paraId="529D5FFA" w14:textId="77777777" w:rsidR="00077C15" w:rsidRPr="00C37D2B" w:rsidRDefault="00077C15" w:rsidP="00077C15">
      <w:pPr>
        <w:pStyle w:val="PL"/>
        <w:spacing w:line="0" w:lineRule="atLeast"/>
        <w:rPr>
          <w:noProof w:val="0"/>
          <w:snapToGrid w:val="0"/>
        </w:rPr>
      </w:pPr>
      <w:r w:rsidRPr="00C37D2B">
        <w:rPr>
          <w:noProof w:val="0"/>
          <w:snapToGrid w:val="0"/>
        </w:rPr>
        <w:t>X2AP-ELEMENTARY-PROCEDURES X2AP-ELEMENTARY-PROCEDURE ::= {</w:t>
      </w:r>
    </w:p>
    <w:p w14:paraId="7A77CBCA" w14:textId="77777777" w:rsidR="00077C15" w:rsidRPr="00C37D2B" w:rsidRDefault="00077C15" w:rsidP="00077C15">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60D1F9A5" w14:textId="77777777" w:rsidR="00077C15" w:rsidRPr="00C37D2B" w:rsidRDefault="00077C15" w:rsidP="00077C15">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7263131E" w14:textId="77777777" w:rsidR="00077C15" w:rsidRPr="00C37D2B" w:rsidRDefault="00077C15" w:rsidP="00077C15">
      <w:pPr>
        <w:pStyle w:val="PL"/>
        <w:spacing w:line="0" w:lineRule="atLeast"/>
        <w:rPr>
          <w:noProof w:val="0"/>
          <w:snapToGrid w:val="0"/>
        </w:rPr>
      </w:pPr>
      <w:r w:rsidRPr="00C37D2B">
        <w:rPr>
          <w:noProof w:val="0"/>
          <w:snapToGrid w:val="0"/>
        </w:rPr>
        <w:tab/>
        <w:t>...</w:t>
      </w:r>
    </w:p>
    <w:p w14:paraId="5DE1607B" w14:textId="77777777" w:rsidR="00077C15" w:rsidRPr="00C37D2B" w:rsidRDefault="00077C15" w:rsidP="00077C15">
      <w:pPr>
        <w:pStyle w:val="PL"/>
        <w:spacing w:line="0" w:lineRule="atLeast"/>
        <w:rPr>
          <w:noProof w:val="0"/>
          <w:snapToGrid w:val="0"/>
        </w:rPr>
      </w:pPr>
      <w:r w:rsidRPr="00C37D2B">
        <w:rPr>
          <w:noProof w:val="0"/>
          <w:snapToGrid w:val="0"/>
        </w:rPr>
        <w:t>}</w:t>
      </w:r>
    </w:p>
    <w:p w14:paraId="2A3F2ED1" w14:textId="77777777" w:rsidR="00077C15" w:rsidRPr="00C37D2B" w:rsidRDefault="00077C15" w:rsidP="00077C15">
      <w:pPr>
        <w:pStyle w:val="PL"/>
        <w:rPr>
          <w:snapToGrid w:val="0"/>
        </w:rPr>
      </w:pPr>
    </w:p>
    <w:p w14:paraId="54F3E37D" w14:textId="77777777" w:rsidR="00077C15" w:rsidRPr="00C37D2B" w:rsidRDefault="00077C15" w:rsidP="00077C15">
      <w:pPr>
        <w:pStyle w:val="PL"/>
        <w:rPr>
          <w:snapToGrid w:val="0"/>
        </w:rPr>
      </w:pPr>
      <w:r w:rsidRPr="00C37D2B">
        <w:rPr>
          <w:snapToGrid w:val="0"/>
        </w:rPr>
        <w:t>X2AP-ELEMENTARY-PROCEDURES-CLASS-1 X2AP-ELEMENTARY-PROCEDURE ::= {</w:t>
      </w:r>
    </w:p>
    <w:p w14:paraId="2B6B0AE7" w14:textId="77777777" w:rsidR="00077C15" w:rsidRPr="00C37D2B" w:rsidRDefault="00077C15" w:rsidP="00077C15">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48E0740" w14:textId="77777777" w:rsidR="00077C15" w:rsidRPr="00C37D2B" w:rsidRDefault="00077C15" w:rsidP="00077C15">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7B8F918" w14:textId="77777777" w:rsidR="00077C15" w:rsidRPr="00C37D2B" w:rsidRDefault="00077C15" w:rsidP="00077C15">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2E38D534" w14:textId="77777777" w:rsidR="00077C15" w:rsidRPr="00C37D2B" w:rsidRDefault="00077C15" w:rsidP="00077C15">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557EA4E" w14:textId="77777777" w:rsidR="00077C15" w:rsidRPr="00C37D2B" w:rsidRDefault="00077C15" w:rsidP="00077C15">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28C497F1" w14:textId="77777777" w:rsidR="00077C15" w:rsidRPr="00C37D2B" w:rsidRDefault="00077C15" w:rsidP="00077C15">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1905B7B8" w14:textId="77777777" w:rsidR="00077C15" w:rsidRPr="00C37D2B" w:rsidRDefault="00077C15" w:rsidP="00077C15">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B65C60B" w14:textId="77777777" w:rsidR="00077C15" w:rsidRPr="00C37D2B" w:rsidRDefault="00077C15" w:rsidP="00077C15">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A6B5050" w14:textId="77777777" w:rsidR="00077C15" w:rsidRPr="00C37D2B" w:rsidRDefault="00077C15" w:rsidP="00077C15">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1F4EF5E" w14:textId="77777777" w:rsidR="00077C15" w:rsidRPr="00C37D2B" w:rsidRDefault="00077C15" w:rsidP="00077C15">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C8FCEFB" w14:textId="77777777" w:rsidR="00077C15" w:rsidRPr="00C37D2B" w:rsidRDefault="00077C15" w:rsidP="00077C15">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40420E5" w14:textId="77777777" w:rsidR="00077C15" w:rsidRPr="00C37D2B" w:rsidRDefault="00077C15" w:rsidP="00077C15">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D6E9D07" w14:textId="77777777" w:rsidR="00077C15" w:rsidRPr="00C37D2B" w:rsidRDefault="00077C15" w:rsidP="00077C15">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078AD2F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3CCE54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685164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AB3BBD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C39129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48B50F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AE2EA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841BB5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CBC517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F8F2FA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32414A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A381ABC" w14:textId="77777777" w:rsidR="00077C15" w:rsidRDefault="00077C15" w:rsidP="00077C15">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hint="eastAsia"/>
          <w:snapToGrid w:val="0"/>
          <w:lang w:eastAsia="zh-CN"/>
        </w:rPr>
        <w:t>|</w:t>
      </w:r>
    </w:p>
    <w:p w14:paraId="05668B9F" w14:textId="77777777" w:rsidR="00077C15" w:rsidRDefault="00077C15" w:rsidP="00077C15">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4A0706C3" w14:textId="77777777" w:rsidR="00077C15" w:rsidRPr="00C37D2B" w:rsidRDefault="00077C15" w:rsidP="00077C15">
      <w:pPr>
        <w:pStyle w:val="PL"/>
        <w:rPr>
          <w:rFonts w:eastAsia="DengXian"/>
          <w:snapToGrid w:val="0"/>
          <w:lang w:eastAsia="zh-CN"/>
        </w:rPr>
      </w:pPr>
      <w:r>
        <w:rPr>
          <w:rFonts w:eastAsia="DengXian"/>
          <w:snapToGrid w:val="0"/>
          <w:lang w:eastAsia="zh-CN"/>
        </w:rPr>
        <w:tab/>
        <w:t>uERadioCapabilityID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0A9B42EE" w14:textId="77777777" w:rsidR="00077C15" w:rsidRPr="00C37D2B" w:rsidRDefault="00077C15" w:rsidP="00077C15">
      <w:pPr>
        <w:pStyle w:val="PL"/>
        <w:rPr>
          <w:snapToGrid w:val="0"/>
        </w:rPr>
      </w:pPr>
      <w:r w:rsidRPr="00C37D2B">
        <w:rPr>
          <w:snapToGrid w:val="0"/>
        </w:rPr>
        <w:tab/>
        <w:t>...</w:t>
      </w:r>
    </w:p>
    <w:p w14:paraId="01636102" w14:textId="77777777" w:rsidR="00077C15" w:rsidRPr="00C37D2B" w:rsidRDefault="00077C15" w:rsidP="00077C15">
      <w:pPr>
        <w:pStyle w:val="PL"/>
        <w:rPr>
          <w:snapToGrid w:val="0"/>
        </w:rPr>
      </w:pPr>
      <w:r w:rsidRPr="00C37D2B">
        <w:rPr>
          <w:snapToGrid w:val="0"/>
        </w:rPr>
        <w:t>}</w:t>
      </w:r>
    </w:p>
    <w:p w14:paraId="5C8D3436" w14:textId="77777777" w:rsidR="00077C15" w:rsidRPr="00C37D2B" w:rsidRDefault="00077C15" w:rsidP="00077C15">
      <w:pPr>
        <w:pStyle w:val="PL"/>
        <w:rPr>
          <w:snapToGrid w:val="0"/>
        </w:rPr>
      </w:pPr>
    </w:p>
    <w:p w14:paraId="3018D516" w14:textId="77777777" w:rsidR="00077C15" w:rsidRPr="00C37D2B" w:rsidRDefault="00077C15" w:rsidP="00077C15">
      <w:pPr>
        <w:pStyle w:val="PL"/>
        <w:rPr>
          <w:snapToGrid w:val="0"/>
        </w:rPr>
      </w:pPr>
      <w:r w:rsidRPr="00C37D2B">
        <w:rPr>
          <w:snapToGrid w:val="0"/>
        </w:rPr>
        <w:t>X2AP-ELEMENTARY-PROCEDURES-CLASS-2 X2AP-ELEMENTARY-PROCEDURE ::= {</w:t>
      </w:r>
    </w:p>
    <w:p w14:paraId="43B36749" w14:textId="77777777" w:rsidR="00077C15" w:rsidRPr="00C37D2B" w:rsidRDefault="00077C15" w:rsidP="00077C15">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48E417F" w14:textId="77777777" w:rsidR="00077C15" w:rsidRPr="00C37D2B" w:rsidRDefault="00077C15" w:rsidP="00077C15">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0738724" w14:textId="77777777" w:rsidR="00077C15" w:rsidRPr="00C37D2B" w:rsidRDefault="00077C15" w:rsidP="00077C15">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146066" w14:textId="77777777" w:rsidR="00077C15" w:rsidRPr="00C37D2B" w:rsidRDefault="00077C15" w:rsidP="00077C15">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7C2E751" w14:textId="77777777" w:rsidR="00077C15" w:rsidRPr="00C37D2B" w:rsidRDefault="00077C15" w:rsidP="00077C15">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B310C75" w14:textId="77777777" w:rsidR="00077C15" w:rsidRPr="00C37D2B" w:rsidRDefault="00077C15" w:rsidP="00077C15">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3B7AC0F" w14:textId="77777777" w:rsidR="00077C15" w:rsidRPr="00C37D2B" w:rsidRDefault="00077C15" w:rsidP="00077C15">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850A732" w14:textId="77777777" w:rsidR="00077C15" w:rsidRPr="00C37D2B" w:rsidRDefault="00077C15" w:rsidP="00077C15">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792B0ACB" w14:textId="77777777" w:rsidR="00077C15" w:rsidRPr="00C37D2B" w:rsidRDefault="00077C15" w:rsidP="00077C15">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34A0197" w14:textId="77777777" w:rsidR="00077C15" w:rsidRPr="00C37D2B" w:rsidRDefault="00077C15" w:rsidP="00077C15">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92BAA70" w14:textId="77777777" w:rsidR="00077C15" w:rsidRPr="00C37D2B" w:rsidRDefault="00077C15" w:rsidP="00077C15">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366774" w14:textId="77777777" w:rsidR="00077C15" w:rsidRPr="00C37D2B" w:rsidRDefault="00077C15" w:rsidP="00077C15">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612B92AC" w14:textId="77777777" w:rsidR="00077C15" w:rsidRPr="00C37D2B" w:rsidRDefault="00077C15" w:rsidP="00077C15">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5FA6BFE7" w14:textId="77777777" w:rsidR="00077C15" w:rsidRPr="00C37D2B" w:rsidRDefault="00077C15" w:rsidP="00077C15">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B1CDE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D93AF8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5C2A19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76BF0BB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A31DCE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gNBActivityNot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5F446FD" w14:textId="77777777" w:rsidR="00077C15" w:rsidRPr="00C37D2B" w:rsidRDefault="00077C15" w:rsidP="00077C15">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07540CD0" w14:textId="77777777" w:rsidR="00077C15" w:rsidRPr="00C37D2B" w:rsidRDefault="00077C15" w:rsidP="00077C15">
      <w:pPr>
        <w:pStyle w:val="PL"/>
        <w:rPr>
          <w:rFonts w:eastAsia="DengXian"/>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DengXian"/>
          <w:snapToGrid w:val="0"/>
          <w:lang w:eastAsia="zh-CN"/>
        </w:rPr>
        <w:t>|</w:t>
      </w:r>
    </w:p>
    <w:p w14:paraId="3E7C442E" w14:textId="77777777" w:rsidR="00077C15" w:rsidRPr="00C37D2B" w:rsidRDefault="00077C15" w:rsidP="00077C15">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w:t>
      </w:r>
    </w:p>
    <w:p w14:paraId="40507087" w14:textId="77777777" w:rsidR="00077C15" w:rsidRPr="00C37D2B" w:rsidRDefault="00077C15" w:rsidP="00077C15">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68F9C062" w14:textId="77777777" w:rsidR="00077C15" w:rsidRDefault="00077C15" w:rsidP="00077C15">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w:t>
      </w:r>
    </w:p>
    <w:p w14:paraId="50566B88" w14:textId="77777777" w:rsidR="00077C15" w:rsidRPr="007E6716" w:rsidRDefault="00077C15" w:rsidP="00077C15">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1E682AE2" w14:textId="77777777" w:rsidR="00077C15" w:rsidRDefault="00077C15" w:rsidP="00077C15">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1D41D7DA" w14:textId="77777777" w:rsidR="00077C15" w:rsidRDefault="00077C15" w:rsidP="00077C15">
      <w:pPr>
        <w:pStyle w:val="PL"/>
        <w:rPr>
          <w:rFonts w:eastAsia="DengXian"/>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DengXian" w:hint="eastAsia"/>
          <w:snapToGrid w:val="0"/>
          <w:lang w:eastAsia="zh-CN"/>
        </w:rPr>
        <w:t>|</w:t>
      </w:r>
    </w:p>
    <w:p w14:paraId="02027F12" w14:textId="77777777" w:rsidR="00077C15" w:rsidRDefault="00077C15" w:rsidP="00077C15">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snapToGrid w:val="0"/>
          <w:lang w:eastAsia="zh-CN"/>
        </w:rPr>
        <w:t>|</w:t>
      </w:r>
    </w:p>
    <w:p w14:paraId="34D183D9" w14:textId="77777777" w:rsidR="00077C15" w:rsidRDefault="00077C15" w:rsidP="00077C15">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Pr>
          <w:rFonts w:eastAsia="DengXian"/>
          <w:snapToGrid w:val="0"/>
          <w:lang w:eastAsia="zh-CN"/>
        </w:rPr>
        <w:t>|</w:t>
      </w:r>
    </w:p>
    <w:p w14:paraId="64BBD90D" w14:textId="77777777" w:rsidR="00077C15" w:rsidRPr="00C37D2B" w:rsidRDefault="00077C15" w:rsidP="00077C15">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1582A191" w14:textId="77777777" w:rsidR="00077C15" w:rsidRPr="00C37D2B" w:rsidRDefault="00077C15" w:rsidP="00077C15">
      <w:pPr>
        <w:pStyle w:val="PL"/>
      </w:pPr>
      <w:r w:rsidRPr="00C37D2B">
        <w:rPr>
          <w:snapToGrid w:val="0"/>
        </w:rPr>
        <w:tab/>
        <w:t>...</w:t>
      </w:r>
    </w:p>
    <w:p w14:paraId="4F7CE2FC" w14:textId="77777777" w:rsidR="00077C15" w:rsidRPr="00C37D2B" w:rsidRDefault="00077C15" w:rsidP="00077C15">
      <w:pPr>
        <w:pStyle w:val="PL"/>
        <w:rPr>
          <w:snapToGrid w:val="0"/>
        </w:rPr>
      </w:pPr>
    </w:p>
    <w:p w14:paraId="051CB6F1" w14:textId="77777777" w:rsidR="00077C15" w:rsidRPr="00C37D2B" w:rsidRDefault="00077C15" w:rsidP="00077C15">
      <w:pPr>
        <w:pStyle w:val="PL"/>
        <w:spacing w:line="0" w:lineRule="atLeast"/>
        <w:rPr>
          <w:noProof w:val="0"/>
          <w:snapToGrid w:val="0"/>
        </w:rPr>
      </w:pPr>
      <w:r w:rsidRPr="00C37D2B">
        <w:rPr>
          <w:noProof w:val="0"/>
          <w:snapToGrid w:val="0"/>
        </w:rPr>
        <w:t>}</w:t>
      </w:r>
    </w:p>
    <w:p w14:paraId="39A2E36A" w14:textId="77777777" w:rsidR="00077C15" w:rsidRPr="00C37D2B" w:rsidRDefault="00077C15" w:rsidP="00077C15">
      <w:pPr>
        <w:pStyle w:val="PL"/>
        <w:spacing w:line="0" w:lineRule="atLeast"/>
        <w:rPr>
          <w:noProof w:val="0"/>
          <w:snapToGrid w:val="0"/>
        </w:rPr>
      </w:pPr>
    </w:p>
    <w:p w14:paraId="38FB2543" w14:textId="77777777" w:rsidR="00077C15" w:rsidRPr="00C37D2B" w:rsidRDefault="00077C15" w:rsidP="00077C15">
      <w:pPr>
        <w:pStyle w:val="PL"/>
        <w:spacing w:line="0" w:lineRule="atLeast"/>
        <w:rPr>
          <w:noProof w:val="0"/>
          <w:snapToGrid w:val="0"/>
        </w:rPr>
      </w:pPr>
      <w:r w:rsidRPr="00C37D2B">
        <w:rPr>
          <w:noProof w:val="0"/>
          <w:snapToGrid w:val="0"/>
        </w:rPr>
        <w:t>-- **************************************************************</w:t>
      </w:r>
    </w:p>
    <w:p w14:paraId="15D14752" w14:textId="77777777" w:rsidR="00077C15" w:rsidRPr="00C37D2B" w:rsidRDefault="00077C15" w:rsidP="00077C15">
      <w:pPr>
        <w:pStyle w:val="PL"/>
        <w:spacing w:line="0" w:lineRule="atLeast"/>
        <w:rPr>
          <w:noProof w:val="0"/>
          <w:snapToGrid w:val="0"/>
        </w:rPr>
      </w:pPr>
      <w:r w:rsidRPr="00C37D2B">
        <w:rPr>
          <w:noProof w:val="0"/>
          <w:snapToGrid w:val="0"/>
        </w:rPr>
        <w:t>--</w:t>
      </w:r>
    </w:p>
    <w:p w14:paraId="18A9CF50" w14:textId="77777777" w:rsidR="00077C15" w:rsidRPr="00C37D2B" w:rsidRDefault="00077C15" w:rsidP="00077C15">
      <w:pPr>
        <w:pStyle w:val="PL"/>
        <w:spacing w:line="0" w:lineRule="atLeast"/>
        <w:outlineLvl w:val="3"/>
        <w:rPr>
          <w:noProof w:val="0"/>
          <w:snapToGrid w:val="0"/>
        </w:rPr>
      </w:pPr>
      <w:r w:rsidRPr="00C37D2B">
        <w:rPr>
          <w:noProof w:val="0"/>
          <w:snapToGrid w:val="0"/>
        </w:rPr>
        <w:t>-- Interface Elementary Procedures</w:t>
      </w:r>
    </w:p>
    <w:p w14:paraId="4582DE38" w14:textId="77777777" w:rsidR="00077C15" w:rsidRPr="00C37D2B" w:rsidRDefault="00077C15" w:rsidP="00077C15">
      <w:pPr>
        <w:pStyle w:val="PL"/>
        <w:spacing w:line="0" w:lineRule="atLeast"/>
        <w:rPr>
          <w:noProof w:val="0"/>
          <w:snapToGrid w:val="0"/>
        </w:rPr>
      </w:pPr>
      <w:r w:rsidRPr="00C37D2B">
        <w:rPr>
          <w:noProof w:val="0"/>
          <w:snapToGrid w:val="0"/>
        </w:rPr>
        <w:t>--</w:t>
      </w:r>
    </w:p>
    <w:p w14:paraId="4893DFFD" w14:textId="77777777" w:rsidR="00077C15" w:rsidRPr="00C37D2B" w:rsidRDefault="00077C15" w:rsidP="00077C15">
      <w:pPr>
        <w:pStyle w:val="PL"/>
        <w:spacing w:line="0" w:lineRule="atLeast"/>
        <w:rPr>
          <w:noProof w:val="0"/>
          <w:snapToGrid w:val="0"/>
        </w:rPr>
      </w:pPr>
      <w:r w:rsidRPr="00C37D2B">
        <w:rPr>
          <w:noProof w:val="0"/>
          <w:snapToGrid w:val="0"/>
        </w:rPr>
        <w:t>-- **************************************************************</w:t>
      </w:r>
    </w:p>
    <w:p w14:paraId="6C04B7FC" w14:textId="77777777" w:rsidR="00077C15" w:rsidRPr="00C37D2B" w:rsidRDefault="00077C15" w:rsidP="00077C15">
      <w:pPr>
        <w:pStyle w:val="PL"/>
        <w:spacing w:line="0" w:lineRule="atLeast"/>
        <w:rPr>
          <w:noProof w:val="0"/>
          <w:snapToGrid w:val="0"/>
        </w:rPr>
      </w:pPr>
    </w:p>
    <w:p w14:paraId="0C133EE7" w14:textId="77777777" w:rsidR="00077C15" w:rsidRPr="00C37D2B" w:rsidRDefault="00077C15" w:rsidP="00077C15">
      <w:pPr>
        <w:pStyle w:val="PL"/>
        <w:spacing w:line="0" w:lineRule="atLeast"/>
        <w:rPr>
          <w:noProof w:val="0"/>
          <w:snapToGrid w:val="0"/>
        </w:rPr>
      </w:pPr>
      <w:r w:rsidRPr="00C37D2B">
        <w:rPr>
          <w:noProof w:val="0"/>
          <w:snapToGrid w:val="0"/>
        </w:rPr>
        <w:t>handoverPreparation X2AP-ELEMENTARY-PROCEDURE ::= {</w:t>
      </w:r>
    </w:p>
    <w:p w14:paraId="5960DD3D"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quest</w:t>
      </w:r>
    </w:p>
    <w:p w14:paraId="74144546"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HandoverRequestAcknowledge</w:t>
      </w:r>
    </w:p>
    <w:p w14:paraId="48B27FA5"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HandoverPreparationFailure</w:t>
      </w:r>
    </w:p>
    <w:p w14:paraId="02D7C878"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Preparation</w:t>
      </w:r>
    </w:p>
    <w:p w14:paraId="2B3249CF"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346561B" w14:textId="77777777" w:rsidR="00077C15" w:rsidRPr="00C37D2B" w:rsidRDefault="00077C15" w:rsidP="00077C15">
      <w:pPr>
        <w:pStyle w:val="PL"/>
        <w:spacing w:line="0" w:lineRule="atLeast"/>
        <w:rPr>
          <w:noProof w:val="0"/>
          <w:snapToGrid w:val="0"/>
        </w:rPr>
      </w:pPr>
      <w:r w:rsidRPr="00C37D2B">
        <w:rPr>
          <w:noProof w:val="0"/>
          <w:snapToGrid w:val="0"/>
        </w:rPr>
        <w:t>}</w:t>
      </w:r>
    </w:p>
    <w:p w14:paraId="7C62145C" w14:textId="77777777" w:rsidR="00077C15" w:rsidRPr="00C37D2B" w:rsidRDefault="00077C15" w:rsidP="00077C15">
      <w:pPr>
        <w:pStyle w:val="PL"/>
        <w:spacing w:line="0" w:lineRule="atLeast"/>
        <w:rPr>
          <w:noProof w:val="0"/>
          <w:snapToGrid w:val="0"/>
        </w:rPr>
      </w:pPr>
    </w:p>
    <w:p w14:paraId="59B4035C" w14:textId="77777777" w:rsidR="00077C15" w:rsidRPr="00C37D2B" w:rsidRDefault="00077C15" w:rsidP="00077C15">
      <w:pPr>
        <w:pStyle w:val="PL"/>
        <w:spacing w:line="0" w:lineRule="atLeast"/>
        <w:rPr>
          <w:noProof w:val="0"/>
          <w:snapToGrid w:val="0"/>
        </w:rPr>
      </w:pPr>
      <w:r w:rsidRPr="00C37D2B">
        <w:rPr>
          <w:noProof w:val="0"/>
          <w:snapToGrid w:val="0"/>
        </w:rPr>
        <w:t>snStatusTransfer X2AP-ELEMENTARY-PROCEDURE ::= {</w:t>
      </w:r>
    </w:p>
    <w:p w14:paraId="69F1B6A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NStatusTransfer</w:t>
      </w:r>
    </w:p>
    <w:p w14:paraId="78F97437"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nStatusTransfer</w:t>
      </w:r>
    </w:p>
    <w:p w14:paraId="14EC67BB"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542D40" w14:textId="77777777" w:rsidR="00077C15" w:rsidRPr="00C37D2B" w:rsidRDefault="00077C15" w:rsidP="00077C15">
      <w:pPr>
        <w:pStyle w:val="PL"/>
        <w:spacing w:line="0" w:lineRule="atLeast"/>
        <w:rPr>
          <w:noProof w:val="0"/>
          <w:snapToGrid w:val="0"/>
        </w:rPr>
      </w:pPr>
      <w:r w:rsidRPr="00C37D2B">
        <w:rPr>
          <w:noProof w:val="0"/>
          <w:snapToGrid w:val="0"/>
        </w:rPr>
        <w:t>}</w:t>
      </w:r>
    </w:p>
    <w:p w14:paraId="5458D28E" w14:textId="77777777" w:rsidR="00077C15" w:rsidRPr="00C37D2B" w:rsidRDefault="00077C15" w:rsidP="00077C15">
      <w:pPr>
        <w:pStyle w:val="PL"/>
        <w:spacing w:line="0" w:lineRule="atLeast"/>
        <w:rPr>
          <w:noProof w:val="0"/>
          <w:snapToGrid w:val="0"/>
        </w:rPr>
      </w:pPr>
    </w:p>
    <w:p w14:paraId="6E927769" w14:textId="77777777" w:rsidR="00077C15" w:rsidRPr="00C37D2B" w:rsidRDefault="00077C15" w:rsidP="00077C15">
      <w:pPr>
        <w:pStyle w:val="PL"/>
        <w:spacing w:line="0" w:lineRule="atLeast"/>
        <w:rPr>
          <w:noProof w:val="0"/>
          <w:snapToGrid w:val="0"/>
        </w:rPr>
      </w:pPr>
      <w:r w:rsidRPr="00C37D2B">
        <w:rPr>
          <w:noProof w:val="0"/>
          <w:snapToGrid w:val="0"/>
        </w:rPr>
        <w:t>uEContextRelease X2AP-ELEMENTARY-PROCEDURE ::= {</w:t>
      </w:r>
    </w:p>
    <w:p w14:paraId="03FBF195"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UEContextRelease</w:t>
      </w:r>
    </w:p>
    <w:p w14:paraId="736F8D1C"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uEContextRelease</w:t>
      </w:r>
    </w:p>
    <w:p w14:paraId="19855CE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C4A4CA8" w14:textId="77777777" w:rsidR="00077C15" w:rsidRPr="00C37D2B" w:rsidRDefault="00077C15" w:rsidP="00077C15">
      <w:pPr>
        <w:pStyle w:val="PL"/>
        <w:spacing w:line="0" w:lineRule="atLeast"/>
        <w:rPr>
          <w:noProof w:val="0"/>
          <w:snapToGrid w:val="0"/>
        </w:rPr>
      </w:pPr>
      <w:r w:rsidRPr="00C37D2B">
        <w:rPr>
          <w:noProof w:val="0"/>
          <w:snapToGrid w:val="0"/>
        </w:rPr>
        <w:t>}</w:t>
      </w:r>
    </w:p>
    <w:p w14:paraId="396BA618" w14:textId="77777777" w:rsidR="00077C15" w:rsidRPr="00C37D2B" w:rsidRDefault="00077C15" w:rsidP="00077C15">
      <w:pPr>
        <w:pStyle w:val="PL"/>
        <w:spacing w:line="0" w:lineRule="atLeast"/>
        <w:rPr>
          <w:noProof w:val="0"/>
          <w:snapToGrid w:val="0"/>
        </w:rPr>
      </w:pPr>
    </w:p>
    <w:p w14:paraId="71CFB11F" w14:textId="77777777" w:rsidR="00077C15" w:rsidRPr="00C37D2B" w:rsidRDefault="00077C15" w:rsidP="00077C15">
      <w:pPr>
        <w:pStyle w:val="PL"/>
        <w:spacing w:line="0" w:lineRule="atLeast"/>
        <w:rPr>
          <w:noProof w:val="0"/>
          <w:snapToGrid w:val="0"/>
        </w:rPr>
      </w:pPr>
    </w:p>
    <w:p w14:paraId="47CADA43" w14:textId="77777777" w:rsidR="00077C15" w:rsidRPr="00C37D2B" w:rsidRDefault="00077C15" w:rsidP="00077C15">
      <w:pPr>
        <w:pStyle w:val="PL"/>
        <w:spacing w:line="0" w:lineRule="atLeast"/>
        <w:rPr>
          <w:noProof w:val="0"/>
          <w:snapToGrid w:val="0"/>
        </w:rPr>
      </w:pPr>
      <w:r w:rsidRPr="00C37D2B">
        <w:rPr>
          <w:noProof w:val="0"/>
          <w:snapToGrid w:val="0"/>
        </w:rPr>
        <w:t>handoverCancel X2AP-ELEMENTARY-PROCEDURE ::= {</w:t>
      </w:r>
    </w:p>
    <w:p w14:paraId="4C241AAD"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Cancel</w:t>
      </w:r>
    </w:p>
    <w:p w14:paraId="20202CA0"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Cancel</w:t>
      </w:r>
    </w:p>
    <w:p w14:paraId="0D5CBE6F"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A0266AA" w14:textId="77777777" w:rsidR="00077C15" w:rsidRPr="00C37D2B" w:rsidRDefault="00077C15" w:rsidP="00077C15">
      <w:pPr>
        <w:pStyle w:val="PL"/>
        <w:spacing w:line="0" w:lineRule="atLeast"/>
        <w:rPr>
          <w:noProof w:val="0"/>
          <w:snapToGrid w:val="0"/>
        </w:rPr>
      </w:pPr>
      <w:r w:rsidRPr="00C37D2B">
        <w:rPr>
          <w:noProof w:val="0"/>
          <w:snapToGrid w:val="0"/>
        </w:rPr>
        <w:t>}</w:t>
      </w:r>
    </w:p>
    <w:p w14:paraId="09296665" w14:textId="77777777" w:rsidR="00077C15" w:rsidRPr="00C37D2B" w:rsidRDefault="00077C15" w:rsidP="00077C15">
      <w:pPr>
        <w:pStyle w:val="PL"/>
        <w:spacing w:line="0" w:lineRule="atLeast"/>
        <w:rPr>
          <w:noProof w:val="0"/>
          <w:snapToGrid w:val="0"/>
        </w:rPr>
      </w:pPr>
    </w:p>
    <w:p w14:paraId="1449F3FB" w14:textId="77777777" w:rsidR="00077C15" w:rsidRPr="00C37D2B" w:rsidRDefault="00077C15" w:rsidP="00077C15">
      <w:pPr>
        <w:pStyle w:val="PL"/>
        <w:spacing w:line="0" w:lineRule="atLeast"/>
        <w:rPr>
          <w:noProof w:val="0"/>
          <w:snapToGrid w:val="0"/>
        </w:rPr>
      </w:pPr>
      <w:r w:rsidRPr="00C37D2B">
        <w:rPr>
          <w:noProof w:val="0"/>
          <w:snapToGrid w:val="0"/>
        </w:rPr>
        <w:t>handoverReport X2AP-ELEMENTARY-PROCEDURE ::= {</w:t>
      </w:r>
    </w:p>
    <w:p w14:paraId="74219C01"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port</w:t>
      </w:r>
    </w:p>
    <w:p w14:paraId="486AB89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Report</w:t>
      </w:r>
    </w:p>
    <w:p w14:paraId="4137633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4E665AA" w14:textId="77777777" w:rsidR="00077C15" w:rsidRPr="00C37D2B" w:rsidRDefault="00077C15" w:rsidP="00077C15">
      <w:pPr>
        <w:pStyle w:val="PL"/>
        <w:spacing w:line="0" w:lineRule="atLeast"/>
        <w:rPr>
          <w:noProof w:val="0"/>
          <w:snapToGrid w:val="0"/>
        </w:rPr>
      </w:pPr>
      <w:r w:rsidRPr="00C37D2B">
        <w:rPr>
          <w:noProof w:val="0"/>
          <w:snapToGrid w:val="0"/>
        </w:rPr>
        <w:t>}</w:t>
      </w:r>
    </w:p>
    <w:p w14:paraId="15D6EA13" w14:textId="77777777" w:rsidR="00077C15" w:rsidRPr="00C37D2B" w:rsidRDefault="00077C15" w:rsidP="00077C15">
      <w:pPr>
        <w:pStyle w:val="PL"/>
        <w:spacing w:line="0" w:lineRule="atLeast"/>
        <w:rPr>
          <w:noProof w:val="0"/>
          <w:snapToGrid w:val="0"/>
        </w:rPr>
      </w:pPr>
    </w:p>
    <w:p w14:paraId="70DEA108" w14:textId="77777777" w:rsidR="00077C15" w:rsidRPr="00C37D2B" w:rsidRDefault="00077C15" w:rsidP="00077C15">
      <w:pPr>
        <w:pStyle w:val="PL"/>
        <w:spacing w:line="0" w:lineRule="atLeast"/>
        <w:rPr>
          <w:noProof w:val="0"/>
          <w:snapToGrid w:val="0"/>
        </w:rPr>
      </w:pPr>
      <w:r w:rsidRPr="00C37D2B">
        <w:rPr>
          <w:noProof w:val="0"/>
          <w:snapToGrid w:val="0"/>
        </w:rPr>
        <w:t>errorIndication X2AP-ELEMENTARY-PROCEDURE ::= {</w:t>
      </w:r>
    </w:p>
    <w:p w14:paraId="27D4B0B6"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rrorIndication</w:t>
      </w:r>
    </w:p>
    <w:p w14:paraId="258BF2E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rrorIndication</w:t>
      </w:r>
    </w:p>
    <w:p w14:paraId="04F1ADDC"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6A777A9" w14:textId="77777777" w:rsidR="00077C15" w:rsidRPr="00C37D2B" w:rsidRDefault="00077C15" w:rsidP="00077C15">
      <w:pPr>
        <w:pStyle w:val="PL"/>
        <w:spacing w:line="0" w:lineRule="atLeast"/>
        <w:rPr>
          <w:noProof w:val="0"/>
          <w:snapToGrid w:val="0"/>
        </w:rPr>
      </w:pPr>
      <w:r w:rsidRPr="00C37D2B">
        <w:rPr>
          <w:noProof w:val="0"/>
          <w:snapToGrid w:val="0"/>
        </w:rPr>
        <w:t>}</w:t>
      </w:r>
    </w:p>
    <w:p w14:paraId="21A664B7" w14:textId="77777777" w:rsidR="00077C15" w:rsidRPr="00C37D2B" w:rsidRDefault="00077C15" w:rsidP="00077C15">
      <w:pPr>
        <w:pStyle w:val="PL"/>
        <w:spacing w:line="0" w:lineRule="atLeast"/>
        <w:rPr>
          <w:noProof w:val="0"/>
          <w:snapToGrid w:val="0"/>
        </w:rPr>
      </w:pPr>
    </w:p>
    <w:p w14:paraId="07727D8D" w14:textId="77777777" w:rsidR="00077C15" w:rsidRPr="00C37D2B" w:rsidRDefault="00077C15" w:rsidP="00077C15">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4E473F1F"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Reset</w:t>
      </w:r>
      <w:r w:rsidRPr="00C37D2B">
        <w:rPr>
          <w:noProof w:val="0"/>
          <w:snapToGrid w:val="0"/>
        </w:rPr>
        <w:t>Request</w:t>
      </w:r>
    </w:p>
    <w:p w14:paraId="1E4D6B3F" w14:textId="77777777" w:rsidR="00077C15" w:rsidRPr="00C37D2B" w:rsidRDefault="00077C15" w:rsidP="00077C15">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t>ResetResponse</w:t>
      </w:r>
    </w:p>
    <w:p w14:paraId="1B180158" w14:textId="77777777" w:rsidR="00077C15" w:rsidRPr="00C37D2B" w:rsidRDefault="00077C15" w:rsidP="00077C15">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02F83BF4" w14:textId="77777777" w:rsidR="00077C15" w:rsidRPr="00C37D2B" w:rsidRDefault="00077C15" w:rsidP="00077C15">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0820AED9" w14:textId="77777777" w:rsidR="00077C15" w:rsidRPr="00C37D2B" w:rsidRDefault="00077C15" w:rsidP="00077C15">
      <w:pPr>
        <w:pStyle w:val="PL"/>
        <w:spacing w:line="0" w:lineRule="atLeast"/>
        <w:rPr>
          <w:noProof w:val="0"/>
          <w:snapToGrid w:val="0"/>
        </w:rPr>
      </w:pPr>
      <w:r w:rsidRPr="00C37D2B">
        <w:rPr>
          <w:noProof w:val="0"/>
          <w:snapToGrid w:val="0"/>
        </w:rPr>
        <w:t>}</w:t>
      </w:r>
    </w:p>
    <w:p w14:paraId="68E07EF1" w14:textId="77777777" w:rsidR="00077C15" w:rsidRPr="00C37D2B" w:rsidRDefault="00077C15" w:rsidP="00077C15">
      <w:pPr>
        <w:pStyle w:val="PL"/>
        <w:spacing w:line="0" w:lineRule="atLeast"/>
        <w:rPr>
          <w:noProof w:val="0"/>
          <w:snapToGrid w:val="0"/>
        </w:rPr>
      </w:pPr>
    </w:p>
    <w:p w14:paraId="0772D8A8" w14:textId="77777777" w:rsidR="00077C15" w:rsidRPr="00C37D2B" w:rsidRDefault="00077C15" w:rsidP="00077C15">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5BEE6BE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64AEC367"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1F8B26A1"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3855AAA8"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4980C366"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BD50E1F" w14:textId="77777777" w:rsidR="00077C15" w:rsidRPr="00C37D2B" w:rsidRDefault="00077C15" w:rsidP="00077C15">
      <w:pPr>
        <w:pStyle w:val="PL"/>
        <w:spacing w:line="0" w:lineRule="atLeast"/>
        <w:rPr>
          <w:noProof w:val="0"/>
          <w:snapToGrid w:val="0"/>
        </w:rPr>
      </w:pPr>
      <w:r w:rsidRPr="00C37D2B">
        <w:rPr>
          <w:noProof w:val="0"/>
          <w:snapToGrid w:val="0"/>
        </w:rPr>
        <w:t>}</w:t>
      </w:r>
    </w:p>
    <w:p w14:paraId="678BB4F1" w14:textId="77777777" w:rsidR="00077C15" w:rsidRPr="00C37D2B" w:rsidRDefault="00077C15" w:rsidP="00077C15">
      <w:pPr>
        <w:pStyle w:val="PL"/>
        <w:spacing w:line="0" w:lineRule="atLeast"/>
        <w:rPr>
          <w:noProof w:val="0"/>
          <w:snapToGrid w:val="0"/>
        </w:rPr>
      </w:pPr>
    </w:p>
    <w:p w14:paraId="75A98127" w14:textId="77777777" w:rsidR="00077C15" w:rsidRPr="00C37D2B" w:rsidRDefault="00077C15" w:rsidP="00077C15">
      <w:pPr>
        <w:pStyle w:val="PL"/>
        <w:spacing w:line="0" w:lineRule="atLeast"/>
        <w:rPr>
          <w:noProof w:val="0"/>
          <w:snapToGrid w:val="0"/>
        </w:rPr>
      </w:pPr>
    </w:p>
    <w:p w14:paraId="02CC9BD3" w14:textId="77777777" w:rsidR="00077C15" w:rsidRPr="00C37D2B" w:rsidRDefault="00077C15" w:rsidP="00077C15">
      <w:pPr>
        <w:pStyle w:val="PL"/>
        <w:spacing w:line="0" w:lineRule="atLeast"/>
        <w:rPr>
          <w:noProof w:val="0"/>
          <w:snapToGrid w:val="0"/>
        </w:rPr>
      </w:pPr>
      <w:r w:rsidRPr="00C37D2B">
        <w:rPr>
          <w:noProof w:val="0"/>
          <w:snapToGrid w:val="0"/>
        </w:rPr>
        <w:t>loadIndication X2AP-ELEMENTARY-PROCEDURE ::= {</w:t>
      </w:r>
    </w:p>
    <w:p w14:paraId="7E829B6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LoadInformation</w:t>
      </w:r>
    </w:p>
    <w:p w14:paraId="7391CA7D"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loadIndication</w:t>
      </w:r>
    </w:p>
    <w:p w14:paraId="3B12142C"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3F9CB214" w14:textId="77777777" w:rsidR="00077C15" w:rsidRPr="00C37D2B" w:rsidRDefault="00077C15" w:rsidP="00077C15">
      <w:pPr>
        <w:pStyle w:val="PL"/>
        <w:spacing w:line="0" w:lineRule="atLeast"/>
        <w:rPr>
          <w:noProof w:val="0"/>
          <w:snapToGrid w:val="0"/>
        </w:rPr>
      </w:pPr>
      <w:r w:rsidRPr="00C37D2B">
        <w:rPr>
          <w:noProof w:val="0"/>
          <w:snapToGrid w:val="0"/>
        </w:rPr>
        <w:t>}</w:t>
      </w:r>
    </w:p>
    <w:p w14:paraId="796877CA" w14:textId="77777777" w:rsidR="00077C15" w:rsidRPr="00C37D2B" w:rsidRDefault="00077C15" w:rsidP="00077C15">
      <w:pPr>
        <w:pStyle w:val="PL"/>
        <w:spacing w:line="0" w:lineRule="atLeast"/>
        <w:rPr>
          <w:rFonts w:eastAsia="Batang"/>
          <w:noProof w:val="0"/>
          <w:snapToGrid w:val="0"/>
        </w:rPr>
      </w:pPr>
    </w:p>
    <w:p w14:paraId="37C86802" w14:textId="77777777" w:rsidR="00077C15" w:rsidRPr="00C37D2B" w:rsidRDefault="00077C15" w:rsidP="00077C15">
      <w:pPr>
        <w:pStyle w:val="PL"/>
        <w:spacing w:line="0" w:lineRule="atLeast"/>
        <w:rPr>
          <w:noProof w:val="0"/>
          <w:snapToGrid w:val="0"/>
        </w:rPr>
      </w:pPr>
      <w:r w:rsidRPr="00C37D2B">
        <w:rPr>
          <w:noProof w:val="0"/>
          <w:snapToGrid w:val="0"/>
        </w:rPr>
        <w:t>eNBConfigurationUpdate</w:t>
      </w:r>
      <w:r w:rsidRPr="00C37D2B">
        <w:rPr>
          <w:noProof w:val="0"/>
          <w:snapToGrid w:val="0"/>
        </w:rPr>
        <w:tab/>
      </w:r>
      <w:r w:rsidRPr="00C37D2B">
        <w:rPr>
          <w:noProof w:val="0"/>
          <w:snapToGrid w:val="0"/>
        </w:rPr>
        <w:tab/>
        <w:t>X2AP-ELEMENTARY-PROCEDURE ::= {</w:t>
      </w:r>
    </w:p>
    <w:p w14:paraId="1E4AF6A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NBConfigurationUpdate</w:t>
      </w:r>
    </w:p>
    <w:p w14:paraId="3CE57462"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ENBConfigurationUpdateAcknowledge</w:t>
      </w:r>
    </w:p>
    <w:p w14:paraId="49AE95EA"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ENBConfigurationUpdateFailure</w:t>
      </w:r>
    </w:p>
    <w:p w14:paraId="49BA0255"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NBConfigurationUpdate</w:t>
      </w:r>
    </w:p>
    <w:p w14:paraId="7FF845ED"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29F8723" w14:textId="77777777" w:rsidR="00077C15" w:rsidRPr="00C37D2B" w:rsidRDefault="00077C15" w:rsidP="00077C15">
      <w:pPr>
        <w:pStyle w:val="PL"/>
        <w:spacing w:line="0" w:lineRule="atLeast"/>
        <w:rPr>
          <w:rFonts w:eastAsia="Batang"/>
          <w:noProof w:val="0"/>
          <w:snapToGrid w:val="0"/>
        </w:rPr>
      </w:pPr>
      <w:r w:rsidRPr="00C37D2B">
        <w:rPr>
          <w:noProof w:val="0"/>
          <w:snapToGrid w:val="0"/>
        </w:rPr>
        <w:t>}</w:t>
      </w:r>
    </w:p>
    <w:p w14:paraId="6D10353C" w14:textId="77777777" w:rsidR="00077C15" w:rsidRPr="00C37D2B" w:rsidRDefault="00077C15" w:rsidP="00077C15">
      <w:pPr>
        <w:pStyle w:val="PL"/>
        <w:spacing w:line="0" w:lineRule="atLeast"/>
        <w:rPr>
          <w:noProof w:val="0"/>
          <w:snapToGrid w:val="0"/>
        </w:rPr>
      </w:pPr>
    </w:p>
    <w:p w14:paraId="21D731D0" w14:textId="77777777" w:rsidR="00077C15" w:rsidRPr="00C37D2B" w:rsidRDefault="00077C15" w:rsidP="00077C15">
      <w:pPr>
        <w:pStyle w:val="PL"/>
        <w:spacing w:line="0" w:lineRule="atLeast"/>
        <w:rPr>
          <w:noProof w:val="0"/>
          <w:snapToGrid w:val="0"/>
        </w:rPr>
      </w:pPr>
      <w:r w:rsidRPr="00C37D2B">
        <w:rPr>
          <w:noProof w:val="0"/>
          <w:snapToGrid w:val="0"/>
        </w:rPr>
        <w:t>resourceStatusReportingInitiation</w:t>
      </w:r>
      <w:r w:rsidRPr="00C37D2B">
        <w:rPr>
          <w:noProof w:val="0"/>
          <w:snapToGrid w:val="0"/>
        </w:rPr>
        <w:tab/>
        <w:t>X2AP-ELEMENTARY-PROCEDURE ::= {</w:t>
      </w:r>
    </w:p>
    <w:p w14:paraId="579ECB82"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quest</w:t>
      </w:r>
    </w:p>
    <w:p w14:paraId="01F216FE"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sponse</w:t>
      </w:r>
    </w:p>
    <w:p w14:paraId="3F68BCCE"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t>ResourceStatusFailure</w:t>
      </w:r>
    </w:p>
    <w:p w14:paraId="301FFCF6"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resourceStatusReportingInitiation</w:t>
      </w:r>
    </w:p>
    <w:p w14:paraId="563836D8"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59CCF44" w14:textId="77777777" w:rsidR="00077C15" w:rsidRPr="00C37D2B" w:rsidRDefault="00077C15" w:rsidP="00077C15">
      <w:pPr>
        <w:pStyle w:val="PL"/>
        <w:spacing w:line="0" w:lineRule="atLeast"/>
        <w:rPr>
          <w:noProof w:val="0"/>
          <w:snapToGrid w:val="0"/>
        </w:rPr>
      </w:pPr>
      <w:r w:rsidRPr="00C37D2B">
        <w:rPr>
          <w:noProof w:val="0"/>
          <w:snapToGrid w:val="0"/>
        </w:rPr>
        <w:t>}</w:t>
      </w:r>
    </w:p>
    <w:p w14:paraId="2BC83287" w14:textId="77777777" w:rsidR="00077C15" w:rsidRPr="00C37D2B" w:rsidRDefault="00077C15" w:rsidP="00077C15">
      <w:pPr>
        <w:pStyle w:val="PL"/>
        <w:spacing w:line="0" w:lineRule="atLeast"/>
        <w:rPr>
          <w:noProof w:val="0"/>
          <w:snapToGrid w:val="0"/>
        </w:rPr>
      </w:pPr>
    </w:p>
    <w:p w14:paraId="3A47422E" w14:textId="77777777" w:rsidR="00077C15" w:rsidRPr="00C37D2B" w:rsidRDefault="00077C15" w:rsidP="00077C15">
      <w:pPr>
        <w:pStyle w:val="PL"/>
        <w:spacing w:line="0" w:lineRule="atLeast"/>
        <w:rPr>
          <w:noProof w:val="0"/>
          <w:snapToGrid w:val="0"/>
        </w:rPr>
      </w:pPr>
      <w:r w:rsidRPr="00C37D2B">
        <w:rPr>
          <w:noProof w:val="0"/>
          <w:snapToGrid w:val="0"/>
        </w:rPr>
        <w:t>resourceStatusReporting X2AP-ELEMENTARY-PROCEDURE ::= {</w:t>
      </w:r>
    </w:p>
    <w:p w14:paraId="5AC2B015"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sourceStatusUpdate</w:t>
      </w:r>
    </w:p>
    <w:p w14:paraId="79E9F98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sourceStatusReporting</w:t>
      </w:r>
    </w:p>
    <w:p w14:paraId="2015CEF0"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FB09770" w14:textId="77777777" w:rsidR="00077C15" w:rsidRPr="00C37D2B" w:rsidRDefault="00077C15" w:rsidP="00077C15">
      <w:pPr>
        <w:pStyle w:val="PL"/>
        <w:spacing w:line="0" w:lineRule="atLeast"/>
        <w:rPr>
          <w:noProof w:val="0"/>
          <w:snapToGrid w:val="0"/>
        </w:rPr>
      </w:pPr>
      <w:r w:rsidRPr="00C37D2B">
        <w:rPr>
          <w:noProof w:val="0"/>
          <w:snapToGrid w:val="0"/>
        </w:rPr>
        <w:t>}</w:t>
      </w:r>
    </w:p>
    <w:p w14:paraId="34AEA41E" w14:textId="77777777" w:rsidR="00077C15" w:rsidRPr="00C37D2B" w:rsidRDefault="00077C15" w:rsidP="00077C15">
      <w:pPr>
        <w:pStyle w:val="PL"/>
        <w:spacing w:line="0" w:lineRule="atLeast"/>
        <w:rPr>
          <w:noProof w:val="0"/>
          <w:snapToGrid w:val="0"/>
        </w:rPr>
      </w:pPr>
    </w:p>
    <w:p w14:paraId="2ADAD343" w14:textId="77777777" w:rsidR="00077C15" w:rsidRPr="00C37D2B" w:rsidRDefault="00077C15" w:rsidP="00077C15">
      <w:pPr>
        <w:pStyle w:val="PL"/>
        <w:spacing w:line="0" w:lineRule="atLeast"/>
        <w:rPr>
          <w:noProof w:val="0"/>
          <w:snapToGrid w:val="0"/>
        </w:rPr>
      </w:pPr>
      <w:r w:rsidRPr="00C37D2B">
        <w:rPr>
          <w:noProof w:val="0"/>
          <w:snapToGrid w:val="0"/>
        </w:rPr>
        <w:t>rLFIndication X2AP-ELEMENTARY-PROCEDURE ::= {</w:t>
      </w:r>
    </w:p>
    <w:p w14:paraId="27E78C4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LFIndication</w:t>
      </w:r>
    </w:p>
    <w:p w14:paraId="78FE537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LFIndication</w:t>
      </w:r>
    </w:p>
    <w:p w14:paraId="4FD3FE5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2D1968B" w14:textId="77777777" w:rsidR="00077C15" w:rsidRPr="00C37D2B" w:rsidRDefault="00077C15" w:rsidP="00077C15">
      <w:pPr>
        <w:pStyle w:val="PL"/>
        <w:spacing w:line="0" w:lineRule="atLeast"/>
        <w:rPr>
          <w:noProof w:val="0"/>
          <w:snapToGrid w:val="0"/>
        </w:rPr>
      </w:pPr>
      <w:r w:rsidRPr="00C37D2B">
        <w:rPr>
          <w:noProof w:val="0"/>
          <w:snapToGrid w:val="0"/>
        </w:rPr>
        <w:t>}</w:t>
      </w:r>
    </w:p>
    <w:p w14:paraId="0D890FCA" w14:textId="77777777" w:rsidR="00077C15" w:rsidRPr="00C37D2B" w:rsidRDefault="00077C15" w:rsidP="00077C15">
      <w:pPr>
        <w:pStyle w:val="PL"/>
        <w:spacing w:line="0" w:lineRule="atLeast"/>
        <w:rPr>
          <w:noProof w:val="0"/>
          <w:snapToGrid w:val="0"/>
        </w:rPr>
      </w:pPr>
    </w:p>
    <w:p w14:paraId="5E2F8230" w14:textId="77777777" w:rsidR="00077C15" w:rsidRPr="00C37D2B" w:rsidRDefault="00077C15" w:rsidP="00077C15">
      <w:pPr>
        <w:pStyle w:val="PL"/>
        <w:spacing w:line="0" w:lineRule="atLeast"/>
        <w:rPr>
          <w:noProof w:val="0"/>
          <w:snapToGrid w:val="0"/>
        </w:rPr>
      </w:pPr>
      <w:r w:rsidRPr="00C37D2B">
        <w:rPr>
          <w:noProof w:val="0"/>
          <w:snapToGrid w:val="0"/>
        </w:rPr>
        <w:t>privateMessage</w:t>
      </w:r>
      <w:r w:rsidRPr="00C37D2B">
        <w:rPr>
          <w:noProof w:val="0"/>
          <w:snapToGrid w:val="0"/>
        </w:rPr>
        <w:tab/>
      </w:r>
      <w:r w:rsidRPr="00C37D2B">
        <w:rPr>
          <w:noProof w:val="0"/>
          <w:snapToGrid w:val="0"/>
        </w:rPr>
        <w:tab/>
      </w:r>
      <w:r w:rsidRPr="00C37D2B">
        <w:rPr>
          <w:noProof w:val="0"/>
          <w:snapToGrid w:val="0"/>
        </w:rPr>
        <w:tab/>
        <w:t>X2AP-ELEMENTARY-PROCEDURE ::= {</w:t>
      </w:r>
    </w:p>
    <w:p w14:paraId="5FA2420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PrivateMessage</w:t>
      </w:r>
    </w:p>
    <w:p w14:paraId="6ECCEC06"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privateMessage</w:t>
      </w:r>
    </w:p>
    <w:p w14:paraId="46879352"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A2B956B" w14:textId="77777777" w:rsidR="00077C15" w:rsidRPr="00C37D2B" w:rsidRDefault="00077C15" w:rsidP="00077C15">
      <w:pPr>
        <w:pStyle w:val="PL"/>
        <w:spacing w:line="0" w:lineRule="atLeast"/>
        <w:rPr>
          <w:noProof w:val="0"/>
          <w:snapToGrid w:val="0"/>
        </w:rPr>
      </w:pPr>
      <w:r w:rsidRPr="00C37D2B">
        <w:rPr>
          <w:noProof w:val="0"/>
          <w:snapToGrid w:val="0"/>
        </w:rPr>
        <w:t>}</w:t>
      </w:r>
    </w:p>
    <w:p w14:paraId="55100189" w14:textId="77777777" w:rsidR="00077C15" w:rsidRPr="00C37D2B" w:rsidRDefault="00077C15" w:rsidP="00077C15">
      <w:pPr>
        <w:pStyle w:val="PL"/>
        <w:spacing w:line="0" w:lineRule="atLeast"/>
        <w:rPr>
          <w:noProof w:val="0"/>
          <w:snapToGrid w:val="0"/>
        </w:rPr>
      </w:pPr>
    </w:p>
    <w:p w14:paraId="6217D28A" w14:textId="77777777" w:rsidR="00077C15" w:rsidRPr="00C37D2B" w:rsidRDefault="00077C15" w:rsidP="00077C15">
      <w:pPr>
        <w:pStyle w:val="PL"/>
        <w:rPr>
          <w:snapToGrid w:val="0"/>
        </w:rPr>
      </w:pPr>
      <w:r w:rsidRPr="00C37D2B">
        <w:rPr>
          <w:snapToGrid w:val="0"/>
        </w:rPr>
        <w:t>mobilitySettingsChange</w:t>
      </w:r>
      <w:r w:rsidRPr="00C37D2B">
        <w:rPr>
          <w:snapToGrid w:val="0"/>
        </w:rPr>
        <w:tab/>
        <w:t>X2AP-ELEMENTARY-PROCEDURE ::= {</w:t>
      </w:r>
    </w:p>
    <w:p w14:paraId="46F4D5F1"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9C06846"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256D2A96" w14:textId="77777777" w:rsidR="00077C15" w:rsidRPr="00C37D2B" w:rsidRDefault="00077C15" w:rsidP="00077C15">
      <w:pPr>
        <w:pStyle w:val="PL"/>
        <w:rPr>
          <w:snapToGrid w:val="0"/>
        </w:rPr>
      </w:pPr>
      <w:r w:rsidRPr="00C37D2B">
        <w:rPr>
          <w:snapToGrid w:val="0"/>
        </w:rPr>
        <w:tab/>
        <w:t>UNSUCCESSFUL OUTCOME</w:t>
      </w:r>
      <w:r w:rsidRPr="00C37D2B">
        <w:rPr>
          <w:snapToGrid w:val="0"/>
        </w:rPr>
        <w:tab/>
        <w:t>MobilityChangeFailure</w:t>
      </w:r>
    </w:p>
    <w:p w14:paraId="68077835"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019B808B"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59F0E91" w14:textId="77777777" w:rsidR="00077C15" w:rsidRPr="00C37D2B" w:rsidRDefault="00077C15" w:rsidP="00077C15">
      <w:pPr>
        <w:pStyle w:val="PL"/>
        <w:rPr>
          <w:snapToGrid w:val="0"/>
        </w:rPr>
      </w:pPr>
      <w:r w:rsidRPr="00C37D2B">
        <w:rPr>
          <w:snapToGrid w:val="0"/>
        </w:rPr>
        <w:t>}</w:t>
      </w:r>
    </w:p>
    <w:p w14:paraId="01FEA1C1" w14:textId="77777777" w:rsidR="00077C15" w:rsidRPr="00C37D2B" w:rsidRDefault="00077C15" w:rsidP="00077C15">
      <w:pPr>
        <w:pStyle w:val="PL"/>
        <w:rPr>
          <w:snapToGrid w:val="0"/>
        </w:rPr>
      </w:pPr>
    </w:p>
    <w:p w14:paraId="20901639" w14:textId="77777777" w:rsidR="00077C15" w:rsidRPr="00C37D2B" w:rsidRDefault="00077C15" w:rsidP="00077C15">
      <w:pPr>
        <w:pStyle w:val="PL"/>
        <w:spacing w:line="0" w:lineRule="atLeast"/>
        <w:rPr>
          <w:noProof w:val="0"/>
          <w:snapToGrid w:val="0"/>
        </w:rPr>
      </w:pPr>
      <w:r w:rsidRPr="00C37D2B">
        <w:rPr>
          <w:noProof w:val="0"/>
          <w:snapToGrid w:val="0"/>
          <w:lang w:eastAsia="zh-CN"/>
        </w:rPr>
        <w:t>cellActivation</w:t>
      </w:r>
      <w:r w:rsidRPr="00C37D2B">
        <w:rPr>
          <w:noProof w:val="0"/>
          <w:snapToGrid w:val="0"/>
          <w:lang w:eastAsia="zh-CN"/>
        </w:rPr>
        <w:tab/>
      </w:r>
      <w:r w:rsidRPr="00C37D2B">
        <w:rPr>
          <w:noProof w:val="0"/>
          <w:snapToGrid w:val="0"/>
        </w:rPr>
        <w:t>X2AP-ELEMENTARY-PROCEDURE ::= {</w:t>
      </w:r>
    </w:p>
    <w:p w14:paraId="52B14986"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CellActivation</w:t>
      </w:r>
      <w:r w:rsidRPr="00C37D2B">
        <w:rPr>
          <w:noProof w:val="0"/>
          <w:snapToGrid w:val="0"/>
        </w:rPr>
        <w:t>Request</w:t>
      </w:r>
    </w:p>
    <w:p w14:paraId="765E68BA"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CellActivationResponse</w:t>
      </w:r>
    </w:p>
    <w:p w14:paraId="1EE4999D" w14:textId="77777777" w:rsidR="00077C15" w:rsidRPr="00C37D2B" w:rsidRDefault="00077C15" w:rsidP="00077C15">
      <w:pPr>
        <w:pStyle w:val="PL"/>
        <w:rPr>
          <w:snapToGrid w:val="0"/>
        </w:rPr>
      </w:pPr>
      <w:r w:rsidRPr="00C37D2B">
        <w:rPr>
          <w:snapToGrid w:val="0"/>
        </w:rPr>
        <w:tab/>
        <w:t>UNSUCCESSFUL OUTCOME</w:t>
      </w:r>
      <w:r w:rsidRPr="00C37D2B">
        <w:rPr>
          <w:snapToGrid w:val="0"/>
        </w:rPr>
        <w:tab/>
        <w:t>CellActivationFailure</w:t>
      </w:r>
    </w:p>
    <w:p w14:paraId="42E5E132" w14:textId="77777777" w:rsidR="00077C15" w:rsidRPr="00C37D2B" w:rsidRDefault="00077C15" w:rsidP="00077C15">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cellActivation</w:t>
      </w:r>
    </w:p>
    <w:p w14:paraId="07FD07BF" w14:textId="77777777" w:rsidR="00077C15" w:rsidRPr="00C37D2B" w:rsidRDefault="00077C15" w:rsidP="00077C15">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111ECFEE" w14:textId="77777777" w:rsidR="00077C15" w:rsidRPr="00C37D2B" w:rsidRDefault="00077C15" w:rsidP="00077C15">
      <w:pPr>
        <w:pStyle w:val="PL"/>
        <w:spacing w:line="0" w:lineRule="atLeast"/>
        <w:rPr>
          <w:noProof w:val="0"/>
          <w:snapToGrid w:val="0"/>
        </w:rPr>
      </w:pPr>
      <w:r w:rsidRPr="00C37D2B">
        <w:rPr>
          <w:noProof w:val="0"/>
          <w:snapToGrid w:val="0"/>
        </w:rPr>
        <w:t>}</w:t>
      </w:r>
    </w:p>
    <w:p w14:paraId="661B9102" w14:textId="77777777" w:rsidR="00077C15" w:rsidRPr="00C37D2B" w:rsidRDefault="00077C15" w:rsidP="00077C15">
      <w:pPr>
        <w:pStyle w:val="PL"/>
        <w:rPr>
          <w:snapToGrid w:val="0"/>
        </w:rPr>
      </w:pPr>
    </w:p>
    <w:p w14:paraId="4A96F8BB" w14:textId="77777777" w:rsidR="00077C15" w:rsidRPr="00C37D2B" w:rsidRDefault="00077C15" w:rsidP="00077C15">
      <w:pPr>
        <w:pStyle w:val="PL"/>
        <w:spacing w:line="0" w:lineRule="atLeast"/>
        <w:rPr>
          <w:noProof w:val="0"/>
          <w:snapToGrid w:val="0"/>
        </w:rPr>
      </w:pPr>
      <w:r w:rsidRPr="00C37D2B">
        <w:rPr>
          <w:noProof w:val="0"/>
          <w:snapToGrid w:val="0"/>
        </w:rPr>
        <w:t>x2Release X2AP-ELEMENTARY-PROCEDURE ::= {</w:t>
      </w:r>
    </w:p>
    <w:p w14:paraId="1CD0F334"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170EE07E"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30C70A01"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ED7A619" w14:textId="77777777" w:rsidR="00077C15" w:rsidRPr="00C37D2B" w:rsidRDefault="00077C15" w:rsidP="00077C15">
      <w:pPr>
        <w:pStyle w:val="PL"/>
        <w:spacing w:line="0" w:lineRule="atLeast"/>
        <w:rPr>
          <w:noProof w:val="0"/>
          <w:snapToGrid w:val="0"/>
        </w:rPr>
      </w:pPr>
      <w:r w:rsidRPr="00C37D2B">
        <w:rPr>
          <w:noProof w:val="0"/>
          <w:snapToGrid w:val="0"/>
        </w:rPr>
        <w:t>}</w:t>
      </w:r>
    </w:p>
    <w:p w14:paraId="120BEFD7" w14:textId="77777777" w:rsidR="00077C15" w:rsidRPr="00C37D2B" w:rsidRDefault="00077C15" w:rsidP="00077C15">
      <w:pPr>
        <w:pStyle w:val="PL"/>
        <w:spacing w:line="0" w:lineRule="atLeast"/>
        <w:rPr>
          <w:noProof w:val="0"/>
          <w:snapToGrid w:val="0"/>
        </w:rPr>
      </w:pPr>
    </w:p>
    <w:p w14:paraId="6EFCCE04" w14:textId="77777777" w:rsidR="00077C15" w:rsidRPr="00C37D2B" w:rsidRDefault="00077C15" w:rsidP="00077C15">
      <w:pPr>
        <w:pStyle w:val="PL"/>
        <w:spacing w:line="0" w:lineRule="atLeast"/>
        <w:rPr>
          <w:noProof w:val="0"/>
          <w:snapToGrid w:val="0"/>
        </w:rPr>
      </w:pPr>
      <w:r w:rsidRPr="00C37D2B">
        <w:rPr>
          <w:noProof w:val="0"/>
          <w:snapToGrid w:val="0"/>
        </w:rPr>
        <w:t>x2APMessageTransfer X2AP-ELEMENTARY-PROCEDURE ::= {</w:t>
      </w:r>
    </w:p>
    <w:p w14:paraId="73785128"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69CE6656"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2E38E65B"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7EA073A" w14:textId="77777777" w:rsidR="00077C15" w:rsidRPr="00C37D2B" w:rsidRDefault="00077C15" w:rsidP="00077C15">
      <w:pPr>
        <w:pStyle w:val="PL"/>
        <w:spacing w:line="0" w:lineRule="atLeast"/>
        <w:rPr>
          <w:noProof w:val="0"/>
          <w:snapToGrid w:val="0"/>
        </w:rPr>
      </w:pPr>
      <w:r w:rsidRPr="00C37D2B">
        <w:rPr>
          <w:noProof w:val="0"/>
          <w:snapToGrid w:val="0"/>
        </w:rPr>
        <w:t>}</w:t>
      </w:r>
    </w:p>
    <w:p w14:paraId="48241190" w14:textId="77777777" w:rsidR="00077C15" w:rsidRPr="00C37D2B" w:rsidRDefault="00077C15" w:rsidP="00077C15">
      <w:pPr>
        <w:pStyle w:val="PL"/>
        <w:spacing w:line="0" w:lineRule="atLeast"/>
        <w:rPr>
          <w:noProof w:val="0"/>
          <w:snapToGrid w:val="0"/>
        </w:rPr>
      </w:pPr>
    </w:p>
    <w:p w14:paraId="2AC2A4D2" w14:textId="77777777" w:rsidR="00077C15" w:rsidRPr="00C37D2B" w:rsidRDefault="00077C15" w:rsidP="00077C15">
      <w:pPr>
        <w:pStyle w:val="PL"/>
        <w:spacing w:line="0" w:lineRule="atLeast"/>
        <w:rPr>
          <w:noProof w:val="0"/>
          <w:snapToGrid w:val="0"/>
        </w:rPr>
      </w:pPr>
      <w:r w:rsidRPr="00C37D2B">
        <w:rPr>
          <w:noProof w:val="0"/>
          <w:snapToGrid w:val="0"/>
        </w:rPr>
        <w:t>seNBAdditionPreparation</w:t>
      </w:r>
      <w:r w:rsidRPr="00C37D2B">
        <w:rPr>
          <w:noProof w:val="0"/>
          <w:snapToGrid w:val="0"/>
        </w:rPr>
        <w:tab/>
        <w:t>X2AP-ELEMENTARY-PROCEDURE ::= {</w:t>
      </w:r>
    </w:p>
    <w:p w14:paraId="0839C82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AdditionRequest</w:t>
      </w:r>
    </w:p>
    <w:p w14:paraId="2BC08564"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AdditionRequestAcknowledge</w:t>
      </w:r>
    </w:p>
    <w:p w14:paraId="13CA2586"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SeNBAdditionRequestReject</w:t>
      </w:r>
    </w:p>
    <w:p w14:paraId="4D0E312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AdditionPreparation</w:t>
      </w:r>
    </w:p>
    <w:p w14:paraId="347FF30B"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B9BB2FB" w14:textId="77777777" w:rsidR="00077C15" w:rsidRPr="00C37D2B" w:rsidRDefault="00077C15" w:rsidP="00077C15">
      <w:pPr>
        <w:pStyle w:val="PL"/>
        <w:spacing w:line="0" w:lineRule="atLeast"/>
        <w:rPr>
          <w:noProof w:val="0"/>
          <w:snapToGrid w:val="0"/>
        </w:rPr>
      </w:pPr>
      <w:r w:rsidRPr="00C37D2B">
        <w:rPr>
          <w:noProof w:val="0"/>
          <w:snapToGrid w:val="0"/>
        </w:rPr>
        <w:t>}</w:t>
      </w:r>
    </w:p>
    <w:p w14:paraId="0F2E13B0" w14:textId="77777777" w:rsidR="00077C15" w:rsidRPr="00C37D2B" w:rsidRDefault="00077C15" w:rsidP="00077C15">
      <w:pPr>
        <w:pStyle w:val="PL"/>
        <w:spacing w:line="0" w:lineRule="atLeast"/>
        <w:rPr>
          <w:noProof w:val="0"/>
          <w:snapToGrid w:val="0"/>
        </w:rPr>
      </w:pPr>
    </w:p>
    <w:p w14:paraId="75B60BDE" w14:textId="77777777" w:rsidR="00077C15" w:rsidRPr="00C37D2B" w:rsidRDefault="00077C15" w:rsidP="00077C15">
      <w:pPr>
        <w:pStyle w:val="PL"/>
        <w:spacing w:line="0" w:lineRule="atLeast"/>
        <w:rPr>
          <w:noProof w:val="0"/>
          <w:snapToGrid w:val="0"/>
        </w:rPr>
      </w:pPr>
      <w:r w:rsidRPr="00C37D2B">
        <w:rPr>
          <w:noProof w:val="0"/>
          <w:snapToGrid w:val="0"/>
        </w:rPr>
        <w:t>seNBReconfigurationCompletion</w:t>
      </w:r>
      <w:r w:rsidRPr="00C37D2B">
        <w:rPr>
          <w:noProof w:val="0"/>
          <w:snapToGrid w:val="0"/>
        </w:rPr>
        <w:tab/>
        <w:t>X2AP-ELEMENTARY-PROCEDURE ::= {</w:t>
      </w:r>
    </w:p>
    <w:p w14:paraId="63F2480B"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configurationComplete</w:t>
      </w:r>
    </w:p>
    <w:p w14:paraId="60C2CCB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ReconfigurationCompletion</w:t>
      </w:r>
    </w:p>
    <w:p w14:paraId="2C33CECA"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A90D41A" w14:textId="77777777" w:rsidR="00077C15" w:rsidRPr="00C37D2B" w:rsidRDefault="00077C15" w:rsidP="00077C15">
      <w:pPr>
        <w:pStyle w:val="PL"/>
        <w:spacing w:line="0" w:lineRule="atLeast"/>
        <w:rPr>
          <w:noProof w:val="0"/>
          <w:snapToGrid w:val="0"/>
        </w:rPr>
      </w:pPr>
      <w:r w:rsidRPr="00C37D2B">
        <w:rPr>
          <w:noProof w:val="0"/>
          <w:snapToGrid w:val="0"/>
        </w:rPr>
        <w:t>}</w:t>
      </w:r>
    </w:p>
    <w:p w14:paraId="0125D68C" w14:textId="77777777" w:rsidR="00077C15" w:rsidRPr="00C37D2B" w:rsidRDefault="00077C15" w:rsidP="00077C15">
      <w:pPr>
        <w:pStyle w:val="PL"/>
        <w:spacing w:line="0" w:lineRule="atLeast"/>
        <w:rPr>
          <w:noProof w:val="0"/>
          <w:snapToGrid w:val="0"/>
        </w:rPr>
      </w:pPr>
    </w:p>
    <w:p w14:paraId="23A457F5" w14:textId="77777777" w:rsidR="00077C15" w:rsidRPr="00C37D2B" w:rsidRDefault="00077C15" w:rsidP="00077C15">
      <w:pPr>
        <w:pStyle w:val="PL"/>
        <w:spacing w:line="0" w:lineRule="atLeast"/>
        <w:rPr>
          <w:noProof w:val="0"/>
          <w:snapToGrid w:val="0"/>
        </w:rPr>
      </w:pPr>
      <w:r w:rsidRPr="00C37D2B">
        <w:rPr>
          <w:noProof w:val="0"/>
          <w:snapToGrid w:val="0"/>
        </w:rPr>
        <w:t>meNBinitiatedSeNBModificationPreparation</w:t>
      </w:r>
      <w:r w:rsidRPr="00C37D2B">
        <w:rPr>
          <w:noProof w:val="0"/>
          <w:snapToGrid w:val="0"/>
        </w:rPr>
        <w:tab/>
        <w:t>X2AP-ELEMENTARY-PROCEDURE ::= {</w:t>
      </w:r>
    </w:p>
    <w:p w14:paraId="72CF1417"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est</w:t>
      </w:r>
    </w:p>
    <w:p w14:paraId="0D42A3A4"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RequestAcknowledge</w:t>
      </w:r>
    </w:p>
    <w:p w14:paraId="508C8E63"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questReject</w:t>
      </w:r>
    </w:p>
    <w:p w14:paraId="3B3F549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ModificationPreparation</w:t>
      </w:r>
    </w:p>
    <w:p w14:paraId="079C080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7ECEE15" w14:textId="77777777" w:rsidR="00077C15" w:rsidRPr="00C37D2B" w:rsidRDefault="00077C15" w:rsidP="00077C15">
      <w:pPr>
        <w:pStyle w:val="PL"/>
        <w:spacing w:line="0" w:lineRule="atLeast"/>
        <w:rPr>
          <w:noProof w:val="0"/>
          <w:snapToGrid w:val="0"/>
        </w:rPr>
      </w:pPr>
      <w:r w:rsidRPr="00C37D2B">
        <w:rPr>
          <w:noProof w:val="0"/>
          <w:snapToGrid w:val="0"/>
        </w:rPr>
        <w:t>}</w:t>
      </w:r>
    </w:p>
    <w:p w14:paraId="27764092" w14:textId="77777777" w:rsidR="00077C15" w:rsidRPr="00C37D2B" w:rsidRDefault="00077C15" w:rsidP="00077C15">
      <w:pPr>
        <w:pStyle w:val="PL"/>
        <w:spacing w:line="0" w:lineRule="atLeast"/>
        <w:rPr>
          <w:noProof w:val="0"/>
          <w:snapToGrid w:val="0"/>
        </w:rPr>
      </w:pPr>
    </w:p>
    <w:p w14:paraId="7E97E991" w14:textId="77777777" w:rsidR="00077C15" w:rsidRPr="00C37D2B" w:rsidRDefault="00077C15" w:rsidP="00077C15">
      <w:pPr>
        <w:pStyle w:val="PL"/>
        <w:spacing w:line="0" w:lineRule="atLeast"/>
        <w:rPr>
          <w:noProof w:val="0"/>
          <w:snapToGrid w:val="0"/>
        </w:rPr>
      </w:pPr>
      <w:r w:rsidRPr="00C37D2B">
        <w:rPr>
          <w:noProof w:val="0"/>
          <w:snapToGrid w:val="0"/>
        </w:rPr>
        <w:t>seNBinitiatedSeNBModification</w:t>
      </w:r>
      <w:r w:rsidRPr="00C37D2B">
        <w:rPr>
          <w:noProof w:val="0"/>
          <w:snapToGrid w:val="0"/>
        </w:rPr>
        <w:tab/>
        <w:t>X2AP-ELEMENTARY-PROCEDURE ::= {</w:t>
      </w:r>
    </w:p>
    <w:p w14:paraId="24E85949"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ired</w:t>
      </w:r>
    </w:p>
    <w:p w14:paraId="00B617DF"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Confirm</w:t>
      </w:r>
    </w:p>
    <w:p w14:paraId="64BE6B06"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fuse</w:t>
      </w:r>
    </w:p>
    <w:p w14:paraId="781CBB0A"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Modification</w:t>
      </w:r>
    </w:p>
    <w:p w14:paraId="01406F97"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0059833" w14:textId="77777777" w:rsidR="00077C15" w:rsidRPr="00C37D2B" w:rsidRDefault="00077C15" w:rsidP="00077C15">
      <w:pPr>
        <w:pStyle w:val="PL"/>
        <w:spacing w:line="0" w:lineRule="atLeast"/>
        <w:rPr>
          <w:noProof w:val="0"/>
          <w:snapToGrid w:val="0"/>
        </w:rPr>
      </w:pPr>
      <w:r w:rsidRPr="00C37D2B">
        <w:rPr>
          <w:noProof w:val="0"/>
          <w:snapToGrid w:val="0"/>
        </w:rPr>
        <w:t>}</w:t>
      </w:r>
    </w:p>
    <w:p w14:paraId="11AC93AE" w14:textId="77777777" w:rsidR="00077C15" w:rsidRPr="00C37D2B" w:rsidRDefault="00077C15" w:rsidP="00077C15">
      <w:pPr>
        <w:pStyle w:val="PL"/>
        <w:spacing w:line="0" w:lineRule="atLeast"/>
        <w:rPr>
          <w:noProof w:val="0"/>
          <w:snapToGrid w:val="0"/>
        </w:rPr>
      </w:pPr>
    </w:p>
    <w:p w14:paraId="24AA2D34" w14:textId="77777777" w:rsidR="00077C15" w:rsidRPr="00C37D2B" w:rsidRDefault="00077C15" w:rsidP="00077C15">
      <w:pPr>
        <w:pStyle w:val="PL"/>
        <w:spacing w:line="0" w:lineRule="atLeast"/>
        <w:rPr>
          <w:noProof w:val="0"/>
          <w:snapToGrid w:val="0"/>
        </w:rPr>
      </w:pPr>
      <w:r w:rsidRPr="00C37D2B">
        <w:rPr>
          <w:noProof w:val="0"/>
          <w:snapToGrid w:val="0"/>
        </w:rPr>
        <w:t>meNBinitiatedSeNBRelease</w:t>
      </w:r>
      <w:r w:rsidRPr="00C37D2B">
        <w:rPr>
          <w:noProof w:val="0"/>
          <w:snapToGrid w:val="0"/>
        </w:rPr>
        <w:tab/>
        <w:t>X2AP-ELEMENTARY-PROCEDURE ::= {</w:t>
      </w:r>
    </w:p>
    <w:p w14:paraId="2F94DB74"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est</w:t>
      </w:r>
    </w:p>
    <w:p w14:paraId="7CB3ABC5"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Release</w:t>
      </w:r>
    </w:p>
    <w:p w14:paraId="13D196B9"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A8FF386" w14:textId="77777777" w:rsidR="00077C15" w:rsidRPr="00C37D2B" w:rsidRDefault="00077C15" w:rsidP="00077C15">
      <w:pPr>
        <w:pStyle w:val="PL"/>
        <w:spacing w:line="0" w:lineRule="atLeast"/>
        <w:rPr>
          <w:noProof w:val="0"/>
          <w:snapToGrid w:val="0"/>
        </w:rPr>
      </w:pPr>
      <w:r w:rsidRPr="00C37D2B">
        <w:rPr>
          <w:noProof w:val="0"/>
          <w:snapToGrid w:val="0"/>
        </w:rPr>
        <w:t>}</w:t>
      </w:r>
    </w:p>
    <w:p w14:paraId="2F7E3DFD" w14:textId="77777777" w:rsidR="00077C15" w:rsidRPr="00C37D2B" w:rsidRDefault="00077C15" w:rsidP="00077C15">
      <w:pPr>
        <w:pStyle w:val="PL"/>
        <w:spacing w:line="0" w:lineRule="atLeast"/>
        <w:rPr>
          <w:noProof w:val="0"/>
          <w:snapToGrid w:val="0"/>
        </w:rPr>
      </w:pPr>
    </w:p>
    <w:p w14:paraId="191CD261" w14:textId="77777777" w:rsidR="00077C15" w:rsidRPr="00C37D2B" w:rsidRDefault="00077C15" w:rsidP="00077C15">
      <w:pPr>
        <w:pStyle w:val="PL"/>
        <w:spacing w:line="0" w:lineRule="atLeast"/>
        <w:rPr>
          <w:noProof w:val="0"/>
          <w:snapToGrid w:val="0"/>
        </w:rPr>
      </w:pPr>
      <w:r w:rsidRPr="00C37D2B">
        <w:rPr>
          <w:noProof w:val="0"/>
          <w:snapToGrid w:val="0"/>
        </w:rPr>
        <w:t>seNBinitiatedSeNBRelease</w:t>
      </w:r>
      <w:r w:rsidRPr="00C37D2B">
        <w:rPr>
          <w:noProof w:val="0"/>
          <w:snapToGrid w:val="0"/>
        </w:rPr>
        <w:tab/>
        <w:t>X2AP-ELEMENTARY-PROCEDURE ::= {</w:t>
      </w:r>
    </w:p>
    <w:p w14:paraId="01BF80F3"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ired</w:t>
      </w:r>
    </w:p>
    <w:p w14:paraId="2AC2961D"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ReleaseConfirm</w:t>
      </w:r>
    </w:p>
    <w:p w14:paraId="060593FC"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Release</w:t>
      </w:r>
    </w:p>
    <w:p w14:paraId="1F0ACC91"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C569BFB" w14:textId="77777777" w:rsidR="00077C15" w:rsidRPr="00C37D2B" w:rsidRDefault="00077C15" w:rsidP="00077C15">
      <w:pPr>
        <w:pStyle w:val="PL"/>
        <w:spacing w:line="0" w:lineRule="atLeast"/>
        <w:rPr>
          <w:noProof w:val="0"/>
          <w:snapToGrid w:val="0"/>
        </w:rPr>
      </w:pPr>
      <w:r w:rsidRPr="00C37D2B">
        <w:rPr>
          <w:noProof w:val="0"/>
          <w:snapToGrid w:val="0"/>
        </w:rPr>
        <w:t>}</w:t>
      </w:r>
    </w:p>
    <w:p w14:paraId="21AAED10" w14:textId="77777777" w:rsidR="00077C15" w:rsidRPr="00C37D2B" w:rsidRDefault="00077C15" w:rsidP="00077C15">
      <w:pPr>
        <w:pStyle w:val="PL"/>
        <w:spacing w:line="0" w:lineRule="atLeast"/>
        <w:rPr>
          <w:noProof w:val="0"/>
          <w:snapToGrid w:val="0"/>
        </w:rPr>
      </w:pPr>
    </w:p>
    <w:p w14:paraId="35554279" w14:textId="77777777" w:rsidR="00077C15" w:rsidRPr="00C37D2B" w:rsidRDefault="00077C15" w:rsidP="00077C15">
      <w:pPr>
        <w:pStyle w:val="PL"/>
        <w:spacing w:line="0" w:lineRule="atLeast"/>
        <w:rPr>
          <w:noProof w:val="0"/>
          <w:snapToGrid w:val="0"/>
        </w:rPr>
      </w:pPr>
      <w:r w:rsidRPr="00C37D2B">
        <w:rPr>
          <w:noProof w:val="0"/>
          <w:snapToGrid w:val="0"/>
        </w:rPr>
        <w:t>seNBCounterCheck</w:t>
      </w:r>
      <w:r w:rsidRPr="00C37D2B">
        <w:rPr>
          <w:noProof w:val="0"/>
          <w:snapToGrid w:val="0"/>
        </w:rPr>
        <w:tab/>
        <w:t>X2AP-ELEMENTARY-PROCEDURE ::= {</w:t>
      </w:r>
    </w:p>
    <w:p w14:paraId="22E3F69F"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CounterCheckRequest</w:t>
      </w:r>
    </w:p>
    <w:p w14:paraId="1E79035C"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CounterCheck</w:t>
      </w:r>
    </w:p>
    <w:p w14:paraId="2382B2D8"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813DAD0" w14:textId="77777777" w:rsidR="00077C15" w:rsidRPr="00C37D2B" w:rsidRDefault="00077C15" w:rsidP="00077C15">
      <w:pPr>
        <w:pStyle w:val="PL"/>
        <w:spacing w:line="0" w:lineRule="atLeast"/>
        <w:rPr>
          <w:noProof w:val="0"/>
          <w:snapToGrid w:val="0"/>
        </w:rPr>
      </w:pPr>
      <w:r w:rsidRPr="00C37D2B">
        <w:rPr>
          <w:noProof w:val="0"/>
          <w:snapToGrid w:val="0"/>
        </w:rPr>
        <w:t>}</w:t>
      </w:r>
    </w:p>
    <w:p w14:paraId="5CBE4F4D" w14:textId="77777777" w:rsidR="00077C15" w:rsidRPr="00C37D2B" w:rsidRDefault="00077C15" w:rsidP="00077C15">
      <w:pPr>
        <w:pStyle w:val="PL"/>
        <w:spacing w:line="0" w:lineRule="atLeast"/>
        <w:rPr>
          <w:noProof w:val="0"/>
          <w:snapToGrid w:val="0"/>
        </w:rPr>
      </w:pPr>
    </w:p>
    <w:p w14:paraId="0BF532D7" w14:textId="77777777" w:rsidR="00077C15" w:rsidRPr="00C37D2B" w:rsidRDefault="00077C15" w:rsidP="00077C15">
      <w:pPr>
        <w:pStyle w:val="PL"/>
        <w:spacing w:line="0" w:lineRule="atLeast"/>
        <w:rPr>
          <w:noProof w:val="0"/>
          <w:snapToGrid w:val="0"/>
        </w:rPr>
      </w:pPr>
      <w:r w:rsidRPr="00C37D2B">
        <w:rPr>
          <w:noProof w:val="0"/>
          <w:snapToGrid w:val="0"/>
        </w:rPr>
        <w:t>x2Removal</w:t>
      </w:r>
      <w:r w:rsidRPr="00C37D2B">
        <w:rPr>
          <w:noProof w:val="0"/>
          <w:snapToGrid w:val="0"/>
        </w:rPr>
        <w:tab/>
        <w:t>X2AP-ELEMENTARY-PROCEDURE ::= {</w:t>
      </w:r>
    </w:p>
    <w:p w14:paraId="58AC0ADE"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5B29B94B"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6AB6597F"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70944283"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02C89294"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3ABFC53" w14:textId="77777777" w:rsidR="00077C15" w:rsidRPr="00C37D2B" w:rsidRDefault="00077C15" w:rsidP="00077C15">
      <w:pPr>
        <w:pStyle w:val="PL"/>
        <w:spacing w:line="0" w:lineRule="atLeast"/>
        <w:rPr>
          <w:noProof w:val="0"/>
          <w:snapToGrid w:val="0"/>
        </w:rPr>
      </w:pPr>
      <w:r w:rsidRPr="00C37D2B">
        <w:rPr>
          <w:noProof w:val="0"/>
          <w:snapToGrid w:val="0"/>
        </w:rPr>
        <w:t>}</w:t>
      </w:r>
    </w:p>
    <w:p w14:paraId="57FBDDB6" w14:textId="77777777" w:rsidR="00077C15" w:rsidRPr="00C37D2B" w:rsidRDefault="00077C15" w:rsidP="00077C15">
      <w:pPr>
        <w:pStyle w:val="PL"/>
        <w:spacing w:line="0" w:lineRule="atLeast"/>
        <w:rPr>
          <w:noProof w:val="0"/>
          <w:snapToGrid w:val="0"/>
        </w:rPr>
      </w:pPr>
    </w:p>
    <w:p w14:paraId="74756CA0" w14:textId="77777777" w:rsidR="00077C15" w:rsidRPr="00C37D2B" w:rsidRDefault="00077C15" w:rsidP="00077C15">
      <w:pPr>
        <w:pStyle w:val="PL"/>
        <w:spacing w:line="0" w:lineRule="atLeast"/>
        <w:rPr>
          <w:noProof w:val="0"/>
          <w:snapToGrid w:val="0"/>
        </w:rPr>
      </w:pPr>
      <w:r w:rsidRPr="00C37D2B">
        <w:rPr>
          <w:noProof w:val="0"/>
          <w:snapToGrid w:val="0"/>
        </w:rPr>
        <w:t>retrieveUEContext</w:t>
      </w:r>
      <w:r w:rsidRPr="00C37D2B">
        <w:rPr>
          <w:noProof w:val="0"/>
          <w:snapToGrid w:val="0"/>
        </w:rPr>
        <w:tab/>
        <w:t>X2AP-ELEMENTARY-PROCEDURE ::= {</w:t>
      </w:r>
    </w:p>
    <w:p w14:paraId="57D52A56" w14:textId="77777777" w:rsidR="00077C15" w:rsidRPr="00C37D2B" w:rsidRDefault="00077C15" w:rsidP="00077C15">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trieveUEContextRequest</w:t>
      </w:r>
    </w:p>
    <w:p w14:paraId="27C61AF5" w14:textId="77777777" w:rsidR="00077C15" w:rsidRPr="00C37D2B" w:rsidRDefault="00077C15" w:rsidP="00077C15">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RetrieveUEContextResponse</w:t>
      </w:r>
    </w:p>
    <w:p w14:paraId="7604EA30" w14:textId="77777777" w:rsidR="00077C15" w:rsidRPr="00C37D2B" w:rsidRDefault="00077C15" w:rsidP="00077C15">
      <w:pPr>
        <w:pStyle w:val="PL"/>
        <w:spacing w:line="0" w:lineRule="atLeast"/>
        <w:rPr>
          <w:noProof w:val="0"/>
          <w:snapToGrid w:val="0"/>
        </w:rPr>
      </w:pPr>
      <w:r w:rsidRPr="00C37D2B">
        <w:rPr>
          <w:noProof w:val="0"/>
          <w:snapToGrid w:val="0"/>
        </w:rPr>
        <w:tab/>
        <w:t>UNSUCCESSFUL OUTCOME</w:t>
      </w:r>
      <w:r w:rsidRPr="00C37D2B">
        <w:rPr>
          <w:noProof w:val="0"/>
          <w:snapToGrid w:val="0"/>
        </w:rPr>
        <w:tab/>
        <w:t>RetrieveUEContextFailure</w:t>
      </w:r>
    </w:p>
    <w:p w14:paraId="359934B1" w14:textId="77777777" w:rsidR="00077C15" w:rsidRPr="00C37D2B" w:rsidRDefault="00077C15" w:rsidP="00077C15">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trieveUEContext</w:t>
      </w:r>
    </w:p>
    <w:p w14:paraId="51872A83" w14:textId="77777777" w:rsidR="00077C15" w:rsidRPr="00C37D2B" w:rsidRDefault="00077C15" w:rsidP="00077C15">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976D6FB" w14:textId="77777777" w:rsidR="00077C15" w:rsidRPr="00C37D2B" w:rsidRDefault="00077C15" w:rsidP="00077C15">
      <w:pPr>
        <w:pStyle w:val="PL"/>
        <w:rPr>
          <w:snapToGrid w:val="0"/>
        </w:rPr>
      </w:pPr>
      <w:r w:rsidRPr="00C37D2B">
        <w:rPr>
          <w:snapToGrid w:val="0"/>
        </w:rPr>
        <w:t>}</w:t>
      </w:r>
    </w:p>
    <w:p w14:paraId="6F222A88" w14:textId="77777777" w:rsidR="00077C15" w:rsidRPr="00C37D2B" w:rsidRDefault="00077C15" w:rsidP="00077C15">
      <w:pPr>
        <w:pStyle w:val="PL"/>
        <w:rPr>
          <w:snapToGrid w:val="0"/>
        </w:rPr>
      </w:pPr>
    </w:p>
    <w:p w14:paraId="0CC68AF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37CDB40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6980D81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0EEE0EB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5DB77D10"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6345AEF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355557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7BBD01CF" w14:textId="77777777" w:rsidR="00077C15" w:rsidRPr="00C37D2B" w:rsidRDefault="00077C15" w:rsidP="00077C15">
      <w:pPr>
        <w:pStyle w:val="PL"/>
        <w:rPr>
          <w:rFonts w:eastAsia="DengXian"/>
          <w:snapToGrid w:val="0"/>
          <w:lang w:eastAsia="zh-CN"/>
        </w:rPr>
      </w:pPr>
    </w:p>
    <w:p w14:paraId="1CFB4FE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7034F21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3A3907E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38F1A40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292D87D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52C115E7" w14:textId="77777777" w:rsidR="00077C15" w:rsidRPr="00C37D2B" w:rsidRDefault="00077C15" w:rsidP="00077C15">
      <w:pPr>
        <w:pStyle w:val="PL"/>
        <w:rPr>
          <w:rFonts w:eastAsia="DengXian"/>
          <w:snapToGrid w:val="0"/>
          <w:lang w:eastAsia="zh-CN"/>
        </w:rPr>
      </w:pPr>
    </w:p>
    <w:p w14:paraId="54720DB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36860F2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5000694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3AD339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5454E7D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584EED5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6F4BC7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55EFC79F" w14:textId="77777777" w:rsidR="00077C15" w:rsidRPr="00C37D2B" w:rsidRDefault="00077C15" w:rsidP="00077C15">
      <w:pPr>
        <w:pStyle w:val="PL"/>
        <w:rPr>
          <w:rFonts w:eastAsia="DengXian"/>
          <w:snapToGrid w:val="0"/>
          <w:lang w:eastAsia="zh-CN"/>
        </w:rPr>
      </w:pPr>
    </w:p>
    <w:p w14:paraId="6ACA122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6527318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2BA37C9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39EF1B9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2503852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1317A2E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CD03B5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2B80B1BA" w14:textId="77777777" w:rsidR="00077C15" w:rsidRPr="00C37D2B" w:rsidRDefault="00077C15" w:rsidP="00077C15">
      <w:pPr>
        <w:pStyle w:val="PL"/>
        <w:rPr>
          <w:rFonts w:eastAsia="DengXian"/>
          <w:snapToGrid w:val="0"/>
          <w:lang w:eastAsia="zh-CN"/>
        </w:rPr>
      </w:pPr>
    </w:p>
    <w:p w14:paraId="032EE67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394D32E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61A6E4E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5AA8044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7AB8DE8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213DA68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5529650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30157FEE" w14:textId="77777777" w:rsidR="00077C15" w:rsidRPr="00C37D2B" w:rsidRDefault="00077C15" w:rsidP="00077C15">
      <w:pPr>
        <w:pStyle w:val="PL"/>
        <w:rPr>
          <w:rFonts w:eastAsia="DengXian"/>
          <w:snapToGrid w:val="0"/>
          <w:lang w:eastAsia="zh-CN"/>
        </w:rPr>
      </w:pPr>
    </w:p>
    <w:p w14:paraId="43D9A4C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0F924B0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A55B10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476013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7E19452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A7F403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6ECF3D71" w14:textId="77777777" w:rsidR="00077C15" w:rsidRPr="00C37D2B" w:rsidRDefault="00077C15" w:rsidP="00077C15">
      <w:pPr>
        <w:pStyle w:val="PL"/>
        <w:rPr>
          <w:rFonts w:eastAsia="DengXian"/>
          <w:snapToGrid w:val="0"/>
          <w:lang w:eastAsia="zh-CN"/>
        </w:rPr>
      </w:pPr>
    </w:p>
    <w:p w14:paraId="1F75127C"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6952F16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2E037B1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5695310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4871BC2"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3E40B41F" w14:textId="77777777" w:rsidR="00077C15" w:rsidRPr="00C37D2B" w:rsidRDefault="00077C15" w:rsidP="00077C15">
      <w:pPr>
        <w:pStyle w:val="PL"/>
        <w:rPr>
          <w:rFonts w:eastAsia="DengXian"/>
          <w:snapToGrid w:val="0"/>
          <w:lang w:eastAsia="zh-CN"/>
        </w:rPr>
      </w:pPr>
    </w:p>
    <w:p w14:paraId="534AF08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7CF9B6F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2ED18B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2CDA0F6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448DC3F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0DA4145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AACB16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7E1FBDC5" w14:textId="77777777" w:rsidR="00077C15" w:rsidRPr="00C37D2B" w:rsidRDefault="00077C15" w:rsidP="00077C15">
      <w:pPr>
        <w:pStyle w:val="PL"/>
        <w:rPr>
          <w:rFonts w:eastAsia="DengXian"/>
          <w:snapToGrid w:val="0"/>
          <w:lang w:eastAsia="zh-CN"/>
        </w:rPr>
      </w:pPr>
    </w:p>
    <w:p w14:paraId="22C0359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42D4A19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72491A5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798463A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6F0EF9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4424448E" w14:textId="77777777" w:rsidR="00077C15" w:rsidRPr="00C37D2B" w:rsidRDefault="00077C15" w:rsidP="00077C15">
      <w:pPr>
        <w:pStyle w:val="PL"/>
        <w:rPr>
          <w:rFonts w:eastAsia="DengXian"/>
          <w:snapToGrid w:val="0"/>
          <w:lang w:eastAsia="zh-CN"/>
        </w:rPr>
      </w:pPr>
    </w:p>
    <w:p w14:paraId="3E66C71D"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endcX2Setup X2AP-ELEMENTARY-PROCEDURE ::= {</w:t>
      </w:r>
    </w:p>
    <w:p w14:paraId="07F180F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9695" w:name="OLE_LINK24"/>
      <w:r w:rsidRPr="00C37D2B">
        <w:rPr>
          <w:rFonts w:eastAsia="DengXian"/>
          <w:snapToGrid w:val="0"/>
          <w:lang w:eastAsia="zh-CN"/>
        </w:rPr>
        <w:t>ENDC</w:t>
      </w:r>
      <w:bookmarkEnd w:id="9695"/>
      <w:r w:rsidRPr="00C37D2B">
        <w:rPr>
          <w:rFonts w:eastAsia="DengXian"/>
          <w:snapToGrid w:val="0"/>
          <w:lang w:eastAsia="zh-CN"/>
        </w:rPr>
        <w:t>X2SetupRequest</w:t>
      </w:r>
    </w:p>
    <w:p w14:paraId="56ED9757"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3D3B7FF"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1C46B83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6015ABC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A6C126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5F0A4E08" w14:textId="77777777" w:rsidR="00077C15" w:rsidRPr="00C37D2B" w:rsidRDefault="00077C15" w:rsidP="00077C15">
      <w:pPr>
        <w:pStyle w:val="PL"/>
        <w:rPr>
          <w:rFonts w:eastAsia="DengXian"/>
          <w:snapToGrid w:val="0"/>
          <w:lang w:eastAsia="zh-CN"/>
        </w:rPr>
      </w:pPr>
    </w:p>
    <w:p w14:paraId="29608297" w14:textId="77777777" w:rsidR="00077C15" w:rsidRPr="00C37D2B" w:rsidRDefault="00077C15" w:rsidP="00077C15">
      <w:pPr>
        <w:pStyle w:val="PL"/>
        <w:rPr>
          <w:rFonts w:eastAsia="DengXian"/>
          <w:snapToGrid w:val="0"/>
          <w:lang w:eastAsia="zh-CN"/>
        </w:rPr>
      </w:pPr>
    </w:p>
    <w:p w14:paraId="767EB41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5CFE35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435287A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502B114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1F426AB8"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5204E8D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54B5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4607E3CE" w14:textId="77777777" w:rsidR="00077C15" w:rsidRPr="00C37D2B" w:rsidRDefault="00077C15" w:rsidP="00077C15">
      <w:pPr>
        <w:pStyle w:val="PL"/>
        <w:rPr>
          <w:rFonts w:eastAsia="DengXian"/>
          <w:snapToGrid w:val="0"/>
          <w:lang w:eastAsia="zh-CN"/>
        </w:rPr>
      </w:pPr>
    </w:p>
    <w:p w14:paraId="37BB2D34"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22C1F5C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05FF0E51"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24D4FB4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9B912C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6C118440" w14:textId="77777777" w:rsidR="00077C15" w:rsidRPr="00C37D2B" w:rsidRDefault="00077C15" w:rsidP="00077C15">
      <w:pPr>
        <w:pStyle w:val="PL"/>
        <w:rPr>
          <w:rFonts w:eastAsia="DengXian"/>
          <w:snapToGrid w:val="0"/>
          <w:lang w:eastAsia="zh-CN"/>
        </w:rPr>
      </w:pPr>
    </w:p>
    <w:p w14:paraId="770B7B0A"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0E7C2F23"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4D2918F9"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3CAFD855"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410B007B"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5E1E5316"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C665C1E" w14:textId="77777777" w:rsidR="00077C15" w:rsidRPr="00C37D2B" w:rsidRDefault="00077C15" w:rsidP="00077C15">
      <w:pPr>
        <w:pStyle w:val="PL"/>
        <w:rPr>
          <w:rFonts w:eastAsia="DengXian"/>
          <w:snapToGrid w:val="0"/>
          <w:lang w:eastAsia="zh-CN"/>
        </w:rPr>
      </w:pPr>
      <w:r w:rsidRPr="00C37D2B">
        <w:rPr>
          <w:rFonts w:eastAsia="DengXian"/>
          <w:snapToGrid w:val="0"/>
          <w:lang w:eastAsia="zh-CN"/>
        </w:rPr>
        <w:t>}</w:t>
      </w:r>
    </w:p>
    <w:p w14:paraId="0DE8BEAC" w14:textId="77777777" w:rsidR="00077C15" w:rsidRPr="00C37D2B" w:rsidRDefault="00077C15" w:rsidP="00077C15">
      <w:pPr>
        <w:pStyle w:val="PL"/>
        <w:rPr>
          <w:snapToGrid w:val="0"/>
        </w:rPr>
      </w:pPr>
    </w:p>
    <w:p w14:paraId="34E782CF" w14:textId="77777777" w:rsidR="00077C15" w:rsidRPr="00C37D2B" w:rsidRDefault="00077C15" w:rsidP="00077C15">
      <w:pPr>
        <w:pStyle w:val="PL"/>
        <w:rPr>
          <w:snapToGrid w:val="0"/>
        </w:rPr>
      </w:pPr>
      <w:r w:rsidRPr="00C37D2B">
        <w:rPr>
          <w:snapToGrid w:val="0"/>
        </w:rPr>
        <w:t>endcPartialReset</w:t>
      </w:r>
      <w:r w:rsidRPr="00C37D2B">
        <w:rPr>
          <w:snapToGrid w:val="0"/>
        </w:rPr>
        <w:tab/>
        <w:t>X2AP-ELEMENTARY-PROCEDURE ::= {</w:t>
      </w:r>
    </w:p>
    <w:p w14:paraId="30920D20"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6E0E5ADD"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37C0D31C"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7B6FB8B4"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80DC1F0" w14:textId="77777777" w:rsidR="00077C15" w:rsidRPr="00C37D2B" w:rsidRDefault="00077C15" w:rsidP="00077C15">
      <w:pPr>
        <w:pStyle w:val="PL"/>
        <w:rPr>
          <w:snapToGrid w:val="0"/>
        </w:rPr>
      </w:pPr>
      <w:r w:rsidRPr="00C37D2B">
        <w:rPr>
          <w:snapToGrid w:val="0"/>
        </w:rPr>
        <w:t>}</w:t>
      </w:r>
    </w:p>
    <w:p w14:paraId="12D5C113" w14:textId="77777777" w:rsidR="00077C15" w:rsidRPr="00C37D2B" w:rsidRDefault="00077C15" w:rsidP="00077C15">
      <w:pPr>
        <w:pStyle w:val="PL"/>
        <w:rPr>
          <w:snapToGrid w:val="0"/>
        </w:rPr>
      </w:pPr>
    </w:p>
    <w:p w14:paraId="2D5CA1D0" w14:textId="77777777" w:rsidR="00077C15" w:rsidRPr="00C37D2B" w:rsidRDefault="00077C15" w:rsidP="00077C15">
      <w:pPr>
        <w:pStyle w:val="PL"/>
        <w:rPr>
          <w:snapToGrid w:val="0"/>
        </w:rPr>
      </w:pPr>
      <w:r w:rsidRPr="00C37D2B">
        <w:rPr>
          <w:snapToGrid w:val="0"/>
        </w:rPr>
        <w:t>eUTRANRCellResourceCoordination X2AP-ELEMENTARY-PROCEDURE ::= {</w:t>
      </w:r>
    </w:p>
    <w:p w14:paraId="55B86CF9"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F396014"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7727AE03"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484BA59F"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91D9A68" w14:textId="77777777" w:rsidR="00077C15" w:rsidRPr="00C37D2B" w:rsidRDefault="00077C15" w:rsidP="00077C15">
      <w:pPr>
        <w:pStyle w:val="PL"/>
        <w:rPr>
          <w:snapToGrid w:val="0"/>
        </w:rPr>
      </w:pPr>
      <w:r w:rsidRPr="00C37D2B">
        <w:rPr>
          <w:snapToGrid w:val="0"/>
        </w:rPr>
        <w:t>}</w:t>
      </w:r>
    </w:p>
    <w:p w14:paraId="1FB952DD" w14:textId="77777777" w:rsidR="00077C15" w:rsidRPr="00C37D2B" w:rsidRDefault="00077C15" w:rsidP="00077C15">
      <w:pPr>
        <w:pStyle w:val="PL"/>
        <w:rPr>
          <w:snapToGrid w:val="0"/>
        </w:rPr>
      </w:pPr>
    </w:p>
    <w:p w14:paraId="23AC9BEA" w14:textId="77777777" w:rsidR="00077C15" w:rsidRPr="00C37D2B" w:rsidRDefault="00077C15" w:rsidP="00077C15">
      <w:pPr>
        <w:pStyle w:val="PL"/>
        <w:rPr>
          <w:snapToGrid w:val="0"/>
        </w:rPr>
      </w:pPr>
      <w:r w:rsidRPr="00C37D2B">
        <w:rPr>
          <w:snapToGrid w:val="0"/>
        </w:rPr>
        <w:t xml:space="preserve">sgNBActivityNotification </w:t>
      </w:r>
      <w:r w:rsidRPr="00C37D2B">
        <w:rPr>
          <w:snapToGrid w:val="0"/>
        </w:rPr>
        <w:tab/>
        <w:t>X2AP-ELEMENTARY-PROCEDURE ::= {</w:t>
      </w:r>
    </w:p>
    <w:p w14:paraId="2FE61941"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2963A3C3"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6E8E3ED0"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20C9CA2" w14:textId="77777777" w:rsidR="00077C15" w:rsidRPr="00C37D2B" w:rsidRDefault="00077C15" w:rsidP="00077C15">
      <w:pPr>
        <w:pStyle w:val="PL"/>
        <w:rPr>
          <w:snapToGrid w:val="0"/>
        </w:rPr>
      </w:pPr>
      <w:r w:rsidRPr="00C37D2B">
        <w:rPr>
          <w:snapToGrid w:val="0"/>
        </w:rPr>
        <w:t>}</w:t>
      </w:r>
    </w:p>
    <w:p w14:paraId="18E1E26C" w14:textId="77777777" w:rsidR="00077C15" w:rsidRPr="00C37D2B" w:rsidRDefault="00077C15" w:rsidP="00077C15">
      <w:pPr>
        <w:pStyle w:val="PL"/>
        <w:rPr>
          <w:snapToGrid w:val="0"/>
        </w:rPr>
      </w:pPr>
    </w:p>
    <w:p w14:paraId="2CB80E78" w14:textId="77777777" w:rsidR="00077C15" w:rsidRPr="00C37D2B" w:rsidRDefault="00077C15" w:rsidP="00077C15">
      <w:pPr>
        <w:pStyle w:val="PL"/>
        <w:rPr>
          <w:snapToGrid w:val="0"/>
        </w:rPr>
      </w:pPr>
    </w:p>
    <w:p w14:paraId="2C0FE524" w14:textId="77777777" w:rsidR="00077C15" w:rsidRPr="00C37D2B" w:rsidRDefault="00077C15" w:rsidP="00077C15">
      <w:pPr>
        <w:pStyle w:val="PL"/>
        <w:rPr>
          <w:snapToGrid w:val="0"/>
        </w:rPr>
      </w:pPr>
      <w:r w:rsidRPr="00C37D2B">
        <w:rPr>
          <w:snapToGrid w:val="0"/>
        </w:rPr>
        <w:t>endcX2Removal</w:t>
      </w:r>
      <w:r w:rsidRPr="00C37D2B">
        <w:rPr>
          <w:snapToGrid w:val="0"/>
        </w:rPr>
        <w:tab/>
        <w:t>X2AP-ELEMENTARY-PROCEDURE ::= {</w:t>
      </w:r>
    </w:p>
    <w:p w14:paraId="78D65DDB"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2DB9B36" w14:textId="77777777" w:rsidR="00077C15" w:rsidRPr="00C37D2B" w:rsidRDefault="00077C15" w:rsidP="00077C15">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4DDE3BCF" w14:textId="77777777" w:rsidR="00077C15" w:rsidRPr="00C37D2B" w:rsidRDefault="00077C15" w:rsidP="00077C15">
      <w:pPr>
        <w:pStyle w:val="PL"/>
        <w:rPr>
          <w:snapToGrid w:val="0"/>
        </w:rPr>
      </w:pPr>
      <w:r w:rsidRPr="00C37D2B">
        <w:rPr>
          <w:snapToGrid w:val="0"/>
        </w:rPr>
        <w:tab/>
        <w:t>UNSUCCESSFUL OUTCOME</w:t>
      </w:r>
      <w:r w:rsidRPr="00C37D2B">
        <w:rPr>
          <w:snapToGrid w:val="0"/>
        </w:rPr>
        <w:tab/>
        <w:t>ENDCX2RemovalFailure</w:t>
      </w:r>
    </w:p>
    <w:p w14:paraId="61A96231"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3A28E484"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DD37950" w14:textId="77777777" w:rsidR="00077C15" w:rsidRPr="00C37D2B" w:rsidRDefault="00077C15" w:rsidP="00077C15">
      <w:pPr>
        <w:pStyle w:val="PL"/>
        <w:rPr>
          <w:snapToGrid w:val="0"/>
        </w:rPr>
      </w:pPr>
      <w:r w:rsidRPr="00C37D2B">
        <w:rPr>
          <w:snapToGrid w:val="0"/>
        </w:rPr>
        <w:t>}</w:t>
      </w:r>
    </w:p>
    <w:p w14:paraId="44E1D857" w14:textId="77777777" w:rsidR="00077C15" w:rsidRPr="00C37D2B" w:rsidRDefault="00077C15" w:rsidP="00077C15">
      <w:pPr>
        <w:pStyle w:val="PL"/>
        <w:rPr>
          <w:snapToGrid w:val="0"/>
        </w:rPr>
      </w:pPr>
    </w:p>
    <w:p w14:paraId="27355920" w14:textId="77777777" w:rsidR="00077C15" w:rsidRPr="00C37D2B" w:rsidRDefault="00077C15" w:rsidP="00077C15">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44A8DA18"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1CC3B0C6" w14:textId="77777777" w:rsidR="00077C15" w:rsidRPr="00C37D2B" w:rsidRDefault="00077C15" w:rsidP="00077C15">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1A615E8B"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474C055" w14:textId="77777777" w:rsidR="00077C15" w:rsidRPr="00C37D2B" w:rsidRDefault="00077C15" w:rsidP="00077C15">
      <w:pPr>
        <w:pStyle w:val="PL"/>
        <w:rPr>
          <w:snapToGrid w:val="0"/>
        </w:rPr>
      </w:pPr>
      <w:r w:rsidRPr="00C37D2B">
        <w:rPr>
          <w:snapToGrid w:val="0"/>
        </w:rPr>
        <w:t>}</w:t>
      </w:r>
    </w:p>
    <w:p w14:paraId="2E033B72" w14:textId="77777777" w:rsidR="00077C15" w:rsidRPr="00C37D2B" w:rsidRDefault="00077C15" w:rsidP="00077C15">
      <w:pPr>
        <w:pStyle w:val="PL"/>
        <w:rPr>
          <w:rFonts w:eastAsia="Yu Mincho"/>
          <w:noProof w:val="0"/>
        </w:rPr>
      </w:pPr>
    </w:p>
    <w:p w14:paraId="4D0C5197" w14:textId="77777777" w:rsidR="00077C15" w:rsidRPr="00C37D2B" w:rsidRDefault="00077C15" w:rsidP="00077C15">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6CA2EB24"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4123A363" w14:textId="77777777" w:rsidR="00077C15" w:rsidRPr="00C37D2B" w:rsidRDefault="00077C15" w:rsidP="00077C15">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0F3FE89B"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1CB3B68" w14:textId="77777777" w:rsidR="00077C15" w:rsidRPr="00C37D2B" w:rsidRDefault="00077C15" w:rsidP="00077C15">
      <w:pPr>
        <w:pStyle w:val="PL"/>
        <w:rPr>
          <w:snapToGrid w:val="0"/>
        </w:rPr>
      </w:pPr>
      <w:r w:rsidRPr="00C37D2B">
        <w:rPr>
          <w:snapToGrid w:val="0"/>
        </w:rPr>
        <w:t>}</w:t>
      </w:r>
    </w:p>
    <w:p w14:paraId="0CB2C7FF" w14:textId="77777777" w:rsidR="00077C15" w:rsidRPr="00C37D2B" w:rsidRDefault="00077C15" w:rsidP="00077C15">
      <w:pPr>
        <w:pStyle w:val="PL"/>
        <w:rPr>
          <w:snapToGrid w:val="0"/>
        </w:rPr>
      </w:pPr>
    </w:p>
    <w:p w14:paraId="41AF327D" w14:textId="77777777" w:rsidR="00077C15" w:rsidRPr="00C37D2B" w:rsidRDefault="00077C15" w:rsidP="00077C15">
      <w:pPr>
        <w:pStyle w:val="PL"/>
        <w:rPr>
          <w:snapToGrid w:val="0"/>
        </w:rPr>
      </w:pPr>
      <w:r w:rsidRPr="00C37D2B">
        <w:rPr>
          <w:snapToGrid w:val="0"/>
        </w:rPr>
        <w:t>endcConfigurationTransfer</w:t>
      </w:r>
      <w:r w:rsidRPr="00C37D2B">
        <w:rPr>
          <w:snapToGrid w:val="0"/>
        </w:rPr>
        <w:tab/>
        <w:t>X2AP-ELEMENTARY-PROCEDURE ::= {</w:t>
      </w:r>
    </w:p>
    <w:p w14:paraId="7930CFBB"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609E2F78"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2F8FF639"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0E5A433" w14:textId="77777777" w:rsidR="00077C15" w:rsidRPr="00C37D2B" w:rsidRDefault="00077C15" w:rsidP="00077C15">
      <w:pPr>
        <w:pStyle w:val="PL"/>
        <w:rPr>
          <w:snapToGrid w:val="0"/>
        </w:rPr>
      </w:pPr>
      <w:r w:rsidRPr="00C37D2B">
        <w:rPr>
          <w:snapToGrid w:val="0"/>
        </w:rPr>
        <w:t>}</w:t>
      </w:r>
    </w:p>
    <w:p w14:paraId="44D91AE9" w14:textId="77777777" w:rsidR="00077C15" w:rsidRPr="00C37D2B" w:rsidRDefault="00077C15" w:rsidP="00077C15">
      <w:pPr>
        <w:pStyle w:val="PL"/>
        <w:rPr>
          <w:snapToGrid w:val="0"/>
        </w:rPr>
      </w:pPr>
    </w:p>
    <w:p w14:paraId="57EA2313" w14:textId="77777777" w:rsidR="00077C15" w:rsidRPr="00C37D2B" w:rsidRDefault="00077C15" w:rsidP="00077C15">
      <w:pPr>
        <w:pStyle w:val="PL"/>
        <w:rPr>
          <w:snapToGrid w:val="0"/>
        </w:rPr>
      </w:pPr>
      <w:r w:rsidRPr="00C37D2B">
        <w:rPr>
          <w:snapToGrid w:val="0"/>
        </w:rPr>
        <w:t>deactivateTrace X2AP-ELEMENTARY-PROCEDURE ::= {</w:t>
      </w:r>
    </w:p>
    <w:p w14:paraId="4C508637"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839BE8D"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6A500781"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1B3CC95D" w14:textId="77777777" w:rsidR="00077C15" w:rsidRPr="00C37D2B" w:rsidRDefault="00077C15" w:rsidP="00077C15">
      <w:pPr>
        <w:pStyle w:val="PL"/>
        <w:rPr>
          <w:snapToGrid w:val="0"/>
        </w:rPr>
      </w:pPr>
      <w:r w:rsidRPr="00C37D2B">
        <w:rPr>
          <w:snapToGrid w:val="0"/>
        </w:rPr>
        <w:t>}</w:t>
      </w:r>
    </w:p>
    <w:p w14:paraId="0605C50A" w14:textId="77777777" w:rsidR="00077C15" w:rsidRPr="00C37D2B" w:rsidRDefault="00077C15" w:rsidP="00077C15">
      <w:pPr>
        <w:pStyle w:val="PL"/>
        <w:rPr>
          <w:snapToGrid w:val="0"/>
        </w:rPr>
      </w:pPr>
    </w:p>
    <w:p w14:paraId="2664B25A" w14:textId="77777777" w:rsidR="00077C15" w:rsidRPr="00C37D2B" w:rsidRDefault="00077C15" w:rsidP="00077C15">
      <w:pPr>
        <w:pStyle w:val="PL"/>
        <w:rPr>
          <w:snapToGrid w:val="0"/>
        </w:rPr>
      </w:pPr>
      <w:r w:rsidRPr="00C37D2B">
        <w:rPr>
          <w:snapToGrid w:val="0"/>
        </w:rPr>
        <w:t>traceStart X2AP-ELEMENTARY-PROCEDURE ::= {</w:t>
      </w:r>
    </w:p>
    <w:p w14:paraId="001AF680" w14:textId="77777777" w:rsidR="00077C15" w:rsidRPr="00C37D2B" w:rsidRDefault="00077C15" w:rsidP="00077C15">
      <w:pPr>
        <w:pStyle w:val="PL"/>
        <w:rPr>
          <w:snapToGrid w:val="0"/>
        </w:rPr>
      </w:pPr>
      <w:r w:rsidRPr="00C37D2B">
        <w:rPr>
          <w:snapToGrid w:val="0"/>
        </w:rPr>
        <w:tab/>
        <w:t>INITIATING MESSAGE</w:t>
      </w:r>
      <w:r w:rsidRPr="00C37D2B">
        <w:rPr>
          <w:snapToGrid w:val="0"/>
        </w:rPr>
        <w:tab/>
      </w:r>
      <w:r w:rsidRPr="00C37D2B">
        <w:rPr>
          <w:snapToGrid w:val="0"/>
        </w:rPr>
        <w:tab/>
        <w:t>TraceStart</w:t>
      </w:r>
    </w:p>
    <w:p w14:paraId="256F2AC6" w14:textId="77777777" w:rsidR="00077C15" w:rsidRPr="00C37D2B" w:rsidRDefault="00077C15" w:rsidP="00077C15">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34C8B018"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1218597F" w14:textId="77777777" w:rsidR="00077C15" w:rsidRPr="00C37D2B" w:rsidRDefault="00077C15" w:rsidP="00077C15">
      <w:pPr>
        <w:pStyle w:val="PL"/>
        <w:rPr>
          <w:snapToGrid w:val="0"/>
        </w:rPr>
      </w:pPr>
      <w:r w:rsidRPr="00C37D2B">
        <w:rPr>
          <w:snapToGrid w:val="0"/>
        </w:rPr>
        <w:t>}</w:t>
      </w:r>
    </w:p>
    <w:p w14:paraId="4B2E0945" w14:textId="77777777" w:rsidR="00077C15" w:rsidRPr="00C37D2B" w:rsidRDefault="00077C15" w:rsidP="00077C15">
      <w:pPr>
        <w:pStyle w:val="PL"/>
        <w:rPr>
          <w:snapToGrid w:val="0"/>
        </w:rPr>
      </w:pPr>
    </w:p>
    <w:p w14:paraId="40267562" w14:textId="77777777" w:rsidR="00077C15" w:rsidRPr="00AA5DA2" w:rsidRDefault="00077C15" w:rsidP="00077C15">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X2AP-ELEMENTARY-PROCEDURE ::= {</w:t>
      </w:r>
    </w:p>
    <w:p w14:paraId="1E71F7DC" w14:textId="77777777" w:rsidR="00077C15" w:rsidRPr="00AA5DA2" w:rsidRDefault="00077C15" w:rsidP="00077C15">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t>Handover</w:t>
      </w:r>
      <w:r>
        <w:rPr>
          <w:noProof w:val="0"/>
          <w:snapToGrid w:val="0"/>
        </w:rPr>
        <w:t>Success</w:t>
      </w:r>
    </w:p>
    <w:p w14:paraId="153E82CC" w14:textId="77777777" w:rsidR="00077C15" w:rsidRPr="00AA5DA2" w:rsidRDefault="00077C15" w:rsidP="00077C15">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handover</w:t>
      </w:r>
      <w:r>
        <w:rPr>
          <w:noProof w:val="0"/>
          <w:snapToGrid w:val="0"/>
        </w:rPr>
        <w:t>Success</w:t>
      </w:r>
    </w:p>
    <w:p w14:paraId="1A2C97B7" w14:textId="77777777" w:rsidR="00077C15" w:rsidRPr="00AA5DA2" w:rsidRDefault="00077C15" w:rsidP="00077C15">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3BC50586" w14:textId="77777777" w:rsidR="00077C15" w:rsidRDefault="00077C15" w:rsidP="00077C15">
      <w:pPr>
        <w:pStyle w:val="PL"/>
        <w:spacing w:line="0" w:lineRule="atLeast"/>
        <w:rPr>
          <w:noProof w:val="0"/>
          <w:snapToGrid w:val="0"/>
        </w:rPr>
      </w:pPr>
      <w:r w:rsidRPr="00AA5DA2">
        <w:rPr>
          <w:noProof w:val="0"/>
          <w:snapToGrid w:val="0"/>
        </w:rPr>
        <w:t>}</w:t>
      </w:r>
    </w:p>
    <w:p w14:paraId="1071A872" w14:textId="77777777" w:rsidR="00077C15" w:rsidRDefault="00077C15" w:rsidP="00077C15">
      <w:pPr>
        <w:pStyle w:val="PL"/>
        <w:spacing w:line="0" w:lineRule="atLeast"/>
        <w:rPr>
          <w:noProof w:val="0"/>
          <w:snapToGrid w:val="0"/>
        </w:rPr>
      </w:pPr>
    </w:p>
    <w:p w14:paraId="7357CAD1" w14:textId="77777777" w:rsidR="00077C15" w:rsidRPr="00C863A2" w:rsidRDefault="00077C15" w:rsidP="00077C1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0A0CB6FB" w14:textId="77777777" w:rsidR="00077C15" w:rsidRPr="00C863A2" w:rsidRDefault="00077C15" w:rsidP="00077C1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24D462D3" w14:textId="77777777" w:rsidR="00077C15" w:rsidRPr="00C863A2" w:rsidRDefault="00077C15" w:rsidP="00077C1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02DFEF81" w14:textId="77777777" w:rsidR="00077C15" w:rsidRPr="00C863A2" w:rsidRDefault="00077C15" w:rsidP="00077C1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3F3D9D7" w14:textId="77777777" w:rsidR="00077C15" w:rsidRDefault="00077C15" w:rsidP="00077C15">
      <w:pPr>
        <w:pStyle w:val="PL"/>
        <w:rPr>
          <w:snapToGrid w:val="0"/>
        </w:rPr>
      </w:pPr>
      <w:r w:rsidRPr="00C863A2">
        <w:rPr>
          <w:snapToGrid w:val="0"/>
        </w:rPr>
        <w:t>}</w:t>
      </w:r>
    </w:p>
    <w:p w14:paraId="1CF8ECDE" w14:textId="77777777" w:rsidR="00077C15" w:rsidRDefault="00077C15" w:rsidP="00077C15">
      <w:pPr>
        <w:pStyle w:val="PL"/>
        <w:rPr>
          <w:snapToGrid w:val="0"/>
        </w:rPr>
      </w:pPr>
    </w:p>
    <w:p w14:paraId="14A3D060" w14:textId="77777777" w:rsidR="00077C15" w:rsidRPr="00362BE1" w:rsidRDefault="00077C15" w:rsidP="00077C15">
      <w:pPr>
        <w:pStyle w:val="PL"/>
        <w:spacing w:line="0" w:lineRule="atLeast"/>
        <w:rPr>
          <w:noProof w:val="0"/>
          <w:snapToGrid w:val="0"/>
        </w:rPr>
      </w:pPr>
      <w:r w:rsidRPr="00362BE1">
        <w:rPr>
          <w:noProof w:val="0"/>
          <w:snapToGrid w:val="0"/>
        </w:rPr>
        <w:t>conditionalHandoverCancel X2AP-ELEMENTARY-PROCEDURE ::= {</w:t>
      </w:r>
    </w:p>
    <w:p w14:paraId="6B7DB08A" w14:textId="77777777" w:rsidR="00077C15" w:rsidRPr="00362BE1" w:rsidRDefault="00077C15" w:rsidP="00077C15">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t>ConditionalHandoverCancel</w:t>
      </w:r>
    </w:p>
    <w:p w14:paraId="4FEA8AC7" w14:textId="77777777" w:rsidR="00077C15" w:rsidRPr="00E826D3" w:rsidRDefault="00077C15" w:rsidP="00077C15">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conditionalHandoverCancel</w:t>
      </w:r>
    </w:p>
    <w:p w14:paraId="73DADCD1" w14:textId="77777777" w:rsidR="00077C15" w:rsidRPr="006748CE" w:rsidRDefault="00077C15" w:rsidP="00077C15">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2E5626AD" w14:textId="77777777" w:rsidR="00077C15" w:rsidRPr="00AA5DA2" w:rsidRDefault="00077C15" w:rsidP="00077C15">
      <w:pPr>
        <w:pStyle w:val="PL"/>
        <w:rPr>
          <w:noProof w:val="0"/>
          <w:snapToGrid w:val="0"/>
        </w:rPr>
      </w:pPr>
      <w:r w:rsidRPr="00970577">
        <w:rPr>
          <w:noProof w:val="0"/>
          <w:snapToGrid w:val="0"/>
        </w:rPr>
        <w:t>}</w:t>
      </w:r>
    </w:p>
    <w:p w14:paraId="3A16924A" w14:textId="77777777" w:rsidR="00077C15" w:rsidRPr="00AA5DA2" w:rsidRDefault="00077C15" w:rsidP="00077C15">
      <w:pPr>
        <w:pStyle w:val="PL"/>
        <w:spacing w:line="0" w:lineRule="atLeast"/>
        <w:rPr>
          <w:noProof w:val="0"/>
          <w:snapToGrid w:val="0"/>
        </w:rPr>
      </w:pPr>
    </w:p>
    <w:p w14:paraId="0EF6F9C0" w14:textId="77777777" w:rsidR="00077C15" w:rsidRPr="00C37D2B" w:rsidRDefault="00077C15" w:rsidP="00077C15">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33D7FE90" w14:textId="77777777" w:rsidR="00077C15" w:rsidRPr="00C37D2B" w:rsidRDefault="00077C15" w:rsidP="00077C15">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004D9C8E" w14:textId="77777777" w:rsidR="00077C15" w:rsidRPr="00C37D2B" w:rsidRDefault="00077C15" w:rsidP="00077C15">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3C7B9694" w14:textId="77777777" w:rsidR="00077C15" w:rsidRPr="00C37D2B" w:rsidRDefault="00077C15" w:rsidP="00077C15">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6C4C7EEF" w14:textId="77777777" w:rsidR="00077C15" w:rsidRPr="00C37D2B" w:rsidRDefault="00077C15" w:rsidP="00077C15">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4DAE96E0" w14:textId="77777777" w:rsidR="00077C15" w:rsidRPr="00C37D2B" w:rsidRDefault="00077C15" w:rsidP="00077C15">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3DDEF98D" w14:textId="77777777" w:rsidR="00077C15" w:rsidRPr="00C37D2B" w:rsidRDefault="00077C15" w:rsidP="00077C15">
      <w:pPr>
        <w:pStyle w:val="PL"/>
        <w:spacing w:line="0" w:lineRule="atLeast"/>
        <w:rPr>
          <w:snapToGrid w:val="0"/>
        </w:rPr>
      </w:pPr>
      <w:r w:rsidRPr="00C37D2B">
        <w:rPr>
          <w:snapToGrid w:val="0"/>
        </w:rPr>
        <w:t>}</w:t>
      </w:r>
    </w:p>
    <w:p w14:paraId="2E185876" w14:textId="77777777" w:rsidR="00077C15" w:rsidRPr="00C37D2B" w:rsidRDefault="00077C15" w:rsidP="00077C15">
      <w:pPr>
        <w:pStyle w:val="PL"/>
        <w:spacing w:line="0" w:lineRule="atLeast"/>
        <w:rPr>
          <w:snapToGrid w:val="0"/>
        </w:rPr>
      </w:pPr>
    </w:p>
    <w:p w14:paraId="77067038" w14:textId="77777777" w:rsidR="00077C15" w:rsidRPr="00C37D2B" w:rsidRDefault="00077C15" w:rsidP="00077C15">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4D0C0DE1" w14:textId="77777777" w:rsidR="00077C15" w:rsidRPr="00C37D2B" w:rsidRDefault="00077C15" w:rsidP="00077C15">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627D3C30" w14:textId="77777777" w:rsidR="00077C15" w:rsidRPr="00C37D2B" w:rsidRDefault="00077C15" w:rsidP="00077C15">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797AFA44" w14:textId="77777777" w:rsidR="00077C15" w:rsidRPr="00C37D2B" w:rsidRDefault="00077C15" w:rsidP="00077C15">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7DDFF411" w14:textId="77777777" w:rsidR="00077C15" w:rsidRPr="00C37D2B" w:rsidRDefault="00077C15" w:rsidP="00077C15">
      <w:pPr>
        <w:pStyle w:val="PL"/>
        <w:spacing w:line="0" w:lineRule="atLeast"/>
        <w:rPr>
          <w:snapToGrid w:val="0"/>
        </w:rPr>
      </w:pPr>
      <w:r w:rsidRPr="00C37D2B">
        <w:rPr>
          <w:snapToGrid w:val="0"/>
        </w:rPr>
        <w:t>}</w:t>
      </w:r>
    </w:p>
    <w:p w14:paraId="13A329A3" w14:textId="77777777" w:rsidR="00077C15" w:rsidRPr="00C37D2B" w:rsidRDefault="00077C15" w:rsidP="00077C15">
      <w:pPr>
        <w:pStyle w:val="PL"/>
        <w:spacing w:line="0" w:lineRule="atLeast"/>
        <w:rPr>
          <w:snapToGrid w:val="0"/>
        </w:rPr>
      </w:pPr>
    </w:p>
    <w:p w14:paraId="7581169F" w14:textId="77777777" w:rsidR="00077C15" w:rsidRPr="00C37D2B" w:rsidRDefault="00077C15" w:rsidP="00077C15">
      <w:pPr>
        <w:pStyle w:val="PL"/>
        <w:rPr>
          <w:snapToGrid w:val="0"/>
        </w:rPr>
      </w:pPr>
      <w:r>
        <w:rPr>
          <w:rFonts w:hint="eastAsia"/>
          <w:snapToGrid w:val="0"/>
          <w:lang w:eastAsia="zh-CN"/>
        </w:rPr>
        <w:t>cellTrafficTrace</w:t>
      </w:r>
      <w:r w:rsidRPr="00C37D2B">
        <w:rPr>
          <w:snapToGrid w:val="0"/>
        </w:rPr>
        <w:t xml:space="preserve"> X2AP-ELEMENTARY-PROCEDURE ::= {</w:t>
      </w:r>
    </w:p>
    <w:p w14:paraId="744DCBBE" w14:textId="77777777" w:rsidR="00077C15" w:rsidRPr="00C37D2B" w:rsidRDefault="00077C15" w:rsidP="00077C15">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678E2D22" w14:textId="77777777" w:rsidR="00077C15" w:rsidRPr="00C37D2B" w:rsidRDefault="00077C15" w:rsidP="00077C15">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54666DF5" w14:textId="77777777" w:rsidR="00077C15" w:rsidRPr="00C37D2B" w:rsidRDefault="00077C15" w:rsidP="00077C15">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78952C76" w14:textId="77777777" w:rsidR="00077C15" w:rsidRDefault="00077C15" w:rsidP="00077C15">
      <w:pPr>
        <w:pStyle w:val="PL"/>
        <w:rPr>
          <w:snapToGrid w:val="0"/>
        </w:rPr>
      </w:pPr>
      <w:r w:rsidRPr="00C37D2B">
        <w:rPr>
          <w:snapToGrid w:val="0"/>
        </w:rPr>
        <w:t>}</w:t>
      </w:r>
    </w:p>
    <w:p w14:paraId="0DD7B09E" w14:textId="77777777" w:rsidR="00077C15" w:rsidRDefault="00077C15" w:rsidP="00077C15">
      <w:pPr>
        <w:pStyle w:val="PL"/>
        <w:rPr>
          <w:snapToGrid w:val="0"/>
        </w:rPr>
      </w:pPr>
    </w:p>
    <w:p w14:paraId="269F59B8" w14:textId="77777777" w:rsidR="00077C15" w:rsidRDefault="00077C15" w:rsidP="00077C15">
      <w:pPr>
        <w:pStyle w:val="PL"/>
        <w:rPr>
          <w:snapToGrid w:val="0"/>
        </w:rPr>
      </w:pPr>
      <w:r>
        <w:rPr>
          <w:snapToGrid w:val="0"/>
        </w:rPr>
        <w:t>f1CTrafficTransfer</w:t>
      </w:r>
      <w:r>
        <w:rPr>
          <w:snapToGrid w:val="0"/>
        </w:rPr>
        <w:tab/>
      </w:r>
      <w:r>
        <w:rPr>
          <w:snapToGrid w:val="0"/>
        </w:rPr>
        <w:tab/>
      </w:r>
      <w:r>
        <w:rPr>
          <w:snapToGrid w:val="0"/>
        </w:rPr>
        <w:tab/>
        <w:t>X2AP-ELEMENTARY-PROCEDURE ::= {</w:t>
      </w:r>
    </w:p>
    <w:p w14:paraId="4A41A3C9" w14:textId="77777777" w:rsidR="00077C15" w:rsidRDefault="00077C15" w:rsidP="00077C15">
      <w:pPr>
        <w:pStyle w:val="PL"/>
        <w:rPr>
          <w:snapToGrid w:val="0"/>
        </w:rPr>
      </w:pPr>
      <w:r>
        <w:rPr>
          <w:snapToGrid w:val="0"/>
        </w:rPr>
        <w:tab/>
        <w:t>INITIATING MESSAGE</w:t>
      </w:r>
      <w:r>
        <w:rPr>
          <w:snapToGrid w:val="0"/>
        </w:rPr>
        <w:tab/>
      </w:r>
      <w:r>
        <w:rPr>
          <w:snapToGrid w:val="0"/>
        </w:rPr>
        <w:tab/>
        <w:t>F1CTrafficTransfer</w:t>
      </w:r>
    </w:p>
    <w:p w14:paraId="53353BD9" w14:textId="77777777" w:rsidR="00077C15" w:rsidRDefault="00077C15" w:rsidP="00077C15">
      <w:pPr>
        <w:pStyle w:val="PL"/>
        <w:rPr>
          <w:snapToGrid w:val="0"/>
        </w:rPr>
      </w:pPr>
      <w:r>
        <w:rPr>
          <w:snapToGrid w:val="0"/>
        </w:rPr>
        <w:tab/>
        <w:t>PROCEDURE CODE</w:t>
      </w:r>
      <w:r>
        <w:rPr>
          <w:snapToGrid w:val="0"/>
        </w:rPr>
        <w:tab/>
      </w:r>
      <w:r>
        <w:rPr>
          <w:snapToGrid w:val="0"/>
        </w:rPr>
        <w:tab/>
      </w:r>
      <w:r>
        <w:rPr>
          <w:snapToGrid w:val="0"/>
        </w:rPr>
        <w:tab/>
        <w:t>id-f1CTrafficTransfer</w:t>
      </w:r>
    </w:p>
    <w:p w14:paraId="3C45C7E7" w14:textId="77777777" w:rsidR="00077C15" w:rsidRDefault="00077C15" w:rsidP="00077C15">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C12BB1D" w14:textId="77777777" w:rsidR="00077C15" w:rsidRDefault="00077C15" w:rsidP="00077C15">
      <w:pPr>
        <w:pStyle w:val="PL"/>
        <w:rPr>
          <w:snapToGrid w:val="0"/>
        </w:rPr>
      </w:pPr>
      <w:r>
        <w:rPr>
          <w:snapToGrid w:val="0"/>
        </w:rPr>
        <w:t>}</w:t>
      </w:r>
    </w:p>
    <w:p w14:paraId="55A12B57" w14:textId="77777777" w:rsidR="00077C15" w:rsidRPr="00C37D2B" w:rsidRDefault="00077C15" w:rsidP="00077C15">
      <w:pPr>
        <w:pStyle w:val="PL"/>
        <w:rPr>
          <w:snapToGrid w:val="0"/>
        </w:rPr>
      </w:pPr>
    </w:p>
    <w:p w14:paraId="23088059" w14:textId="77777777" w:rsidR="00077C15" w:rsidRDefault="00077C15" w:rsidP="00077C15">
      <w:pPr>
        <w:pStyle w:val="PL"/>
        <w:rPr>
          <w:snapToGrid w:val="0"/>
        </w:rPr>
      </w:pPr>
      <w:r>
        <w:rPr>
          <w:snapToGrid w:val="0"/>
        </w:rPr>
        <w:t>uERadioCapabilityIDMapping X2AP-ELEMENTARY-PROCEDURE ::= {</w:t>
      </w:r>
    </w:p>
    <w:p w14:paraId="1830A4B6" w14:textId="77777777" w:rsidR="00077C15" w:rsidRDefault="00077C15" w:rsidP="00077C15">
      <w:pPr>
        <w:pStyle w:val="PL"/>
        <w:rPr>
          <w:snapToGrid w:val="0"/>
        </w:rPr>
      </w:pPr>
      <w:r>
        <w:rPr>
          <w:snapToGrid w:val="0"/>
        </w:rPr>
        <w:tab/>
        <w:t>INITIATING MESSAGE</w:t>
      </w:r>
      <w:r>
        <w:rPr>
          <w:snapToGrid w:val="0"/>
        </w:rPr>
        <w:tab/>
      </w:r>
      <w:r>
        <w:rPr>
          <w:snapToGrid w:val="0"/>
        </w:rPr>
        <w:tab/>
        <w:t>UERadioCapabilityIDMappingRequest</w:t>
      </w:r>
    </w:p>
    <w:p w14:paraId="1D2B8D72" w14:textId="77777777" w:rsidR="00077C15" w:rsidRDefault="00077C15" w:rsidP="00077C15">
      <w:pPr>
        <w:pStyle w:val="PL"/>
        <w:rPr>
          <w:snapToGrid w:val="0"/>
        </w:rPr>
      </w:pPr>
      <w:r>
        <w:rPr>
          <w:snapToGrid w:val="0"/>
        </w:rPr>
        <w:tab/>
        <w:t>SUCCESSFUL OUTCOME</w:t>
      </w:r>
      <w:r>
        <w:rPr>
          <w:snapToGrid w:val="0"/>
        </w:rPr>
        <w:tab/>
      </w:r>
      <w:r>
        <w:rPr>
          <w:snapToGrid w:val="0"/>
        </w:rPr>
        <w:tab/>
        <w:t>UERadioCapabilityIDMappingResponse</w:t>
      </w:r>
    </w:p>
    <w:p w14:paraId="2ADE1227" w14:textId="77777777" w:rsidR="00077C15" w:rsidRDefault="00077C15" w:rsidP="00077C15">
      <w:pPr>
        <w:pStyle w:val="PL"/>
        <w:rPr>
          <w:snapToGrid w:val="0"/>
        </w:rPr>
      </w:pPr>
      <w:r>
        <w:rPr>
          <w:snapToGrid w:val="0"/>
        </w:rPr>
        <w:tab/>
        <w:t>PROCEDURE CODE</w:t>
      </w:r>
      <w:r>
        <w:rPr>
          <w:snapToGrid w:val="0"/>
        </w:rPr>
        <w:tab/>
      </w:r>
      <w:r>
        <w:rPr>
          <w:snapToGrid w:val="0"/>
        </w:rPr>
        <w:tab/>
      </w:r>
      <w:r>
        <w:rPr>
          <w:snapToGrid w:val="0"/>
        </w:rPr>
        <w:tab/>
        <w:t>id-UERadioCapabilityIDMapping</w:t>
      </w:r>
    </w:p>
    <w:p w14:paraId="246B1D70" w14:textId="77777777" w:rsidR="00077C15" w:rsidRDefault="00077C15" w:rsidP="00077C15">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3C551F2A" w14:textId="77777777" w:rsidR="00077C15" w:rsidRDefault="00077C15" w:rsidP="00077C15">
      <w:pPr>
        <w:pStyle w:val="PL"/>
        <w:rPr>
          <w:snapToGrid w:val="0"/>
        </w:rPr>
      </w:pPr>
      <w:r>
        <w:rPr>
          <w:snapToGrid w:val="0"/>
        </w:rPr>
        <w:t>}</w:t>
      </w:r>
    </w:p>
    <w:p w14:paraId="2899610E" w14:textId="77777777" w:rsidR="00077C15" w:rsidRDefault="00077C15" w:rsidP="00077C15">
      <w:pPr>
        <w:pStyle w:val="PL"/>
        <w:rPr>
          <w:snapToGrid w:val="0"/>
        </w:rPr>
      </w:pPr>
    </w:p>
    <w:p w14:paraId="1F2D24EA" w14:textId="77777777" w:rsidR="00077C15" w:rsidRPr="00C37D2B" w:rsidRDefault="00077C15" w:rsidP="00077C15">
      <w:pPr>
        <w:pStyle w:val="PL"/>
      </w:pPr>
      <w:r w:rsidRPr="00C37D2B">
        <w:rPr>
          <w:snapToGrid w:val="0"/>
        </w:rPr>
        <w:t>END</w:t>
      </w:r>
    </w:p>
    <w:p w14:paraId="21EDDBC8" w14:textId="77777777" w:rsidR="00077C15" w:rsidRPr="00C37D2B" w:rsidRDefault="00077C15" w:rsidP="00077C15">
      <w:pPr>
        <w:pStyle w:val="PL"/>
        <w:rPr>
          <w:snapToGrid w:val="0"/>
        </w:rPr>
      </w:pPr>
      <w:r w:rsidRPr="00C37D2B">
        <w:rPr>
          <w:snapToGrid w:val="0"/>
        </w:rPr>
        <w:t>-- ASN1STOP</w:t>
      </w:r>
    </w:p>
    <w:p w14:paraId="3D155907" w14:textId="77777777" w:rsidR="00077C15" w:rsidRPr="00C37D2B" w:rsidRDefault="00077C15" w:rsidP="00077C15">
      <w:pPr>
        <w:pStyle w:val="PL"/>
      </w:pPr>
    </w:p>
    <w:p w14:paraId="7705456B" w14:textId="77777777" w:rsidR="005752DE" w:rsidRPr="00C37D2B" w:rsidRDefault="005752DE" w:rsidP="00B6743F">
      <w:pPr>
        <w:pStyle w:val="Heading3"/>
      </w:pPr>
      <w:bookmarkStart w:id="9696" w:name="_Toc145325913"/>
      <w:r w:rsidRPr="00C37D2B">
        <w:t>9.3.4</w:t>
      </w:r>
      <w:r w:rsidRPr="00C37D2B">
        <w:tab/>
        <w:t>PDU Definitions</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6"/>
    </w:p>
    <w:bookmarkEnd w:id="9694"/>
    <w:p w14:paraId="20451EF2"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6C0F42C" w14:textId="77777777" w:rsidR="005752DE" w:rsidRPr="00C37D2B" w:rsidRDefault="005752DE" w:rsidP="005752DE">
      <w:pPr>
        <w:pStyle w:val="PL"/>
        <w:spacing w:line="0" w:lineRule="atLeast"/>
        <w:rPr>
          <w:noProof w:val="0"/>
          <w:snapToGrid w:val="0"/>
        </w:rPr>
      </w:pPr>
      <w:r w:rsidRPr="00C37D2B">
        <w:rPr>
          <w:noProof w:val="0"/>
          <w:snapToGrid w:val="0"/>
        </w:rPr>
        <w:t>-- **************************************************************</w:t>
      </w:r>
    </w:p>
    <w:p w14:paraId="0363EFB0" w14:textId="77777777" w:rsidR="005752DE" w:rsidRPr="00C37D2B" w:rsidRDefault="005752DE" w:rsidP="005752DE">
      <w:pPr>
        <w:pStyle w:val="PL"/>
        <w:spacing w:line="0" w:lineRule="atLeast"/>
        <w:rPr>
          <w:noProof w:val="0"/>
          <w:snapToGrid w:val="0"/>
        </w:rPr>
      </w:pPr>
      <w:r w:rsidRPr="00C37D2B">
        <w:rPr>
          <w:noProof w:val="0"/>
          <w:snapToGrid w:val="0"/>
        </w:rPr>
        <w:t>--</w:t>
      </w:r>
    </w:p>
    <w:p w14:paraId="2BEEF327" w14:textId="77777777" w:rsidR="005752DE" w:rsidRPr="00C37D2B" w:rsidRDefault="005752DE" w:rsidP="005752DE">
      <w:pPr>
        <w:pStyle w:val="PL"/>
        <w:spacing w:line="0" w:lineRule="atLeast"/>
        <w:outlineLvl w:val="3"/>
        <w:rPr>
          <w:noProof w:val="0"/>
          <w:snapToGrid w:val="0"/>
        </w:rPr>
      </w:pPr>
      <w:r w:rsidRPr="00C37D2B">
        <w:rPr>
          <w:noProof w:val="0"/>
          <w:snapToGrid w:val="0"/>
        </w:rPr>
        <w:t>-- PDU definitions for X2AP.</w:t>
      </w:r>
    </w:p>
    <w:p w14:paraId="08F2EC33" w14:textId="77777777" w:rsidR="005752DE" w:rsidRPr="00C37D2B" w:rsidRDefault="005752DE" w:rsidP="005752DE">
      <w:pPr>
        <w:pStyle w:val="PL"/>
        <w:spacing w:line="0" w:lineRule="atLeast"/>
        <w:rPr>
          <w:noProof w:val="0"/>
          <w:snapToGrid w:val="0"/>
        </w:rPr>
      </w:pPr>
      <w:r w:rsidRPr="00C37D2B">
        <w:rPr>
          <w:noProof w:val="0"/>
          <w:snapToGrid w:val="0"/>
        </w:rPr>
        <w:t>--</w:t>
      </w:r>
    </w:p>
    <w:p w14:paraId="6A5C0983" w14:textId="77777777" w:rsidR="005752DE" w:rsidRPr="00C37D2B" w:rsidRDefault="005752DE" w:rsidP="005752DE">
      <w:pPr>
        <w:pStyle w:val="PL"/>
        <w:spacing w:line="0" w:lineRule="atLeast"/>
        <w:rPr>
          <w:noProof w:val="0"/>
          <w:snapToGrid w:val="0"/>
        </w:rPr>
      </w:pPr>
      <w:r w:rsidRPr="00C37D2B">
        <w:rPr>
          <w:noProof w:val="0"/>
          <w:snapToGrid w:val="0"/>
        </w:rPr>
        <w:t>-- **************************************************************</w:t>
      </w:r>
    </w:p>
    <w:p w14:paraId="67E5CE23" w14:textId="77777777" w:rsidR="005752DE" w:rsidRPr="00C37D2B" w:rsidRDefault="005752DE" w:rsidP="005752DE">
      <w:pPr>
        <w:pStyle w:val="PL"/>
        <w:spacing w:line="0" w:lineRule="atLeast"/>
        <w:rPr>
          <w:noProof w:val="0"/>
          <w:snapToGrid w:val="0"/>
        </w:rPr>
      </w:pPr>
    </w:p>
    <w:p w14:paraId="762215F7" w14:textId="77777777" w:rsidR="005752DE" w:rsidRPr="00C37D2B" w:rsidRDefault="005752DE" w:rsidP="005752DE">
      <w:pPr>
        <w:pStyle w:val="PL"/>
        <w:spacing w:line="0" w:lineRule="atLeast"/>
        <w:rPr>
          <w:noProof w:val="0"/>
          <w:snapToGrid w:val="0"/>
        </w:rPr>
      </w:pPr>
      <w:r w:rsidRPr="00C37D2B">
        <w:rPr>
          <w:noProof w:val="0"/>
          <w:snapToGrid w:val="0"/>
        </w:rPr>
        <w:t>X2AP-PDU-Contents {</w:t>
      </w:r>
    </w:p>
    <w:p w14:paraId="14B18B3C"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7A3742DA"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Contents (1) }</w:t>
      </w:r>
    </w:p>
    <w:p w14:paraId="350C9F08" w14:textId="77777777" w:rsidR="005752DE" w:rsidRPr="00C37D2B" w:rsidRDefault="005752DE" w:rsidP="005752DE">
      <w:pPr>
        <w:pStyle w:val="PL"/>
        <w:spacing w:line="0" w:lineRule="atLeast"/>
        <w:rPr>
          <w:noProof w:val="0"/>
          <w:snapToGrid w:val="0"/>
        </w:rPr>
      </w:pPr>
    </w:p>
    <w:p w14:paraId="403DB6DF"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1A9D4EFF" w14:textId="77777777" w:rsidR="005752DE" w:rsidRPr="00C37D2B" w:rsidRDefault="005752DE" w:rsidP="005752DE">
      <w:pPr>
        <w:pStyle w:val="PL"/>
        <w:spacing w:line="0" w:lineRule="atLeast"/>
        <w:rPr>
          <w:noProof w:val="0"/>
          <w:snapToGrid w:val="0"/>
        </w:rPr>
      </w:pPr>
    </w:p>
    <w:p w14:paraId="1FEC5924"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49247F03" w14:textId="77777777" w:rsidR="005752DE" w:rsidRPr="00C37D2B" w:rsidRDefault="005752DE" w:rsidP="005752DE">
      <w:pPr>
        <w:pStyle w:val="PL"/>
        <w:spacing w:line="0" w:lineRule="atLeast"/>
        <w:rPr>
          <w:noProof w:val="0"/>
          <w:snapToGrid w:val="0"/>
        </w:rPr>
      </w:pPr>
    </w:p>
    <w:p w14:paraId="18297421" w14:textId="77777777" w:rsidR="005752DE" w:rsidRPr="00C37D2B" w:rsidRDefault="005752DE" w:rsidP="005752DE">
      <w:pPr>
        <w:pStyle w:val="PL"/>
        <w:spacing w:line="0" w:lineRule="atLeast"/>
        <w:rPr>
          <w:noProof w:val="0"/>
          <w:snapToGrid w:val="0"/>
        </w:rPr>
      </w:pPr>
      <w:r w:rsidRPr="00C37D2B">
        <w:rPr>
          <w:noProof w:val="0"/>
          <w:snapToGrid w:val="0"/>
        </w:rPr>
        <w:t>-- **************************************************************</w:t>
      </w:r>
    </w:p>
    <w:p w14:paraId="0958C7E5" w14:textId="77777777" w:rsidR="005752DE" w:rsidRPr="00C37D2B" w:rsidRDefault="005752DE" w:rsidP="005752DE">
      <w:pPr>
        <w:pStyle w:val="PL"/>
        <w:spacing w:line="0" w:lineRule="atLeast"/>
        <w:rPr>
          <w:noProof w:val="0"/>
          <w:snapToGrid w:val="0"/>
        </w:rPr>
      </w:pPr>
      <w:r w:rsidRPr="00C37D2B">
        <w:rPr>
          <w:noProof w:val="0"/>
          <w:snapToGrid w:val="0"/>
        </w:rPr>
        <w:t>--</w:t>
      </w:r>
    </w:p>
    <w:p w14:paraId="2DF94E9F"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5049E69A" w14:textId="77777777" w:rsidR="005752DE" w:rsidRPr="00C37D2B" w:rsidRDefault="005752DE" w:rsidP="005752DE">
      <w:pPr>
        <w:pStyle w:val="PL"/>
        <w:spacing w:line="0" w:lineRule="atLeast"/>
        <w:rPr>
          <w:noProof w:val="0"/>
          <w:snapToGrid w:val="0"/>
        </w:rPr>
      </w:pPr>
      <w:r w:rsidRPr="00C37D2B">
        <w:rPr>
          <w:noProof w:val="0"/>
          <w:snapToGrid w:val="0"/>
        </w:rPr>
        <w:t>--</w:t>
      </w:r>
    </w:p>
    <w:p w14:paraId="3E208EAB" w14:textId="77777777" w:rsidR="005752DE" w:rsidRPr="00C37D2B" w:rsidRDefault="005752DE" w:rsidP="005752DE">
      <w:pPr>
        <w:pStyle w:val="PL"/>
        <w:spacing w:line="0" w:lineRule="atLeast"/>
        <w:rPr>
          <w:noProof w:val="0"/>
          <w:snapToGrid w:val="0"/>
        </w:rPr>
      </w:pPr>
      <w:r w:rsidRPr="00C37D2B">
        <w:rPr>
          <w:noProof w:val="0"/>
          <w:snapToGrid w:val="0"/>
        </w:rPr>
        <w:t>-- **************************************************************</w:t>
      </w:r>
    </w:p>
    <w:p w14:paraId="020DFF1B" w14:textId="77777777" w:rsidR="005752DE" w:rsidRPr="00C37D2B" w:rsidRDefault="005752DE" w:rsidP="007F5250">
      <w:pPr>
        <w:pStyle w:val="PL"/>
        <w:rPr>
          <w:snapToGrid w:val="0"/>
        </w:rPr>
      </w:pPr>
    </w:p>
    <w:p w14:paraId="6E005F23" w14:textId="77777777" w:rsidR="005752DE" w:rsidRPr="00C37D2B" w:rsidRDefault="005752DE" w:rsidP="007F5250">
      <w:pPr>
        <w:pStyle w:val="PL"/>
        <w:rPr>
          <w:snapToGrid w:val="0"/>
        </w:rPr>
      </w:pPr>
      <w:r w:rsidRPr="00C37D2B">
        <w:rPr>
          <w:snapToGrid w:val="0"/>
        </w:rPr>
        <w:t>IMPORTS</w:t>
      </w:r>
    </w:p>
    <w:p w14:paraId="1F4EA1A1" w14:textId="77777777" w:rsidR="005752DE" w:rsidRPr="00C37D2B" w:rsidRDefault="005752DE" w:rsidP="007F5250">
      <w:pPr>
        <w:pStyle w:val="PL"/>
        <w:rPr>
          <w:snapToGrid w:val="0"/>
        </w:rPr>
      </w:pPr>
      <w:r w:rsidRPr="00C37D2B">
        <w:rPr>
          <w:snapToGrid w:val="0"/>
        </w:rPr>
        <w:tab/>
        <w:t>ABSInformation,</w:t>
      </w:r>
    </w:p>
    <w:p w14:paraId="269B54DD" w14:textId="77777777" w:rsidR="005752DE" w:rsidRPr="00C37D2B" w:rsidRDefault="005752DE" w:rsidP="007F5250">
      <w:pPr>
        <w:pStyle w:val="PL"/>
        <w:rPr>
          <w:snapToGrid w:val="0"/>
        </w:rPr>
      </w:pPr>
      <w:r w:rsidRPr="00C37D2B">
        <w:rPr>
          <w:snapToGrid w:val="0"/>
        </w:rPr>
        <w:tab/>
        <w:t>ABS-Status,</w:t>
      </w:r>
    </w:p>
    <w:p w14:paraId="30135EAE" w14:textId="77777777" w:rsidR="005752DE" w:rsidRPr="00C37D2B" w:rsidRDefault="005752DE" w:rsidP="007F5250">
      <w:pPr>
        <w:pStyle w:val="PL"/>
        <w:rPr>
          <w:snapToGrid w:val="0"/>
        </w:rPr>
      </w:pPr>
      <w:r w:rsidRPr="00C37D2B">
        <w:rPr>
          <w:snapToGrid w:val="0"/>
        </w:rPr>
        <w:tab/>
        <w:t>AS-SecurityInformation,</w:t>
      </w:r>
    </w:p>
    <w:p w14:paraId="7223FC1F" w14:textId="77777777" w:rsidR="005752DE" w:rsidRPr="00C37D2B" w:rsidRDefault="005752DE" w:rsidP="007F5250">
      <w:pPr>
        <w:pStyle w:val="PL"/>
        <w:rPr>
          <w:snapToGrid w:val="0"/>
        </w:rPr>
      </w:pPr>
      <w:r w:rsidRPr="00C37D2B">
        <w:rPr>
          <w:snapToGrid w:val="0"/>
        </w:rPr>
        <w:tab/>
        <w:t>BearerType,</w:t>
      </w:r>
    </w:p>
    <w:p w14:paraId="698C12F7" w14:textId="77777777" w:rsidR="005752DE" w:rsidRPr="00C37D2B" w:rsidRDefault="005752DE" w:rsidP="007F5250">
      <w:pPr>
        <w:pStyle w:val="PL"/>
        <w:rPr>
          <w:snapToGrid w:val="0"/>
        </w:rPr>
      </w:pPr>
      <w:r w:rsidRPr="00C37D2B">
        <w:rPr>
          <w:snapToGrid w:val="0"/>
        </w:rPr>
        <w:tab/>
        <w:t>Cause,</w:t>
      </w:r>
    </w:p>
    <w:p w14:paraId="3DC0888A" w14:textId="77777777" w:rsidR="005752DE" w:rsidRPr="00C37D2B" w:rsidRDefault="005752DE" w:rsidP="007F5250">
      <w:pPr>
        <w:pStyle w:val="PL"/>
        <w:rPr>
          <w:snapToGrid w:val="0"/>
        </w:rPr>
      </w:pPr>
      <w:r w:rsidRPr="00C37D2B">
        <w:rPr>
          <w:snapToGrid w:val="0"/>
        </w:rPr>
        <w:tab/>
        <w:t>CompositeAvailableCapacityGroup,</w:t>
      </w:r>
    </w:p>
    <w:p w14:paraId="1E42E4CF" w14:textId="77777777" w:rsidR="005752DE" w:rsidRPr="00C37D2B" w:rsidRDefault="005752DE" w:rsidP="007F5250">
      <w:pPr>
        <w:pStyle w:val="PL"/>
        <w:rPr>
          <w:snapToGrid w:val="0"/>
        </w:rPr>
      </w:pPr>
      <w:r w:rsidRPr="00C37D2B">
        <w:rPr>
          <w:snapToGrid w:val="0"/>
        </w:rPr>
        <w:tab/>
        <w:t>Correlation-ID,</w:t>
      </w:r>
    </w:p>
    <w:p w14:paraId="0750A867" w14:textId="77777777" w:rsidR="005752DE" w:rsidRPr="00C37D2B" w:rsidRDefault="005752DE" w:rsidP="007F5250">
      <w:pPr>
        <w:pStyle w:val="PL"/>
        <w:rPr>
          <w:snapToGrid w:val="0"/>
        </w:rPr>
      </w:pPr>
      <w:r w:rsidRPr="00C37D2B">
        <w:rPr>
          <w:snapToGrid w:val="0"/>
        </w:rPr>
        <w:tab/>
        <w:t>COUNTvalue,</w:t>
      </w:r>
    </w:p>
    <w:p w14:paraId="3C592AAB" w14:textId="77777777" w:rsidR="005752DE" w:rsidRPr="00C37D2B" w:rsidRDefault="005752DE" w:rsidP="007F5250">
      <w:pPr>
        <w:pStyle w:val="PL"/>
      </w:pPr>
      <w:r w:rsidRPr="00C37D2B">
        <w:tab/>
        <w:t>CellReportingIndicator,</w:t>
      </w:r>
    </w:p>
    <w:p w14:paraId="43C6C540" w14:textId="77777777" w:rsidR="00F75145" w:rsidRPr="00C37D2B" w:rsidRDefault="00F75145" w:rsidP="007F5250">
      <w:pPr>
        <w:pStyle w:val="PL"/>
      </w:pPr>
      <w:r w:rsidRPr="00C37D2B">
        <w:tab/>
        <w:t>AerialUEsubscriptionInformation,</w:t>
      </w:r>
    </w:p>
    <w:p w14:paraId="3B8A0E01" w14:textId="77777777" w:rsidR="005752DE" w:rsidRPr="00C37D2B" w:rsidRDefault="005752DE" w:rsidP="007F5250">
      <w:pPr>
        <w:pStyle w:val="PL"/>
        <w:rPr>
          <w:snapToGrid w:val="0"/>
        </w:rPr>
      </w:pPr>
      <w:r w:rsidRPr="00C37D2B">
        <w:tab/>
      </w:r>
      <w:r w:rsidRPr="00C37D2B">
        <w:rPr>
          <w:snapToGrid w:val="0"/>
        </w:rPr>
        <w:t>CriticalityDiagnostics,</w:t>
      </w:r>
    </w:p>
    <w:p w14:paraId="3A480977" w14:textId="77777777" w:rsidR="005752DE" w:rsidRPr="00C37D2B" w:rsidRDefault="005752DE" w:rsidP="007F5250">
      <w:pPr>
        <w:pStyle w:val="PL"/>
      </w:pPr>
      <w:r w:rsidRPr="00C37D2B">
        <w:rPr>
          <w:snapToGrid w:val="0"/>
        </w:rPr>
        <w:tab/>
        <w:t>CRNTI,</w:t>
      </w:r>
    </w:p>
    <w:p w14:paraId="789FF08B" w14:textId="77777777" w:rsidR="005752DE" w:rsidRPr="00C37D2B" w:rsidRDefault="005752DE" w:rsidP="007F5250">
      <w:pPr>
        <w:pStyle w:val="PL"/>
        <w:rPr>
          <w:snapToGrid w:val="0"/>
        </w:rPr>
      </w:pPr>
      <w:r w:rsidRPr="00C37D2B">
        <w:rPr>
          <w:snapToGrid w:val="0"/>
        </w:rPr>
        <w:tab/>
        <w:t>CSG</w:t>
      </w:r>
      <w:smartTag w:uri="urn:schemas-microsoft-com:office:smarttags" w:element="PersonName">
        <w:r w:rsidRPr="00C37D2B">
          <w:rPr>
            <w:snapToGrid w:val="0"/>
          </w:rPr>
          <w:t>Membership</w:t>
        </w:r>
      </w:smartTag>
      <w:r w:rsidRPr="00C37D2B">
        <w:rPr>
          <w:snapToGrid w:val="0"/>
        </w:rPr>
        <w:t>Status,</w:t>
      </w:r>
    </w:p>
    <w:p w14:paraId="2ADC0E4A" w14:textId="77777777" w:rsidR="005752DE" w:rsidRPr="00C37D2B" w:rsidRDefault="005752DE" w:rsidP="007F5250">
      <w:pPr>
        <w:pStyle w:val="PL"/>
        <w:rPr>
          <w:snapToGrid w:val="0"/>
        </w:rPr>
      </w:pPr>
      <w:r w:rsidRPr="00C37D2B">
        <w:rPr>
          <w:snapToGrid w:val="0"/>
        </w:rPr>
        <w:tab/>
        <w:t>CSG-Id,</w:t>
      </w:r>
    </w:p>
    <w:p w14:paraId="571D0838" w14:textId="77777777" w:rsidR="005752DE" w:rsidRPr="00C37D2B" w:rsidRDefault="005752DE" w:rsidP="007F5250">
      <w:pPr>
        <w:pStyle w:val="PL"/>
        <w:rPr>
          <w:snapToGrid w:val="0"/>
        </w:rPr>
      </w:pPr>
      <w:r w:rsidRPr="00C37D2B">
        <w:rPr>
          <w:snapToGrid w:val="0"/>
        </w:rPr>
        <w:tab/>
        <w:t>DeactivationIndication,</w:t>
      </w:r>
    </w:p>
    <w:p w14:paraId="0FD1364C" w14:textId="77777777" w:rsidR="005752DE" w:rsidRPr="00C37D2B" w:rsidRDefault="005752DE" w:rsidP="007F5250">
      <w:pPr>
        <w:pStyle w:val="PL"/>
      </w:pPr>
      <w:r w:rsidRPr="00C37D2B">
        <w:rPr>
          <w:snapToGrid w:val="0"/>
        </w:rPr>
        <w:tab/>
      </w:r>
      <w:r w:rsidRPr="00C37D2B">
        <w:t>DL-Forwarding,</w:t>
      </w:r>
    </w:p>
    <w:p w14:paraId="681CAEF0" w14:textId="77777777" w:rsidR="00A67485" w:rsidRDefault="005752DE" w:rsidP="00A67485">
      <w:pPr>
        <w:pStyle w:val="PL"/>
      </w:pPr>
      <w:r w:rsidRPr="00C37D2B">
        <w:tab/>
        <w:t>DynamicDLTransmissionInformation,</w:t>
      </w:r>
      <w:r w:rsidR="00A67485" w:rsidRPr="00A67485">
        <w:t xml:space="preserve"> </w:t>
      </w:r>
    </w:p>
    <w:p w14:paraId="2F702945" w14:textId="77777777" w:rsidR="00A67485" w:rsidRDefault="00A67485" w:rsidP="00A67485">
      <w:pPr>
        <w:pStyle w:val="PL"/>
      </w:pPr>
      <w:r w:rsidRPr="00BE4715">
        <w:rPr>
          <w:lang w:eastAsia="ja-JP"/>
        </w:rPr>
        <w:tab/>
        <w:t>E-RABsSubjectToDLDiscarding-List,</w:t>
      </w:r>
    </w:p>
    <w:p w14:paraId="7CEC0E1C" w14:textId="77777777" w:rsidR="005752DE" w:rsidRPr="00C37D2B" w:rsidRDefault="00A67485" w:rsidP="00A67485">
      <w:pPr>
        <w:pStyle w:val="PL"/>
      </w:pPr>
      <w:r>
        <w:rPr>
          <w:snapToGrid w:val="0"/>
        </w:rPr>
        <w:tab/>
        <w:t>E-RABsSubjectToEarlyStatusTransfer-List,</w:t>
      </w:r>
    </w:p>
    <w:p w14:paraId="06E64468" w14:textId="77777777" w:rsidR="005752DE" w:rsidRPr="00C37D2B" w:rsidRDefault="005752DE" w:rsidP="007F5250">
      <w:pPr>
        <w:pStyle w:val="PL"/>
      </w:pPr>
      <w:r w:rsidRPr="00C37D2B">
        <w:tab/>
        <w:t>ECGI,</w:t>
      </w:r>
    </w:p>
    <w:p w14:paraId="4ADB038D" w14:textId="77777777" w:rsidR="005752DE" w:rsidRPr="00C37D2B" w:rsidRDefault="005752DE" w:rsidP="007F5250">
      <w:pPr>
        <w:pStyle w:val="PL"/>
      </w:pPr>
      <w:r w:rsidRPr="00C37D2B">
        <w:tab/>
        <w:t>E-RAB-ID,</w:t>
      </w:r>
    </w:p>
    <w:p w14:paraId="4F2413C9" w14:textId="77777777" w:rsidR="005752DE" w:rsidRPr="00C37D2B" w:rsidRDefault="005752DE" w:rsidP="007F5250">
      <w:pPr>
        <w:pStyle w:val="PL"/>
      </w:pPr>
      <w:r w:rsidRPr="00C37D2B">
        <w:tab/>
        <w:t>E-RAB-Level-QoS-Parameters,</w:t>
      </w:r>
    </w:p>
    <w:p w14:paraId="3617DE83" w14:textId="77777777" w:rsidR="005752DE" w:rsidRPr="00C37D2B" w:rsidRDefault="005752DE" w:rsidP="007F5250">
      <w:pPr>
        <w:pStyle w:val="PL"/>
      </w:pPr>
      <w:r w:rsidRPr="00C37D2B">
        <w:tab/>
        <w:t>E-RAB-List,</w:t>
      </w:r>
    </w:p>
    <w:p w14:paraId="4CC00EEC" w14:textId="77777777" w:rsidR="005752DE" w:rsidRPr="00C37D2B" w:rsidRDefault="005752DE" w:rsidP="007F5250">
      <w:pPr>
        <w:pStyle w:val="PL"/>
        <w:rPr>
          <w:lang w:eastAsia="zh-CN"/>
        </w:rPr>
      </w:pPr>
      <w:r w:rsidRPr="00C37D2B">
        <w:rPr>
          <w:lang w:eastAsia="zh-CN"/>
        </w:rPr>
        <w:tab/>
        <w:t>EUTRANTraceID,</w:t>
      </w:r>
    </w:p>
    <w:p w14:paraId="7F094A93" w14:textId="77777777" w:rsidR="005752DE" w:rsidRPr="00C37D2B" w:rsidRDefault="005752DE" w:rsidP="007F5250">
      <w:pPr>
        <w:pStyle w:val="PL"/>
        <w:rPr>
          <w:snapToGrid w:val="0"/>
        </w:rPr>
      </w:pPr>
      <w:r w:rsidRPr="00C37D2B">
        <w:rPr>
          <w:snapToGrid w:val="0"/>
        </w:rPr>
        <w:tab/>
        <w:t>GlobalENB-ID,</w:t>
      </w:r>
    </w:p>
    <w:p w14:paraId="227ED740" w14:textId="77777777" w:rsidR="005752DE" w:rsidRPr="00C37D2B" w:rsidRDefault="005752DE" w:rsidP="007F5250">
      <w:pPr>
        <w:pStyle w:val="PL"/>
        <w:rPr>
          <w:snapToGrid w:val="0"/>
        </w:rPr>
      </w:pPr>
      <w:r w:rsidRPr="00C37D2B">
        <w:rPr>
          <w:snapToGrid w:val="0"/>
        </w:rPr>
        <w:tab/>
      </w:r>
      <w:r w:rsidRPr="00C37D2B">
        <w:t>GTPtunnelEndpoint,</w:t>
      </w:r>
    </w:p>
    <w:p w14:paraId="771470D0" w14:textId="77777777" w:rsidR="005752DE" w:rsidRPr="00C37D2B" w:rsidRDefault="005752DE" w:rsidP="007F5250">
      <w:pPr>
        <w:pStyle w:val="PL"/>
        <w:rPr>
          <w:snapToGrid w:val="0"/>
        </w:rPr>
      </w:pPr>
      <w:r w:rsidRPr="00C37D2B">
        <w:rPr>
          <w:snapToGrid w:val="0"/>
        </w:rPr>
        <w:tab/>
        <w:t>GUGroupIDList,</w:t>
      </w:r>
    </w:p>
    <w:p w14:paraId="6638CF1A" w14:textId="77777777" w:rsidR="005752DE" w:rsidRPr="00C37D2B" w:rsidRDefault="005752DE" w:rsidP="007F5250">
      <w:pPr>
        <w:pStyle w:val="PL"/>
        <w:rPr>
          <w:snapToGrid w:val="0"/>
        </w:rPr>
      </w:pPr>
      <w:r w:rsidRPr="00C37D2B">
        <w:rPr>
          <w:snapToGrid w:val="0"/>
        </w:rPr>
        <w:tab/>
        <w:t>GUMMEI,</w:t>
      </w:r>
    </w:p>
    <w:p w14:paraId="2C6DF5E2" w14:textId="77777777" w:rsidR="005752DE" w:rsidRPr="00C37D2B" w:rsidRDefault="005752DE" w:rsidP="007F5250">
      <w:pPr>
        <w:pStyle w:val="PL"/>
        <w:rPr>
          <w:snapToGrid w:val="0"/>
        </w:rPr>
      </w:pPr>
      <w:r w:rsidRPr="00C37D2B">
        <w:rPr>
          <w:snapToGrid w:val="0"/>
        </w:rPr>
        <w:tab/>
        <w:t>HandoverReportType,</w:t>
      </w:r>
    </w:p>
    <w:p w14:paraId="117EA5FD" w14:textId="77777777" w:rsidR="005752DE" w:rsidRPr="00C37D2B" w:rsidRDefault="005752DE" w:rsidP="007F5250">
      <w:pPr>
        <w:pStyle w:val="PL"/>
        <w:rPr>
          <w:snapToGrid w:val="0"/>
        </w:rPr>
      </w:pPr>
      <w:r w:rsidRPr="00C37D2B">
        <w:rPr>
          <w:snapToGrid w:val="0"/>
        </w:rPr>
        <w:tab/>
        <w:t>HandoverRestrictionList,</w:t>
      </w:r>
    </w:p>
    <w:p w14:paraId="42B287F1" w14:textId="77777777" w:rsidR="005752DE" w:rsidRPr="00C37D2B" w:rsidRDefault="005752DE" w:rsidP="007F5250">
      <w:pPr>
        <w:pStyle w:val="PL"/>
        <w:rPr>
          <w:snapToGrid w:val="0"/>
        </w:rPr>
      </w:pPr>
      <w:r w:rsidRPr="00C37D2B">
        <w:rPr>
          <w:snapToGrid w:val="0"/>
        </w:rPr>
        <w:tab/>
        <w:t>Masked-IMEISV,</w:t>
      </w:r>
    </w:p>
    <w:p w14:paraId="561608C2" w14:textId="77777777" w:rsidR="005752DE" w:rsidRPr="00C37D2B" w:rsidRDefault="005752DE" w:rsidP="007F5250">
      <w:pPr>
        <w:pStyle w:val="PL"/>
        <w:rPr>
          <w:snapToGrid w:val="0"/>
        </w:rPr>
      </w:pPr>
      <w:r w:rsidRPr="00C37D2B">
        <w:rPr>
          <w:snapToGrid w:val="0"/>
        </w:rPr>
        <w:tab/>
        <w:t>InvokeIndication,</w:t>
      </w:r>
    </w:p>
    <w:p w14:paraId="265ADD02" w14:textId="77777777" w:rsidR="001357FF" w:rsidRPr="00C37D2B" w:rsidRDefault="005752DE" w:rsidP="001357FF">
      <w:pPr>
        <w:pStyle w:val="PL"/>
        <w:rPr>
          <w:snapToGrid w:val="0"/>
        </w:rPr>
      </w:pPr>
      <w:r w:rsidRPr="00C37D2B">
        <w:rPr>
          <w:snapToGrid w:val="0"/>
        </w:rPr>
        <w:tab/>
        <w:t>LocationReportingInformation,</w:t>
      </w:r>
    </w:p>
    <w:p w14:paraId="06DD6A1A" w14:textId="77777777" w:rsidR="005752DE" w:rsidRPr="00C37D2B" w:rsidRDefault="001357FF" w:rsidP="001357FF">
      <w:pPr>
        <w:pStyle w:val="PL"/>
        <w:rPr>
          <w:snapToGrid w:val="0"/>
        </w:rPr>
      </w:pPr>
      <w:r w:rsidRPr="00C37D2B">
        <w:rPr>
          <w:snapToGrid w:val="0"/>
        </w:rPr>
        <w:tab/>
      </w:r>
      <w:r w:rsidRPr="00C37D2B">
        <w:t>LowerLayerPresenceStatusChange,</w:t>
      </w:r>
    </w:p>
    <w:p w14:paraId="773C08C9" w14:textId="77777777" w:rsidR="005752DE" w:rsidRPr="00C37D2B" w:rsidRDefault="005752DE" w:rsidP="007F5250">
      <w:pPr>
        <w:pStyle w:val="PL"/>
        <w:rPr>
          <w:snapToGrid w:val="0"/>
        </w:rPr>
      </w:pPr>
      <w:r w:rsidRPr="00C37D2B">
        <w:rPr>
          <w:snapToGrid w:val="0"/>
        </w:rPr>
        <w:tab/>
        <w:t>MDT-Configuration,</w:t>
      </w:r>
    </w:p>
    <w:p w14:paraId="552A00B4" w14:textId="77777777" w:rsidR="005752DE" w:rsidRPr="00C37D2B" w:rsidRDefault="005752DE" w:rsidP="007F5250">
      <w:pPr>
        <w:pStyle w:val="PL"/>
        <w:rPr>
          <w:snapToGrid w:val="0"/>
        </w:rPr>
      </w:pPr>
      <w:r w:rsidRPr="00C37D2B">
        <w:rPr>
          <w:snapToGrid w:val="0"/>
        </w:rPr>
        <w:tab/>
        <w:t>ManagementBasedMDTallowed,</w:t>
      </w:r>
    </w:p>
    <w:p w14:paraId="4769D2A1" w14:textId="77777777" w:rsidR="005752DE" w:rsidRPr="00C37D2B" w:rsidRDefault="005752DE" w:rsidP="007F5250">
      <w:pPr>
        <w:pStyle w:val="PL"/>
        <w:rPr>
          <w:snapToGrid w:val="0"/>
        </w:rPr>
      </w:pPr>
      <w:r w:rsidRPr="00C37D2B">
        <w:rPr>
          <w:snapToGrid w:val="0"/>
        </w:rPr>
        <w:tab/>
        <w:t>MDTPLMNList,</w:t>
      </w:r>
    </w:p>
    <w:p w14:paraId="41C25124" w14:textId="77777777" w:rsidR="005752DE" w:rsidRPr="00C37D2B" w:rsidRDefault="005752DE" w:rsidP="007F5250">
      <w:pPr>
        <w:pStyle w:val="PL"/>
        <w:rPr>
          <w:snapToGrid w:val="0"/>
        </w:rPr>
      </w:pPr>
      <w:r w:rsidRPr="00C37D2B">
        <w:rPr>
          <w:snapToGrid w:val="0"/>
        </w:rPr>
        <w:tab/>
        <w:t>Neighbour-Information,</w:t>
      </w:r>
    </w:p>
    <w:p w14:paraId="56AFA612" w14:textId="77777777" w:rsidR="005752DE" w:rsidRPr="00C37D2B" w:rsidRDefault="005752DE" w:rsidP="007F5250">
      <w:pPr>
        <w:pStyle w:val="PL"/>
        <w:rPr>
          <w:snapToGrid w:val="0"/>
          <w:lang w:eastAsia="zh-CN"/>
        </w:rPr>
      </w:pPr>
      <w:r w:rsidRPr="00C37D2B">
        <w:rPr>
          <w:snapToGrid w:val="0"/>
        </w:rPr>
        <w:tab/>
        <w:t>PCI,</w:t>
      </w:r>
    </w:p>
    <w:p w14:paraId="2B82F222"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598FC3EA" w14:textId="77777777" w:rsidR="005752DE" w:rsidRPr="00C37D2B" w:rsidRDefault="005752DE" w:rsidP="007F5250">
      <w:pPr>
        <w:pStyle w:val="PL"/>
      </w:pPr>
      <w:r w:rsidRPr="00C37D2B">
        <w:tab/>
        <w:t>PLMN-Identity,</w:t>
      </w:r>
    </w:p>
    <w:p w14:paraId="7B5BBF5F" w14:textId="77777777" w:rsidR="005752DE" w:rsidRPr="00C37D2B" w:rsidRDefault="005752DE" w:rsidP="007F5250">
      <w:pPr>
        <w:pStyle w:val="PL"/>
        <w:rPr>
          <w:snapToGrid w:val="0"/>
        </w:rPr>
      </w:pPr>
      <w:r w:rsidRPr="00C37D2B">
        <w:tab/>
      </w:r>
      <w:r w:rsidRPr="00C37D2B">
        <w:rPr>
          <w:snapToGrid w:val="0"/>
        </w:rPr>
        <w:t>ReceiveStatusofULPDCPSDUs,</w:t>
      </w:r>
    </w:p>
    <w:p w14:paraId="09C997C6" w14:textId="77777777" w:rsidR="005752DE" w:rsidRPr="00C37D2B" w:rsidRDefault="005752DE" w:rsidP="007F5250">
      <w:pPr>
        <w:pStyle w:val="PL"/>
        <w:rPr>
          <w:bCs/>
        </w:rPr>
      </w:pPr>
      <w:r w:rsidRPr="00C37D2B">
        <w:rPr>
          <w:snapToGrid w:val="0"/>
        </w:rPr>
        <w:tab/>
        <w:t>Registration-Request</w:t>
      </w:r>
      <w:r w:rsidRPr="00C37D2B">
        <w:rPr>
          <w:bCs/>
        </w:rPr>
        <w:t>,</w:t>
      </w:r>
    </w:p>
    <w:p w14:paraId="15D04EF0" w14:textId="77777777" w:rsidR="005752DE" w:rsidRPr="00C37D2B" w:rsidRDefault="005752DE" w:rsidP="007F5250">
      <w:pPr>
        <w:pStyle w:val="PL"/>
        <w:rPr>
          <w:snapToGrid w:val="0"/>
        </w:rPr>
      </w:pPr>
      <w:r w:rsidRPr="00C37D2B">
        <w:rPr>
          <w:snapToGrid w:val="0"/>
        </w:rPr>
        <w:tab/>
        <w:t>RelativeNarrowbandTxPower,</w:t>
      </w:r>
    </w:p>
    <w:p w14:paraId="73711604" w14:textId="77777777" w:rsidR="005752DE" w:rsidRPr="00C37D2B" w:rsidRDefault="005752DE" w:rsidP="007F5250">
      <w:pPr>
        <w:pStyle w:val="PL"/>
        <w:rPr>
          <w:snapToGrid w:val="0"/>
        </w:rPr>
      </w:pPr>
      <w:r w:rsidRPr="00C37D2B">
        <w:rPr>
          <w:snapToGrid w:val="0"/>
        </w:rPr>
        <w:tab/>
        <w:t>RadioResourceStatus,</w:t>
      </w:r>
    </w:p>
    <w:p w14:paraId="54668692" w14:textId="77777777" w:rsidR="00633936" w:rsidRPr="00C37D2B" w:rsidRDefault="00633936" w:rsidP="00633936">
      <w:pPr>
        <w:pStyle w:val="PL"/>
        <w:rPr>
          <w:snapToGrid w:val="0"/>
        </w:rPr>
      </w:pPr>
      <w:r w:rsidRPr="00C37D2B">
        <w:rPr>
          <w:snapToGrid w:val="0"/>
        </w:rPr>
        <w:tab/>
        <w:t>RLC-Status,</w:t>
      </w:r>
    </w:p>
    <w:p w14:paraId="7C457743" w14:textId="77777777" w:rsidR="005752DE" w:rsidRPr="00C37D2B" w:rsidRDefault="005752DE" w:rsidP="007F5250">
      <w:pPr>
        <w:pStyle w:val="PL"/>
        <w:rPr>
          <w:snapToGrid w:val="0"/>
        </w:rPr>
      </w:pPr>
      <w:r w:rsidRPr="00C37D2B">
        <w:rPr>
          <w:snapToGrid w:val="0"/>
        </w:rPr>
        <w:tab/>
        <w:t>RRCConnReestabIndicator,</w:t>
      </w:r>
    </w:p>
    <w:p w14:paraId="0FFD3895" w14:textId="77777777" w:rsidR="005752DE" w:rsidRPr="00C37D2B" w:rsidRDefault="005752DE" w:rsidP="007F5250">
      <w:pPr>
        <w:pStyle w:val="PL"/>
        <w:rPr>
          <w:snapToGrid w:val="0"/>
        </w:rPr>
      </w:pPr>
      <w:r w:rsidRPr="00C37D2B">
        <w:rPr>
          <w:snapToGrid w:val="0"/>
        </w:rPr>
        <w:tab/>
        <w:t>RRCConnSetupIndicator,</w:t>
      </w:r>
    </w:p>
    <w:p w14:paraId="00706DB2" w14:textId="77777777" w:rsidR="005752DE" w:rsidRPr="00C37D2B" w:rsidRDefault="005752DE" w:rsidP="007F5250">
      <w:pPr>
        <w:pStyle w:val="PL"/>
        <w:rPr>
          <w:snapToGrid w:val="0"/>
        </w:rPr>
      </w:pPr>
      <w:r w:rsidRPr="00C37D2B">
        <w:rPr>
          <w:snapToGrid w:val="0"/>
        </w:rPr>
        <w:tab/>
        <w:t>UE-RLF-Report-Container,</w:t>
      </w:r>
    </w:p>
    <w:p w14:paraId="742CF6AA" w14:textId="77777777" w:rsidR="006A7811" w:rsidRPr="00C37D2B" w:rsidRDefault="006A7811" w:rsidP="007F5250">
      <w:pPr>
        <w:pStyle w:val="PL"/>
        <w:rPr>
          <w:snapToGrid w:val="0"/>
        </w:rPr>
      </w:pPr>
      <w:r w:rsidRPr="00C37D2B">
        <w:rPr>
          <w:snapToGrid w:val="0"/>
        </w:rPr>
        <w:tab/>
        <w:t>UEAppLayerMeasConfig,</w:t>
      </w:r>
    </w:p>
    <w:p w14:paraId="7BFFD004" w14:textId="77777777" w:rsidR="005752DE" w:rsidRPr="00C37D2B" w:rsidRDefault="005752DE" w:rsidP="007F5250">
      <w:pPr>
        <w:pStyle w:val="PL"/>
      </w:pPr>
      <w:r w:rsidRPr="00C37D2B">
        <w:tab/>
      </w:r>
      <w:r w:rsidRPr="00C37D2B">
        <w:rPr>
          <w:bCs/>
        </w:rPr>
        <w:t>RRC-Context,</w:t>
      </w:r>
    </w:p>
    <w:p w14:paraId="1FDC235D" w14:textId="77777777" w:rsidR="005752DE" w:rsidRPr="00C37D2B" w:rsidRDefault="005752DE" w:rsidP="007F5250">
      <w:pPr>
        <w:pStyle w:val="PL"/>
        <w:rPr>
          <w:snapToGrid w:val="0"/>
        </w:rPr>
      </w:pPr>
      <w:r w:rsidRPr="00C37D2B">
        <w:tab/>
      </w:r>
      <w:r w:rsidRPr="00C37D2B">
        <w:rPr>
          <w:snapToGrid w:val="0"/>
        </w:rPr>
        <w:t>ServedCell-Information,</w:t>
      </w:r>
    </w:p>
    <w:p w14:paraId="5B456EA4" w14:textId="77777777" w:rsidR="005752DE" w:rsidRPr="00C37D2B" w:rsidRDefault="005752DE" w:rsidP="007F5250">
      <w:pPr>
        <w:pStyle w:val="PL"/>
        <w:rPr>
          <w:snapToGrid w:val="0"/>
        </w:rPr>
      </w:pPr>
      <w:r w:rsidRPr="00C37D2B">
        <w:rPr>
          <w:snapToGrid w:val="0"/>
        </w:rPr>
        <w:tab/>
        <w:t>ServedCells,</w:t>
      </w:r>
    </w:p>
    <w:p w14:paraId="11B26AD7" w14:textId="77777777" w:rsidR="005752DE" w:rsidRPr="00C37D2B" w:rsidRDefault="005752DE" w:rsidP="007F5250">
      <w:pPr>
        <w:pStyle w:val="PL"/>
        <w:rPr>
          <w:snapToGrid w:val="0"/>
        </w:rPr>
      </w:pPr>
      <w:r w:rsidRPr="00C37D2B">
        <w:rPr>
          <w:snapToGrid w:val="0"/>
        </w:rPr>
        <w:tab/>
        <w:t>ShortMAC-I,</w:t>
      </w:r>
    </w:p>
    <w:p w14:paraId="04B964BE" w14:textId="77777777" w:rsidR="005752DE" w:rsidRPr="00C37D2B" w:rsidRDefault="005752DE" w:rsidP="007F5250">
      <w:pPr>
        <w:pStyle w:val="PL"/>
        <w:rPr>
          <w:snapToGrid w:val="0"/>
        </w:rPr>
      </w:pPr>
      <w:r w:rsidRPr="00C37D2B">
        <w:rPr>
          <w:snapToGrid w:val="0"/>
        </w:rPr>
        <w:tab/>
        <w:t>SRVCCOperationPossible,</w:t>
      </w:r>
    </w:p>
    <w:p w14:paraId="575A8E0F" w14:textId="77777777" w:rsidR="005752DE" w:rsidRPr="00C37D2B" w:rsidRDefault="005752DE" w:rsidP="007F5250">
      <w:pPr>
        <w:pStyle w:val="PL"/>
        <w:rPr>
          <w:snapToGrid w:val="0"/>
        </w:rPr>
      </w:pPr>
      <w:r w:rsidRPr="00C37D2B">
        <w:rPr>
          <w:snapToGrid w:val="0"/>
        </w:rPr>
        <w:tab/>
        <w:t>SubscriberProfileIDforRFP,</w:t>
      </w:r>
    </w:p>
    <w:p w14:paraId="4808C8C4" w14:textId="77777777" w:rsidR="005752DE" w:rsidRPr="00C37D2B" w:rsidRDefault="005752DE" w:rsidP="007F5250">
      <w:pPr>
        <w:pStyle w:val="PL"/>
        <w:rPr>
          <w:snapToGrid w:val="0"/>
        </w:rPr>
      </w:pPr>
      <w:r w:rsidRPr="00C37D2B">
        <w:rPr>
          <w:snapToGrid w:val="0"/>
        </w:rPr>
        <w:tab/>
        <w:t>TargetCellInUTRAN,</w:t>
      </w:r>
    </w:p>
    <w:p w14:paraId="140ACF96" w14:textId="77777777" w:rsidR="005752DE" w:rsidRPr="00C37D2B" w:rsidRDefault="005752DE" w:rsidP="007F5250">
      <w:pPr>
        <w:pStyle w:val="PL"/>
        <w:rPr>
          <w:snapToGrid w:val="0"/>
        </w:rPr>
      </w:pPr>
      <w:r w:rsidRPr="00C37D2B">
        <w:rPr>
          <w:snapToGrid w:val="0"/>
        </w:rPr>
        <w:tab/>
        <w:t>TargeteNBtoSource-eNBTransparentContainer,</w:t>
      </w:r>
    </w:p>
    <w:p w14:paraId="7DCA72CC" w14:textId="77777777" w:rsidR="005752DE" w:rsidRPr="00C37D2B" w:rsidRDefault="005752DE" w:rsidP="007F5250">
      <w:pPr>
        <w:pStyle w:val="PL"/>
        <w:rPr>
          <w:snapToGrid w:val="0"/>
        </w:rPr>
      </w:pPr>
      <w:r w:rsidRPr="00C37D2B">
        <w:rPr>
          <w:snapToGrid w:val="0"/>
        </w:rPr>
        <w:tab/>
        <w:t>TimeToWait,</w:t>
      </w:r>
    </w:p>
    <w:p w14:paraId="5AA2FCFC" w14:textId="77777777" w:rsidR="005752DE" w:rsidRPr="00C37D2B" w:rsidRDefault="005752DE" w:rsidP="007F5250">
      <w:pPr>
        <w:pStyle w:val="PL"/>
        <w:rPr>
          <w:snapToGrid w:val="0"/>
        </w:rPr>
      </w:pPr>
      <w:r w:rsidRPr="00C37D2B">
        <w:rPr>
          <w:bCs/>
        </w:rPr>
        <w:tab/>
      </w:r>
      <w:r w:rsidRPr="00C37D2B">
        <w:rPr>
          <w:snapToGrid w:val="0"/>
        </w:rPr>
        <w:t>TraceActivation,</w:t>
      </w:r>
    </w:p>
    <w:p w14:paraId="39D03992" w14:textId="77777777" w:rsidR="005752DE" w:rsidRPr="00C37D2B" w:rsidRDefault="005752DE" w:rsidP="007F5250">
      <w:pPr>
        <w:pStyle w:val="PL"/>
        <w:rPr>
          <w:snapToGrid w:val="0"/>
        </w:rPr>
      </w:pPr>
      <w:r w:rsidRPr="00C37D2B">
        <w:rPr>
          <w:snapToGrid w:val="0"/>
        </w:rPr>
        <w:tab/>
        <w:t>TraceDepth,</w:t>
      </w:r>
    </w:p>
    <w:p w14:paraId="043D70B5" w14:textId="77777777" w:rsidR="005752DE" w:rsidRPr="00C37D2B" w:rsidRDefault="005752DE" w:rsidP="007F5250">
      <w:pPr>
        <w:pStyle w:val="PL"/>
        <w:rPr>
          <w:snapToGrid w:val="0"/>
        </w:rPr>
      </w:pPr>
      <w:r w:rsidRPr="00C37D2B">
        <w:rPr>
          <w:snapToGrid w:val="0"/>
        </w:rPr>
        <w:tab/>
        <w:t>TransportLayerAddress,</w:t>
      </w:r>
    </w:p>
    <w:p w14:paraId="44197AFD" w14:textId="77777777" w:rsidR="005752DE" w:rsidRPr="00C37D2B" w:rsidRDefault="005752DE" w:rsidP="007F5250">
      <w:pPr>
        <w:pStyle w:val="PL"/>
        <w:rPr>
          <w:snapToGrid w:val="0"/>
        </w:rPr>
      </w:pPr>
      <w:r w:rsidRPr="00C37D2B">
        <w:rPr>
          <w:snapToGrid w:val="0"/>
        </w:rPr>
        <w:tab/>
        <w:t>UE</w:t>
      </w:r>
      <w:r w:rsidRPr="00C37D2B">
        <w:t>AggregateMaximumBitRate,</w:t>
      </w:r>
    </w:p>
    <w:p w14:paraId="20900E55" w14:textId="77777777" w:rsidR="005752DE" w:rsidRPr="00C37D2B" w:rsidRDefault="005752DE" w:rsidP="007F5250">
      <w:pPr>
        <w:pStyle w:val="PL"/>
        <w:rPr>
          <w:snapToGrid w:val="0"/>
        </w:rPr>
      </w:pPr>
      <w:r w:rsidRPr="00C37D2B">
        <w:rPr>
          <w:snapToGrid w:val="0"/>
        </w:rPr>
        <w:tab/>
        <w:t>UE-HistoryInformation,</w:t>
      </w:r>
    </w:p>
    <w:p w14:paraId="5182A539" w14:textId="77777777" w:rsidR="005752DE" w:rsidRPr="00C37D2B" w:rsidRDefault="005752DE" w:rsidP="007F5250">
      <w:pPr>
        <w:pStyle w:val="PL"/>
        <w:rPr>
          <w:snapToGrid w:val="0"/>
        </w:rPr>
      </w:pPr>
      <w:r w:rsidRPr="00C37D2B">
        <w:rPr>
          <w:snapToGrid w:val="0"/>
        </w:rPr>
        <w:tab/>
        <w:t>UE-HistoryInformationFromTheUE,</w:t>
      </w:r>
    </w:p>
    <w:p w14:paraId="1C096D73" w14:textId="77777777" w:rsidR="005752DE" w:rsidRPr="00C37D2B" w:rsidRDefault="005752DE" w:rsidP="007F5250">
      <w:pPr>
        <w:pStyle w:val="PL"/>
      </w:pPr>
      <w:r w:rsidRPr="00C37D2B">
        <w:rPr>
          <w:snapToGrid w:val="0"/>
        </w:rPr>
        <w:tab/>
      </w:r>
      <w:r w:rsidRPr="00C37D2B">
        <w:t>UE-S1AP-ID,</w:t>
      </w:r>
    </w:p>
    <w:p w14:paraId="30B8A447" w14:textId="77777777" w:rsidR="005752DE" w:rsidRPr="00C37D2B" w:rsidRDefault="005752DE" w:rsidP="007F5250">
      <w:pPr>
        <w:pStyle w:val="PL"/>
      </w:pPr>
      <w:r w:rsidRPr="00C37D2B">
        <w:rPr>
          <w:snapToGrid w:val="0"/>
        </w:rPr>
        <w:tab/>
        <w:t>UESecurityCapabilities,</w:t>
      </w:r>
    </w:p>
    <w:p w14:paraId="368306EB" w14:textId="77777777" w:rsidR="009068D1" w:rsidRPr="00C37D2B" w:rsidRDefault="009068D1" w:rsidP="007F5250">
      <w:pPr>
        <w:pStyle w:val="PL"/>
        <w:rPr>
          <w:snapToGrid w:val="0"/>
        </w:rPr>
      </w:pPr>
      <w:r w:rsidRPr="00C37D2B">
        <w:rPr>
          <w:snapToGrid w:val="0"/>
        </w:rPr>
        <w:tab/>
        <w:t>UEsToBeResetList,</w:t>
      </w:r>
    </w:p>
    <w:p w14:paraId="5BAD3804" w14:textId="77777777" w:rsidR="005752DE" w:rsidRPr="00C37D2B" w:rsidRDefault="005752DE" w:rsidP="007F5250">
      <w:pPr>
        <w:pStyle w:val="PL"/>
      </w:pPr>
      <w:r w:rsidRPr="00C37D2B">
        <w:rPr>
          <w:snapToGrid w:val="0"/>
        </w:rPr>
        <w:tab/>
        <w:t>UE-X2AP-ID,</w:t>
      </w:r>
    </w:p>
    <w:p w14:paraId="1F4AD8B5" w14:textId="77777777" w:rsidR="005752DE" w:rsidRPr="00C37D2B" w:rsidRDefault="005752DE" w:rsidP="007F5250">
      <w:pPr>
        <w:pStyle w:val="PL"/>
        <w:rPr>
          <w:snapToGrid w:val="0"/>
        </w:rPr>
      </w:pPr>
      <w:r w:rsidRPr="00C37D2B">
        <w:rPr>
          <w:snapToGrid w:val="0"/>
        </w:rPr>
        <w:tab/>
        <w:t>UL-HighInterferenceIndicationInfo,</w:t>
      </w:r>
    </w:p>
    <w:p w14:paraId="156856C6" w14:textId="77777777" w:rsidR="005752DE" w:rsidRPr="00C37D2B" w:rsidRDefault="005752DE" w:rsidP="007F5250">
      <w:pPr>
        <w:pStyle w:val="PL"/>
      </w:pPr>
      <w:r w:rsidRPr="00C37D2B">
        <w:rPr>
          <w:snapToGrid w:val="0"/>
        </w:rPr>
        <w:tab/>
        <w:t>UL-</w:t>
      </w:r>
      <w:r w:rsidRPr="00C37D2B">
        <w:t>InterferenceOverloadIndication,</w:t>
      </w:r>
    </w:p>
    <w:p w14:paraId="5ED59430" w14:textId="77777777" w:rsidR="005752DE" w:rsidRPr="00C37D2B" w:rsidRDefault="005752DE" w:rsidP="007F5250">
      <w:pPr>
        <w:pStyle w:val="PL"/>
        <w:rPr>
          <w:snapToGrid w:val="0"/>
        </w:rPr>
      </w:pPr>
      <w:r w:rsidRPr="00C37D2B">
        <w:rPr>
          <w:snapToGrid w:val="0"/>
        </w:rPr>
        <w:tab/>
        <w:t>HWLoadIndicator,</w:t>
      </w:r>
    </w:p>
    <w:p w14:paraId="42A2E05C" w14:textId="77777777" w:rsidR="005752DE" w:rsidRPr="00C37D2B" w:rsidRDefault="005752DE" w:rsidP="007F5250">
      <w:pPr>
        <w:pStyle w:val="PL"/>
        <w:rPr>
          <w:snapToGrid w:val="0"/>
        </w:rPr>
      </w:pPr>
      <w:r w:rsidRPr="00C37D2B">
        <w:rPr>
          <w:snapToGrid w:val="0"/>
        </w:rPr>
        <w:tab/>
        <w:t>S1TNLLoadIndicator,</w:t>
      </w:r>
    </w:p>
    <w:p w14:paraId="7D860AFA" w14:textId="77777777" w:rsidR="005752DE" w:rsidRPr="00C37D2B" w:rsidRDefault="005752DE" w:rsidP="007F5250">
      <w:pPr>
        <w:pStyle w:val="PL"/>
        <w:rPr>
          <w:snapToGrid w:val="0"/>
        </w:rPr>
      </w:pPr>
      <w:r w:rsidRPr="00C37D2B">
        <w:rPr>
          <w:snapToGrid w:val="0"/>
        </w:rPr>
        <w:tab/>
        <w:t>Measurement-ID,</w:t>
      </w:r>
    </w:p>
    <w:p w14:paraId="1A6005B2" w14:textId="77777777" w:rsidR="005752DE" w:rsidRPr="00C37D2B" w:rsidRDefault="005752DE" w:rsidP="00282435">
      <w:pPr>
        <w:pStyle w:val="PL"/>
        <w:rPr>
          <w:snapToGrid w:val="0"/>
        </w:rPr>
      </w:pPr>
      <w:r w:rsidRPr="00C37D2B">
        <w:rPr>
          <w:snapToGrid w:val="0"/>
        </w:rPr>
        <w:tab/>
        <w:t>ReportCharacteristics,</w:t>
      </w:r>
    </w:p>
    <w:p w14:paraId="70C72E4A" w14:textId="77777777" w:rsidR="005752DE" w:rsidRPr="00C37D2B" w:rsidRDefault="005752DE" w:rsidP="00282435">
      <w:pPr>
        <w:pStyle w:val="PL"/>
        <w:rPr>
          <w:snapToGrid w:val="0"/>
        </w:rPr>
      </w:pPr>
      <w:r w:rsidRPr="00C37D2B">
        <w:rPr>
          <w:snapToGrid w:val="0"/>
        </w:rPr>
        <w:tab/>
        <w:t>MobilityParametersInformation,</w:t>
      </w:r>
    </w:p>
    <w:p w14:paraId="2447C8AB" w14:textId="77777777" w:rsidR="005752DE" w:rsidRPr="00C37D2B" w:rsidRDefault="005752DE" w:rsidP="00895D0E">
      <w:pPr>
        <w:pStyle w:val="PL"/>
        <w:rPr>
          <w:snapToGrid w:val="0"/>
        </w:rPr>
      </w:pPr>
      <w:r w:rsidRPr="00C37D2B">
        <w:rPr>
          <w:snapToGrid w:val="0"/>
        </w:rPr>
        <w:tab/>
        <w:t>MobilityParametersModificationRange,</w:t>
      </w:r>
    </w:p>
    <w:p w14:paraId="70E9FE4B" w14:textId="77777777" w:rsidR="005752DE" w:rsidRPr="00C37D2B" w:rsidRDefault="005752DE" w:rsidP="00B131CB">
      <w:pPr>
        <w:pStyle w:val="PL"/>
        <w:rPr>
          <w:snapToGrid w:val="0"/>
        </w:rPr>
      </w:pPr>
      <w:r w:rsidRPr="00C37D2B">
        <w:rPr>
          <w:snapToGrid w:val="0"/>
        </w:rPr>
        <w:tab/>
        <w:t>ReceiveStatusOfULPDCPSDUsExtended,</w:t>
      </w:r>
    </w:p>
    <w:p w14:paraId="5BCD6999" w14:textId="77777777" w:rsidR="005752DE" w:rsidRPr="00C37D2B" w:rsidRDefault="005752DE" w:rsidP="00140D97">
      <w:pPr>
        <w:pStyle w:val="PL"/>
        <w:rPr>
          <w:snapToGrid w:val="0"/>
        </w:rPr>
      </w:pPr>
      <w:r w:rsidRPr="00C37D2B">
        <w:rPr>
          <w:snapToGrid w:val="0"/>
        </w:rPr>
        <w:tab/>
        <w:t>COUNTValueExtended,</w:t>
      </w:r>
    </w:p>
    <w:p w14:paraId="7258F137" w14:textId="77777777" w:rsidR="005752DE" w:rsidRPr="00C37D2B" w:rsidRDefault="005752DE" w:rsidP="00FB0D9F">
      <w:pPr>
        <w:pStyle w:val="PL"/>
        <w:rPr>
          <w:snapToGrid w:val="0"/>
        </w:rPr>
      </w:pPr>
      <w:r w:rsidRPr="00C37D2B">
        <w:rPr>
          <w:snapToGrid w:val="0"/>
        </w:rPr>
        <w:tab/>
        <w:t>SubframeAssignment,</w:t>
      </w:r>
    </w:p>
    <w:p w14:paraId="592AB4A1" w14:textId="77777777" w:rsidR="005752DE" w:rsidRPr="00C37D2B" w:rsidRDefault="005752DE" w:rsidP="00FB0D9F">
      <w:pPr>
        <w:pStyle w:val="PL"/>
        <w:rPr>
          <w:snapToGrid w:val="0"/>
        </w:rPr>
      </w:pPr>
      <w:r w:rsidRPr="00C37D2B">
        <w:rPr>
          <w:snapToGrid w:val="0"/>
        </w:rPr>
        <w:tab/>
        <w:t>ExtendedULInterferenceOverloadInfo,</w:t>
      </w:r>
    </w:p>
    <w:p w14:paraId="566062D2" w14:textId="77777777" w:rsidR="005752DE" w:rsidRPr="00C37D2B" w:rsidRDefault="005752DE" w:rsidP="00FB0D9F">
      <w:pPr>
        <w:pStyle w:val="PL"/>
        <w:rPr>
          <w:snapToGrid w:val="0"/>
        </w:rPr>
      </w:pPr>
      <w:r w:rsidRPr="00C37D2B">
        <w:rPr>
          <w:snapToGrid w:val="0"/>
        </w:rPr>
        <w:tab/>
        <w:t>ExpectedUEBehaviour,</w:t>
      </w:r>
    </w:p>
    <w:p w14:paraId="4ABC066D" w14:textId="77777777" w:rsidR="005752DE" w:rsidRPr="00C37D2B" w:rsidRDefault="005752DE" w:rsidP="00C076A1">
      <w:pPr>
        <w:pStyle w:val="PL"/>
        <w:rPr>
          <w:snapToGrid w:val="0"/>
        </w:rPr>
      </w:pPr>
      <w:r w:rsidRPr="00C37D2B">
        <w:rPr>
          <w:snapToGrid w:val="0"/>
        </w:rPr>
        <w:tab/>
        <w:t>SeNBSecurityKey,</w:t>
      </w:r>
    </w:p>
    <w:p w14:paraId="2A4F7245" w14:textId="77777777" w:rsidR="005752DE" w:rsidRPr="00C37D2B" w:rsidRDefault="005752DE" w:rsidP="00C076A1">
      <w:pPr>
        <w:pStyle w:val="PL"/>
        <w:rPr>
          <w:snapToGrid w:val="0"/>
        </w:rPr>
      </w:pPr>
      <w:r w:rsidRPr="00C37D2B">
        <w:rPr>
          <w:snapToGrid w:val="0"/>
        </w:rPr>
        <w:tab/>
        <w:t>MeNBtoSeNBContainer,</w:t>
      </w:r>
    </w:p>
    <w:p w14:paraId="44DF7F68" w14:textId="77777777" w:rsidR="005752DE" w:rsidRPr="00C37D2B" w:rsidRDefault="005752DE" w:rsidP="00C076A1">
      <w:pPr>
        <w:pStyle w:val="PL"/>
        <w:rPr>
          <w:snapToGrid w:val="0"/>
        </w:rPr>
      </w:pPr>
      <w:r w:rsidRPr="00C37D2B">
        <w:rPr>
          <w:snapToGrid w:val="0"/>
        </w:rPr>
        <w:tab/>
        <w:t>SeNBtoMeNBContainer,</w:t>
      </w:r>
    </w:p>
    <w:p w14:paraId="4D27976A" w14:textId="77777777" w:rsidR="005752DE" w:rsidRPr="00C37D2B" w:rsidRDefault="005752DE" w:rsidP="00C076A1">
      <w:pPr>
        <w:pStyle w:val="PL"/>
        <w:rPr>
          <w:snapToGrid w:val="0"/>
        </w:rPr>
      </w:pPr>
      <w:r w:rsidRPr="00C37D2B">
        <w:rPr>
          <w:snapToGrid w:val="0"/>
        </w:rPr>
        <w:tab/>
        <w:t>SCGChangeIndication,</w:t>
      </w:r>
    </w:p>
    <w:p w14:paraId="02E8A729" w14:textId="77777777" w:rsidR="005752DE" w:rsidRPr="00C37D2B" w:rsidRDefault="005752DE" w:rsidP="00391FF6">
      <w:pPr>
        <w:pStyle w:val="PL"/>
        <w:rPr>
          <w:snapToGrid w:val="0"/>
        </w:rPr>
      </w:pPr>
      <w:r w:rsidRPr="00C37D2B">
        <w:rPr>
          <w:snapToGrid w:val="0"/>
        </w:rPr>
        <w:tab/>
        <w:t>CoMPInformation,</w:t>
      </w:r>
    </w:p>
    <w:p w14:paraId="326187B8" w14:textId="77777777" w:rsidR="005752DE" w:rsidRPr="00C37D2B" w:rsidRDefault="005752DE" w:rsidP="00391FF6">
      <w:pPr>
        <w:pStyle w:val="PL"/>
        <w:rPr>
          <w:snapToGrid w:val="0"/>
        </w:rPr>
      </w:pPr>
      <w:r w:rsidRPr="00C37D2B">
        <w:rPr>
          <w:snapToGrid w:val="0"/>
        </w:rPr>
        <w:tab/>
        <w:t>ReportingPeriodicityRSRPMR,</w:t>
      </w:r>
    </w:p>
    <w:p w14:paraId="62A05DAF" w14:textId="77777777" w:rsidR="005752DE" w:rsidRPr="00C37D2B" w:rsidRDefault="005752DE" w:rsidP="00391FF6">
      <w:pPr>
        <w:pStyle w:val="PL"/>
        <w:rPr>
          <w:snapToGrid w:val="0"/>
        </w:rPr>
      </w:pPr>
      <w:r w:rsidRPr="00C37D2B">
        <w:rPr>
          <w:snapToGrid w:val="0"/>
        </w:rPr>
        <w:tab/>
        <w:t>RSRPMRList,</w:t>
      </w:r>
    </w:p>
    <w:p w14:paraId="3D36EA20" w14:textId="77777777" w:rsidR="005752DE" w:rsidRPr="00C37D2B" w:rsidRDefault="005752DE" w:rsidP="000356BB">
      <w:pPr>
        <w:pStyle w:val="PL"/>
      </w:pPr>
      <w:r w:rsidRPr="00C37D2B">
        <w:tab/>
        <w:t>UE-RLF-Report-Container-for-extended-bands,</w:t>
      </w:r>
    </w:p>
    <w:p w14:paraId="7EC0A882" w14:textId="77777777" w:rsidR="005752DE" w:rsidRPr="00C37D2B" w:rsidRDefault="005752DE" w:rsidP="009C3351">
      <w:pPr>
        <w:pStyle w:val="PL"/>
      </w:pPr>
      <w:r w:rsidRPr="00C37D2B">
        <w:tab/>
        <w:t>ProSeAuthorized,</w:t>
      </w:r>
    </w:p>
    <w:p w14:paraId="400D9018" w14:textId="77777777" w:rsidR="005752DE" w:rsidRPr="00C37D2B" w:rsidRDefault="005752DE" w:rsidP="009C3351">
      <w:pPr>
        <w:pStyle w:val="PL"/>
      </w:pPr>
      <w:r w:rsidRPr="00C37D2B">
        <w:tab/>
        <w:t>CoverageModificationList,</w:t>
      </w:r>
    </w:p>
    <w:p w14:paraId="635DAEC6" w14:textId="77777777" w:rsidR="005752DE" w:rsidRPr="00C37D2B" w:rsidRDefault="005752DE" w:rsidP="009C3351">
      <w:pPr>
        <w:pStyle w:val="PL"/>
      </w:pPr>
      <w:r w:rsidRPr="00C37D2B">
        <w:tab/>
        <w:t>ReportingPeriodicityCSIR,</w:t>
      </w:r>
    </w:p>
    <w:p w14:paraId="1C06DBC4" w14:textId="77777777" w:rsidR="005752DE" w:rsidRPr="00C37D2B" w:rsidRDefault="005752DE" w:rsidP="00B274EC">
      <w:pPr>
        <w:pStyle w:val="PL"/>
      </w:pPr>
      <w:r w:rsidRPr="00C37D2B">
        <w:tab/>
        <w:t>CSIReportList,</w:t>
      </w:r>
    </w:p>
    <w:p w14:paraId="4E29AF04" w14:textId="77777777" w:rsidR="005752DE" w:rsidRPr="00C37D2B" w:rsidRDefault="005752DE" w:rsidP="00B274EC">
      <w:pPr>
        <w:pStyle w:val="PL"/>
      </w:pPr>
      <w:r w:rsidRPr="00C37D2B">
        <w:tab/>
        <w:t>ReceiveStatusOfULPDCPSDUsPDCP-SNlength18,</w:t>
      </w:r>
    </w:p>
    <w:p w14:paraId="302C0ADD" w14:textId="77777777" w:rsidR="005752DE" w:rsidRPr="00C37D2B" w:rsidRDefault="005752DE" w:rsidP="00B274EC">
      <w:pPr>
        <w:pStyle w:val="PL"/>
      </w:pPr>
      <w:r w:rsidRPr="00C37D2B">
        <w:tab/>
        <w:t>COUNTvaluePDCP-SNlength18,</w:t>
      </w:r>
    </w:p>
    <w:p w14:paraId="24A99508" w14:textId="77777777" w:rsidR="005752DE" w:rsidRPr="00C37D2B" w:rsidRDefault="005752DE" w:rsidP="00646EA2">
      <w:pPr>
        <w:pStyle w:val="PL"/>
      </w:pPr>
      <w:r w:rsidRPr="00C37D2B">
        <w:tab/>
        <w:t>LHN-ID,</w:t>
      </w:r>
    </w:p>
    <w:p w14:paraId="18C71818" w14:textId="77777777" w:rsidR="005752DE" w:rsidRPr="00C37D2B" w:rsidRDefault="005752DE" w:rsidP="00646EA2">
      <w:pPr>
        <w:pStyle w:val="PL"/>
      </w:pPr>
      <w:r w:rsidRPr="00C37D2B">
        <w:tab/>
        <w:t>UE-ContextKeptIndicator,</w:t>
      </w:r>
    </w:p>
    <w:p w14:paraId="28F40F6F" w14:textId="77777777" w:rsidR="005752DE" w:rsidRPr="00C37D2B" w:rsidRDefault="005752DE" w:rsidP="00646EA2">
      <w:pPr>
        <w:pStyle w:val="PL"/>
      </w:pPr>
      <w:r w:rsidRPr="00C37D2B">
        <w:tab/>
        <w:t>UE-X2AP-ID-Extension,</w:t>
      </w:r>
    </w:p>
    <w:p w14:paraId="3600F070" w14:textId="77777777" w:rsidR="005752DE" w:rsidRPr="00C37D2B" w:rsidRDefault="005752DE" w:rsidP="00646EA2">
      <w:pPr>
        <w:pStyle w:val="PL"/>
      </w:pPr>
      <w:r w:rsidRPr="00C37D2B">
        <w:tab/>
        <w:t>SIPTOBearerDeactivationIndication,</w:t>
      </w:r>
    </w:p>
    <w:p w14:paraId="5D14CDBB" w14:textId="77777777" w:rsidR="005752DE" w:rsidRPr="00C37D2B" w:rsidRDefault="005752DE" w:rsidP="008B182E">
      <w:pPr>
        <w:pStyle w:val="PL"/>
      </w:pPr>
      <w:r w:rsidRPr="00C37D2B">
        <w:tab/>
        <w:t>TunnelInformation,</w:t>
      </w:r>
    </w:p>
    <w:p w14:paraId="02255EFF" w14:textId="77777777" w:rsidR="005752DE" w:rsidRPr="00C37D2B" w:rsidRDefault="005752DE" w:rsidP="008B182E">
      <w:pPr>
        <w:pStyle w:val="PL"/>
      </w:pPr>
      <w:r w:rsidRPr="00C37D2B">
        <w:tab/>
        <w:t>V2XServicesAuthorized,</w:t>
      </w:r>
    </w:p>
    <w:p w14:paraId="6EBA0ADD" w14:textId="77777777" w:rsidR="005752DE" w:rsidRPr="00C37D2B" w:rsidRDefault="005752DE" w:rsidP="008B182E">
      <w:pPr>
        <w:pStyle w:val="PL"/>
      </w:pPr>
      <w:r w:rsidRPr="00C37D2B">
        <w:tab/>
        <w:t>X2BenefitValue,</w:t>
      </w:r>
    </w:p>
    <w:p w14:paraId="723FC342" w14:textId="77777777" w:rsidR="005752DE" w:rsidRPr="00C37D2B" w:rsidRDefault="005752DE" w:rsidP="003322D7">
      <w:pPr>
        <w:pStyle w:val="PL"/>
      </w:pPr>
      <w:r w:rsidRPr="00C37D2B">
        <w:tab/>
        <w:t>ResumeID,</w:t>
      </w:r>
    </w:p>
    <w:p w14:paraId="1332BF61" w14:textId="77777777" w:rsidR="005752DE" w:rsidRPr="00C37D2B" w:rsidRDefault="005752DE" w:rsidP="003322D7">
      <w:pPr>
        <w:pStyle w:val="PL"/>
        <w:rPr>
          <w:lang w:eastAsia="zh-CN"/>
        </w:rPr>
      </w:pPr>
      <w:r w:rsidRPr="00C37D2B">
        <w:tab/>
        <w:t>EUTRANCellIdentifier,</w:t>
      </w:r>
    </w:p>
    <w:p w14:paraId="1CE49E38"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099683BE" w14:textId="77777777" w:rsidR="005752DE" w:rsidRPr="00C37D2B" w:rsidRDefault="005752DE" w:rsidP="005B78C3">
      <w:pPr>
        <w:pStyle w:val="PL"/>
      </w:pPr>
      <w:r w:rsidRPr="00C37D2B">
        <w:tab/>
        <w:t>WTID,</w:t>
      </w:r>
    </w:p>
    <w:p w14:paraId="6E48C8BE" w14:textId="77777777" w:rsidR="005752DE" w:rsidRPr="00C37D2B" w:rsidRDefault="005752DE" w:rsidP="005B78C3">
      <w:pPr>
        <w:pStyle w:val="PL"/>
        <w:rPr>
          <w:lang w:eastAsia="zh-CN"/>
        </w:rPr>
      </w:pPr>
      <w:r w:rsidRPr="00C37D2B">
        <w:tab/>
        <w:t>WT-UE-XwAP-ID</w:t>
      </w:r>
      <w:r w:rsidRPr="00C37D2B">
        <w:rPr>
          <w:lang w:eastAsia="zh-CN"/>
        </w:rPr>
        <w:t>,</w:t>
      </w:r>
    </w:p>
    <w:p w14:paraId="794A0E1E"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90C80B9"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5FB2FB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70622D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0187A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4C3EFA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2729B6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065546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106C90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2FDE1E5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773E68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3046D2EB"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00DC67FC" w:rsidRPr="00BE4715">
        <w:rPr>
          <w:lang w:val="fr-FR"/>
        </w:rPr>
        <w:t>NRUeReport</w:t>
      </w:r>
      <w:r w:rsidRPr="00BE4715">
        <w:rPr>
          <w:rFonts w:eastAsia="DengXian"/>
          <w:snapToGrid w:val="0"/>
          <w:lang w:val="fr-FR" w:eastAsia="zh-CN"/>
        </w:rPr>
        <w:t>,</w:t>
      </w:r>
    </w:p>
    <w:p w14:paraId="28164A6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EN-DC-ResourceConfiguration,</w:t>
      </w:r>
    </w:p>
    <w:p w14:paraId="7A321541"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TAC,</w:t>
      </w:r>
    </w:p>
    <w:p w14:paraId="6E6660C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w:t>
      </w:r>
      <w:r w:rsidR="009C5A1C" w:rsidRPr="00BE4715">
        <w:rPr>
          <w:rFonts w:eastAsia="DengXian"/>
          <w:snapToGrid w:val="0"/>
          <w:lang w:val="fr-FR" w:eastAsia="zh-CN"/>
        </w:rPr>
        <w:t>FreqInfo</w:t>
      </w:r>
      <w:r w:rsidRPr="00BE4715">
        <w:rPr>
          <w:rFonts w:eastAsia="DengXian"/>
          <w:snapToGrid w:val="0"/>
          <w:lang w:val="fr-FR" w:eastAsia="zh-CN"/>
        </w:rPr>
        <w:t>,</w:t>
      </w:r>
    </w:p>
    <w:p w14:paraId="689B064F"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CGI,</w:t>
      </w:r>
    </w:p>
    <w:p w14:paraId="1E4DED1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PCI,</w:t>
      </w:r>
    </w:p>
    <w:p w14:paraId="2E8CCCB8"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UESecurityCapabilities,</w:t>
      </w:r>
    </w:p>
    <w:p w14:paraId="6A96680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PDCPChangeIndication,</w:t>
      </w:r>
    </w:p>
    <w:p w14:paraId="27212BA2"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ULConfiguration,</w:t>
      </w:r>
    </w:p>
    <w:p w14:paraId="3E93B8F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gNB-UE-X2AP-ID,</w:t>
      </w:r>
    </w:p>
    <w:p w14:paraId="442B069D"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econdaryRATUsageReportList,</w:t>
      </w:r>
    </w:p>
    <w:p w14:paraId="41A981B0"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ActivationID,</w:t>
      </w:r>
    </w:p>
    <w:p w14:paraId="1EE10FCF"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MeNBResourceCoordinationInformation,</w:t>
      </w:r>
    </w:p>
    <w:p w14:paraId="3B284DF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gNBResourceCoordinationInformation,</w:t>
      </w:r>
    </w:p>
    <w:p w14:paraId="1444E24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NR-TxBW,</w:t>
      </w:r>
    </w:p>
    <w:p w14:paraId="31AA02A1" w14:textId="77777777" w:rsidR="006942DC" w:rsidRPr="00BE4715" w:rsidRDefault="00592752" w:rsidP="006942DC">
      <w:pPr>
        <w:pStyle w:val="PL"/>
        <w:rPr>
          <w:rFonts w:eastAsia="DengXian"/>
          <w:snapToGrid w:val="0"/>
          <w:lang w:val="fr-FR" w:eastAsia="zh-CN"/>
        </w:rPr>
      </w:pPr>
      <w:r w:rsidRPr="00BE4715">
        <w:rPr>
          <w:rFonts w:eastAsia="DengXian"/>
          <w:snapToGrid w:val="0"/>
          <w:lang w:val="fr-FR" w:eastAsia="zh-CN"/>
        </w:rPr>
        <w:tab/>
        <w:t>BroadcastPLMNs-Item,</w:t>
      </w:r>
    </w:p>
    <w:p w14:paraId="6233BAD8" w14:textId="77777777" w:rsidR="00592752" w:rsidRPr="00C37D2B" w:rsidRDefault="006942DC" w:rsidP="006942DC">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AdditionalPLMNs-Item,</w:t>
      </w:r>
    </w:p>
    <w:p w14:paraId="7593E0EF"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45292351"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563CA2E1"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6F418460"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3F8053A2"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391531F6"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7D2A8879"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63C28F8D"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3A0A0F55"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2EFAF41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6C71EEE3"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69E67BF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4A2DA198"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539D2447"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4E858C63"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74678E93"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43D58AB9"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7237B5A5"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5E405DFF"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6662DE92"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7A016632"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22BA803B"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67D618D8"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1B840644"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32F1127B" w14:textId="77777777" w:rsidR="00B2394C" w:rsidRPr="00C37D2B" w:rsidRDefault="00B2394C" w:rsidP="00B2394C">
      <w:pPr>
        <w:pStyle w:val="PL"/>
        <w:rPr>
          <w:rFonts w:cs="Courier New"/>
        </w:rPr>
      </w:pPr>
      <w:r w:rsidRPr="00C37D2B">
        <w:rPr>
          <w:rFonts w:cs="Courier New"/>
        </w:rPr>
        <w:tab/>
        <w:t>InterfaceInstanceIndication,</w:t>
      </w:r>
    </w:p>
    <w:p w14:paraId="655EBFDD"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7EF3708D"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5C31C74F" w14:textId="77777777" w:rsidR="000B3F8F" w:rsidRPr="00C37D2B" w:rsidRDefault="000B3F8F" w:rsidP="00B2394C">
      <w:pPr>
        <w:pStyle w:val="PL"/>
        <w:rPr>
          <w:rFonts w:cs="Courier New"/>
        </w:rPr>
      </w:pPr>
      <w:r w:rsidRPr="000B3F8F">
        <w:rPr>
          <w:rFonts w:cs="Courier New"/>
        </w:rPr>
        <w:tab/>
        <w:t>EPCHandoverRestrictionListContainer,</w:t>
      </w:r>
    </w:p>
    <w:p w14:paraId="7CB805BA"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AC09D38" w14:textId="77777777" w:rsidR="00C334C1" w:rsidRPr="00C334C1" w:rsidRDefault="00C334C1" w:rsidP="00C334C1">
      <w:pPr>
        <w:pStyle w:val="PL"/>
        <w:rPr>
          <w:noProof w:val="0"/>
          <w:snapToGrid w:val="0"/>
        </w:rPr>
      </w:pPr>
      <w:r w:rsidRPr="00C334C1">
        <w:rPr>
          <w:noProof w:val="0"/>
          <w:snapToGrid w:val="0"/>
        </w:rPr>
        <w:tab/>
        <w:t>RequestedFastMCGRecoveryViaSRB3,</w:t>
      </w:r>
    </w:p>
    <w:p w14:paraId="0A5C2F82"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0D97509E"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00FC6E55"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6F215771" w14:textId="77777777" w:rsidR="00C334C1" w:rsidRDefault="00C334C1" w:rsidP="00C334C1">
      <w:pPr>
        <w:pStyle w:val="PL"/>
        <w:rPr>
          <w:noProof w:val="0"/>
          <w:snapToGrid w:val="0"/>
        </w:rPr>
      </w:pPr>
      <w:r w:rsidRPr="00C334C1">
        <w:rPr>
          <w:noProof w:val="0"/>
          <w:snapToGrid w:val="0"/>
        </w:rPr>
        <w:tab/>
        <w:t>FastMCGRecovery,</w:t>
      </w:r>
    </w:p>
    <w:p w14:paraId="6D247C77" w14:textId="77777777" w:rsidR="00B2325D" w:rsidRPr="00C37D2B" w:rsidRDefault="00B2325D" w:rsidP="00C334C1">
      <w:pPr>
        <w:pStyle w:val="PL"/>
        <w:rPr>
          <w:noProof w:val="0"/>
          <w:snapToGrid w:val="0"/>
        </w:rPr>
      </w:pPr>
      <w:r w:rsidRPr="00C37D2B">
        <w:rPr>
          <w:noProof w:val="0"/>
          <w:snapToGrid w:val="0"/>
        </w:rPr>
        <w:tab/>
        <w:t>PartialListIndicator,</w:t>
      </w:r>
    </w:p>
    <w:p w14:paraId="2BC7D4B2" w14:textId="77777777" w:rsidR="00B2325D" w:rsidRPr="00C37D2B" w:rsidRDefault="00B2325D" w:rsidP="00B2325D">
      <w:pPr>
        <w:pStyle w:val="PL"/>
        <w:rPr>
          <w:noProof w:val="0"/>
          <w:snapToGrid w:val="0"/>
        </w:rPr>
      </w:pPr>
      <w:r w:rsidRPr="00C37D2B">
        <w:rPr>
          <w:noProof w:val="0"/>
          <w:snapToGrid w:val="0"/>
        </w:rPr>
        <w:tab/>
        <w:t>MaximumCellListSize,</w:t>
      </w:r>
    </w:p>
    <w:p w14:paraId="2C37870F"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69450E7B"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19498231" w14:textId="77777777" w:rsidR="00C70A48" w:rsidRPr="00C70A48" w:rsidRDefault="00C70A48" w:rsidP="00C70A48">
      <w:pPr>
        <w:pStyle w:val="PL"/>
        <w:rPr>
          <w:noProof w:val="0"/>
          <w:snapToGrid w:val="0"/>
        </w:rPr>
      </w:pPr>
      <w:r w:rsidRPr="00C70A48">
        <w:rPr>
          <w:noProof w:val="0"/>
          <w:snapToGrid w:val="0"/>
        </w:rPr>
        <w:tab/>
        <w:t>TNLA-To-Add-List,</w:t>
      </w:r>
    </w:p>
    <w:p w14:paraId="34144ECB" w14:textId="77777777" w:rsidR="00C70A48" w:rsidRPr="00C70A48" w:rsidRDefault="00C70A48" w:rsidP="00C70A48">
      <w:pPr>
        <w:pStyle w:val="PL"/>
        <w:rPr>
          <w:noProof w:val="0"/>
          <w:snapToGrid w:val="0"/>
        </w:rPr>
      </w:pPr>
      <w:r w:rsidRPr="00C70A48">
        <w:rPr>
          <w:noProof w:val="0"/>
          <w:snapToGrid w:val="0"/>
        </w:rPr>
        <w:tab/>
        <w:t>TNLA-To-Update-List,</w:t>
      </w:r>
    </w:p>
    <w:p w14:paraId="0A1F960B" w14:textId="77777777" w:rsidR="00C70A48" w:rsidRPr="00C70A48" w:rsidRDefault="00C70A48" w:rsidP="00C70A48">
      <w:pPr>
        <w:pStyle w:val="PL"/>
        <w:rPr>
          <w:noProof w:val="0"/>
          <w:snapToGrid w:val="0"/>
        </w:rPr>
      </w:pPr>
      <w:r w:rsidRPr="00C70A48">
        <w:rPr>
          <w:noProof w:val="0"/>
          <w:snapToGrid w:val="0"/>
        </w:rPr>
        <w:tab/>
        <w:t>TNLA-To-Remove-List,</w:t>
      </w:r>
    </w:p>
    <w:p w14:paraId="78CBE4BB" w14:textId="77777777" w:rsidR="00C70A48" w:rsidRPr="00C70A48" w:rsidRDefault="00C70A48" w:rsidP="00C70A48">
      <w:pPr>
        <w:pStyle w:val="PL"/>
        <w:rPr>
          <w:noProof w:val="0"/>
          <w:snapToGrid w:val="0"/>
        </w:rPr>
      </w:pPr>
      <w:r w:rsidRPr="00C70A48">
        <w:rPr>
          <w:noProof w:val="0"/>
          <w:snapToGrid w:val="0"/>
        </w:rPr>
        <w:tab/>
        <w:t>TNLA-Setup-List,</w:t>
      </w:r>
    </w:p>
    <w:p w14:paraId="4112D7BD"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0AEB469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7F004CB8" w14:textId="77777777" w:rsidR="00A67485" w:rsidRDefault="00A67485" w:rsidP="00A67485">
      <w:pPr>
        <w:pStyle w:val="PL"/>
        <w:rPr>
          <w:snapToGrid w:val="0"/>
        </w:rPr>
      </w:pPr>
      <w:r>
        <w:rPr>
          <w:rFonts w:cs="Courier New"/>
          <w:lang w:val="en-US"/>
        </w:rPr>
        <w:tab/>
      </w:r>
      <w:r>
        <w:rPr>
          <w:snapToGrid w:val="0"/>
        </w:rPr>
        <w:t>CHOinformation-REQ,</w:t>
      </w:r>
    </w:p>
    <w:p w14:paraId="498C39B0" w14:textId="77777777" w:rsidR="00A67485" w:rsidRDefault="00A67485" w:rsidP="00A67485">
      <w:pPr>
        <w:pStyle w:val="PL"/>
        <w:rPr>
          <w:snapToGrid w:val="0"/>
        </w:rPr>
      </w:pPr>
      <w:r>
        <w:rPr>
          <w:snapToGrid w:val="0"/>
        </w:rPr>
        <w:tab/>
        <w:t>CHOinformation-ACK,</w:t>
      </w:r>
    </w:p>
    <w:p w14:paraId="238DDEBE" w14:textId="77777777" w:rsidR="00A67485" w:rsidRDefault="00A67485" w:rsidP="00A67485">
      <w:pPr>
        <w:pStyle w:val="PL"/>
        <w:rPr>
          <w:lang w:eastAsia="ja-JP"/>
        </w:rPr>
      </w:pPr>
      <w:r>
        <w:rPr>
          <w:snapToGrid w:val="0"/>
        </w:rPr>
        <w:tab/>
      </w:r>
      <w:r>
        <w:rPr>
          <w:lang w:eastAsia="ja-JP"/>
        </w:rPr>
        <w:t>DAPSRequestInfo,</w:t>
      </w:r>
    </w:p>
    <w:p w14:paraId="14A6F5A5" w14:textId="77777777" w:rsidR="00A67485" w:rsidRDefault="00A67485" w:rsidP="00A67485">
      <w:pPr>
        <w:pStyle w:val="PL"/>
        <w:rPr>
          <w:lang w:eastAsia="ja-JP"/>
        </w:rPr>
      </w:pPr>
      <w:r>
        <w:rPr>
          <w:lang w:eastAsia="ja-JP"/>
        </w:rPr>
        <w:tab/>
        <w:t>DAPS</w:t>
      </w:r>
      <w:r>
        <w:rPr>
          <w:rFonts w:hint="eastAsia"/>
          <w:lang w:eastAsia="zh-CN"/>
        </w:rPr>
        <w:t>Response</w:t>
      </w:r>
      <w:r>
        <w:rPr>
          <w:lang w:eastAsia="ja-JP"/>
        </w:rPr>
        <w:t>Info,</w:t>
      </w:r>
    </w:p>
    <w:p w14:paraId="642A6D84"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4AB85218"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1C324733"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4FE23942" w14:textId="77777777" w:rsidR="00726941" w:rsidRPr="007A500E" w:rsidRDefault="00085003" w:rsidP="0072694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sidR="00726941">
        <w:rPr>
          <w:rFonts w:cs="Courier New" w:hint="eastAsia"/>
          <w:lang w:eastAsia="zh-CN"/>
        </w:rPr>
        <w:t>,</w:t>
      </w:r>
    </w:p>
    <w:p w14:paraId="34BB68A0" w14:textId="77777777" w:rsidR="007305EF" w:rsidRDefault="00726941" w:rsidP="007305EF">
      <w:pPr>
        <w:pStyle w:val="PL"/>
        <w:rPr>
          <w:lang w:eastAsia="zh-CN"/>
        </w:rPr>
      </w:pPr>
      <w:r w:rsidRPr="00AA5DA2">
        <w:tab/>
      </w:r>
      <w:r>
        <w:rPr>
          <w:rFonts w:hint="eastAsia"/>
          <w:lang w:eastAsia="zh-CN"/>
        </w:rPr>
        <w:t>NR</w:t>
      </w:r>
      <w:r w:rsidRPr="00AA5DA2">
        <w:t>V2XServicesAuthorized,</w:t>
      </w:r>
    </w:p>
    <w:p w14:paraId="14A99F30" w14:textId="77777777" w:rsidR="007305EF" w:rsidRDefault="007305EF" w:rsidP="007305EF">
      <w:pPr>
        <w:pStyle w:val="PL"/>
        <w:rPr>
          <w:lang w:eastAsia="zh-CN"/>
        </w:rPr>
      </w:pPr>
      <w:r w:rsidRPr="00AA5DA2">
        <w:tab/>
      </w:r>
      <w:r w:rsidR="00726941" w:rsidRPr="00AC30F0">
        <w:rPr>
          <w:rFonts w:hint="eastAsia"/>
          <w:lang w:eastAsia="zh-CN"/>
        </w:rPr>
        <w:t>NR</w:t>
      </w:r>
      <w:r w:rsidR="00726941" w:rsidRPr="00AC30F0">
        <w:rPr>
          <w:lang w:eastAsia="ja-JP"/>
        </w:rPr>
        <w:t>UESidelinkAggregateMaximumBitRate</w:t>
      </w:r>
      <w:r w:rsidR="00726941" w:rsidRPr="00AC30F0">
        <w:rPr>
          <w:rFonts w:hint="eastAsia"/>
          <w:lang w:eastAsia="zh-CN"/>
        </w:rPr>
        <w:t>,</w:t>
      </w:r>
    </w:p>
    <w:p w14:paraId="4A4CBED7" w14:textId="77777777" w:rsidR="0073103F" w:rsidRDefault="007305EF" w:rsidP="0073103F">
      <w:pPr>
        <w:pStyle w:val="PL"/>
        <w:rPr>
          <w:snapToGrid w:val="0"/>
          <w:lang w:eastAsia="zh-CN"/>
        </w:rPr>
      </w:pPr>
      <w:r w:rsidRPr="00AA5DA2">
        <w:tab/>
      </w:r>
      <w:r w:rsidR="00726941" w:rsidRPr="00712AA0">
        <w:rPr>
          <w:rFonts w:hint="eastAsia"/>
          <w:lang w:eastAsia="zh-CN"/>
        </w:rPr>
        <w:t>PC5QoSParameters</w:t>
      </w:r>
      <w:r w:rsidR="0073103F">
        <w:rPr>
          <w:rFonts w:hint="eastAsia"/>
          <w:snapToGrid w:val="0"/>
          <w:lang w:eastAsia="zh-CN"/>
        </w:rPr>
        <w:t>,</w:t>
      </w:r>
    </w:p>
    <w:p w14:paraId="7D42261A" w14:textId="77777777" w:rsidR="0073103F" w:rsidRDefault="0073103F" w:rsidP="0073103F">
      <w:pPr>
        <w:pStyle w:val="PL"/>
        <w:rPr>
          <w:snapToGrid w:val="0"/>
          <w:lang w:eastAsia="zh-CN"/>
        </w:rPr>
      </w:pPr>
      <w:r>
        <w:tab/>
        <w:t>TargetCellInNGRAN</w:t>
      </w:r>
      <w:r>
        <w:rPr>
          <w:rFonts w:hint="eastAsia"/>
          <w:snapToGrid w:val="0"/>
          <w:lang w:eastAsia="zh-CN"/>
        </w:rPr>
        <w:t>,</w:t>
      </w:r>
    </w:p>
    <w:p w14:paraId="6DBCB824" w14:textId="77777777" w:rsidR="0073103F" w:rsidRDefault="0073103F" w:rsidP="0073103F">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7BF1314A" w14:textId="77777777" w:rsidR="0073103F" w:rsidRDefault="0073103F" w:rsidP="0073103F">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6EFCD998" w14:textId="77777777" w:rsidR="0073103F" w:rsidRDefault="0073103F" w:rsidP="00D92578">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753483D7" w14:textId="77777777" w:rsidR="0073103F" w:rsidRDefault="0073103F" w:rsidP="00B2439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7AB2D766" w14:textId="77777777" w:rsidR="0073103F" w:rsidRDefault="0073103F" w:rsidP="00FD709A">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39FE4D7B" w14:textId="77777777" w:rsidR="0073103F" w:rsidRDefault="0073103F" w:rsidP="00C143B3">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6BEF3109" w14:textId="77777777" w:rsidR="0073103F" w:rsidRDefault="0073103F" w:rsidP="00C143B3">
      <w:pPr>
        <w:pStyle w:val="PL"/>
        <w:rPr>
          <w:snapToGrid w:val="0"/>
          <w:lang w:eastAsia="zh-CN"/>
        </w:rPr>
      </w:pPr>
      <w:r>
        <w:rPr>
          <w:rFonts w:hint="eastAsia"/>
          <w:snapToGrid w:val="0"/>
          <w:lang w:eastAsia="zh-CN"/>
        </w:rPr>
        <w:tab/>
        <w:t>SSBIndex,</w:t>
      </w:r>
    </w:p>
    <w:p w14:paraId="52391FCD" w14:textId="77777777" w:rsidR="0073103F" w:rsidRDefault="0073103F" w:rsidP="00A947C5">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7485ED49" w14:textId="77777777" w:rsidR="0073103F" w:rsidRDefault="0073103F" w:rsidP="00A947C5">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50ED0659" w14:textId="77777777" w:rsidR="0073103F" w:rsidRDefault="0073103F" w:rsidP="00A947C5">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301975DA" w14:textId="77777777" w:rsidR="005537E2" w:rsidRDefault="0073103F" w:rsidP="00B6743F">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sidR="005537E2">
        <w:rPr>
          <w:noProof w:val="0"/>
          <w:snapToGrid w:val="0"/>
        </w:rPr>
        <w:t>,</w:t>
      </w:r>
    </w:p>
    <w:p w14:paraId="5BCAE6CA"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1204AEE0"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58B57288"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43F7BD39" w14:textId="77777777" w:rsidR="00C2433B" w:rsidRDefault="00C2433B" w:rsidP="00B6743F">
      <w:pPr>
        <w:pStyle w:val="PL"/>
        <w:rPr>
          <w:lang w:val="en-US"/>
        </w:rPr>
      </w:pPr>
      <w:r>
        <w:rPr>
          <w:lang w:val="en-US"/>
        </w:rPr>
        <w:tab/>
        <w:t>CSI-RSTransmissionIndication</w:t>
      </w:r>
      <w:r w:rsidR="000C5945">
        <w:rPr>
          <w:lang w:val="en-US"/>
        </w:rPr>
        <w:t>,</w:t>
      </w:r>
    </w:p>
    <w:p w14:paraId="12230A2D"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654A2B59"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696DEEB7"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396BC636"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769FD663"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6CF08CD2"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6357540A"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283FF84C" w14:textId="77777777" w:rsidR="008367C1" w:rsidRDefault="008367C1" w:rsidP="008367C1">
      <w:pPr>
        <w:pStyle w:val="PL"/>
        <w:rPr>
          <w:rFonts w:eastAsia="Batang"/>
        </w:rPr>
      </w:pPr>
      <w:r>
        <w:rPr>
          <w:noProof w:val="0"/>
          <w:snapToGrid w:val="0"/>
        </w:rPr>
        <w:tab/>
      </w:r>
      <w:r>
        <w:rPr>
          <w:snapToGrid w:val="0"/>
        </w:rPr>
        <w:t>DirectForwardingPath</w:t>
      </w:r>
      <w:r w:rsidRPr="000077DF">
        <w:rPr>
          <w:rFonts w:eastAsia="Batang"/>
        </w:rPr>
        <w:t>Availability</w:t>
      </w:r>
      <w:r w:rsidR="00B70BCC">
        <w:rPr>
          <w:rFonts w:eastAsia="Batang"/>
        </w:rPr>
        <w:t>,</w:t>
      </w:r>
    </w:p>
    <w:p w14:paraId="39254E55" w14:textId="77777777" w:rsidR="00B70BCC" w:rsidRPr="00B22C47" w:rsidRDefault="00B70BCC" w:rsidP="008367C1">
      <w:pPr>
        <w:pStyle w:val="PL"/>
        <w:rPr>
          <w:lang w:eastAsia="zh-CN"/>
        </w:rPr>
      </w:pPr>
      <w:r>
        <w:rPr>
          <w:snapToGrid w:val="0"/>
          <w:lang w:eastAsia="zh-CN"/>
        </w:rPr>
        <w:tab/>
      </w:r>
      <w:r w:rsidRPr="00C37D2B">
        <w:rPr>
          <w:snapToGrid w:val="0"/>
          <w:lang w:eastAsia="zh-CN"/>
        </w:rPr>
        <w:t>TraceCollectionEntityIPAddress</w:t>
      </w:r>
    </w:p>
    <w:p w14:paraId="673ADABC" w14:textId="77777777" w:rsidR="00B41F2C" w:rsidRDefault="00B41F2C" w:rsidP="00D1574F">
      <w:pPr>
        <w:pStyle w:val="PL"/>
        <w:rPr>
          <w:snapToGrid w:val="0"/>
          <w:lang w:eastAsia="en-GB"/>
        </w:rPr>
      </w:pPr>
    </w:p>
    <w:p w14:paraId="57E63F8D" w14:textId="77777777" w:rsidR="009A2F77" w:rsidRDefault="009A2F77" w:rsidP="00815579">
      <w:pPr>
        <w:pStyle w:val="PL"/>
        <w:rPr>
          <w:rFonts w:eastAsia="DengXian"/>
          <w:snapToGrid w:val="0"/>
          <w:lang w:eastAsia="zh-CN"/>
        </w:rPr>
      </w:pPr>
    </w:p>
    <w:p w14:paraId="3720FB96" w14:textId="77777777" w:rsidR="00592752" w:rsidRPr="00C37D2B" w:rsidRDefault="00592752" w:rsidP="00282435">
      <w:pPr>
        <w:pStyle w:val="PL"/>
        <w:rPr>
          <w:rFonts w:eastAsia="DengXian"/>
          <w:snapToGrid w:val="0"/>
          <w:lang w:eastAsia="zh-CN"/>
        </w:rPr>
      </w:pPr>
    </w:p>
    <w:p w14:paraId="07606A89" w14:textId="77777777" w:rsidR="005752DE" w:rsidRPr="00C37D2B" w:rsidRDefault="005752DE" w:rsidP="00282435">
      <w:pPr>
        <w:pStyle w:val="PL"/>
      </w:pPr>
    </w:p>
    <w:p w14:paraId="18E3B05C" w14:textId="77777777" w:rsidR="005752DE" w:rsidRPr="00C37D2B" w:rsidRDefault="005752DE" w:rsidP="007F5250">
      <w:pPr>
        <w:pStyle w:val="PL"/>
        <w:rPr>
          <w:snapToGrid w:val="0"/>
        </w:rPr>
      </w:pPr>
      <w:r w:rsidRPr="00C37D2B">
        <w:rPr>
          <w:snapToGrid w:val="0"/>
        </w:rPr>
        <w:t>FROM X2AP-IEs</w:t>
      </w:r>
    </w:p>
    <w:p w14:paraId="71F181CD" w14:textId="77777777" w:rsidR="005752DE" w:rsidRPr="00C37D2B" w:rsidRDefault="005752DE" w:rsidP="007F5250">
      <w:pPr>
        <w:pStyle w:val="PL"/>
        <w:rPr>
          <w:snapToGrid w:val="0"/>
        </w:rPr>
      </w:pPr>
    </w:p>
    <w:p w14:paraId="590D8125" w14:textId="77777777" w:rsidR="005752DE" w:rsidRPr="00C37D2B" w:rsidRDefault="005752DE" w:rsidP="007F5250">
      <w:pPr>
        <w:pStyle w:val="PL"/>
        <w:rPr>
          <w:snapToGrid w:val="0"/>
        </w:rPr>
      </w:pPr>
      <w:r w:rsidRPr="00C37D2B">
        <w:rPr>
          <w:snapToGrid w:val="0"/>
        </w:rPr>
        <w:tab/>
        <w:t>PrivateIE-Container{},</w:t>
      </w:r>
    </w:p>
    <w:p w14:paraId="76204307"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ProtocolExtensionContainer{},</w:t>
      </w:r>
    </w:p>
    <w:p w14:paraId="4EB8548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w:t>
      </w:r>
    </w:p>
    <w:p w14:paraId="108FE251"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List{},</w:t>
      </w:r>
    </w:p>
    <w:p w14:paraId="7AE9E908"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Pair{},</w:t>
      </w:r>
    </w:p>
    <w:p w14:paraId="7A9DCD2A"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ContainerPairList{},</w:t>
      </w:r>
    </w:p>
    <w:p w14:paraId="12D4CECE"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Single-Container{},</w:t>
      </w:r>
    </w:p>
    <w:p w14:paraId="090E62C5"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IVATE-IES,</w:t>
      </w:r>
    </w:p>
    <w:p w14:paraId="07EFE04F"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OTOCOL-EXTENSION,</w:t>
      </w:r>
    </w:p>
    <w:p w14:paraId="187CE7C8"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OTOCOL-IES,</w:t>
      </w:r>
    </w:p>
    <w:p w14:paraId="0AD4962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X2AP-PROTOCOL-IES-PAIR</w:t>
      </w:r>
    </w:p>
    <w:p w14:paraId="189166B5"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FROM X2AP-Containers</w:t>
      </w:r>
    </w:p>
    <w:p w14:paraId="1D1DEFFE" w14:textId="77777777" w:rsidR="005752DE" w:rsidRPr="00BE4715" w:rsidRDefault="005752DE" w:rsidP="005752DE">
      <w:pPr>
        <w:pStyle w:val="PL"/>
        <w:spacing w:line="0" w:lineRule="atLeast"/>
        <w:rPr>
          <w:noProof w:val="0"/>
          <w:snapToGrid w:val="0"/>
          <w:lang w:val="fr-FR"/>
        </w:rPr>
      </w:pPr>
    </w:p>
    <w:p w14:paraId="208CACA1"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id-ABSInformation,</w:t>
      </w:r>
    </w:p>
    <w:p w14:paraId="4FC76FA8"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id-ActivatedCellList,</w:t>
      </w:r>
    </w:p>
    <w:p w14:paraId="311371B3"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id-BearerType,</w:t>
      </w:r>
    </w:p>
    <w:p w14:paraId="51FDA88F" w14:textId="77777777" w:rsidR="005752DE" w:rsidRPr="00C37D2B" w:rsidRDefault="005752DE" w:rsidP="005752DE">
      <w:pPr>
        <w:pStyle w:val="PL"/>
        <w:spacing w:line="0" w:lineRule="atLeast"/>
        <w:rPr>
          <w:noProof w:val="0"/>
          <w:snapToGrid w:val="0"/>
        </w:rPr>
      </w:pPr>
      <w:r w:rsidRPr="00C37D2B">
        <w:rPr>
          <w:noProof w:val="0"/>
          <w:snapToGrid w:val="0"/>
        </w:rPr>
        <w:tab/>
        <w:t>id-Cause,</w:t>
      </w:r>
    </w:p>
    <w:p w14:paraId="0B384933" w14:textId="77777777" w:rsidR="005752DE" w:rsidRPr="00C37D2B" w:rsidRDefault="005752DE" w:rsidP="005752DE">
      <w:pPr>
        <w:pStyle w:val="PL"/>
        <w:spacing w:line="0" w:lineRule="atLeast"/>
        <w:rPr>
          <w:noProof w:val="0"/>
          <w:snapToGrid w:val="0"/>
        </w:rPr>
      </w:pPr>
      <w:r w:rsidRPr="00C37D2B">
        <w:rPr>
          <w:noProof w:val="0"/>
          <w:snapToGrid w:val="0"/>
        </w:rPr>
        <w:tab/>
        <w:t>id-CellInformation,</w:t>
      </w:r>
    </w:p>
    <w:p w14:paraId="095CD570" w14:textId="77777777" w:rsidR="005752DE" w:rsidRPr="00C37D2B" w:rsidRDefault="005752DE" w:rsidP="005752DE">
      <w:pPr>
        <w:pStyle w:val="PL"/>
        <w:spacing w:line="0" w:lineRule="atLeast"/>
        <w:rPr>
          <w:noProof w:val="0"/>
          <w:snapToGrid w:val="0"/>
        </w:rPr>
      </w:pPr>
      <w:r w:rsidRPr="00C37D2B">
        <w:rPr>
          <w:noProof w:val="0"/>
          <w:snapToGrid w:val="0"/>
        </w:rPr>
        <w:tab/>
        <w:t>id-CellInformation-Item,</w:t>
      </w:r>
    </w:p>
    <w:p w14:paraId="4974EE19" w14:textId="77777777" w:rsidR="0073103F" w:rsidRDefault="005752DE" w:rsidP="0073103F">
      <w:pPr>
        <w:pStyle w:val="PL"/>
        <w:spacing w:line="0" w:lineRule="atLeast"/>
        <w:rPr>
          <w:snapToGrid w:val="0"/>
          <w:lang w:eastAsia="zh-CN"/>
        </w:rPr>
      </w:pPr>
      <w:r w:rsidRPr="00C37D2B">
        <w:rPr>
          <w:noProof w:val="0"/>
          <w:snapToGrid w:val="0"/>
        </w:rPr>
        <w:tab/>
        <w:t>id-CellMeasurementResult,</w:t>
      </w:r>
      <w:r w:rsidR="0073103F" w:rsidRPr="0073103F">
        <w:rPr>
          <w:snapToGrid w:val="0"/>
          <w:lang w:eastAsia="zh-CN"/>
        </w:rPr>
        <w:t xml:space="preserve"> </w:t>
      </w:r>
    </w:p>
    <w:p w14:paraId="25DF08B4"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785DB023" w14:textId="77777777" w:rsidR="0073103F" w:rsidRDefault="005752DE" w:rsidP="0073103F">
      <w:pPr>
        <w:pStyle w:val="PL"/>
        <w:spacing w:line="0" w:lineRule="atLeast"/>
        <w:rPr>
          <w:snapToGrid w:val="0"/>
          <w:lang w:eastAsia="zh-CN"/>
        </w:rPr>
      </w:pPr>
      <w:r w:rsidRPr="00C37D2B">
        <w:rPr>
          <w:noProof w:val="0"/>
          <w:snapToGrid w:val="0"/>
        </w:rPr>
        <w:tab/>
        <w:t>id-CellMeasurementResult-Item,</w:t>
      </w:r>
      <w:r w:rsidR="0073103F" w:rsidRPr="0073103F">
        <w:rPr>
          <w:snapToGrid w:val="0"/>
          <w:lang w:eastAsia="zh-CN"/>
        </w:rPr>
        <w:t xml:space="preserve"> </w:t>
      </w:r>
    </w:p>
    <w:p w14:paraId="3D3B2B3F"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sidR="00A25BE8">
        <w:rPr>
          <w:snapToGrid w:val="0"/>
          <w:lang w:eastAsia="zh-CN"/>
        </w:rPr>
        <w:t>NR-</w:t>
      </w:r>
      <w:r>
        <w:rPr>
          <w:rFonts w:hint="eastAsia"/>
          <w:snapToGrid w:val="0"/>
          <w:lang w:eastAsia="zh-CN"/>
        </w:rPr>
        <w:t>ENDC-</w:t>
      </w:r>
      <w:r w:rsidRPr="00C37D2B">
        <w:rPr>
          <w:snapToGrid w:val="0"/>
        </w:rPr>
        <w:t>Item,</w:t>
      </w:r>
    </w:p>
    <w:p w14:paraId="21F6E588" w14:textId="77777777" w:rsidR="00A25BE8" w:rsidRDefault="00A25BE8" w:rsidP="00A25BE8">
      <w:pPr>
        <w:pStyle w:val="PL"/>
        <w:spacing w:line="0" w:lineRule="atLeast"/>
        <w:rPr>
          <w:noProof w:val="0"/>
          <w:snapToGrid w:val="0"/>
          <w:lang w:eastAsia="en-US"/>
        </w:rPr>
      </w:pPr>
      <w:r>
        <w:rPr>
          <w:noProof w:val="0"/>
          <w:snapToGrid w:val="0"/>
        </w:rPr>
        <w:tab/>
        <w:t>id-CellMeasurementResult-E-UTRA-ENDC,</w:t>
      </w:r>
    </w:p>
    <w:p w14:paraId="17D05D7D" w14:textId="77777777" w:rsidR="00A25BE8" w:rsidRDefault="00A25BE8" w:rsidP="00A25BE8">
      <w:pPr>
        <w:pStyle w:val="PL"/>
        <w:spacing w:line="0" w:lineRule="atLeast"/>
        <w:rPr>
          <w:noProof w:val="0"/>
          <w:snapToGrid w:val="0"/>
        </w:rPr>
      </w:pPr>
      <w:r>
        <w:rPr>
          <w:noProof w:val="0"/>
          <w:snapToGrid w:val="0"/>
        </w:rPr>
        <w:tab/>
        <w:t>id-CellMeasurementResult-E-UTRA-ENDC-Item,</w:t>
      </w:r>
    </w:p>
    <w:p w14:paraId="2F9F3809" w14:textId="77777777" w:rsidR="0073103F" w:rsidRDefault="005752DE" w:rsidP="0073103F">
      <w:pPr>
        <w:pStyle w:val="PL"/>
        <w:spacing w:line="0" w:lineRule="atLeast"/>
        <w:rPr>
          <w:snapToGrid w:val="0"/>
          <w:lang w:eastAsia="zh-CN"/>
        </w:rPr>
      </w:pPr>
      <w:r w:rsidRPr="00C37D2B">
        <w:rPr>
          <w:noProof w:val="0"/>
          <w:snapToGrid w:val="0"/>
        </w:rPr>
        <w:tab/>
        <w:t>id-CellToReport,</w:t>
      </w:r>
    </w:p>
    <w:p w14:paraId="0A3590E2" w14:textId="77777777" w:rsidR="00A25BE8" w:rsidRDefault="00A25BE8" w:rsidP="00A25BE8">
      <w:pPr>
        <w:pStyle w:val="PL"/>
        <w:rPr>
          <w:snapToGrid w:val="0"/>
          <w:lang w:eastAsia="en-US"/>
        </w:rPr>
      </w:pPr>
      <w:r>
        <w:rPr>
          <w:noProof w:val="0"/>
          <w:snapToGrid w:val="0"/>
        </w:rPr>
        <w:tab/>
      </w:r>
      <w:r>
        <w:rPr>
          <w:snapToGrid w:val="0"/>
        </w:rPr>
        <w:t>id-CellToReport-E-UTRA-ENDC,</w:t>
      </w:r>
    </w:p>
    <w:p w14:paraId="4403D8E3"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62A44B70" w14:textId="77777777" w:rsidR="0073103F" w:rsidRDefault="005752DE" w:rsidP="0073103F">
      <w:pPr>
        <w:pStyle w:val="PL"/>
        <w:spacing w:line="0" w:lineRule="atLeast"/>
        <w:rPr>
          <w:snapToGrid w:val="0"/>
          <w:lang w:eastAsia="zh-CN"/>
        </w:rPr>
      </w:pPr>
      <w:r w:rsidRPr="00C37D2B">
        <w:rPr>
          <w:noProof w:val="0"/>
          <w:snapToGrid w:val="0"/>
        </w:rPr>
        <w:tab/>
        <w:t>id-CellToReport-Item,</w:t>
      </w:r>
      <w:r w:rsidR="0073103F" w:rsidRPr="0073103F">
        <w:rPr>
          <w:snapToGrid w:val="0"/>
          <w:lang w:eastAsia="zh-CN"/>
        </w:rPr>
        <w:t xml:space="preserve"> </w:t>
      </w:r>
    </w:p>
    <w:p w14:paraId="53EEF2C2" w14:textId="77777777" w:rsidR="00A25BE8" w:rsidRDefault="00A25BE8" w:rsidP="00A25BE8">
      <w:pPr>
        <w:pStyle w:val="PL"/>
        <w:rPr>
          <w:snapToGrid w:val="0"/>
          <w:lang w:eastAsia="en-US"/>
        </w:rPr>
      </w:pPr>
      <w:r>
        <w:rPr>
          <w:snapToGrid w:val="0"/>
        </w:rPr>
        <w:tab/>
        <w:t>id-CellToReport-E-UTRA-ENDC-Item,</w:t>
      </w:r>
    </w:p>
    <w:p w14:paraId="10E3EBF9"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sidR="00A25BE8">
        <w:rPr>
          <w:snapToGrid w:val="0"/>
          <w:lang w:eastAsia="zh-CN"/>
        </w:rPr>
        <w:t>NR-</w:t>
      </w:r>
      <w:r>
        <w:rPr>
          <w:rFonts w:hint="eastAsia"/>
          <w:snapToGrid w:val="0"/>
          <w:lang w:eastAsia="zh-CN"/>
        </w:rPr>
        <w:t>ENDC-</w:t>
      </w:r>
      <w:r w:rsidRPr="00C37D2B">
        <w:rPr>
          <w:snapToGrid w:val="0"/>
        </w:rPr>
        <w:t>Item,</w:t>
      </w:r>
    </w:p>
    <w:p w14:paraId="12E06DBA"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46DE29DF" w14:textId="77777777" w:rsidR="00F75145" w:rsidRPr="00C37D2B" w:rsidRDefault="00F75145" w:rsidP="005752DE">
      <w:pPr>
        <w:pStyle w:val="PL"/>
        <w:spacing w:line="0" w:lineRule="atLeast"/>
        <w:rPr>
          <w:noProof w:val="0"/>
          <w:snapToGrid w:val="0"/>
        </w:rPr>
      </w:pPr>
      <w:r w:rsidRPr="00C37D2B">
        <w:rPr>
          <w:noProof w:val="0"/>
          <w:snapToGrid w:val="0"/>
        </w:rPr>
        <w:tab/>
        <w:t>id-AerialUEsubscriptionInformation,</w:t>
      </w:r>
    </w:p>
    <w:p w14:paraId="53F93DC8" w14:textId="77777777" w:rsidR="005752DE" w:rsidRPr="00C37D2B" w:rsidRDefault="005752DE" w:rsidP="005752DE">
      <w:pPr>
        <w:pStyle w:val="PL"/>
        <w:spacing w:line="0" w:lineRule="atLeast"/>
        <w:rPr>
          <w:noProof w:val="0"/>
          <w:snapToGrid w:val="0"/>
        </w:rPr>
      </w:pPr>
      <w:r w:rsidRPr="00C37D2B">
        <w:rPr>
          <w:noProof w:val="0"/>
          <w:snapToGrid w:val="0"/>
        </w:rPr>
        <w:tab/>
        <w:t>id-CriticalityDiagnostics,</w:t>
      </w:r>
    </w:p>
    <w:p w14:paraId="1BC3FF78" w14:textId="77777777" w:rsidR="005752DE" w:rsidRPr="00C37D2B" w:rsidRDefault="005752DE" w:rsidP="005752DE">
      <w:pPr>
        <w:pStyle w:val="PL"/>
        <w:spacing w:line="0" w:lineRule="atLeast"/>
        <w:rPr>
          <w:noProof w:val="0"/>
          <w:snapToGrid w:val="0"/>
        </w:rPr>
      </w:pPr>
      <w:r w:rsidRPr="00C37D2B">
        <w:rPr>
          <w:noProof w:val="0"/>
          <w:snapToGrid w:val="0"/>
        </w:rPr>
        <w:tab/>
        <w:t>id-DeactivationIndication,</w:t>
      </w:r>
    </w:p>
    <w:p w14:paraId="492C61F4" w14:textId="77777777" w:rsidR="005752DE" w:rsidRPr="00C37D2B" w:rsidRDefault="005752DE" w:rsidP="005752DE">
      <w:pPr>
        <w:pStyle w:val="PL"/>
        <w:rPr>
          <w:noProof w:val="0"/>
        </w:rPr>
      </w:pPr>
      <w:r w:rsidRPr="00C37D2B">
        <w:rPr>
          <w:noProof w:val="0"/>
        </w:rPr>
        <w:tab/>
        <w:t>id-DynamicDLTransmissionInformation,</w:t>
      </w:r>
    </w:p>
    <w:p w14:paraId="46B6B2CB" w14:textId="77777777" w:rsidR="005752DE" w:rsidRPr="00C37D2B" w:rsidRDefault="005752DE" w:rsidP="005752DE">
      <w:pPr>
        <w:pStyle w:val="PL"/>
        <w:spacing w:line="0" w:lineRule="atLeast"/>
        <w:rPr>
          <w:noProof w:val="0"/>
          <w:snapToGrid w:val="0"/>
        </w:rPr>
      </w:pPr>
      <w:r w:rsidRPr="00C37D2B">
        <w:rPr>
          <w:noProof w:val="0"/>
          <w:snapToGrid w:val="0"/>
        </w:rPr>
        <w:tab/>
        <w:t>id-E-RABs-Admitted-Item,</w:t>
      </w:r>
    </w:p>
    <w:p w14:paraId="69F5F7D3" w14:textId="77777777" w:rsidR="005752DE" w:rsidRPr="00C37D2B" w:rsidRDefault="005752DE" w:rsidP="005752DE">
      <w:pPr>
        <w:pStyle w:val="PL"/>
        <w:spacing w:line="0" w:lineRule="atLeast"/>
        <w:rPr>
          <w:noProof w:val="0"/>
          <w:snapToGrid w:val="0"/>
        </w:rPr>
      </w:pPr>
      <w:r w:rsidRPr="00C37D2B">
        <w:rPr>
          <w:noProof w:val="0"/>
          <w:snapToGrid w:val="0"/>
        </w:rPr>
        <w:tab/>
        <w:t>id-E-RABs-Admitted-List,</w:t>
      </w:r>
    </w:p>
    <w:p w14:paraId="1C3150F1" w14:textId="77777777" w:rsidR="005752DE" w:rsidRPr="00C37D2B" w:rsidRDefault="005752DE" w:rsidP="005752DE">
      <w:pPr>
        <w:pStyle w:val="PL"/>
        <w:spacing w:line="0" w:lineRule="atLeast"/>
        <w:rPr>
          <w:noProof w:val="0"/>
          <w:snapToGrid w:val="0"/>
        </w:rPr>
      </w:pPr>
      <w:r w:rsidRPr="00C37D2B">
        <w:rPr>
          <w:noProof w:val="0"/>
          <w:snapToGrid w:val="0"/>
        </w:rPr>
        <w:tab/>
        <w:t>id-E-RABs-NotAdmitted-List,</w:t>
      </w:r>
    </w:p>
    <w:p w14:paraId="2AFAE79F"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List,</w:t>
      </w:r>
    </w:p>
    <w:p w14:paraId="76948FD5"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Item,</w:t>
      </w:r>
    </w:p>
    <w:p w14:paraId="3C5ECCC0" w14:textId="77777777" w:rsidR="005752DE" w:rsidRPr="00C37D2B" w:rsidRDefault="005752DE" w:rsidP="005752DE">
      <w:pPr>
        <w:pStyle w:val="PL"/>
        <w:spacing w:line="0" w:lineRule="atLeast"/>
        <w:rPr>
          <w:noProof w:val="0"/>
          <w:snapToGrid w:val="0"/>
        </w:rPr>
      </w:pPr>
      <w:r w:rsidRPr="00C37D2B">
        <w:rPr>
          <w:noProof w:val="0"/>
          <w:snapToGrid w:val="0"/>
        </w:rPr>
        <w:tab/>
        <w:t>id-E-RABs-ToBeSetup-Item,</w:t>
      </w:r>
    </w:p>
    <w:p w14:paraId="1BE1AAA8" w14:textId="77777777" w:rsidR="005752DE" w:rsidRPr="00C37D2B" w:rsidRDefault="005752DE" w:rsidP="005752DE">
      <w:pPr>
        <w:pStyle w:val="PL"/>
        <w:spacing w:line="0" w:lineRule="atLeast"/>
        <w:rPr>
          <w:noProof w:val="0"/>
          <w:snapToGrid w:val="0"/>
        </w:rPr>
      </w:pPr>
      <w:r w:rsidRPr="00C37D2B">
        <w:rPr>
          <w:noProof w:val="0"/>
          <w:snapToGrid w:val="0"/>
        </w:rPr>
        <w:tab/>
        <w:t>id-GlobalENB-ID,</w:t>
      </w:r>
    </w:p>
    <w:p w14:paraId="3B5CBEC1" w14:textId="77777777" w:rsidR="005752DE" w:rsidRPr="00C37D2B" w:rsidRDefault="005752DE" w:rsidP="005752DE">
      <w:pPr>
        <w:pStyle w:val="PL"/>
        <w:spacing w:line="0" w:lineRule="atLeast"/>
        <w:rPr>
          <w:noProof w:val="0"/>
          <w:snapToGrid w:val="0"/>
        </w:rPr>
      </w:pPr>
      <w:r w:rsidRPr="00C37D2B">
        <w:rPr>
          <w:noProof w:val="0"/>
          <w:snapToGrid w:val="0"/>
        </w:rPr>
        <w:tab/>
        <w:t>id-GUGroupIDList,</w:t>
      </w:r>
    </w:p>
    <w:p w14:paraId="700ED624" w14:textId="77777777" w:rsidR="005752DE" w:rsidRPr="00C37D2B" w:rsidRDefault="005752DE" w:rsidP="005752DE">
      <w:pPr>
        <w:pStyle w:val="PL"/>
        <w:spacing w:line="0" w:lineRule="atLeast"/>
        <w:rPr>
          <w:noProof w:val="0"/>
          <w:snapToGrid w:val="0"/>
        </w:rPr>
      </w:pPr>
      <w:r w:rsidRPr="00C37D2B">
        <w:rPr>
          <w:noProof w:val="0"/>
          <w:snapToGrid w:val="0"/>
        </w:rPr>
        <w:tab/>
        <w:t>id-GUGroupIDToAddList,</w:t>
      </w:r>
    </w:p>
    <w:p w14:paraId="043A0FBA" w14:textId="77777777" w:rsidR="005752DE" w:rsidRPr="00C37D2B" w:rsidRDefault="005752DE" w:rsidP="005752DE">
      <w:pPr>
        <w:pStyle w:val="PL"/>
        <w:spacing w:line="0" w:lineRule="atLeast"/>
        <w:rPr>
          <w:noProof w:val="0"/>
          <w:snapToGrid w:val="0"/>
        </w:rPr>
      </w:pPr>
      <w:r w:rsidRPr="00C37D2B">
        <w:rPr>
          <w:noProof w:val="0"/>
          <w:snapToGrid w:val="0"/>
        </w:rPr>
        <w:tab/>
        <w:t>id-GUGroupIDToDeleteList,</w:t>
      </w:r>
    </w:p>
    <w:p w14:paraId="427A14BB" w14:textId="77777777" w:rsidR="005752DE" w:rsidRPr="00C37D2B" w:rsidRDefault="005752DE" w:rsidP="005752DE">
      <w:pPr>
        <w:pStyle w:val="PL"/>
        <w:spacing w:line="0" w:lineRule="atLeast"/>
        <w:rPr>
          <w:noProof w:val="0"/>
          <w:snapToGrid w:val="0"/>
        </w:rPr>
      </w:pPr>
      <w:r w:rsidRPr="00C37D2B">
        <w:rPr>
          <w:noProof w:val="0"/>
          <w:snapToGrid w:val="0"/>
        </w:rPr>
        <w:tab/>
        <w:t>id-GUMMEI-ID,</w:t>
      </w:r>
    </w:p>
    <w:p w14:paraId="607A32AF" w14:textId="77777777" w:rsidR="005752DE" w:rsidRPr="00C37D2B" w:rsidRDefault="005752DE" w:rsidP="005752DE">
      <w:pPr>
        <w:pStyle w:val="PL"/>
        <w:spacing w:line="0" w:lineRule="atLeast"/>
        <w:rPr>
          <w:noProof w:val="0"/>
          <w:snapToGrid w:val="0"/>
        </w:rPr>
      </w:pPr>
      <w:r w:rsidRPr="00C37D2B">
        <w:rPr>
          <w:noProof w:val="0"/>
          <w:snapToGrid w:val="0"/>
        </w:rPr>
        <w:tab/>
        <w:t>id-Masked-IMEISV,</w:t>
      </w:r>
    </w:p>
    <w:p w14:paraId="4AF73ADE"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099A2195" w14:textId="77777777" w:rsidR="005752DE" w:rsidRPr="00C37D2B" w:rsidRDefault="005752DE" w:rsidP="005752DE">
      <w:pPr>
        <w:pStyle w:val="PL"/>
        <w:spacing w:line="0" w:lineRule="atLeast"/>
        <w:rPr>
          <w:noProof w:val="0"/>
          <w:snapToGrid w:val="0"/>
        </w:rPr>
      </w:pPr>
      <w:r w:rsidRPr="00C37D2B">
        <w:rPr>
          <w:noProof w:val="0"/>
          <w:snapToGrid w:val="0"/>
        </w:rPr>
        <w:tab/>
        <w:t>id-InvokeIndication,</w:t>
      </w:r>
    </w:p>
    <w:p w14:paraId="7906F6D1" w14:textId="77777777" w:rsidR="005752DE" w:rsidRPr="00C37D2B" w:rsidRDefault="005752DE" w:rsidP="005752DE">
      <w:pPr>
        <w:pStyle w:val="PL"/>
        <w:spacing w:line="0" w:lineRule="atLeast"/>
        <w:rPr>
          <w:noProof w:val="0"/>
          <w:snapToGrid w:val="0"/>
        </w:rPr>
      </w:pPr>
      <w:r w:rsidRPr="00C37D2B">
        <w:rPr>
          <w:noProof w:val="0"/>
          <w:snapToGrid w:val="0"/>
        </w:rPr>
        <w:tab/>
        <w:t>id-New-eNB-UE-X2AP-ID,</w:t>
      </w:r>
    </w:p>
    <w:p w14:paraId="1B3797C7" w14:textId="77777777" w:rsidR="005752DE" w:rsidRPr="00C37D2B" w:rsidRDefault="005752DE" w:rsidP="005752DE">
      <w:pPr>
        <w:pStyle w:val="PL"/>
        <w:spacing w:line="0" w:lineRule="atLeast"/>
        <w:rPr>
          <w:noProof w:val="0"/>
          <w:snapToGrid w:val="0"/>
        </w:rPr>
      </w:pPr>
      <w:r w:rsidRPr="00C37D2B">
        <w:rPr>
          <w:noProof w:val="0"/>
          <w:snapToGrid w:val="0"/>
        </w:rPr>
        <w:tab/>
        <w:t>id-Old-eNB-UE-X2AP-ID,</w:t>
      </w:r>
    </w:p>
    <w:p w14:paraId="3EC67DD7" w14:textId="77777777" w:rsidR="005752DE" w:rsidRPr="00C37D2B" w:rsidRDefault="005752DE" w:rsidP="005752DE">
      <w:pPr>
        <w:pStyle w:val="PL"/>
        <w:spacing w:line="0" w:lineRule="atLeast"/>
        <w:rPr>
          <w:noProof w:val="0"/>
          <w:snapToGrid w:val="0"/>
        </w:rPr>
      </w:pPr>
      <w:r w:rsidRPr="00C37D2B">
        <w:rPr>
          <w:noProof w:val="0"/>
          <w:snapToGrid w:val="0"/>
        </w:rPr>
        <w:tab/>
        <w:t>id-Registration-Request,</w:t>
      </w:r>
    </w:p>
    <w:p w14:paraId="5FD6850F" w14:textId="77777777" w:rsidR="005752DE" w:rsidRPr="00C37D2B" w:rsidRDefault="005752DE" w:rsidP="005752DE">
      <w:pPr>
        <w:pStyle w:val="PL"/>
        <w:spacing w:line="0" w:lineRule="atLeast"/>
        <w:rPr>
          <w:noProof w:val="0"/>
          <w:snapToGrid w:val="0"/>
        </w:rPr>
      </w:pPr>
      <w:r w:rsidRPr="00C37D2B">
        <w:rPr>
          <w:noProof w:val="0"/>
          <w:snapToGrid w:val="0"/>
        </w:rPr>
        <w:tab/>
        <w:t>id-ReportingPeriodicity,</w:t>
      </w:r>
    </w:p>
    <w:p w14:paraId="43BB7621" w14:textId="77777777" w:rsidR="00633936" w:rsidRPr="00C37D2B" w:rsidRDefault="00633936" w:rsidP="00633936">
      <w:pPr>
        <w:pStyle w:val="PL"/>
        <w:spacing w:line="0" w:lineRule="atLeast"/>
        <w:rPr>
          <w:snapToGrid w:val="0"/>
        </w:rPr>
      </w:pPr>
      <w:r w:rsidRPr="00C37D2B">
        <w:rPr>
          <w:snapToGrid w:val="0"/>
        </w:rPr>
        <w:tab/>
        <w:t>id-RLC-Status,</w:t>
      </w:r>
    </w:p>
    <w:p w14:paraId="09AF9620" w14:textId="77777777" w:rsidR="005752DE" w:rsidRPr="00C37D2B" w:rsidRDefault="005752DE" w:rsidP="005752DE">
      <w:pPr>
        <w:pStyle w:val="PL"/>
        <w:spacing w:line="0" w:lineRule="atLeast"/>
        <w:rPr>
          <w:noProof w:val="0"/>
          <w:snapToGrid w:val="0"/>
        </w:rPr>
      </w:pPr>
      <w:r w:rsidRPr="00C37D2B">
        <w:rPr>
          <w:noProof w:val="0"/>
          <w:snapToGrid w:val="0"/>
        </w:rPr>
        <w:tab/>
        <w:t>id-ServedCells,</w:t>
      </w:r>
    </w:p>
    <w:p w14:paraId="301EFDB4" w14:textId="77777777" w:rsidR="005752DE" w:rsidRPr="00C37D2B" w:rsidRDefault="005752DE" w:rsidP="005752DE">
      <w:pPr>
        <w:pStyle w:val="PL"/>
        <w:spacing w:line="0" w:lineRule="atLeast"/>
        <w:rPr>
          <w:noProof w:val="0"/>
          <w:snapToGrid w:val="0"/>
        </w:rPr>
      </w:pPr>
      <w:r w:rsidRPr="00C37D2B">
        <w:rPr>
          <w:noProof w:val="0"/>
          <w:snapToGrid w:val="0"/>
        </w:rPr>
        <w:tab/>
        <w:t>id-ServedCellsToActivate,</w:t>
      </w:r>
    </w:p>
    <w:p w14:paraId="2FF79F15" w14:textId="77777777" w:rsidR="005752DE" w:rsidRPr="00C37D2B" w:rsidRDefault="005752DE" w:rsidP="005752DE">
      <w:pPr>
        <w:pStyle w:val="PL"/>
        <w:spacing w:line="0" w:lineRule="atLeast"/>
        <w:rPr>
          <w:noProof w:val="0"/>
          <w:snapToGrid w:val="0"/>
        </w:rPr>
      </w:pPr>
      <w:r w:rsidRPr="00C37D2B">
        <w:rPr>
          <w:noProof w:val="0"/>
          <w:snapToGrid w:val="0"/>
        </w:rPr>
        <w:tab/>
        <w:t>id-ServedCellsToAdd,</w:t>
      </w:r>
    </w:p>
    <w:p w14:paraId="499EC76A" w14:textId="77777777" w:rsidR="005752DE" w:rsidRPr="00C37D2B" w:rsidRDefault="005752DE" w:rsidP="005752DE">
      <w:pPr>
        <w:pStyle w:val="PL"/>
        <w:spacing w:line="0" w:lineRule="atLeast"/>
        <w:rPr>
          <w:noProof w:val="0"/>
          <w:snapToGrid w:val="0"/>
        </w:rPr>
      </w:pPr>
      <w:r w:rsidRPr="00C37D2B">
        <w:rPr>
          <w:noProof w:val="0"/>
          <w:snapToGrid w:val="0"/>
        </w:rPr>
        <w:tab/>
        <w:t>id-ServedCellsToModify,</w:t>
      </w:r>
    </w:p>
    <w:p w14:paraId="6B54FEBA" w14:textId="77777777" w:rsidR="005752DE" w:rsidRPr="00C37D2B" w:rsidRDefault="005752DE" w:rsidP="005752DE">
      <w:pPr>
        <w:pStyle w:val="PL"/>
        <w:spacing w:line="0" w:lineRule="atLeast"/>
        <w:rPr>
          <w:noProof w:val="0"/>
          <w:snapToGrid w:val="0"/>
        </w:rPr>
      </w:pPr>
      <w:r w:rsidRPr="00C37D2B">
        <w:rPr>
          <w:noProof w:val="0"/>
          <w:snapToGrid w:val="0"/>
        </w:rPr>
        <w:tab/>
        <w:t>id-ServedCellsToDelete,</w:t>
      </w:r>
    </w:p>
    <w:p w14:paraId="36BD21E1" w14:textId="77777777" w:rsidR="005752DE" w:rsidRPr="00C37D2B" w:rsidRDefault="005752DE" w:rsidP="005752DE">
      <w:pPr>
        <w:pStyle w:val="PL"/>
        <w:spacing w:line="0" w:lineRule="atLeast"/>
        <w:rPr>
          <w:noProof w:val="0"/>
          <w:snapToGrid w:val="0"/>
        </w:rPr>
      </w:pPr>
      <w:r w:rsidRPr="00C37D2B">
        <w:rPr>
          <w:noProof w:val="0"/>
          <w:snapToGrid w:val="0"/>
        </w:rPr>
        <w:tab/>
        <w:t>id-SRVCCOperationPossible,</w:t>
      </w:r>
    </w:p>
    <w:p w14:paraId="10C97568" w14:textId="77777777" w:rsidR="005752DE" w:rsidRPr="00C37D2B" w:rsidRDefault="005752DE" w:rsidP="005752DE">
      <w:pPr>
        <w:pStyle w:val="PL"/>
        <w:spacing w:line="0" w:lineRule="atLeast"/>
        <w:rPr>
          <w:noProof w:val="0"/>
          <w:snapToGrid w:val="0"/>
        </w:rPr>
      </w:pPr>
      <w:r w:rsidRPr="00C37D2B">
        <w:rPr>
          <w:noProof w:val="0"/>
          <w:snapToGrid w:val="0"/>
        </w:rPr>
        <w:tab/>
        <w:t>id-TargetCell-ID,</w:t>
      </w:r>
    </w:p>
    <w:p w14:paraId="1BA9C0E5" w14:textId="77777777" w:rsidR="005752DE" w:rsidRPr="00C37D2B" w:rsidRDefault="005752DE" w:rsidP="005752DE">
      <w:pPr>
        <w:pStyle w:val="PL"/>
        <w:spacing w:line="0" w:lineRule="atLeast"/>
        <w:rPr>
          <w:noProof w:val="0"/>
          <w:snapToGrid w:val="0"/>
        </w:rPr>
      </w:pPr>
      <w:r w:rsidRPr="00C37D2B">
        <w:rPr>
          <w:noProof w:val="0"/>
          <w:snapToGrid w:val="0"/>
        </w:rPr>
        <w:tab/>
        <w:t>id-TargeteNBtoSource-eNBTransparentContainer,</w:t>
      </w:r>
    </w:p>
    <w:p w14:paraId="5A59C7D0" w14:textId="77777777" w:rsidR="005752DE" w:rsidRPr="00C37D2B" w:rsidRDefault="005752DE" w:rsidP="005752DE">
      <w:pPr>
        <w:pStyle w:val="PL"/>
        <w:spacing w:line="0" w:lineRule="atLeast"/>
        <w:rPr>
          <w:noProof w:val="0"/>
          <w:snapToGrid w:val="0"/>
        </w:rPr>
      </w:pPr>
      <w:r w:rsidRPr="00C37D2B">
        <w:rPr>
          <w:noProof w:val="0"/>
          <w:snapToGrid w:val="0"/>
        </w:rPr>
        <w:tab/>
        <w:t>id-TimeToWait,</w:t>
      </w:r>
    </w:p>
    <w:p w14:paraId="4153605D" w14:textId="77777777" w:rsidR="005752DE" w:rsidRPr="00C37D2B" w:rsidRDefault="005752DE" w:rsidP="005752DE">
      <w:pPr>
        <w:pStyle w:val="PL"/>
        <w:spacing w:line="0" w:lineRule="atLeast"/>
        <w:rPr>
          <w:noProof w:val="0"/>
          <w:snapToGrid w:val="0"/>
        </w:rPr>
      </w:pPr>
      <w:r w:rsidRPr="00C37D2B">
        <w:rPr>
          <w:noProof w:val="0"/>
          <w:snapToGrid w:val="0"/>
        </w:rPr>
        <w:tab/>
        <w:t>id-TraceActivation,</w:t>
      </w:r>
    </w:p>
    <w:p w14:paraId="36A4958B" w14:textId="77777777" w:rsidR="005752DE" w:rsidRPr="00C37D2B" w:rsidRDefault="005752DE" w:rsidP="005752DE">
      <w:pPr>
        <w:pStyle w:val="PL"/>
        <w:spacing w:line="0" w:lineRule="atLeast"/>
        <w:rPr>
          <w:noProof w:val="0"/>
          <w:snapToGrid w:val="0"/>
        </w:rPr>
      </w:pPr>
      <w:r w:rsidRPr="00C37D2B">
        <w:rPr>
          <w:noProof w:val="0"/>
          <w:snapToGrid w:val="0"/>
        </w:rPr>
        <w:tab/>
        <w:t>id-UE-ContextInformation,</w:t>
      </w:r>
    </w:p>
    <w:p w14:paraId="6309D374" w14:textId="77777777" w:rsidR="005752DE" w:rsidRPr="00C37D2B" w:rsidRDefault="005752DE" w:rsidP="005752DE">
      <w:pPr>
        <w:pStyle w:val="PL"/>
        <w:spacing w:line="0" w:lineRule="atLeast"/>
        <w:rPr>
          <w:noProof w:val="0"/>
          <w:snapToGrid w:val="0"/>
        </w:rPr>
      </w:pPr>
      <w:r w:rsidRPr="00C37D2B">
        <w:rPr>
          <w:noProof w:val="0"/>
          <w:snapToGrid w:val="0"/>
        </w:rPr>
        <w:tab/>
        <w:t>id-UE-HistoryInformation,</w:t>
      </w:r>
    </w:p>
    <w:p w14:paraId="0B0200CE" w14:textId="77777777" w:rsidR="005752DE" w:rsidRPr="00C37D2B" w:rsidRDefault="005752DE" w:rsidP="005752DE">
      <w:pPr>
        <w:pStyle w:val="PL"/>
        <w:spacing w:line="0" w:lineRule="atLeast"/>
        <w:rPr>
          <w:noProof w:val="0"/>
          <w:snapToGrid w:val="0"/>
        </w:rPr>
      </w:pPr>
      <w:r w:rsidRPr="00C37D2B">
        <w:rPr>
          <w:noProof w:val="0"/>
          <w:snapToGrid w:val="0"/>
        </w:rPr>
        <w:tab/>
        <w:t>id-UE-X2AP-ID,</w:t>
      </w:r>
    </w:p>
    <w:p w14:paraId="66E59562" w14:textId="77777777" w:rsidR="005752DE" w:rsidRPr="00C37D2B" w:rsidRDefault="005752DE" w:rsidP="005752DE">
      <w:pPr>
        <w:pStyle w:val="PL"/>
        <w:tabs>
          <w:tab w:val="left" w:pos="11100"/>
        </w:tabs>
        <w:rPr>
          <w:noProof w:val="0"/>
        </w:rPr>
      </w:pPr>
      <w:r w:rsidRPr="00C37D2B">
        <w:rPr>
          <w:noProof w:val="0"/>
        </w:rPr>
        <w:tab/>
        <w:t>id-Measurement-ID,</w:t>
      </w:r>
    </w:p>
    <w:p w14:paraId="10A0B36F"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00107335" w14:textId="77777777" w:rsidR="005752DE" w:rsidRPr="00C37D2B" w:rsidRDefault="005752DE" w:rsidP="005752DE">
      <w:pPr>
        <w:pStyle w:val="PL"/>
        <w:spacing w:line="0" w:lineRule="atLeast"/>
        <w:rPr>
          <w:noProof w:val="0"/>
          <w:snapToGrid w:val="0"/>
        </w:rPr>
      </w:pPr>
      <w:r w:rsidRPr="00C37D2B">
        <w:rPr>
          <w:noProof w:val="0"/>
          <w:snapToGrid w:val="0"/>
        </w:rPr>
        <w:tab/>
        <w:t>id-ENB1-Measurement-ID,</w:t>
      </w:r>
    </w:p>
    <w:p w14:paraId="12206F7B" w14:textId="77777777" w:rsidR="005752DE" w:rsidRPr="00C37D2B" w:rsidRDefault="005752DE" w:rsidP="005752DE">
      <w:pPr>
        <w:pStyle w:val="PL"/>
        <w:rPr>
          <w:snapToGrid w:val="0"/>
        </w:rPr>
      </w:pPr>
      <w:r w:rsidRPr="00C37D2B">
        <w:rPr>
          <w:snapToGrid w:val="0"/>
        </w:rPr>
        <w:tab/>
        <w:t>id-ENB2-Measurement-ID,</w:t>
      </w:r>
    </w:p>
    <w:p w14:paraId="01617025" w14:textId="77777777" w:rsidR="005752DE" w:rsidRPr="00C37D2B" w:rsidRDefault="005752DE" w:rsidP="005752DE">
      <w:pPr>
        <w:pStyle w:val="PL"/>
        <w:rPr>
          <w:snapToGrid w:val="0"/>
        </w:rPr>
      </w:pPr>
      <w:r w:rsidRPr="00C37D2B">
        <w:rPr>
          <w:snapToGrid w:val="0"/>
        </w:rPr>
        <w:tab/>
        <w:t>id-ENB1-Cell-ID,</w:t>
      </w:r>
    </w:p>
    <w:p w14:paraId="1217EDE4" w14:textId="77777777" w:rsidR="005752DE" w:rsidRPr="00C37D2B" w:rsidRDefault="005752DE" w:rsidP="005752DE">
      <w:pPr>
        <w:pStyle w:val="PL"/>
        <w:rPr>
          <w:snapToGrid w:val="0"/>
        </w:rPr>
      </w:pPr>
      <w:r w:rsidRPr="00C37D2B">
        <w:rPr>
          <w:snapToGrid w:val="0"/>
        </w:rPr>
        <w:tab/>
        <w:t>id-ENB2-Cell-ID,</w:t>
      </w:r>
    </w:p>
    <w:p w14:paraId="3B0DF8D3" w14:textId="77777777" w:rsidR="005752DE" w:rsidRPr="00C37D2B" w:rsidRDefault="005752DE" w:rsidP="005752DE">
      <w:pPr>
        <w:pStyle w:val="PL"/>
        <w:rPr>
          <w:snapToGrid w:val="0"/>
        </w:rPr>
      </w:pPr>
      <w:r w:rsidRPr="00C37D2B">
        <w:rPr>
          <w:snapToGrid w:val="0"/>
        </w:rPr>
        <w:tab/>
        <w:t>id-ENB2-Proposed-Mobility-Parameters,</w:t>
      </w:r>
    </w:p>
    <w:p w14:paraId="220F7DE4" w14:textId="77777777" w:rsidR="005752DE" w:rsidRPr="00C37D2B" w:rsidRDefault="005752DE" w:rsidP="005752DE">
      <w:pPr>
        <w:pStyle w:val="PL"/>
        <w:rPr>
          <w:snapToGrid w:val="0"/>
        </w:rPr>
      </w:pPr>
      <w:r w:rsidRPr="00C37D2B">
        <w:rPr>
          <w:snapToGrid w:val="0"/>
        </w:rPr>
        <w:tab/>
        <w:t>id-ENB1-Mobility-Parameters,</w:t>
      </w:r>
    </w:p>
    <w:p w14:paraId="475D6B92" w14:textId="77777777" w:rsidR="005752DE" w:rsidRPr="00C37D2B" w:rsidRDefault="005752DE" w:rsidP="005752DE">
      <w:pPr>
        <w:pStyle w:val="PL"/>
        <w:spacing w:line="0" w:lineRule="atLeast"/>
        <w:rPr>
          <w:noProof w:val="0"/>
          <w:snapToGrid w:val="0"/>
        </w:rPr>
      </w:pPr>
      <w:r w:rsidRPr="00C37D2B">
        <w:rPr>
          <w:snapToGrid w:val="0"/>
        </w:rPr>
        <w:tab/>
        <w:t>id-ENB2-Mobility-Parameters-Modification-Range,</w:t>
      </w:r>
    </w:p>
    <w:p w14:paraId="65F48E69" w14:textId="77777777" w:rsidR="005752DE" w:rsidRPr="00C37D2B" w:rsidRDefault="005752DE" w:rsidP="005752DE">
      <w:pPr>
        <w:pStyle w:val="PL"/>
        <w:spacing w:line="0" w:lineRule="atLeast"/>
        <w:rPr>
          <w:noProof w:val="0"/>
          <w:snapToGrid w:val="0"/>
        </w:rPr>
      </w:pPr>
      <w:r w:rsidRPr="00C37D2B">
        <w:rPr>
          <w:noProof w:val="0"/>
          <w:snapToGrid w:val="0"/>
        </w:rPr>
        <w:tab/>
        <w:t>id-FailureCellPCI,</w:t>
      </w:r>
    </w:p>
    <w:p w14:paraId="72085232" w14:textId="77777777" w:rsidR="005752DE" w:rsidRPr="00C37D2B" w:rsidRDefault="005752DE" w:rsidP="005752DE">
      <w:pPr>
        <w:pStyle w:val="PL"/>
        <w:spacing w:line="0" w:lineRule="atLeast"/>
        <w:rPr>
          <w:noProof w:val="0"/>
          <w:snapToGrid w:val="0"/>
        </w:rPr>
      </w:pPr>
      <w:r w:rsidRPr="00C37D2B">
        <w:rPr>
          <w:noProof w:val="0"/>
          <w:snapToGrid w:val="0"/>
        </w:rPr>
        <w:tab/>
        <w:t>id-Re-establish</w:t>
      </w:r>
      <w:smartTag w:uri="urn:schemas-microsoft-com:office:smarttags" w:element="PersonName">
        <w:r w:rsidRPr="00C37D2B">
          <w:rPr>
            <w:noProof w:val="0"/>
            <w:snapToGrid w:val="0"/>
          </w:rPr>
          <w:t>me</w:t>
        </w:r>
      </w:smartTag>
      <w:r w:rsidRPr="00C37D2B">
        <w:rPr>
          <w:noProof w:val="0"/>
          <w:snapToGrid w:val="0"/>
        </w:rPr>
        <w:t>ntCellECGI,</w:t>
      </w:r>
    </w:p>
    <w:p w14:paraId="44463243" w14:textId="77777777" w:rsidR="005752DE" w:rsidRPr="00C37D2B" w:rsidRDefault="005752DE" w:rsidP="005752DE">
      <w:pPr>
        <w:pStyle w:val="PL"/>
        <w:spacing w:line="0" w:lineRule="atLeast"/>
        <w:rPr>
          <w:noProof w:val="0"/>
          <w:snapToGrid w:val="0"/>
        </w:rPr>
      </w:pPr>
      <w:r w:rsidRPr="00C37D2B">
        <w:rPr>
          <w:noProof w:val="0"/>
          <w:snapToGrid w:val="0"/>
        </w:rPr>
        <w:tab/>
        <w:t>id-FailureCellCRNTI,</w:t>
      </w:r>
    </w:p>
    <w:p w14:paraId="540315F8" w14:textId="77777777" w:rsidR="005752DE" w:rsidRPr="00C37D2B" w:rsidRDefault="005752DE" w:rsidP="005752DE">
      <w:pPr>
        <w:pStyle w:val="PL"/>
        <w:spacing w:line="0" w:lineRule="atLeast"/>
        <w:rPr>
          <w:noProof w:val="0"/>
          <w:snapToGrid w:val="0"/>
        </w:rPr>
      </w:pPr>
      <w:r w:rsidRPr="00C37D2B">
        <w:rPr>
          <w:noProof w:val="0"/>
          <w:snapToGrid w:val="0"/>
        </w:rPr>
        <w:tab/>
        <w:t>id-ShortMAC-I,</w:t>
      </w:r>
    </w:p>
    <w:p w14:paraId="156EBEF0" w14:textId="77777777" w:rsidR="005752DE" w:rsidRPr="00C37D2B" w:rsidRDefault="005752DE" w:rsidP="005752DE">
      <w:pPr>
        <w:pStyle w:val="PL"/>
        <w:spacing w:line="0" w:lineRule="atLeast"/>
        <w:rPr>
          <w:noProof w:val="0"/>
          <w:snapToGrid w:val="0"/>
        </w:rPr>
      </w:pPr>
      <w:r w:rsidRPr="00C37D2B">
        <w:rPr>
          <w:noProof w:val="0"/>
          <w:snapToGrid w:val="0"/>
        </w:rPr>
        <w:tab/>
        <w:t>id-SourceCellECGI,</w:t>
      </w:r>
    </w:p>
    <w:p w14:paraId="549FA99E" w14:textId="77777777" w:rsidR="005752DE" w:rsidRPr="00C37D2B" w:rsidRDefault="005752DE" w:rsidP="005752DE">
      <w:pPr>
        <w:pStyle w:val="PL"/>
        <w:spacing w:line="0" w:lineRule="atLeast"/>
        <w:rPr>
          <w:noProof w:val="0"/>
          <w:snapToGrid w:val="0"/>
        </w:rPr>
      </w:pPr>
      <w:r w:rsidRPr="00C37D2B">
        <w:rPr>
          <w:noProof w:val="0"/>
          <w:snapToGrid w:val="0"/>
        </w:rPr>
        <w:tab/>
        <w:t>id-FailureCellECGI,</w:t>
      </w:r>
    </w:p>
    <w:p w14:paraId="0C3B0797"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F9EE2A1" w14:textId="77777777" w:rsidR="005752DE" w:rsidRPr="00C37D2B" w:rsidRDefault="005752DE" w:rsidP="005752DE">
      <w:pPr>
        <w:pStyle w:val="PL"/>
        <w:rPr>
          <w:noProof w:val="0"/>
          <w:snapToGrid w:val="0"/>
        </w:rPr>
      </w:pPr>
      <w:r w:rsidRPr="00C37D2B">
        <w:rPr>
          <w:noProof w:val="0"/>
          <w:snapToGrid w:val="0"/>
        </w:rPr>
        <w:tab/>
        <w:t>id-UE-RLF-Report-Container,</w:t>
      </w:r>
    </w:p>
    <w:p w14:paraId="1D690BDD" w14:textId="77777777" w:rsidR="005752DE" w:rsidRPr="00C37D2B" w:rsidRDefault="005752DE" w:rsidP="005752DE">
      <w:pPr>
        <w:pStyle w:val="PL"/>
        <w:spacing w:line="0" w:lineRule="atLeast"/>
        <w:rPr>
          <w:noProof w:val="0"/>
          <w:snapToGrid w:val="0"/>
        </w:rPr>
      </w:pPr>
      <w:r w:rsidRPr="00C37D2B">
        <w:rPr>
          <w:noProof w:val="0"/>
          <w:snapToGrid w:val="0"/>
        </w:rPr>
        <w:tab/>
        <w:t>id-PartialSuccessIndicator,</w:t>
      </w:r>
    </w:p>
    <w:p w14:paraId="61F8DACD"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List,</w:t>
      </w:r>
    </w:p>
    <w:p w14:paraId="22EEC92F"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Item,</w:t>
      </w:r>
    </w:p>
    <w:p w14:paraId="3DA8DA54" w14:textId="77777777" w:rsidR="005752DE" w:rsidRPr="00C37D2B" w:rsidRDefault="005752DE" w:rsidP="005752DE">
      <w:pPr>
        <w:pStyle w:val="PL"/>
        <w:spacing w:line="0" w:lineRule="atLeast"/>
        <w:rPr>
          <w:noProof w:val="0"/>
          <w:snapToGrid w:val="0"/>
        </w:rPr>
      </w:pPr>
      <w:r w:rsidRPr="00C37D2B">
        <w:rPr>
          <w:noProof w:val="0"/>
          <w:snapToGrid w:val="0"/>
        </w:rPr>
        <w:tab/>
        <w:t>id-MeasurementFailureCause-Item,</w:t>
      </w:r>
    </w:p>
    <w:p w14:paraId="11CCA295"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List,</w:t>
      </w:r>
    </w:p>
    <w:p w14:paraId="7285EE57"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Item,</w:t>
      </w:r>
    </w:p>
    <w:p w14:paraId="171572FF" w14:textId="77777777" w:rsidR="005752DE" w:rsidRPr="00C37D2B" w:rsidRDefault="005752DE" w:rsidP="005752DE">
      <w:pPr>
        <w:pStyle w:val="PL"/>
        <w:tabs>
          <w:tab w:val="left" w:pos="11100"/>
        </w:tabs>
        <w:rPr>
          <w:noProof w:val="0"/>
          <w:snapToGrid w:val="0"/>
        </w:rPr>
      </w:pPr>
      <w:r w:rsidRPr="00C37D2B">
        <w:rPr>
          <w:noProof w:val="0"/>
          <w:snapToGrid w:val="0"/>
        </w:rPr>
        <w:tab/>
        <w:t>id-CSG</w:t>
      </w:r>
      <w:smartTag w:uri="urn:schemas-microsoft-com:office:smarttags" w:element="PersonName">
        <w:r w:rsidRPr="00C37D2B">
          <w:rPr>
            <w:noProof w:val="0"/>
            <w:snapToGrid w:val="0"/>
          </w:rPr>
          <w:t>Membership</w:t>
        </w:r>
      </w:smartTag>
      <w:r w:rsidRPr="00C37D2B">
        <w:rPr>
          <w:noProof w:val="0"/>
          <w:snapToGrid w:val="0"/>
        </w:rPr>
        <w:t>Status,</w:t>
      </w:r>
    </w:p>
    <w:p w14:paraId="2CE96FFD"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1279FE1A"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6D15DFF8"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7B3E1398"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17829AA5"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08735920"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4C2EE868" w14:textId="77777777" w:rsidR="005752DE" w:rsidRPr="00C37D2B" w:rsidRDefault="005752DE" w:rsidP="005752DE">
      <w:pPr>
        <w:pStyle w:val="PL"/>
        <w:tabs>
          <w:tab w:val="left" w:pos="11100"/>
        </w:tabs>
      </w:pPr>
      <w:r w:rsidRPr="00C37D2B">
        <w:rPr>
          <w:noProof w:val="0"/>
          <w:snapToGrid w:val="0"/>
        </w:rPr>
        <w:tab/>
        <w:t>id-TargetCellInUTRAN,</w:t>
      </w:r>
    </w:p>
    <w:p w14:paraId="3E96B812"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37205FA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7002970E"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2E69EAEC"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30663CDF"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5D3A0862"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16607B7C"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0E6DFC65"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2C7878F2"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4C4B5FB"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29861E66"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1948FC15"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1FFB80FB"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0E8FDE60"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4052BD66"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4138D88F"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3CD8AC02"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5F4B9C32"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72B41156"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010A1505"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AD50F32"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5AB4DBB6"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675DC5BB"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1377975D" w14:textId="77777777" w:rsidR="005752DE" w:rsidRPr="00BE4715" w:rsidRDefault="005752DE" w:rsidP="005752DE">
      <w:pPr>
        <w:pStyle w:val="PL"/>
        <w:tabs>
          <w:tab w:val="left" w:pos="11100"/>
        </w:tabs>
        <w:rPr>
          <w:noProof w:val="0"/>
          <w:snapToGrid w:val="0"/>
          <w:lang w:val="fr-FR"/>
        </w:rPr>
      </w:pPr>
      <w:r w:rsidRPr="00C37D2B">
        <w:rPr>
          <w:noProof w:val="0"/>
          <w:snapToGrid w:val="0"/>
        </w:rPr>
        <w:tab/>
      </w:r>
      <w:r w:rsidRPr="00BE4715">
        <w:rPr>
          <w:noProof w:val="0"/>
          <w:snapToGrid w:val="0"/>
          <w:lang w:val="fr-FR"/>
        </w:rPr>
        <w:t>id-SeNBtoMeNBContainer,</w:t>
      </w:r>
    </w:p>
    <w:p w14:paraId="6DF68AFF" w14:textId="77777777" w:rsidR="005752DE" w:rsidRPr="00BE4715" w:rsidRDefault="005752DE" w:rsidP="005752DE">
      <w:pPr>
        <w:pStyle w:val="PL"/>
        <w:tabs>
          <w:tab w:val="left" w:pos="11100"/>
        </w:tabs>
        <w:rPr>
          <w:noProof w:val="0"/>
          <w:snapToGrid w:val="0"/>
          <w:lang w:val="fr-FR"/>
        </w:rPr>
      </w:pPr>
      <w:r w:rsidRPr="00BE4715">
        <w:rPr>
          <w:noProof w:val="0"/>
          <w:snapToGrid w:val="0"/>
          <w:lang w:val="fr-FR"/>
        </w:rPr>
        <w:tab/>
        <w:t>id-ResponseInformationSeNBReconfComp,</w:t>
      </w:r>
    </w:p>
    <w:p w14:paraId="263F4C07" w14:textId="77777777" w:rsidR="005752DE" w:rsidRPr="00BE4715" w:rsidRDefault="005752DE" w:rsidP="005752DE">
      <w:pPr>
        <w:pStyle w:val="PL"/>
        <w:tabs>
          <w:tab w:val="left" w:pos="11100"/>
        </w:tabs>
        <w:rPr>
          <w:noProof w:val="0"/>
          <w:snapToGrid w:val="0"/>
          <w:lang w:val="fr-FR"/>
        </w:rPr>
      </w:pPr>
      <w:r w:rsidRPr="00BE4715">
        <w:rPr>
          <w:noProof w:val="0"/>
          <w:snapToGrid w:val="0"/>
          <w:lang w:val="fr-FR"/>
        </w:rPr>
        <w:tab/>
        <w:t>id-UE-ContextInformationSeNBModReq,</w:t>
      </w:r>
    </w:p>
    <w:p w14:paraId="655477E4" w14:textId="77777777" w:rsidR="005752DE" w:rsidRPr="00C37D2B" w:rsidRDefault="005752DE" w:rsidP="005752DE">
      <w:pPr>
        <w:pStyle w:val="PL"/>
        <w:tabs>
          <w:tab w:val="left" w:pos="11100"/>
        </w:tabs>
        <w:rPr>
          <w:noProof w:val="0"/>
          <w:snapToGrid w:val="0"/>
        </w:rPr>
      </w:pPr>
      <w:r w:rsidRPr="00BE4715">
        <w:rPr>
          <w:noProof w:val="0"/>
          <w:snapToGrid w:val="0"/>
          <w:lang w:val="fr-FR"/>
        </w:rPr>
        <w:tab/>
      </w:r>
      <w:r w:rsidRPr="00C37D2B">
        <w:rPr>
          <w:noProof w:val="0"/>
          <w:snapToGrid w:val="0"/>
        </w:rPr>
        <w:t>id-E-RABs-ToBeAdded-ModReqItem,</w:t>
      </w:r>
    </w:p>
    <w:p w14:paraId="74884D60"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2C0D5D21"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17BA7B3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681546E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134E74B9"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43E09E6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1B29639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1DDE0B4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A631C1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773ACB1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258E3EE6"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5D0FB5AD"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EB989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6EDF196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7FDD5D53"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6A523741"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6F1EAD6D"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06F00F42"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428616BE"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2D23409B"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3C723C05"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05757120"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05817BEC"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537BAF0D"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4AF766E8"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10339C50"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27006E39"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56914D48"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F4EB56D"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2992CA26"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F61EC71"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6AB8A6AE"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48DF5653"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3AFF8452"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7841347"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20E494AA"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7C27F99F"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24A04DFC"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34DC94E3"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0D48A83A"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376A71CB"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99C3F7B"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4A3C1724"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7E50A886" w14:textId="77777777" w:rsidR="005752DE" w:rsidRPr="00C37D2B" w:rsidRDefault="005752DE" w:rsidP="005752DE">
      <w:pPr>
        <w:pStyle w:val="PL"/>
        <w:tabs>
          <w:tab w:val="left" w:pos="11100"/>
        </w:tabs>
      </w:pPr>
      <w:r w:rsidRPr="00C37D2B">
        <w:tab/>
        <w:t>id-SIPTO-L-GW-TransportLayerAddress,</w:t>
      </w:r>
    </w:p>
    <w:p w14:paraId="775E24D2" w14:textId="77777777" w:rsidR="005752DE" w:rsidRPr="00C37D2B" w:rsidRDefault="005752DE" w:rsidP="005752DE">
      <w:pPr>
        <w:pStyle w:val="PL"/>
        <w:tabs>
          <w:tab w:val="left" w:pos="11100"/>
        </w:tabs>
      </w:pPr>
      <w:r w:rsidRPr="00C37D2B">
        <w:tab/>
        <w:t>id-GW-TransportLayerAddress,</w:t>
      </w:r>
    </w:p>
    <w:p w14:paraId="71B78E23" w14:textId="77777777" w:rsidR="005752DE" w:rsidRPr="00C37D2B" w:rsidRDefault="005752DE" w:rsidP="005752DE">
      <w:pPr>
        <w:pStyle w:val="PL"/>
        <w:tabs>
          <w:tab w:val="left" w:pos="11100"/>
        </w:tabs>
      </w:pPr>
      <w:r w:rsidRPr="00C37D2B">
        <w:tab/>
        <w:t>id-X2RemovalThreshold,</w:t>
      </w:r>
    </w:p>
    <w:p w14:paraId="29D4CCAD" w14:textId="77777777" w:rsidR="005752DE" w:rsidRPr="00C37D2B" w:rsidRDefault="005752DE" w:rsidP="005752DE">
      <w:pPr>
        <w:pStyle w:val="PL"/>
        <w:tabs>
          <w:tab w:val="left" w:pos="11100"/>
        </w:tabs>
      </w:pPr>
      <w:r w:rsidRPr="00C37D2B">
        <w:tab/>
        <w:t>id-CellReportingIndicator,</w:t>
      </w:r>
    </w:p>
    <w:p w14:paraId="63BCDB58" w14:textId="77777777" w:rsidR="005752DE" w:rsidRPr="00C37D2B" w:rsidRDefault="005752DE" w:rsidP="005752DE">
      <w:pPr>
        <w:pStyle w:val="PL"/>
        <w:tabs>
          <w:tab w:val="left" w:pos="11100"/>
        </w:tabs>
      </w:pPr>
      <w:r w:rsidRPr="00C37D2B">
        <w:tab/>
        <w:t>id-V2XServicesAuthorized,</w:t>
      </w:r>
    </w:p>
    <w:p w14:paraId="5F379848" w14:textId="77777777" w:rsidR="005752DE" w:rsidRPr="00C37D2B" w:rsidRDefault="005752DE" w:rsidP="005752DE">
      <w:pPr>
        <w:pStyle w:val="PL"/>
        <w:tabs>
          <w:tab w:val="left" w:pos="11100"/>
        </w:tabs>
      </w:pPr>
      <w:r w:rsidRPr="00C37D2B">
        <w:tab/>
        <w:t>id-resumeID,</w:t>
      </w:r>
    </w:p>
    <w:p w14:paraId="72D9EFC6" w14:textId="77777777" w:rsidR="005752DE" w:rsidRPr="00C37D2B" w:rsidRDefault="005752DE" w:rsidP="005752DE">
      <w:pPr>
        <w:pStyle w:val="PL"/>
        <w:tabs>
          <w:tab w:val="left" w:pos="11100"/>
        </w:tabs>
      </w:pPr>
      <w:r w:rsidRPr="00C37D2B">
        <w:tab/>
        <w:t>id-UE-ContextInformationRetrieve,</w:t>
      </w:r>
    </w:p>
    <w:p w14:paraId="2DD0752B" w14:textId="77777777" w:rsidR="005752DE" w:rsidRPr="00C37D2B" w:rsidRDefault="005752DE" w:rsidP="005752DE">
      <w:pPr>
        <w:pStyle w:val="PL"/>
        <w:tabs>
          <w:tab w:val="left" w:pos="11100"/>
        </w:tabs>
      </w:pPr>
      <w:r w:rsidRPr="00C37D2B">
        <w:tab/>
        <w:t>id-E-RABs-ToBeSetupRetrieve-Item,</w:t>
      </w:r>
    </w:p>
    <w:p w14:paraId="312BBE60" w14:textId="77777777" w:rsidR="005752DE" w:rsidRPr="00C37D2B" w:rsidRDefault="005752DE" w:rsidP="005752DE">
      <w:pPr>
        <w:pStyle w:val="PL"/>
        <w:tabs>
          <w:tab w:val="left" w:pos="11100"/>
        </w:tabs>
        <w:rPr>
          <w:lang w:eastAsia="zh-CN"/>
        </w:rPr>
      </w:pPr>
      <w:r w:rsidRPr="00C37D2B">
        <w:tab/>
        <w:t>id-NewEUTRANCellIdentifier,</w:t>
      </w:r>
    </w:p>
    <w:p w14:paraId="763334D9"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57F7014"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24FB83DD"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5FFE6B88" w14:textId="77777777" w:rsidR="00592752" w:rsidRPr="00C37D2B" w:rsidRDefault="00592752" w:rsidP="00592752">
      <w:pPr>
        <w:pStyle w:val="PL"/>
        <w:tabs>
          <w:tab w:val="left" w:pos="11100"/>
        </w:tabs>
      </w:pPr>
      <w:r w:rsidRPr="00C37D2B">
        <w:tab/>
        <w:t>id-SgNBSecurityKey,</w:t>
      </w:r>
    </w:p>
    <w:p w14:paraId="3E702DBA" w14:textId="77777777" w:rsidR="00592752" w:rsidRPr="00C37D2B" w:rsidRDefault="00592752" w:rsidP="00592752">
      <w:pPr>
        <w:pStyle w:val="PL"/>
        <w:tabs>
          <w:tab w:val="left" w:pos="11100"/>
        </w:tabs>
      </w:pPr>
      <w:r w:rsidRPr="00C37D2B">
        <w:tab/>
        <w:t>id-SgNBUEAggregateMaximumBitRate,</w:t>
      </w:r>
    </w:p>
    <w:p w14:paraId="709712EE" w14:textId="77777777" w:rsidR="00592752" w:rsidRPr="00C37D2B" w:rsidRDefault="00592752" w:rsidP="00592752">
      <w:pPr>
        <w:pStyle w:val="PL"/>
        <w:tabs>
          <w:tab w:val="left" w:pos="11100"/>
        </w:tabs>
      </w:pPr>
      <w:r w:rsidRPr="00C37D2B">
        <w:tab/>
        <w:t>id-E-RABs-ToBeAdded-SgNBAddReqList,</w:t>
      </w:r>
    </w:p>
    <w:p w14:paraId="6EBE36E9" w14:textId="77777777" w:rsidR="00592752" w:rsidRPr="00C37D2B" w:rsidRDefault="00592752" w:rsidP="00592752">
      <w:pPr>
        <w:pStyle w:val="PL"/>
        <w:tabs>
          <w:tab w:val="left" w:pos="11100"/>
        </w:tabs>
      </w:pPr>
      <w:r w:rsidRPr="00C37D2B">
        <w:tab/>
        <w:t>id-MeNBtoSgNBContainer,</w:t>
      </w:r>
    </w:p>
    <w:p w14:paraId="124D6BA1" w14:textId="77777777" w:rsidR="00592752" w:rsidRPr="00C37D2B" w:rsidRDefault="00592752" w:rsidP="00592752">
      <w:pPr>
        <w:pStyle w:val="PL"/>
        <w:tabs>
          <w:tab w:val="left" w:pos="11100"/>
        </w:tabs>
      </w:pPr>
      <w:r w:rsidRPr="00C37D2B">
        <w:tab/>
        <w:t>id-SgNB-UE-X2AP-ID,</w:t>
      </w:r>
    </w:p>
    <w:p w14:paraId="3F26B104" w14:textId="77777777" w:rsidR="00592752" w:rsidRPr="00C37D2B" w:rsidRDefault="00592752" w:rsidP="00592752">
      <w:pPr>
        <w:pStyle w:val="PL"/>
        <w:tabs>
          <w:tab w:val="left" w:pos="11100"/>
        </w:tabs>
      </w:pPr>
      <w:r w:rsidRPr="00C37D2B">
        <w:tab/>
        <w:t>id-RequestedSplitSRBs,</w:t>
      </w:r>
    </w:p>
    <w:p w14:paraId="4A61C2C4" w14:textId="77777777" w:rsidR="00592752" w:rsidRPr="00C37D2B" w:rsidRDefault="00592752" w:rsidP="00592752">
      <w:pPr>
        <w:pStyle w:val="PL"/>
        <w:tabs>
          <w:tab w:val="left" w:pos="11100"/>
        </w:tabs>
      </w:pPr>
      <w:r w:rsidRPr="00C37D2B">
        <w:tab/>
        <w:t>id-E-RABs-ToBeAdded-SgNBAddReq-Item,</w:t>
      </w:r>
    </w:p>
    <w:p w14:paraId="2379AAA7"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0D948D28" w14:textId="77777777" w:rsidR="00592752" w:rsidRPr="00C37D2B" w:rsidRDefault="00592752" w:rsidP="00592752">
      <w:pPr>
        <w:pStyle w:val="PL"/>
        <w:tabs>
          <w:tab w:val="left" w:pos="11100"/>
        </w:tabs>
      </w:pPr>
      <w:r w:rsidRPr="00C37D2B">
        <w:tab/>
        <w:t>id-SgNBtoMeNBContainer,</w:t>
      </w:r>
    </w:p>
    <w:p w14:paraId="16F7EBC2" w14:textId="77777777" w:rsidR="00592752" w:rsidRPr="00C37D2B" w:rsidRDefault="00592752" w:rsidP="00592752">
      <w:pPr>
        <w:pStyle w:val="PL"/>
        <w:tabs>
          <w:tab w:val="left" w:pos="11100"/>
        </w:tabs>
      </w:pPr>
      <w:r w:rsidRPr="00C37D2B">
        <w:tab/>
        <w:t>id-AdmittedSplitSRBs,</w:t>
      </w:r>
    </w:p>
    <w:p w14:paraId="401C3C1B"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163AAE5B" w14:textId="77777777" w:rsidR="00592752" w:rsidRPr="00BE4715" w:rsidRDefault="00592752" w:rsidP="00592752">
      <w:pPr>
        <w:pStyle w:val="PL"/>
        <w:tabs>
          <w:tab w:val="left" w:pos="11100"/>
        </w:tabs>
        <w:rPr>
          <w:lang w:val="fr-FR"/>
        </w:rPr>
      </w:pPr>
      <w:r w:rsidRPr="00C37D2B">
        <w:tab/>
      </w:r>
      <w:r w:rsidRPr="00BE4715">
        <w:rPr>
          <w:lang w:val="fr-FR"/>
        </w:rPr>
        <w:t>id-ResponseInformationSgNBReconfComp,</w:t>
      </w:r>
    </w:p>
    <w:p w14:paraId="643F84AA" w14:textId="77777777" w:rsidR="00592752" w:rsidRPr="00BE4715" w:rsidRDefault="00592752" w:rsidP="00592752">
      <w:pPr>
        <w:pStyle w:val="PL"/>
        <w:tabs>
          <w:tab w:val="left" w:pos="11100"/>
        </w:tabs>
        <w:rPr>
          <w:lang w:val="fr-FR"/>
        </w:rPr>
      </w:pPr>
      <w:r w:rsidRPr="00BE4715">
        <w:rPr>
          <w:lang w:val="fr-FR"/>
        </w:rPr>
        <w:tab/>
        <w:t>id-UE-ContextInformation-SgNBModReq,</w:t>
      </w:r>
    </w:p>
    <w:p w14:paraId="73D16305" w14:textId="77777777" w:rsidR="00592752" w:rsidRPr="00C37D2B" w:rsidRDefault="00592752" w:rsidP="00592752">
      <w:pPr>
        <w:pStyle w:val="PL"/>
        <w:tabs>
          <w:tab w:val="left" w:pos="11100"/>
        </w:tabs>
      </w:pPr>
      <w:r w:rsidRPr="00BE4715">
        <w:rPr>
          <w:lang w:val="fr-FR"/>
        </w:rPr>
        <w:tab/>
      </w:r>
      <w:r w:rsidRPr="00C37D2B">
        <w:t>id-E-RABs-ToBeAdded-SgNBModReq-Item,</w:t>
      </w:r>
    </w:p>
    <w:p w14:paraId="42D09AEC" w14:textId="77777777" w:rsidR="00592752" w:rsidRPr="00C37D2B" w:rsidRDefault="00592752" w:rsidP="00592752">
      <w:pPr>
        <w:pStyle w:val="PL"/>
        <w:tabs>
          <w:tab w:val="left" w:pos="11100"/>
        </w:tabs>
      </w:pPr>
      <w:r w:rsidRPr="00C37D2B">
        <w:tab/>
        <w:t>id-E-RABs-ToBeModified-SgNBModReq-Item,</w:t>
      </w:r>
    </w:p>
    <w:p w14:paraId="57D41CFC" w14:textId="77777777" w:rsidR="00592752" w:rsidRPr="00C37D2B" w:rsidRDefault="00592752" w:rsidP="00592752">
      <w:pPr>
        <w:pStyle w:val="PL"/>
        <w:tabs>
          <w:tab w:val="left" w:pos="11100"/>
        </w:tabs>
      </w:pPr>
      <w:r w:rsidRPr="00C37D2B">
        <w:tab/>
        <w:t>id-E-RABs-ToBeReleased-SgNBModReq-Item,</w:t>
      </w:r>
    </w:p>
    <w:p w14:paraId="7F68D3CC" w14:textId="77777777" w:rsidR="00592752" w:rsidRPr="00C37D2B" w:rsidRDefault="00592752" w:rsidP="00592752">
      <w:pPr>
        <w:pStyle w:val="PL"/>
        <w:tabs>
          <w:tab w:val="left" w:pos="11100"/>
        </w:tabs>
      </w:pPr>
      <w:r w:rsidRPr="00C37D2B">
        <w:tab/>
        <w:t>id-E-RABs-Admitted-ToBeAdded-SgNBModAckList,</w:t>
      </w:r>
    </w:p>
    <w:p w14:paraId="73923AA8" w14:textId="77777777" w:rsidR="00592752" w:rsidRPr="00C37D2B" w:rsidRDefault="00592752" w:rsidP="00592752">
      <w:pPr>
        <w:pStyle w:val="PL"/>
        <w:tabs>
          <w:tab w:val="left" w:pos="11100"/>
        </w:tabs>
      </w:pPr>
      <w:r w:rsidRPr="00C37D2B">
        <w:tab/>
        <w:t>id-E-RABs-Admitted-ToBeModified-SgNBModAckList,</w:t>
      </w:r>
    </w:p>
    <w:p w14:paraId="4BE1417B" w14:textId="77777777" w:rsidR="00592752" w:rsidRPr="00C37D2B" w:rsidRDefault="00592752" w:rsidP="00592752">
      <w:pPr>
        <w:pStyle w:val="PL"/>
        <w:tabs>
          <w:tab w:val="left" w:pos="11100"/>
        </w:tabs>
      </w:pPr>
      <w:r w:rsidRPr="00C37D2B">
        <w:tab/>
        <w:t>id-E-RABs-Admitted-ToBeReleased-SgNBModAckList,</w:t>
      </w:r>
    </w:p>
    <w:p w14:paraId="1B99EEAB" w14:textId="77777777" w:rsidR="00592752" w:rsidRPr="00C37D2B" w:rsidRDefault="00592752" w:rsidP="00592752">
      <w:pPr>
        <w:pStyle w:val="PL"/>
        <w:tabs>
          <w:tab w:val="left" w:pos="11100"/>
        </w:tabs>
      </w:pPr>
      <w:r w:rsidRPr="00C37D2B">
        <w:tab/>
        <w:t>id-E-RABs-Admitted-ToBeAdded-SgNBModAck-Item,</w:t>
      </w:r>
    </w:p>
    <w:p w14:paraId="7B65C792" w14:textId="77777777" w:rsidR="00592752" w:rsidRPr="00C37D2B" w:rsidRDefault="00592752" w:rsidP="00592752">
      <w:pPr>
        <w:pStyle w:val="PL"/>
        <w:tabs>
          <w:tab w:val="left" w:pos="11100"/>
        </w:tabs>
      </w:pPr>
      <w:r w:rsidRPr="00C37D2B">
        <w:tab/>
        <w:t>id-E-RABs-Admitted-ToBeModified-SgNBModAck-Item,</w:t>
      </w:r>
    </w:p>
    <w:p w14:paraId="0AA627C0" w14:textId="77777777" w:rsidR="00592752" w:rsidRPr="00C37D2B" w:rsidRDefault="00592752" w:rsidP="00592752">
      <w:pPr>
        <w:pStyle w:val="PL"/>
        <w:tabs>
          <w:tab w:val="left" w:pos="11100"/>
        </w:tabs>
      </w:pPr>
      <w:r w:rsidRPr="00C37D2B">
        <w:tab/>
        <w:t>id-E-RABs-Admitted-ToBeReleased-SgNBModAck-Item,</w:t>
      </w:r>
    </w:p>
    <w:p w14:paraId="234FA008"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40BB1DFC"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657A2689" w14:textId="77777777" w:rsidR="00592752" w:rsidRPr="00C37D2B" w:rsidRDefault="00592752" w:rsidP="00592752">
      <w:pPr>
        <w:pStyle w:val="PL"/>
        <w:tabs>
          <w:tab w:val="left" w:pos="11100"/>
        </w:tabs>
      </w:pPr>
      <w:r w:rsidRPr="00C37D2B">
        <w:tab/>
        <w:t>id-E-RABs-ToBeReleased-SgNBModReqdList,</w:t>
      </w:r>
    </w:p>
    <w:p w14:paraId="1A253561" w14:textId="77777777" w:rsidR="00592752" w:rsidRPr="00C37D2B" w:rsidRDefault="00592752" w:rsidP="00592752">
      <w:pPr>
        <w:pStyle w:val="PL"/>
        <w:tabs>
          <w:tab w:val="left" w:pos="11100"/>
        </w:tabs>
      </w:pPr>
      <w:r w:rsidRPr="00C37D2B">
        <w:tab/>
        <w:t>id-E-RABs-ToBeModified-SgNBModReqdList,</w:t>
      </w:r>
    </w:p>
    <w:p w14:paraId="207D9B63" w14:textId="77777777" w:rsidR="00592752" w:rsidRPr="00C37D2B" w:rsidRDefault="00592752" w:rsidP="00592752">
      <w:pPr>
        <w:pStyle w:val="PL"/>
        <w:tabs>
          <w:tab w:val="left" w:pos="11100"/>
        </w:tabs>
      </w:pPr>
      <w:r w:rsidRPr="00C37D2B">
        <w:tab/>
        <w:t>id-E-RABs-ToBeReleased-SgNBModReqd-Item,</w:t>
      </w:r>
    </w:p>
    <w:p w14:paraId="0DBEF3F1" w14:textId="77777777" w:rsidR="00592752" w:rsidRPr="00C37D2B" w:rsidRDefault="00592752" w:rsidP="00592752">
      <w:pPr>
        <w:pStyle w:val="PL"/>
        <w:tabs>
          <w:tab w:val="left" w:pos="11100"/>
        </w:tabs>
      </w:pPr>
      <w:r w:rsidRPr="00C37D2B">
        <w:tab/>
        <w:t>id-E-RABs-ToBeModified-SgNBModReqd-Item,</w:t>
      </w:r>
    </w:p>
    <w:p w14:paraId="71A12942" w14:textId="77777777" w:rsidR="00592752" w:rsidRPr="00C37D2B" w:rsidRDefault="00592752" w:rsidP="00592752">
      <w:pPr>
        <w:pStyle w:val="PL"/>
        <w:tabs>
          <w:tab w:val="left" w:pos="11100"/>
        </w:tabs>
      </w:pPr>
      <w:r w:rsidRPr="00C37D2B">
        <w:tab/>
        <w:t>id-E-RABs-ToBeReleased-SgNBChaConfList,</w:t>
      </w:r>
    </w:p>
    <w:p w14:paraId="4EB8B878" w14:textId="77777777" w:rsidR="00592752" w:rsidRPr="00C37D2B" w:rsidRDefault="00592752" w:rsidP="00592752">
      <w:pPr>
        <w:pStyle w:val="PL"/>
        <w:tabs>
          <w:tab w:val="left" w:pos="11100"/>
        </w:tabs>
      </w:pPr>
      <w:r w:rsidRPr="00C37D2B">
        <w:tab/>
        <w:t>id-E-RABs-ToBeReleased-SgNBChaConf-Item,</w:t>
      </w:r>
    </w:p>
    <w:p w14:paraId="1F89B83A" w14:textId="77777777" w:rsidR="00592752" w:rsidRPr="00C37D2B" w:rsidRDefault="00592752" w:rsidP="00592752">
      <w:pPr>
        <w:pStyle w:val="PL"/>
        <w:tabs>
          <w:tab w:val="left" w:pos="11100"/>
        </w:tabs>
      </w:pPr>
      <w:r w:rsidRPr="00C37D2B">
        <w:tab/>
        <w:t>id-E-RABs-ToBeReleased-SgNBRelReqList,</w:t>
      </w:r>
    </w:p>
    <w:p w14:paraId="016D3A61" w14:textId="77777777" w:rsidR="00592752" w:rsidRPr="00C37D2B" w:rsidRDefault="00592752" w:rsidP="00592752">
      <w:pPr>
        <w:pStyle w:val="PL"/>
        <w:tabs>
          <w:tab w:val="left" w:pos="11100"/>
        </w:tabs>
      </w:pPr>
      <w:r w:rsidRPr="00C37D2B">
        <w:tab/>
        <w:t>id-E-RABs-ToBeReleased-SgNBRelReq-Item,</w:t>
      </w:r>
    </w:p>
    <w:p w14:paraId="56653C48" w14:textId="77777777" w:rsidR="00592752" w:rsidRPr="00C37D2B" w:rsidRDefault="00592752" w:rsidP="00592752">
      <w:pPr>
        <w:pStyle w:val="PL"/>
        <w:tabs>
          <w:tab w:val="left" w:pos="11100"/>
        </w:tabs>
      </w:pPr>
      <w:r w:rsidRPr="00C37D2B">
        <w:tab/>
        <w:t>id-E-RABs-ToBeReleased-SgNBRelConfList,</w:t>
      </w:r>
    </w:p>
    <w:p w14:paraId="04C673F9" w14:textId="77777777" w:rsidR="00592752" w:rsidRPr="00C37D2B" w:rsidRDefault="00592752" w:rsidP="00592752">
      <w:pPr>
        <w:pStyle w:val="PL"/>
        <w:tabs>
          <w:tab w:val="left" w:pos="11100"/>
        </w:tabs>
      </w:pPr>
      <w:r w:rsidRPr="00C37D2B">
        <w:tab/>
        <w:t>id-E-RABs-ToBeReleased-SgNBRelConf-Item,</w:t>
      </w:r>
    </w:p>
    <w:p w14:paraId="4C5BBFEB" w14:textId="77777777" w:rsidR="00D97531" w:rsidRPr="00C37D2B" w:rsidRDefault="00D97531" w:rsidP="00D97531">
      <w:pPr>
        <w:pStyle w:val="PL"/>
        <w:tabs>
          <w:tab w:val="left" w:pos="11100"/>
        </w:tabs>
      </w:pPr>
      <w:r w:rsidRPr="00C37D2B">
        <w:tab/>
        <w:t>id-E-RABs-ToBeReleased-SgNBRelReqdList,</w:t>
      </w:r>
    </w:p>
    <w:p w14:paraId="76DE7781" w14:textId="77777777" w:rsidR="00D97531" w:rsidRPr="00C37D2B" w:rsidRDefault="00D97531" w:rsidP="00D97531">
      <w:pPr>
        <w:pStyle w:val="PL"/>
        <w:tabs>
          <w:tab w:val="left" w:pos="11100"/>
        </w:tabs>
      </w:pPr>
      <w:r w:rsidRPr="00C37D2B">
        <w:tab/>
        <w:t>id-E-RABs-ToBeReleased-SgNBRelReqd-Item,</w:t>
      </w:r>
    </w:p>
    <w:p w14:paraId="4F9B8799" w14:textId="77777777" w:rsidR="00592752" w:rsidRPr="00C37D2B" w:rsidRDefault="00592752" w:rsidP="00592752">
      <w:pPr>
        <w:pStyle w:val="PL"/>
        <w:tabs>
          <w:tab w:val="left" w:pos="11100"/>
        </w:tabs>
      </w:pPr>
      <w:r w:rsidRPr="00C37D2B">
        <w:tab/>
        <w:t>id-E-RABs-SubjectToSgNBCounterCheck-List,</w:t>
      </w:r>
    </w:p>
    <w:p w14:paraId="1CADDC9D" w14:textId="77777777" w:rsidR="00592752" w:rsidRPr="00C37D2B" w:rsidRDefault="00592752" w:rsidP="00592752">
      <w:pPr>
        <w:pStyle w:val="PL"/>
        <w:tabs>
          <w:tab w:val="left" w:pos="11100"/>
        </w:tabs>
      </w:pPr>
      <w:r w:rsidRPr="00C37D2B">
        <w:tab/>
        <w:t>id-E-RABs-SubjectToSgNBCounterCheck-Item,</w:t>
      </w:r>
    </w:p>
    <w:p w14:paraId="54F53951" w14:textId="77777777" w:rsidR="00592752" w:rsidRPr="00C37D2B" w:rsidRDefault="00592752" w:rsidP="00592752">
      <w:pPr>
        <w:pStyle w:val="PL"/>
        <w:tabs>
          <w:tab w:val="left" w:pos="11100"/>
        </w:tabs>
      </w:pPr>
      <w:r w:rsidRPr="00C37D2B">
        <w:tab/>
        <w:t>id-Target-SgNB-ID,</w:t>
      </w:r>
    </w:p>
    <w:p w14:paraId="5EA4C0CD" w14:textId="77777777" w:rsidR="00592752" w:rsidRPr="00C37D2B" w:rsidRDefault="00592752" w:rsidP="00592752">
      <w:pPr>
        <w:pStyle w:val="PL"/>
        <w:tabs>
          <w:tab w:val="left" w:pos="11100"/>
        </w:tabs>
      </w:pPr>
      <w:r w:rsidRPr="00C37D2B">
        <w:tab/>
        <w:t>id-RRCContainer,</w:t>
      </w:r>
    </w:p>
    <w:p w14:paraId="71855348" w14:textId="77777777" w:rsidR="00592752" w:rsidRPr="00C37D2B" w:rsidRDefault="00592752" w:rsidP="00592752">
      <w:pPr>
        <w:pStyle w:val="PL"/>
        <w:tabs>
          <w:tab w:val="left" w:pos="11100"/>
        </w:tabs>
      </w:pPr>
      <w:r w:rsidRPr="00C37D2B">
        <w:tab/>
        <w:t>id-SRBType,</w:t>
      </w:r>
    </w:p>
    <w:p w14:paraId="22D8F70E" w14:textId="77777777" w:rsidR="00592752" w:rsidRPr="00C37D2B" w:rsidRDefault="00592752" w:rsidP="00592752">
      <w:pPr>
        <w:pStyle w:val="PL"/>
        <w:tabs>
          <w:tab w:val="left" w:pos="11100"/>
        </w:tabs>
      </w:pPr>
      <w:r w:rsidRPr="00C37D2B">
        <w:tab/>
        <w:t>id-HandoverRestrictionList,</w:t>
      </w:r>
    </w:p>
    <w:p w14:paraId="788A9E56" w14:textId="77777777" w:rsidR="00592752" w:rsidRPr="00C37D2B" w:rsidRDefault="00592752" w:rsidP="00592752">
      <w:pPr>
        <w:pStyle w:val="PL"/>
        <w:tabs>
          <w:tab w:val="left" w:pos="11100"/>
        </w:tabs>
      </w:pPr>
      <w:r w:rsidRPr="00C37D2B">
        <w:tab/>
        <w:t>id-SCGConfigurationQuery,</w:t>
      </w:r>
    </w:p>
    <w:p w14:paraId="78E949AB" w14:textId="77777777" w:rsidR="00592752" w:rsidRPr="00C37D2B" w:rsidRDefault="00592752" w:rsidP="00592752">
      <w:pPr>
        <w:pStyle w:val="PL"/>
        <w:tabs>
          <w:tab w:val="left" w:pos="11100"/>
        </w:tabs>
      </w:pPr>
      <w:r w:rsidRPr="00C37D2B">
        <w:tab/>
        <w:t>id-SplitSRB,</w:t>
      </w:r>
    </w:p>
    <w:p w14:paraId="28BC0BD9"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511F5EDF" w14:textId="77777777" w:rsidR="00592752" w:rsidRPr="00C37D2B" w:rsidRDefault="00592752" w:rsidP="00592752">
      <w:pPr>
        <w:pStyle w:val="PL"/>
        <w:tabs>
          <w:tab w:val="left" w:pos="11100"/>
        </w:tabs>
      </w:pPr>
      <w:r w:rsidRPr="00C37D2B">
        <w:tab/>
        <w:t>id-InitiatingNodeType-EndcX2Setup,</w:t>
      </w:r>
    </w:p>
    <w:p w14:paraId="3B875F16" w14:textId="77777777" w:rsidR="00592752" w:rsidRPr="00C37D2B" w:rsidRDefault="00592752" w:rsidP="00592752">
      <w:pPr>
        <w:pStyle w:val="PL"/>
        <w:tabs>
          <w:tab w:val="left" w:pos="11100"/>
        </w:tabs>
      </w:pPr>
      <w:r w:rsidRPr="00C37D2B">
        <w:tab/>
        <w:t>id-InitiatingNodeType-EndcConfigUpdate,</w:t>
      </w:r>
    </w:p>
    <w:p w14:paraId="5357B32C" w14:textId="77777777" w:rsidR="00592752" w:rsidRPr="00C37D2B" w:rsidRDefault="00592752" w:rsidP="00592752">
      <w:pPr>
        <w:pStyle w:val="PL"/>
        <w:tabs>
          <w:tab w:val="left" w:pos="11100"/>
        </w:tabs>
      </w:pPr>
      <w:r w:rsidRPr="00C37D2B">
        <w:tab/>
        <w:t>id-RespondingNodeType-EndcX2Setup,</w:t>
      </w:r>
    </w:p>
    <w:p w14:paraId="66817334" w14:textId="77777777" w:rsidR="00592752" w:rsidRPr="00C37D2B" w:rsidRDefault="00592752" w:rsidP="00592752">
      <w:pPr>
        <w:pStyle w:val="PL"/>
        <w:tabs>
          <w:tab w:val="left" w:pos="11100"/>
        </w:tabs>
      </w:pPr>
      <w:r w:rsidRPr="00C37D2B">
        <w:tab/>
        <w:t>id-RespondingNodeType-EndcConfigUpdate,</w:t>
      </w:r>
    </w:p>
    <w:p w14:paraId="0F2D7207" w14:textId="77777777" w:rsidR="00592752" w:rsidRPr="00C37D2B" w:rsidRDefault="00592752" w:rsidP="00592752">
      <w:pPr>
        <w:pStyle w:val="PL"/>
        <w:tabs>
          <w:tab w:val="left" w:pos="11100"/>
        </w:tabs>
      </w:pPr>
      <w:r w:rsidRPr="00C37D2B">
        <w:tab/>
        <w:t>id-NRUESecurityCapabilities,</w:t>
      </w:r>
    </w:p>
    <w:p w14:paraId="5D7C2BBE" w14:textId="77777777" w:rsidR="00592752" w:rsidRPr="00C37D2B" w:rsidRDefault="00592752" w:rsidP="00592752">
      <w:pPr>
        <w:pStyle w:val="PL"/>
        <w:tabs>
          <w:tab w:val="left" w:pos="11100"/>
        </w:tabs>
      </w:pPr>
      <w:r w:rsidRPr="00C37D2B">
        <w:tab/>
        <w:t>id-PDCPChangeIndication,</w:t>
      </w:r>
    </w:p>
    <w:p w14:paraId="7FA6F083" w14:textId="77777777" w:rsidR="00592752" w:rsidRPr="00C37D2B" w:rsidRDefault="00592752" w:rsidP="00592752">
      <w:pPr>
        <w:pStyle w:val="PL"/>
        <w:tabs>
          <w:tab w:val="left" w:pos="11100"/>
        </w:tabs>
      </w:pPr>
      <w:r w:rsidRPr="00C37D2B">
        <w:tab/>
        <w:t>id-ServedEUTRAcellsENDCX2ManagementList,</w:t>
      </w:r>
    </w:p>
    <w:p w14:paraId="4265BF49" w14:textId="77777777" w:rsidR="00592752" w:rsidRPr="00C37D2B" w:rsidRDefault="00592752" w:rsidP="00592752">
      <w:pPr>
        <w:pStyle w:val="PL"/>
        <w:tabs>
          <w:tab w:val="left" w:pos="11100"/>
        </w:tabs>
      </w:pPr>
      <w:r w:rsidRPr="00C37D2B">
        <w:tab/>
        <w:t>id-ServedEUTRAcellsToModifyListENDCConfUpd,</w:t>
      </w:r>
    </w:p>
    <w:p w14:paraId="54682A5C" w14:textId="77777777" w:rsidR="00592752" w:rsidRPr="00C37D2B" w:rsidRDefault="00592752" w:rsidP="00592752">
      <w:pPr>
        <w:pStyle w:val="PL"/>
        <w:tabs>
          <w:tab w:val="left" w:pos="11100"/>
        </w:tabs>
      </w:pPr>
      <w:r w:rsidRPr="00C37D2B">
        <w:tab/>
        <w:t>id-ServedEUTRAcellsToDeleteListENDCConfUpd,</w:t>
      </w:r>
    </w:p>
    <w:p w14:paraId="3B2DF944" w14:textId="77777777" w:rsidR="00592752" w:rsidRPr="00C37D2B" w:rsidRDefault="00592752" w:rsidP="00592752">
      <w:pPr>
        <w:pStyle w:val="PL"/>
        <w:tabs>
          <w:tab w:val="left" w:pos="11100"/>
        </w:tabs>
      </w:pPr>
      <w:r w:rsidRPr="00C37D2B">
        <w:tab/>
        <w:t>id-ServedNRcellsToModifyListENDCConfUpd,</w:t>
      </w:r>
    </w:p>
    <w:p w14:paraId="6DC08A7B" w14:textId="77777777" w:rsidR="00592752" w:rsidRPr="00C37D2B" w:rsidRDefault="00592752" w:rsidP="00592752">
      <w:pPr>
        <w:pStyle w:val="PL"/>
        <w:tabs>
          <w:tab w:val="left" w:pos="11100"/>
        </w:tabs>
      </w:pPr>
      <w:r w:rsidRPr="00C37D2B">
        <w:tab/>
        <w:t>id-ServedNRcellsToDeleteListENDCConfUpd,</w:t>
      </w:r>
    </w:p>
    <w:p w14:paraId="0E8D764A" w14:textId="77777777" w:rsidR="00592752" w:rsidRPr="00C37D2B" w:rsidRDefault="00592752" w:rsidP="00592752">
      <w:pPr>
        <w:pStyle w:val="PL"/>
        <w:tabs>
          <w:tab w:val="left" w:pos="11100"/>
        </w:tabs>
      </w:pPr>
      <w:r w:rsidRPr="00C37D2B">
        <w:tab/>
        <w:t>id-CellAssistanceInformation,</w:t>
      </w:r>
    </w:p>
    <w:p w14:paraId="63FFB40C" w14:textId="77777777" w:rsidR="00592752" w:rsidRPr="00C37D2B" w:rsidRDefault="00592752" w:rsidP="00592752">
      <w:pPr>
        <w:pStyle w:val="PL"/>
        <w:tabs>
          <w:tab w:val="left" w:pos="11100"/>
        </w:tabs>
      </w:pPr>
      <w:r w:rsidRPr="00C37D2B">
        <w:tab/>
        <w:t>id-Globalen-gNB-ID,</w:t>
      </w:r>
    </w:p>
    <w:p w14:paraId="63AB0EEB" w14:textId="77777777" w:rsidR="00592752" w:rsidRPr="00C37D2B" w:rsidRDefault="00592752" w:rsidP="00592752">
      <w:pPr>
        <w:pStyle w:val="PL"/>
        <w:tabs>
          <w:tab w:val="left" w:pos="11100"/>
        </w:tabs>
      </w:pPr>
      <w:r w:rsidRPr="00C37D2B">
        <w:tab/>
        <w:t>id-ServedNRcellsENDCX2ManagementList,</w:t>
      </w:r>
    </w:p>
    <w:p w14:paraId="3468300D" w14:textId="77777777" w:rsidR="00592752" w:rsidRPr="00C37D2B" w:rsidRDefault="00592752" w:rsidP="00592752">
      <w:pPr>
        <w:pStyle w:val="PL"/>
        <w:tabs>
          <w:tab w:val="left" w:pos="11100"/>
        </w:tabs>
      </w:pPr>
      <w:r w:rsidRPr="00C37D2B">
        <w:tab/>
        <w:t>id-Old-SgNB-UE-X2AP-ID,</w:t>
      </w:r>
    </w:p>
    <w:p w14:paraId="1C084508" w14:textId="77777777" w:rsidR="00592752" w:rsidRPr="00C37D2B" w:rsidRDefault="00592752" w:rsidP="00592752">
      <w:pPr>
        <w:pStyle w:val="PL"/>
        <w:tabs>
          <w:tab w:val="left" w:pos="11100"/>
        </w:tabs>
      </w:pPr>
      <w:r w:rsidRPr="00C37D2B">
        <w:tab/>
        <w:t>id-UE-ContextReferenceAtSgNB,</w:t>
      </w:r>
    </w:p>
    <w:p w14:paraId="044D0360" w14:textId="77777777" w:rsidR="00592752" w:rsidRPr="00C37D2B" w:rsidRDefault="00592752" w:rsidP="00592752">
      <w:pPr>
        <w:pStyle w:val="PL"/>
        <w:tabs>
          <w:tab w:val="left" w:pos="11100"/>
        </w:tabs>
      </w:pPr>
      <w:r w:rsidRPr="00C37D2B">
        <w:tab/>
        <w:t>id-SecondaryRATUsageReportList,</w:t>
      </w:r>
    </w:p>
    <w:p w14:paraId="19872795" w14:textId="77777777" w:rsidR="00592752" w:rsidRPr="00C37D2B" w:rsidRDefault="00592752" w:rsidP="00592752">
      <w:pPr>
        <w:pStyle w:val="PL"/>
        <w:tabs>
          <w:tab w:val="left" w:pos="11100"/>
        </w:tabs>
      </w:pPr>
      <w:r w:rsidRPr="00C37D2B">
        <w:tab/>
        <w:t>id-ActivationID,</w:t>
      </w:r>
    </w:p>
    <w:p w14:paraId="71065153" w14:textId="77777777" w:rsidR="00592752" w:rsidRPr="00C37D2B" w:rsidRDefault="00592752" w:rsidP="00592752">
      <w:pPr>
        <w:pStyle w:val="PL"/>
        <w:tabs>
          <w:tab w:val="left" w:pos="11100"/>
        </w:tabs>
      </w:pPr>
      <w:r w:rsidRPr="00C37D2B">
        <w:tab/>
        <w:t>id-ServedNRCellsToActivate,</w:t>
      </w:r>
    </w:p>
    <w:p w14:paraId="1A6AC0F6" w14:textId="77777777" w:rsidR="00592752" w:rsidRPr="00C37D2B" w:rsidRDefault="00592752" w:rsidP="00592752">
      <w:pPr>
        <w:pStyle w:val="PL"/>
        <w:tabs>
          <w:tab w:val="left" w:pos="11100"/>
        </w:tabs>
      </w:pPr>
      <w:r w:rsidRPr="00C37D2B">
        <w:tab/>
        <w:t>id-ActivatedNRCellList,</w:t>
      </w:r>
    </w:p>
    <w:p w14:paraId="0C794EC0" w14:textId="77777777" w:rsidR="00592752" w:rsidRPr="00C37D2B" w:rsidRDefault="00592752" w:rsidP="00592752">
      <w:pPr>
        <w:pStyle w:val="PL"/>
        <w:tabs>
          <w:tab w:val="left" w:pos="11100"/>
        </w:tabs>
      </w:pPr>
      <w:r w:rsidRPr="00C37D2B">
        <w:tab/>
        <w:t>id-MeNBResourceCoordinationInformation,</w:t>
      </w:r>
    </w:p>
    <w:p w14:paraId="24CEC3C4" w14:textId="77777777" w:rsidR="00592752" w:rsidRPr="00C37D2B" w:rsidRDefault="00592752" w:rsidP="00592752">
      <w:pPr>
        <w:pStyle w:val="PL"/>
        <w:tabs>
          <w:tab w:val="left" w:pos="11100"/>
        </w:tabs>
      </w:pPr>
      <w:r w:rsidRPr="00C37D2B">
        <w:tab/>
        <w:t>id-SgNBResourceCoordinationInformation,</w:t>
      </w:r>
    </w:p>
    <w:p w14:paraId="2B38E988"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4163CA24" w14:textId="77777777" w:rsidR="00A02BEC" w:rsidRPr="00C37D2B" w:rsidRDefault="00147690" w:rsidP="00A02BEC">
      <w:pPr>
        <w:pStyle w:val="PL"/>
        <w:rPr>
          <w:noProof w:val="0"/>
          <w:snapToGrid w:val="0"/>
        </w:rPr>
      </w:pPr>
      <w:r w:rsidRPr="00C37D2B">
        <w:rPr>
          <w:noProof w:val="0"/>
          <w:snapToGrid w:val="0"/>
        </w:rPr>
        <w:tab/>
        <w:t>id-SelectedPLMN,</w:t>
      </w:r>
    </w:p>
    <w:p w14:paraId="2C4EA8B6"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60AB1B97" w14:textId="77777777" w:rsidR="00694024" w:rsidRPr="00C37D2B" w:rsidRDefault="00694024" w:rsidP="00694024">
      <w:pPr>
        <w:pStyle w:val="PL"/>
        <w:tabs>
          <w:tab w:val="left" w:pos="11100"/>
        </w:tabs>
      </w:pPr>
      <w:r w:rsidRPr="00C37D2B">
        <w:tab/>
        <w:t>id-InitiatingNodeType-EutranrCellResourceCoordination,</w:t>
      </w:r>
    </w:p>
    <w:p w14:paraId="1F4E6904" w14:textId="77777777" w:rsidR="00694024" w:rsidRPr="00C37D2B" w:rsidRDefault="00694024" w:rsidP="00694024">
      <w:pPr>
        <w:pStyle w:val="PL"/>
        <w:tabs>
          <w:tab w:val="left" w:pos="11100"/>
        </w:tabs>
      </w:pPr>
      <w:r w:rsidRPr="00C37D2B">
        <w:tab/>
        <w:t>id-RespondingNodeType-EutranrCellResourceCoordination,</w:t>
      </w:r>
    </w:p>
    <w:p w14:paraId="1E1F8D48" w14:textId="77777777" w:rsidR="00694024" w:rsidRPr="00C37D2B" w:rsidRDefault="00694024" w:rsidP="00694024">
      <w:pPr>
        <w:pStyle w:val="PL"/>
        <w:tabs>
          <w:tab w:val="left" w:pos="11100"/>
        </w:tabs>
      </w:pPr>
      <w:r w:rsidRPr="00C37D2B">
        <w:tab/>
        <w:t>id-DataTrafficResourceIndication,</w:t>
      </w:r>
    </w:p>
    <w:p w14:paraId="3B7BB9EE" w14:textId="77777777" w:rsidR="00694024" w:rsidRPr="00C37D2B" w:rsidRDefault="00694024" w:rsidP="00694024">
      <w:pPr>
        <w:pStyle w:val="PL"/>
        <w:tabs>
          <w:tab w:val="left" w:pos="11100"/>
        </w:tabs>
      </w:pPr>
      <w:r w:rsidRPr="00C37D2B">
        <w:tab/>
        <w:t>id-SpectrumSharingGroupID,</w:t>
      </w:r>
    </w:p>
    <w:p w14:paraId="1498B0D6" w14:textId="77777777" w:rsidR="00694024" w:rsidRPr="00C37D2B" w:rsidRDefault="00694024" w:rsidP="00694024">
      <w:pPr>
        <w:pStyle w:val="PL"/>
        <w:tabs>
          <w:tab w:val="left" w:pos="11100"/>
        </w:tabs>
      </w:pPr>
      <w:r w:rsidRPr="00C37D2B">
        <w:tab/>
        <w:t>id-ListofEUTRACellsinEUTRACoordinationReq,</w:t>
      </w:r>
    </w:p>
    <w:p w14:paraId="40C4BF42" w14:textId="77777777" w:rsidR="00694024" w:rsidRPr="00C37D2B" w:rsidRDefault="00694024" w:rsidP="00694024">
      <w:pPr>
        <w:pStyle w:val="PL"/>
        <w:tabs>
          <w:tab w:val="left" w:pos="11100"/>
        </w:tabs>
      </w:pPr>
      <w:r w:rsidRPr="00C37D2B">
        <w:tab/>
        <w:t>id-ListofEUTRACellsinEUTRACoordinationResp,</w:t>
      </w:r>
    </w:p>
    <w:p w14:paraId="56EA25AF" w14:textId="77777777" w:rsidR="00694024" w:rsidRPr="00C37D2B" w:rsidRDefault="00694024" w:rsidP="00694024">
      <w:pPr>
        <w:pStyle w:val="PL"/>
        <w:tabs>
          <w:tab w:val="left" w:pos="11100"/>
        </w:tabs>
      </w:pPr>
      <w:r w:rsidRPr="00C37D2B">
        <w:tab/>
        <w:t>id-ListofEUTRACellsinNRCoordinationReq,</w:t>
      </w:r>
    </w:p>
    <w:p w14:paraId="6FB49B30" w14:textId="77777777" w:rsidR="00694024" w:rsidRPr="00C37D2B" w:rsidRDefault="00694024" w:rsidP="00694024">
      <w:pPr>
        <w:pStyle w:val="PL"/>
        <w:tabs>
          <w:tab w:val="left" w:pos="11100"/>
        </w:tabs>
      </w:pPr>
      <w:r w:rsidRPr="00C37D2B">
        <w:tab/>
        <w:t>id-ListofNRCellsinNRCoordinationReq,</w:t>
      </w:r>
    </w:p>
    <w:p w14:paraId="7EB280DC" w14:textId="77777777" w:rsidR="00996D63" w:rsidRPr="00C37D2B" w:rsidRDefault="00694024" w:rsidP="00996D63">
      <w:pPr>
        <w:pStyle w:val="PL"/>
      </w:pPr>
      <w:r w:rsidRPr="00C37D2B">
        <w:tab/>
        <w:t>id-ListofNRCellsinNRCoordinationResp,</w:t>
      </w:r>
    </w:p>
    <w:p w14:paraId="21068504" w14:textId="77777777" w:rsidR="00996D63" w:rsidRPr="00C37D2B" w:rsidRDefault="00996D63" w:rsidP="00996D63">
      <w:pPr>
        <w:pStyle w:val="PL"/>
      </w:pPr>
      <w:r w:rsidRPr="00C37D2B">
        <w:tab/>
        <w:t>id-RRCConfigIndication,</w:t>
      </w:r>
    </w:p>
    <w:p w14:paraId="12299F21" w14:textId="77777777" w:rsidR="00694024" w:rsidRPr="00C37D2B" w:rsidRDefault="00996D63" w:rsidP="00AB6375">
      <w:pPr>
        <w:pStyle w:val="PL"/>
      </w:pPr>
      <w:r w:rsidRPr="00C37D2B">
        <w:tab/>
        <w:t>id-SGNB-Addition-Trigger-Ind</w:t>
      </w:r>
      <w:r w:rsidR="009C5A1C" w:rsidRPr="00C37D2B">
        <w:t>,</w:t>
      </w:r>
    </w:p>
    <w:p w14:paraId="61CA8310" w14:textId="77777777" w:rsidR="001A64D7" w:rsidRPr="00C37D2B" w:rsidRDefault="001A64D7" w:rsidP="001A64D7">
      <w:pPr>
        <w:pStyle w:val="PL"/>
        <w:tabs>
          <w:tab w:val="left" w:pos="11100"/>
        </w:tabs>
        <w:rPr>
          <w:noProof w:val="0"/>
          <w:snapToGrid w:val="0"/>
        </w:rPr>
      </w:pPr>
      <w:r w:rsidRPr="00C37D2B">
        <w:tab/>
        <w:t>id-RequestedSplitSRBsrelease,</w:t>
      </w:r>
    </w:p>
    <w:p w14:paraId="3112E0FE" w14:textId="77777777" w:rsidR="001A64D7" w:rsidRPr="00C37D2B" w:rsidRDefault="001A64D7" w:rsidP="001A64D7">
      <w:pPr>
        <w:pStyle w:val="PL"/>
      </w:pPr>
      <w:r w:rsidRPr="00C37D2B">
        <w:tab/>
        <w:t>id-AdmittedSplitSRBsrelease,</w:t>
      </w:r>
    </w:p>
    <w:p w14:paraId="3C4E447E"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21A675E9"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0A0620D9"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2826D6F6"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751162B2" w14:textId="77777777" w:rsidR="00430860" w:rsidRPr="00C37D2B" w:rsidRDefault="00430860" w:rsidP="00BC4BF3">
      <w:pPr>
        <w:pStyle w:val="PL"/>
        <w:rPr>
          <w:noProof w:val="0"/>
          <w:snapToGrid w:val="0"/>
          <w:lang w:eastAsia="zh-CN"/>
        </w:rPr>
      </w:pPr>
      <w:r w:rsidRPr="00C37D2B">
        <w:rPr>
          <w:noProof w:val="0"/>
          <w:snapToGrid w:val="0"/>
          <w:lang w:eastAsia="zh-CN"/>
        </w:rPr>
        <w:tab/>
        <w:t>id-MeNBCell-ID,</w:t>
      </w:r>
    </w:p>
    <w:p w14:paraId="370443DF"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39AC8992"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2B266B6D"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7BF3EFB6"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58402562"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2FE6FBA4"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4B5090A7"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6CCA3AD8"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25406B0E"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3357B1DB"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464EFA1F"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EDE4FC0"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11A66673"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37B4FA42"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34F17D76"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2F66D649"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17376DC3" w14:textId="77777777" w:rsidR="003B780B" w:rsidRPr="00C37D2B" w:rsidRDefault="003B780B" w:rsidP="005C19C1">
      <w:pPr>
        <w:pStyle w:val="PL"/>
        <w:tabs>
          <w:tab w:val="left" w:pos="11100"/>
        </w:tabs>
      </w:pPr>
      <w:r w:rsidRPr="00C37D2B">
        <w:tab/>
        <w:t>id-DesiredActNotificationLevel,</w:t>
      </w:r>
    </w:p>
    <w:p w14:paraId="447A9101" w14:textId="77777777" w:rsidR="005C19C1" w:rsidRPr="00C37D2B" w:rsidRDefault="005C19C1" w:rsidP="005C19C1">
      <w:pPr>
        <w:pStyle w:val="PL"/>
        <w:tabs>
          <w:tab w:val="left" w:pos="11100"/>
        </w:tabs>
      </w:pPr>
      <w:r w:rsidRPr="00C37D2B">
        <w:tab/>
        <w:t>id-LocationInformationSgNB,</w:t>
      </w:r>
    </w:p>
    <w:p w14:paraId="2D19B1ED" w14:textId="77777777" w:rsidR="00AE135F" w:rsidRPr="00C37D2B" w:rsidRDefault="005C19C1" w:rsidP="00AE135F">
      <w:pPr>
        <w:pStyle w:val="PL"/>
        <w:tabs>
          <w:tab w:val="left" w:pos="11100"/>
        </w:tabs>
      </w:pPr>
      <w:r w:rsidRPr="00C37D2B">
        <w:tab/>
        <w:t>id-LocationInformationSgNBReporting,</w:t>
      </w:r>
    </w:p>
    <w:p w14:paraId="4DCB8D6A" w14:textId="77777777" w:rsidR="00CA6E98" w:rsidRPr="00C37D2B" w:rsidRDefault="00AE135F" w:rsidP="00AE135F">
      <w:pPr>
        <w:pStyle w:val="PL"/>
        <w:tabs>
          <w:tab w:val="left" w:pos="11100"/>
        </w:tabs>
      </w:pPr>
      <w:r w:rsidRPr="00C37D2B">
        <w:tab/>
        <w:t>id-endcSONConfigurationTransfer,</w:t>
      </w:r>
    </w:p>
    <w:p w14:paraId="14FCFDD1" w14:textId="77777777" w:rsidR="006942DC" w:rsidRPr="00C37D2B" w:rsidRDefault="00EE4CB5" w:rsidP="006942DC">
      <w:pPr>
        <w:pStyle w:val="PL"/>
        <w:tabs>
          <w:tab w:val="left" w:pos="11100"/>
        </w:tabs>
      </w:pPr>
      <w:r w:rsidRPr="00C37D2B">
        <w:tab/>
        <w:t>id-EUTRANTraceID,</w:t>
      </w:r>
    </w:p>
    <w:p w14:paraId="48A1FA6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90FA267"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37D5F540"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262E7C0E"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6059FCD3" w14:textId="77777777" w:rsidR="000B3F8F" w:rsidRDefault="000B3F8F" w:rsidP="005C19C1">
      <w:pPr>
        <w:pStyle w:val="PL"/>
        <w:tabs>
          <w:tab w:val="left" w:pos="11100"/>
        </w:tabs>
      </w:pPr>
      <w:r w:rsidRPr="000B3F8F">
        <w:tab/>
        <w:t>id-EPCHandoverRestrictionListContainer,</w:t>
      </w:r>
    </w:p>
    <w:p w14:paraId="77451F63"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31D21905"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641698A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1EA1AB9" w14:textId="77777777" w:rsidR="00161D49" w:rsidRPr="00C37D2B" w:rsidRDefault="00161D49" w:rsidP="00161D49">
      <w:pPr>
        <w:pStyle w:val="PL"/>
        <w:tabs>
          <w:tab w:val="left" w:pos="11100"/>
        </w:tabs>
      </w:pPr>
      <w:r w:rsidRPr="00C37D2B">
        <w:tab/>
        <w:t>id-FastMCGRecovery-SN-to-MN,</w:t>
      </w:r>
    </w:p>
    <w:p w14:paraId="1D101AED" w14:textId="77777777" w:rsidR="00161D49" w:rsidRPr="00C37D2B" w:rsidRDefault="00161D49" w:rsidP="00161D49">
      <w:pPr>
        <w:pStyle w:val="PL"/>
        <w:tabs>
          <w:tab w:val="left" w:pos="11100"/>
        </w:tabs>
      </w:pPr>
      <w:r w:rsidRPr="00C37D2B">
        <w:tab/>
        <w:t>id-FastMCGRecovery-MN-to-SN,</w:t>
      </w:r>
    </w:p>
    <w:p w14:paraId="0DE5C945"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4367275F"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675E300A"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2365E93E"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17B1C1CC" w14:textId="77777777" w:rsidR="00B2325D" w:rsidRPr="00C37D2B" w:rsidRDefault="00B2325D" w:rsidP="00B2325D">
      <w:pPr>
        <w:pStyle w:val="PL"/>
        <w:tabs>
          <w:tab w:val="left" w:pos="11100"/>
        </w:tabs>
      </w:pPr>
      <w:r w:rsidRPr="00C37D2B">
        <w:tab/>
        <w:t>id-PartialListIndicator,</w:t>
      </w:r>
    </w:p>
    <w:p w14:paraId="19647386" w14:textId="77777777" w:rsidR="00B2325D" w:rsidRPr="00C37D2B" w:rsidRDefault="00B2325D" w:rsidP="00B2325D">
      <w:pPr>
        <w:pStyle w:val="PL"/>
        <w:tabs>
          <w:tab w:val="left" w:pos="11100"/>
        </w:tabs>
      </w:pPr>
      <w:r w:rsidRPr="00C37D2B">
        <w:tab/>
        <w:t>id-MaximumCellListSize,</w:t>
      </w:r>
    </w:p>
    <w:p w14:paraId="3DB088F0" w14:textId="77777777" w:rsidR="00B2325D" w:rsidRPr="00C37D2B" w:rsidRDefault="00B2325D" w:rsidP="00B2325D">
      <w:pPr>
        <w:pStyle w:val="PL"/>
        <w:tabs>
          <w:tab w:val="left" w:pos="11100"/>
        </w:tabs>
      </w:pPr>
      <w:r w:rsidRPr="00C37D2B">
        <w:tab/>
        <w:t>id-MessageOversizeNotification,</w:t>
      </w:r>
    </w:p>
    <w:p w14:paraId="38822DF0" w14:textId="77777777" w:rsidR="00B2325D" w:rsidRPr="00C37D2B" w:rsidRDefault="00B2325D" w:rsidP="00B2325D">
      <w:pPr>
        <w:pStyle w:val="PL"/>
        <w:tabs>
          <w:tab w:val="left" w:pos="11100"/>
        </w:tabs>
      </w:pPr>
      <w:r w:rsidRPr="00C37D2B">
        <w:tab/>
        <w:t>id-CellandCapacityAssistInfo,</w:t>
      </w:r>
    </w:p>
    <w:p w14:paraId="7529265A" w14:textId="77777777" w:rsidR="00AF7CB6" w:rsidRPr="00C37D2B" w:rsidRDefault="00AF7CB6" w:rsidP="00B2325D">
      <w:pPr>
        <w:pStyle w:val="PL"/>
        <w:tabs>
          <w:tab w:val="left" w:pos="11100"/>
        </w:tabs>
      </w:pPr>
      <w:r w:rsidRPr="00C37D2B">
        <w:tab/>
        <w:t>id-TNLConfigurationInfo,</w:t>
      </w:r>
    </w:p>
    <w:p w14:paraId="46B1468D" w14:textId="77777777" w:rsidR="00C70A48" w:rsidRDefault="00C70A48" w:rsidP="00C70A48">
      <w:pPr>
        <w:pStyle w:val="PL"/>
      </w:pPr>
      <w:r>
        <w:tab/>
        <w:t>id-TNLA-To-Add-List,</w:t>
      </w:r>
    </w:p>
    <w:p w14:paraId="19EC72CE" w14:textId="77777777" w:rsidR="00C70A48" w:rsidRDefault="00C70A48" w:rsidP="00C70A48">
      <w:pPr>
        <w:pStyle w:val="PL"/>
      </w:pPr>
      <w:r>
        <w:tab/>
        <w:t>id-TNLA-To-Update-List,</w:t>
      </w:r>
    </w:p>
    <w:p w14:paraId="1EFD0BAD" w14:textId="77777777" w:rsidR="00C70A48" w:rsidRDefault="00C70A48" w:rsidP="00C70A48">
      <w:pPr>
        <w:pStyle w:val="PL"/>
      </w:pPr>
      <w:r>
        <w:tab/>
        <w:t>id-TNLA-To-Remove-List,</w:t>
      </w:r>
    </w:p>
    <w:p w14:paraId="6CB5A038" w14:textId="77777777" w:rsidR="00C70A48" w:rsidRDefault="00C70A48" w:rsidP="00C70A48">
      <w:pPr>
        <w:pStyle w:val="PL"/>
      </w:pPr>
      <w:r>
        <w:tab/>
        <w:t>id-TNLA-Setup-List,</w:t>
      </w:r>
    </w:p>
    <w:p w14:paraId="0ED08347" w14:textId="77777777" w:rsidR="005752DE" w:rsidRDefault="00C70A48" w:rsidP="00C70A48">
      <w:pPr>
        <w:pStyle w:val="PL"/>
      </w:pPr>
      <w:r>
        <w:tab/>
        <w:t>id-TNLA-Failed-To-Setup-List,</w:t>
      </w:r>
    </w:p>
    <w:p w14:paraId="7048E2E1" w14:textId="77777777" w:rsidR="00835BDB" w:rsidRDefault="00835BDB" w:rsidP="00C70A48">
      <w:pPr>
        <w:pStyle w:val="PL"/>
      </w:pPr>
      <w:r w:rsidRPr="00835BDB">
        <w:tab/>
        <w:t>id-UEContextReferenceatSourceNGRAN,</w:t>
      </w:r>
    </w:p>
    <w:p w14:paraId="3734B266" w14:textId="77777777" w:rsidR="00A67485" w:rsidRDefault="00A67485" w:rsidP="00A67485">
      <w:pPr>
        <w:pStyle w:val="PL"/>
      </w:pPr>
      <w:r>
        <w:tab/>
        <w:t>id-CHOinformation-REQ,</w:t>
      </w:r>
    </w:p>
    <w:p w14:paraId="7BACB2D1" w14:textId="77777777" w:rsidR="00A67485" w:rsidRDefault="00A67485" w:rsidP="00A67485">
      <w:pPr>
        <w:pStyle w:val="PL"/>
      </w:pPr>
      <w:r>
        <w:tab/>
        <w:t>id-CHOinformation-ACK,</w:t>
      </w:r>
    </w:p>
    <w:p w14:paraId="2B54EBDF"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73E98BDF" w14:textId="77777777" w:rsidR="00A67485" w:rsidRDefault="00A67485" w:rsidP="00A67485">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61A7DD40"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FDFC82C"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470F3DB7" w14:textId="77777777" w:rsidR="00A67485" w:rsidRDefault="00A67485" w:rsidP="00A67485">
      <w:pPr>
        <w:pStyle w:val="PL"/>
        <w:rPr>
          <w:snapToGrid w:val="0"/>
        </w:rPr>
      </w:pPr>
      <w:r>
        <w:rPr>
          <w:lang w:eastAsia="ja-JP"/>
        </w:rPr>
        <w:tab/>
        <w:t>id-</w:t>
      </w:r>
      <w:r>
        <w:rPr>
          <w:snapToGrid w:val="0"/>
        </w:rPr>
        <w:t>ProcedureStage,</w:t>
      </w:r>
    </w:p>
    <w:p w14:paraId="2EBF6787" w14:textId="77777777" w:rsidR="002A3023" w:rsidRPr="00C46AE7" w:rsidRDefault="002A3023" w:rsidP="00D1574F">
      <w:pPr>
        <w:pStyle w:val="PL"/>
        <w:rPr>
          <w:snapToGrid w:val="0"/>
        </w:rPr>
      </w:pPr>
      <w:bookmarkStart w:id="9697" w:name="_Hlk70703377"/>
      <w:r>
        <w:rPr>
          <w:snapToGrid w:val="0"/>
          <w:lang w:eastAsia="en-GB"/>
        </w:rPr>
        <w:tab/>
      </w:r>
      <w:r w:rsidRPr="00C46AE7">
        <w:rPr>
          <w:snapToGrid w:val="0"/>
          <w:lang w:eastAsia="en-GB"/>
        </w:rPr>
        <w:t>id-CHO-DC-EarlyDataForwarding</w:t>
      </w:r>
      <w:r>
        <w:rPr>
          <w:snapToGrid w:val="0"/>
          <w:lang w:eastAsia="en-GB"/>
        </w:rPr>
        <w:t>,</w:t>
      </w:r>
    </w:p>
    <w:bookmarkEnd w:id="9697"/>
    <w:p w14:paraId="7FF37BE8"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AE579A1"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1077E331" w14:textId="77777777" w:rsidR="007A67E5" w:rsidRDefault="007A67E5" w:rsidP="007A67E5">
      <w:pPr>
        <w:pStyle w:val="PL"/>
        <w:rPr>
          <w:lang w:eastAsia="zh-CN"/>
        </w:rPr>
      </w:pPr>
      <w:r w:rsidRPr="00AA5DA2">
        <w:tab/>
      </w:r>
      <w:r>
        <w:rPr>
          <w:rFonts w:hint="eastAsia"/>
          <w:lang w:eastAsia="zh-CN"/>
        </w:rPr>
        <w:t>id-NR</w:t>
      </w:r>
      <w:r w:rsidRPr="00AA5DA2">
        <w:t>V2XServicesAuthorized,</w:t>
      </w:r>
    </w:p>
    <w:p w14:paraId="62539023" w14:textId="77777777" w:rsidR="007A67E5" w:rsidRPr="00AA5DA2" w:rsidRDefault="005D01ED" w:rsidP="007A67E5">
      <w:pPr>
        <w:pStyle w:val="PL"/>
        <w:rPr>
          <w:rFonts w:eastAsia="DengXian"/>
          <w:snapToGrid w:val="0"/>
          <w:lang w:eastAsia="zh-CN"/>
        </w:rPr>
      </w:pPr>
      <w:r w:rsidRPr="00AA5DA2">
        <w:tab/>
      </w:r>
      <w:r w:rsidR="007A67E5">
        <w:rPr>
          <w:rFonts w:hint="eastAsia"/>
          <w:lang w:eastAsia="zh-CN"/>
        </w:rPr>
        <w:t>id-NR</w:t>
      </w:r>
      <w:r w:rsidR="007A67E5" w:rsidRPr="00AA5DA2">
        <w:rPr>
          <w:lang w:eastAsia="ja-JP"/>
        </w:rPr>
        <w:t>UESidelinkAggregateMaximumBitRate</w:t>
      </w:r>
      <w:r w:rsidR="007A67E5">
        <w:rPr>
          <w:rFonts w:hint="eastAsia"/>
          <w:lang w:eastAsia="zh-CN"/>
        </w:rPr>
        <w:t>,</w:t>
      </w:r>
    </w:p>
    <w:p w14:paraId="3ACD778A" w14:textId="77777777" w:rsidR="007A67E5" w:rsidRDefault="007A67E5" w:rsidP="007A67E5">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776FC764" w14:textId="77777777" w:rsidR="00736FE0" w:rsidRDefault="00736FE0" w:rsidP="00736FE0">
      <w:pPr>
        <w:pStyle w:val="PL"/>
        <w:rPr>
          <w:lang w:eastAsia="zh-CN"/>
        </w:rPr>
      </w:pPr>
      <w:r>
        <w:tab/>
        <w:t>id-TargetCellInNGRAN,</w:t>
      </w:r>
    </w:p>
    <w:p w14:paraId="16413480"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5E87DF00"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1D82EE4D" w14:textId="77777777" w:rsidR="00736FE0" w:rsidRDefault="00736FE0" w:rsidP="00736FE0">
      <w:pPr>
        <w:pStyle w:val="PL"/>
        <w:rPr>
          <w:snapToGrid w:val="0"/>
          <w:lang w:eastAsia="zh-CN"/>
        </w:rPr>
      </w:pPr>
      <w:r>
        <w:rPr>
          <w:snapToGrid w:val="0"/>
          <w:lang w:eastAsia="zh-CN"/>
        </w:rPr>
        <w:tab/>
        <w:t>id-TDDULDLConfigurationCommonNR,</w:t>
      </w:r>
    </w:p>
    <w:p w14:paraId="42FCB7A5" w14:textId="77777777" w:rsidR="00736FE0" w:rsidRDefault="00736FE0" w:rsidP="00736FE0">
      <w:pPr>
        <w:pStyle w:val="PL"/>
        <w:rPr>
          <w:snapToGrid w:val="0"/>
          <w:lang w:eastAsia="en-US"/>
        </w:rPr>
      </w:pPr>
      <w:r>
        <w:rPr>
          <w:snapToGrid w:val="0"/>
        </w:rPr>
        <w:tab/>
      </w:r>
      <w:r>
        <w:rPr>
          <w:snapToGrid w:val="0"/>
          <w:lang w:eastAsia="zh-CN"/>
        </w:rPr>
        <w:t>id-CarrierList,</w:t>
      </w:r>
    </w:p>
    <w:p w14:paraId="741E0D34" w14:textId="77777777" w:rsidR="00736FE0" w:rsidRDefault="00736FE0" w:rsidP="00736FE0">
      <w:pPr>
        <w:pStyle w:val="PL"/>
        <w:rPr>
          <w:snapToGrid w:val="0"/>
          <w:lang w:eastAsia="zh-CN"/>
        </w:rPr>
      </w:pPr>
      <w:r>
        <w:rPr>
          <w:snapToGrid w:val="0"/>
        </w:rPr>
        <w:tab/>
      </w:r>
      <w:r>
        <w:rPr>
          <w:snapToGrid w:val="0"/>
          <w:lang w:eastAsia="zh-CN"/>
        </w:rPr>
        <w:t>id-ULCarrierList,</w:t>
      </w:r>
    </w:p>
    <w:p w14:paraId="3FED830B" w14:textId="77777777" w:rsidR="00736FE0" w:rsidRDefault="00736FE0" w:rsidP="00736FE0">
      <w:pPr>
        <w:pStyle w:val="PL"/>
        <w:rPr>
          <w:lang w:eastAsia="en-US"/>
        </w:rPr>
      </w:pPr>
      <w:r>
        <w:rPr>
          <w:snapToGrid w:val="0"/>
        </w:rPr>
        <w:tab/>
      </w:r>
      <w:r>
        <w:rPr>
          <w:snapToGrid w:val="0"/>
          <w:lang w:eastAsia="zh-CN"/>
        </w:rPr>
        <w:t>id-SSB-PositionsInBurst,</w:t>
      </w:r>
    </w:p>
    <w:p w14:paraId="15C92047"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5FE8111E" w14:textId="77777777" w:rsidR="005537E2" w:rsidRPr="00222BED" w:rsidRDefault="005537E2" w:rsidP="005537E2">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64E5971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56E35754" w14:textId="77777777" w:rsidR="00140ECF" w:rsidRDefault="00140ECF" w:rsidP="00B6743F">
      <w:pPr>
        <w:pStyle w:val="PL"/>
        <w:rPr>
          <w:rFonts w:eastAsia="SimSun"/>
        </w:rPr>
      </w:pPr>
      <w:r w:rsidRPr="000421B1">
        <w:rPr>
          <w:rFonts w:eastAsia="SimSun"/>
        </w:rPr>
        <w:tab/>
        <w:t>id-PrivacyIndicator,</w:t>
      </w:r>
    </w:p>
    <w:p w14:paraId="6A9A0DE6"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33142F56" w14:textId="77777777" w:rsidR="003F7FF5" w:rsidRDefault="003F7FF5" w:rsidP="00B6743F">
      <w:pPr>
        <w:pStyle w:val="PL"/>
      </w:pPr>
      <w:r>
        <w:tab/>
        <w:t>id-UERadioCapabilityID,</w:t>
      </w:r>
    </w:p>
    <w:p w14:paraId="2868B69B" w14:textId="77777777" w:rsidR="00C2433B" w:rsidRDefault="00C2433B" w:rsidP="00B6743F">
      <w:pPr>
        <w:pStyle w:val="PL"/>
        <w:rPr>
          <w:lang w:val="en-US"/>
        </w:rPr>
      </w:pPr>
      <w:r>
        <w:rPr>
          <w:lang w:val="en-US"/>
        </w:rPr>
        <w:tab/>
        <w:t>id-CSI-RSTransmissionIndication,</w:t>
      </w:r>
    </w:p>
    <w:p w14:paraId="54323345" w14:textId="77777777" w:rsidR="009A2F77" w:rsidRDefault="009A2F77" w:rsidP="00D92578">
      <w:pPr>
        <w:pStyle w:val="PL"/>
        <w:rPr>
          <w:szCs w:val="16"/>
          <w:lang w:eastAsia="en-US"/>
        </w:rPr>
      </w:pPr>
      <w:r>
        <w:rPr>
          <w:szCs w:val="16"/>
        </w:rPr>
        <w:tab/>
        <w:t>id-DLCarrierList,</w:t>
      </w:r>
    </w:p>
    <w:p w14:paraId="24E5CB8A" w14:textId="77777777" w:rsidR="0047002F" w:rsidRDefault="0047002F" w:rsidP="00085003">
      <w:pPr>
        <w:pStyle w:val="PL"/>
        <w:rPr>
          <w:lang w:eastAsia="ja-JP"/>
        </w:rPr>
      </w:pPr>
      <w:r>
        <w:rPr>
          <w:lang w:eastAsia="ja-JP"/>
        </w:rPr>
        <w:tab/>
        <w:t>id-IABNodeIndication,</w:t>
      </w:r>
    </w:p>
    <w:p w14:paraId="1EBE2F12" w14:textId="77777777" w:rsidR="0047002F" w:rsidRDefault="0047002F" w:rsidP="00085003">
      <w:pPr>
        <w:pStyle w:val="PL"/>
        <w:rPr>
          <w:lang w:eastAsia="ja-JP"/>
        </w:rPr>
      </w:pPr>
      <w:r>
        <w:rPr>
          <w:lang w:eastAsia="ja-JP"/>
        </w:rPr>
        <w:tab/>
        <w:t>id-F1CTrafficContainer,</w:t>
      </w:r>
    </w:p>
    <w:p w14:paraId="01209963"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5AA92841" w14:textId="77777777" w:rsidR="003510BB" w:rsidRDefault="003074A9" w:rsidP="003510BB">
      <w:pPr>
        <w:pStyle w:val="PL"/>
        <w:tabs>
          <w:tab w:val="left" w:pos="11100"/>
        </w:tabs>
      </w:pPr>
      <w:r>
        <w:tab/>
        <w:t>id-UERadioCapability,</w:t>
      </w:r>
    </w:p>
    <w:p w14:paraId="267A35C9" w14:textId="77777777" w:rsidR="003074A9" w:rsidRDefault="003510BB" w:rsidP="003510BB">
      <w:pPr>
        <w:pStyle w:val="PL"/>
        <w:tabs>
          <w:tab w:val="left" w:pos="11100"/>
        </w:tabs>
        <w:rPr>
          <w:lang w:eastAsia="en-US"/>
        </w:rPr>
      </w:pPr>
      <w:r>
        <w:rPr>
          <w:rFonts w:eastAsia="SimSun"/>
          <w:snapToGrid w:val="0"/>
        </w:rPr>
        <w:tab/>
        <w:t>id-SFN-Offset,</w:t>
      </w:r>
    </w:p>
    <w:p w14:paraId="396E1BB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502AF295"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AA91E90" w14:textId="77777777" w:rsidR="00E95ACF" w:rsidRDefault="00E95ACF" w:rsidP="00E95ACF">
      <w:pPr>
        <w:pStyle w:val="PL"/>
      </w:pPr>
      <w:r>
        <w:tab/>
        <w:t>id-SourceDLForwardingIPAddress,</w:t>
      </w:r>
    </w:p>
    <w:p w14:paraId="65064B62" w14:textId="77777777" w:rsidR="00E95ACF" w:rsidRPr="00400644" w:rsidRDefault="00E95ACF" w:rsidP="00E95ACF">
      <w:pPr>
        <w:pStyle w:val="PL"/>
        <w:rPr>
          <w:snapToGrid w:val="0"/>
        </w:rPr>
      </w:pPr>
      <w:r>
        <w:tab/>
        <w:t>id-Source</w:t>
      </w:r>
      <w:r>
        <w:rPr>
          <w:rFonts w:hint="eastAsia"/>
          <w:lang w:eastAsia="zh-CN"/>
        </w:rPr>
        <w:t>Node</w:t>
      </w:r>
      <w:r>
        <w:t>DLForwardingIPAddress,</w:t>
      </w:r>
    </w:p>
    <w:p w14:paraId="3D86DCF9" w14:textId="77777777" w:rsidR="005752DE" w:rsidRPr="00C37D2B" w:rsidRDefault="005752DE" w:rsidP="007F5250">
      <w:pPr>
        <w:pStyle w:val="PL"/>
        <w:rPr>
          <w:noProof w:val="0"/>
        </w:rPr>
      </w:pPr>
      <w:r w:rsidRPr="00C37D2B">
        <w:rPr>
          <w:noProof w:val="0"/>
          <w:szCs w:val="16"/>
        </w:rPr>
        <w:tab/>
        <w:t>maxCellineNB,</w:t>
      </w:r>
    </w:p>
    <w:p w14:paraId="79D80549" w14:textId="77777777" w:rsidR="005752DE" w:rsidRPr="00C37D2B" w:rsidRDefault="005752DE" w:rsidP="007F5250">
      <w:pPr>
        <w:pStyle w:val="PL"/>
        <w:rPr>
          <w:noProof w:val="0"/>
        </w:rPr>
      </w:pPr>
      <w:r w:rsidRPr="00C37D2B">
        <w:rPr>
          <w:noProof w:val="0"/>
        </w:rPr>
        <w:tab/>
        <w:t>maxnoofBearers,</w:t>
      </w:r>
    </w:p>
    <w:p w14:paraId="6F4FB0A3"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5F384570" w14:textId="77777777" w:rsidR="005752DE" w:rsidRPr="00C37D2B" w:rsidRDefault="005752DE" w:rsidP="007F5250">
      <w:pPr>
        <w:pStyle w:val="PL"/>
        <w:rPr>
          <w:noProof w:val="0"/>
        </w:rPr>
      </w:pPr>
      <w:r w:rsidRPr="00C37D2B">
        <w:rPr>
          <w:noProof w:val="0"/>
        </w:rPr>
        <w:tab/>
        <w:t>maxFailedMeasObjects,</w:t>
      </w:r>
    </w:p>
    <w:p w14:paraId="0CCCCD01" w14:textId="77777777" w:rsidR="005752DE" w:rsidRPr="00C37D2B" w:rsidRDefault="005752DE" w:rsidP="007F5250">
      <w:pPr>
        <w:pStyle w:val="PL"/>
        <w:rPr>
          <w:noProof w:val="0"/>
        </w:rPr>
      </w:pPr>
      <w:r w:rsidRPr="00C37D2B">
        <w:rPr>
          <w:noProof w:val="0"/>
        </w:rPr>
        <w:tab/>
        <w:t>maxnoofCellIDforMDT,</w:t>
      </w:r>
    </w:p>
    <w:p w14:paraId="27E167BF"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0D55CFB3"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300DBA2E" w14:textId="77777777" w:rsidR="00CA6E98" w:rsidRPr="00C37D2B" w:rsidRDefault="00CA6E98" w:rsidP="007F5250">
      <w:pPr>
        <w:pStyle w:val="PL"/>
        <w:rPr>
          <w:noProof w:val="0"/>
        </w:rPr>
      </w:pPr>
      <w:r w:rsidRPr="00C37D2B">
        <w:rPr>
          <w:noProof w:val="0"/>
        </w:rPr>
        <w:tab/>
        <w:t>maxnoofCellIDforQMC,</w:t>
      </w:r>
    </w:p>
    <w:p w14:paraId="19AC3A60" w14:textId="77777777" w:rsidR="00CA6E98" w:rsidRPr="00C37D2B" w:rsidRDefault="00CA6E98" w:rsidP="007F5250">
      <w:pPr>
        <w:pStyle w:val="PL"/>
        <w:rPr>
          <w:noProof w:val="0"/>
        </w:rPr>
      </w:pPr>
      <w:r w:rsidRPr="00C37D2B">
        <w:rPr>
          <w:noProof w:val="0"/>
        </w:rPr>
        <w:tab/>
        <w:t>maxnoofTAforQMC,</w:t>
      </w:r>
    </w:p>
    <w:p w14:paraId="7F48292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0E6074F3" w14:textId="77777777" w:rsidR="00694024" w:rsidRPr="00C37D2B" w:rsidRDefault="00694024" w:rsidP="00694024">
      <w:pPr>
        <w:pStyle w:val="PL"/>
        <w:tabs>
          <w:tab w:val="left" w:pos="11100"/>
        </w:tabs>
        <w:rPr>
          <w:noProof w:val="0"/>
        </w:rPr>
      </w:pPr>
      <w:r w:rsidRPr="00C37D2B">
        <w:rPr>
          <w:noProof w:val="0"/>
        </w:rPr>
        <w:tab/>
        <w:t>maxnoofProtectedResourcePatterns,</w:t>
      </w:r>
    </w:p>
    <w:p w14:paraId="25733A6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5094A775"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71E9211F"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7A89880" w14:textId="77777777" w:rsidR="00CA6E98" w:rsidRPr="00C37D2B" w:rsidRDefault="00CA6E98" w:rsidP="00CA6E98">
      <w:pPr>
        <w:pStyle w:val="PL"/>
        <w:tabs>
          <w:tab w:val="left" w:pos="11100"/>
        </w:tabs>
        <w:rPr>
          <w:noProof w:val="0"/>
        </w:rPr>
      </w:pPr>
    </w:p>
    <w:p w14:paraId="39EF3241" w14:textId="77777777" w:rsidR="005752DE" w:rsidRPr="00C37D2B" w:rsidRDefault="005752DE" w:rsidP="005752DE">
      <w:pPr>
        <w:pStyle w:val="PL"/>
        <w:spacing w:line="0" w:lineRule="atLeast"/>
        <w:rPr>
          <w:noProof w:val="0"/>
          <w:snapToGrid w:val="0"/>
        </w:rPr>
      </w:pPr>
      <w:r w:rsidRPr="00C37D2B">
        <w:rPr>
          <w:noProof w:val="0"/>
          <w:snapToGrid w:val="0"/>
        </w:rPr>
        <w:t>FROM X2AP-Constants;</w:t>
      </w:r>
    </w:p>
    <w:p w14:paraId="2867B398" w14:textId="77777777" w:rsidR="005752DE" w:rsidRPr="00C37D2B" w:rsidRDefault="005752DE" w:rsidP="005752DE">
      <w:pPr>
        <w:pStyle w:val="PL"/>
        <w:spacing w:line="0" w:lineRule="atLeast"/>
        <w:rPr>
          <w:noProof w:val="0"/>
          <w:snapToGrid w:val="0"/>
        </w:rPr>
      </w:pPr>
    </w:p>
    <w:p w14:paraId="2D6188BD" w14:textId="77777777" w:rsidR="005752DE" w:rsidRPr="00C37D2B" w:rsidRDefault="005752DE" w:rsidP="005752DE">
      <w:pPr>
        <w:pStyle w:val="PL"/>
        <w:spacing w:line="0" w:lineRule="atLeast"/>
        <w:rPr>
          <w:noProof w:val="0"/>
          <w:snapToGrid w:val="0"/>
        </w:rPr>
      </w:pPr>
      <w:r w:rsidRPr="00C37D2B">
        <w:rPr>
          <w:noProof w:val="0"/>
          <w:snapToGrid w:val="0"/>
        </w:rPr>
        <w:t>-- **************************************************************</w:t>
      </w:r>
    </w:p>
    <w:p w14:paraId="11C78F2F" w14:textId="77777777" w:rsidR="005752DE" w:rsidRPr="00C37D2B" w:rsidRDefault="005752DE" w:rsidP="005752DE">
      <w:pPr>
        <w:pStyle w:val="PL"/>
        <w:spacing w:line="0" w:lineRule="atLeast"/>
        <w:rPr>
          <w:noProof w:val="0"/>
          <w:snapToGrid w:val="0"/>
        </w:rPr>
      </w:pPr>
      <w:r w:rsidRPr="00C37D2B">
        <w:rPr>
          <w:noProof w:val="0"/>
          <w:snapToGrid w:val="0"/>
        </w:rPr>
        <w:t>--</w:t>
      </w:r>
    </w:p>
    <w:p w14:paraId="2FCCAD5B"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w:t>
      </w:r>
    </w:p>
    <w:p w14:paraId="5A234723" w14:textId="77777777" w:rsidR="005752DE" w:rsidRPr="00C37D2B" w:rsidRDefault="005752DE" w:rsidP="005752DE">
      <w:pPr>
        <w:pStyle w:val="PL"/>
        <w:spacing w:line="0" w:lineRule="atLeast"/>
        <w:rPr>
          <w:noProof w:val="0"/>
          <w:snapToGrid w:val="0"/>
        </w:rPr>
      </w:pPr>
      <w:r w:rsidRPr="00C37D2B">
        <w:rPr>
          <w:noProof w:val="0"/>
          <w:snapToGrid w:val="0"/>
        </w:rPr>
        <w:t>--</w:t>
      </w:r>
    </w:p>
    <w:p w14:paraId="166CE3B5" w14:textId="77777777" w:rsidR="005752DE" w:rsidRPr="00C37D2B" w:rsidRDefault="005752DE" w:rsidP="005752DE">
      <w:pPr>
        <w:pStyle w:val="PL"/>
        <w:spacing w:line="0" w:lineRule="atLeast"/>
        <w:rPr>
          <w:noProof w:val="0"/>
          <w:snapToGrid w:val="0"/>
        </w:rPr>
      </w:pPr>
      <w:r w:rsidRPr="00C37D2B">
        <w:rPr>
          <w:noProof w:val="0"/>
          <w:snapToGrid w:val="0"/>
        </w:rPr>
        <w:t>-- **************************************************************</w:t>
      </w:r>
    </w:p>
    <w:p w14:paraId="6A684FFF" w14:textId="77777777" w:rsidR="005752DE" w:rsidRPr="00C37D2B" w:rsidRDefault="005752DE" w:rsidP="005752DE">
      <w:pPr>
        <w:pStyle w:val="PL"/>
        <w:spacing w:line="0" w:lineRule="atLeast"/>
        <w:rPr>
          <w:noProof w:val="0"/>
          <w:snapToGrid w:val="0"/>
        </w:rPr>
      </w:pPr>
    </w:p>
    <w:p w14:paraId="3ED1E126" w14:textId="77777777" w:rsidR="005752DE" w:rsidRPr="00C37D2B" w:rsidRDefault="005752DE" w:rsidP="005752DE">
      <w:pPr>
        <w:pStyle w:val="PL"/>
        <w:spacing w:line="0" w:lineRule="atLeast"/>
        <w:rPr>
          <w:noProof w:val="0"/>
          <w:snapToGrid w:val="0"/>
        </w:rPr>
      </w:pPr>
      <w:r w:rsidRPr="00C37D2B">
        <w:rPr>
          <w:noProof w:val="0"/>
          <w:snapToGrid w:val="0"/>
        </w:rPr>
        <w:t>HandoverRequest ::= SEQUENCE {</w:t>
      </w:r>
    </w:p>
    <w:p w14:paraId="14B73DC8"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r>
      <w:r w:rsidRPr="00C37D2B">
        <w:rPr>
          <w:noProof w:val="0"/>
          <w:snapToGrid w:val="0"/>
        </w:rPr>
        <w:tab/>
        <w:t>ProtocolIE-Container</w:t>
      </w:r>
      <w:r w:rsidRPr="00C37D2B">
        <w:rPr>
          <w:noProof w:val="0"/>
          <w:snapToGrid w:val="0"/>
        </w:rPr>
        <w:tab/>
        <w:t>{{HandoverRequest-IEs}},</w:t>
      </w:r>
    </w:p>
    <w:p w14:paraId="54C9E65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976D47" w14:textId="77777777" w:rsidR="005752DE" w:rsidRPr="00C37D2B" w:rsidRDefault="005752DE" w:rsidP="005752DE">
      <w:pPr>
        <w:pStyle w:val="PL"/>
        <w:spacing w:line="0" w:lineRule="atLeast"/>
        <w:rPr>
          <w:noProof w:val="0"/>
          <w:snapToGrid w:val="0"/>
        </w:rPr>
      </w:pPr>
      <w:r w:rsidRPr="00C37D2B">
        <w:rPr>
          <w:noProof w:val="0"/>
          <w:snapToGrid w:val="0"/>
        </w:rPr>
        <w:t>}</w:t>
      </w:r>
    </w:p>
    <w:p w14:paraId="2C48216C" w14:textId="77777777" w:rsidR="005752DE" w:rsidRPr="00C37D2B" w:rsidRDefault="005752DE" w:rsidP="005752DE">
      <w:pPr>
        <w:pStyle w:val="PL"/>
        <w:spacing w:line="0" w:lineRule="atLeast"/>
        <w:rPr>
          <w:noProof w:val="0"/>
          <w:snapToGrid w:val="0"/>
        </w:rPr>
      </w:pPr>
    </w:p>
    <w:p w14:paraId="663703E6" w14:textId="77777777" w:rsidR="005752DE" w:rsidRPr="00C37D2B" w:rsidRDefault="005752DE" w:rsidP="005752DE">
      <w:pPr>
        <w:pStyle w:val="PL"/>
        <w:spacing w:line="0" w:lineRule="atLeast"/>
        <w:rPr>
          <w:noProof w:val="0"/>
          <w:snapToGrid w:val="0"/>
        </w:rPr>
      </w:pPr>
      <w:r w:rsidRPr="00C37D2B">
        <w:rPr>
          <w:noProof w:val="0"/>
          <w:snapToGrid w:val="0"/>
        </w:rPr>
        <w:t>HandoverRequest-IEs X2AP-PROTOCOL-IES ::= {</w:t>
      </w:r>
    </w:p>
    <w:p w14:paraId="679D7C5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1FB759F7"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58031C17" w14:textId="77777777" w:rsidR="005752DE" w:rsidRPr="00C37D2B" w:rsidRDefault="005752DE" w:rsidP="005752DE">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A598383" w14:textId="77777777" w:rsidR="005752DE" w:rsidRPr="00C37D2B" w:rsidRDefault="005752DE" w:rsidP="005752DE">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2716F44F" w14:textId="77777777" w:rsidR="005752DE" w:rsidRPr="00C37D2B" w:rsidRDefault="005752DE" w:rsidP="005752DE">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36A74B9F" w14:textId="77777777" w:rsidR="005752DE" w:rsidRPr="00C37D2B" w:rsidRDefault="005752DE" w:rsidP="005752DE">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4B0CF332"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4ADA963C" w14:textId="77777777" w:rsidR="005752DE" w:rsidRPr="00C37D2B" w:rsidRDefault="005752DE" w:rsidP="005752DE">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noProof w:val="0"/>
          <w:snapToGrid w:val="0"/>
          <w:lang w:eastAsia="zh-CN"/>
        </w:rPr>
        <w:t>|</w:t>
      </w:r>
    </w:p>
    <w:p w14:paraId="3EC26A2B"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reject</w:t>
      </w:r>
      <w:r w:rsidRPr="00C37D2B">
        <w:rPr>
          <w:noProof w:val="0"/>
          <w:snapToGrid w:val="0"/>
          <w:lang w:eastAsia="zh-CN"/>
        </w:rPr>
        <w:tab/>
        <w:t>TYPE CSG</w:t>
      </w:r>
      <w:smartTag w:uri="urn:schemas-microsoft-com:office:smarttags" w:element="PersonName">
        <w:r w:rsidRPr="00C37D2B">
          <w:rPr>
            <w:noProof w:val="0"/>
            <w:snapToGrid w:val="0"/>
            <w:lang w:eastAsia="zh-CN"/>
          </w:rPr>
          <w:t>Membership</w:t>
        </w:r>
      </w:smartTag>
      <w:r w:rsidRPr="00C37D2B">
        <w:rPr>
          <w:noProof w:val="0"/>
          <w:snapToGrid w:val="0"/>
          <w:lang w:eastAsia="zh-CN"/>
        </w:rPr>
        <w:t>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436FBC74"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309D76E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3E71758"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737750E0"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43668D4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50467F7C"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3B9595B5"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749D1C8A"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4A5CC787"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9698" w:name="_Hlk499782814"/>
      <w:r w:rsidR="00592752" w:rsidRPr="00C37D2B">
        <w:rPr>
          <w:rFonts w:eastAsia="DengXian" w:cs="Courier New"/>
          <w:snapToGrid w:val="0"/>
        </w:rPr>
        <w:t>|</w:t>
      </w:r>
    </w:p>
    <w:p w14:paraId="645F675F"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9698"/>
      <w:r w:rsidRPr="00C37D2B">
        <w:rPr>
          <w:rFonts w:eastAsia="DengXian"/>
          <w:snapToGrid w:val="0"/>
          <w:lang w:eastAsia="zh-CN"/>
        </w:rPr>
        <w:t>|</w:t>
      </w:r>
    </w:p>
    <w:p w14:paraId="3B0DA5D7"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15A00C63"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3807FF4B"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25D9A51B" w14:textId="564D976F" w:rsidR="005D01ED" w:rsidRDefault="00A67485" w:rsidP="005D01ED">
      <w:pPr>
        <w:pStyle w:val="PL"/>
        <w:rPr>
          <w:snapToGrid w:val="0"/>
          <w:lang w:eastAsia="zh-CN"/>
        </w:rPr>
      </w:pPr>
      <w:r>
        <w:rPr>
          <w:snapToGrid w:val="0"/>
        </w:rPr>
        <w:tab/>
      </w:r>
      <w:r w:rsidR="00D11BD0">
        <w:rPr>
          <w:snapToGrid w:val="0"/>
        </w:rPr>
        <w:t>{ ID id-CHOinformation-REQ</w:t>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t xml:space="preserve">CRITICALITY </w:t>
      </w:r>
      <w:r w:rsidR="00D11BD0" w:rsidRPr="000C57F7">
        <w:rPr>
          <w:snapToGrid w:val="0"/>
        </w:rPr>
        <w:t>reject</w:t>
      </w:r>
      <w:r w:rsidR="00D11BD0">
        <w:rPr>
          <w:snapToGrid w:val="0"/>
        </w:rPr>
        <w:tab/>
        <w:t>TYPE CHOinformation-REQ</w:t>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r>
      <w:r w:rsidR="00D11BD0">
        <w:rPr>
          <w:snapToGrid w:val="0"/>
        </w:rPr>
        <w:tab/>
        <w:t>PRESENCE optional}</w:t>
      </w:r>
      <w:r w:rsidR="00D11BD0">
        <w:rPr>
          <w:rFonts w:hint="eastAsia"/>
          <w:snapToGrid w:val="0"/>
          <w:lang w:eastAsia="zh-CN"/>
        </w:rPr>
        <w:t>|</w:t>
      </w:r>
    </w:p>
    <w:p w14:paraId="299FD3E1"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rFonts w:hint="eastAsia"/>
          <w:snapToGrid w:val="0"/>
          <w:lang w:eastAsia="zh-CN"/>
        </w:rPr>
        <w:t>|</w:t>
      </w:r>
    </w:p>
    <w:p w14:paraId="739014C2" w14:textId="77777777" w:rsidR="000313B8" w:rsidRDefault="007A67E5" w:rsidP="007A67E5">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sidR="000313B8">
        <w:rPr>
          <w:snapToGrid w:val="0"/>
          <w:lang w:eastAsia="zh-CN"/>
        </w:rPr>
        <w:t>|</w:t>
      </w:r>
    </w:p>
    <w:p w14:paraId="79795541"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3EC88557" w14:textId="77777777" w:rsidR="005752DE" w:rsidRPr="00C37D2B" w:rsidRDefault="005752DE" w:rsidP="007F5250">
      <w:pPr>
        <w:pStyle w:val="PL"/>
        <w:rPr>
          <w:snapToGrid w:val="0"/>
        </w:rPr>
      </w:pPr>
      <w:r w:rsidRPr="00C37D2B">
        <w:rPr>
          <w:snapToGrid w:val="0"/>
        </w:rPr>
        <w:tab/>
        <w:t>...</w:t>
      </w:r>
    </w:p>
    <w:p w14:paraId="2DB035A5" w14:textId="77777777" w:rsidR="005752DE" w:rsidRPr="00C37D2B" w:rsidRDefault="005752DE" w:rsidP="007F5250">
      <w:pPr>
        <w:pStyle w:val="PL"/>
        <w:rPr>
          <w:snapToGrid w:val="0"/>
        </w:rPr>
      </w:pPr>
      <w:r w:rsidRPr="00C37D2B">
        <w:rPr>
          <w:snapToGrid w:val="0"/>
        </w:rPr>
        <w:t>}</w:t>
      </w:r>
    </w:p>
    <w:p w14:paraId="5C06C904" w14:textId="77777777" w:rsidR="005752DE" w:rsidRPr="00C37D2B" w:rsidRDefault="005752DE" w:rsidP="007F5250">
      <w:pPr>
        <w:pStyle w:val="PL"/>
        <w:rPr>
          <w:snapToGrid w:val="0"/>
        </w:rPr>
      </w:pPr>
    </w:p>
    <w:p w14:paraId="0B5A82A3" w14:textId="77777777" w:rsidR="005752DE" w:rsidRPr="00C37D2B" w:rsidRDefault="005752DE" w:rsidP="005752DE">
      <w:pPr>
        <w:pStyle w:val="PL"/>
        <w:spacing w:line="0" w:lineRule="atLeast"/>
        <w:rPr>
          <w:noProof w:val="0"/>
          <w:snapToGrid w:val="0"/>
        </w:rPr>
      </w:pPr>
      <w:r w:rsidRPr="00C37D2B">
        <w:rPr>
          <w:noProof w:val="0"/>
          <w:snapToGrid w:val="0"/>
        </w:rPr>
        <w:t>UE-ContextInformation ::= SEQUENCE {</w:t>
      </w:r>
    </w:p>
    <w:p w14:paraId="2A525513"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39673AC" w14:textId="77777777" w:rsidR="005752DE" w:rsidRPr="00C37D2B" w:rsidRDefault="005752DE" w:rsidP="005752DE">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2DE0690C" w14:textId="77777777" w:rsidR="005752DE" w:rsidRPr="00C37D2B" w:rsidRDefault="005752DE" w:rsidP="005752DE">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152AC9DA" w14:textId="77777777" w:rsidR="005752DE" w:rsidRPr="00C37D2B" w:rsidRDefault="005752DE" w:rsidP="005752DE">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258E7787" w14:textId="77777777" w:rsidR="005752DE" w:rsidRPr="00C37D2B" w:rsidRDefault="005752DE" w:rsidP="005752DE">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658C4CE2" w14:textId="77777777" w:rsidR="005752DE" w:rsidRPr="00C37D2B" w:rsidRDefault="005752DE" w:rsidP="005752DE">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526E67F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709693B1" w14:textId="77777777" w:rsidR="005752DE" w:rsidRPr="00C37D2B" w:rsidRDefault="005752DE" w:rsidP="005752DE">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5BACD2E7" w14:textId="77777777" w:rsidR="005752DE" w:rsidRPr="00C37D2B" w:rsidRDefault="005752DE" w:rsidP="005752DE">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1023CD73"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488D6CF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49A6F22" w14:textId="77777777" w:rsidR="005752DE" w:rsidRPr="00C37D2B" w:rsidRDefault="005752DE" w:rsidP="005752DE">
      <w:pPr>
        <w:pStyle w:val="PL"/>
        <w:spacing w:line="0" w:lineRule="atLeast"/>
        <w:rPr>
          <w:noProof w:val="0"/>
          <w:snapToGrid w:val="0"/>
        </w:rPr>
      </w:pPr>
      <w:r w:rsidRPr="00C37D2B">
        <w:rPr>
          <w:noProof w:val="0"/>
          <w:snapToGrid w:val="0"/>
        </w:rPr>
        <w:t>}</w:t>
      </w:r>
    </w:p>
    <w:p w14:paraId="63A67405" w14:textId="77777777" w:rsidR="005752DE" w:rsidRPr="00C37D2B" w:rsidRDefault="005752DE" w:rsidP="005752DE">
      <w:pPr>
        <w:pStyle w:val="PL"/>
        <w:spacing w:line="0" w:lineRule="atLeast"/>
        <w:rPr>
          <w:noProof w:val="0"/>
          <w:snapToGrid w:val="0"/>
        </w:rPr>
      </w:pPr>
    </w:p>
    <w:p w14:paraId="03BDC9A6" w14:textId="77777777" w:rsidR="005752DE" w:rsidRPr="00C37D2B" w:rsidRDefault="005752DE" w:rsidP="005752DE">
      <w:pPr>
        <w:pStyle w:val="PL"/>
        <w:spacing w:line="0" w:lineRule="atLeast"/>
        <w:rPr>
          <w:noProof w:val="0"/>
          <w:snapToGrid w:val="0"/>
        </w:rPr>
      </w:pPr>
      <w:r w:rsidRPr="00C37D2B">
        <w:rPr>
          <w:noProof w:val="0"/>
          <w:snapToGrid w:val="0"/>
        </w:rPr>
        <w:t>UE-ContextInformation-ExtIEs X2AP-PROTOCOL-EXTENSION ::= {</w:t>
      </w:r>
    </w:p>
    <w:p w14:paraId="22ED9303"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0F2DAC4A"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6637505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731157E4"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7B65BA90"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rFonts w:hint="eastAsia"/>
          <w:snapToGrid w:val="0"/>
          <w:lang w:eastAsia="zh-CN"/>
        </w:rPr>
        <w:t>|</w:t>
      </w:r>
    </w:p>
    <w:p w14:paraId="08B32685" w14:textId="77777777" w:rsidR="003F7FF5" w:rsidRDefault="00F05D39" w:rsidP="003F7FF5">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BD967B3"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3E6C1E63"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54D6861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4E22CAB" w14:textId="77777777" w:rsidR="005752DE" w:rsidRPr="00C37D2B" w:rsidRDefault="005752DE" w:rsidP="005752DE">
      <w:pPr>
        <w:pStyle w:val="PL"/>
        <w:spacing w:line="0" w:lineRule="atLeast"/>
        <w:rPr>
          <w:noProof w:val="0"/>
          <w:snapToGrid w:val="0"/>
        </w:rPr>
      </w:pPr>
      <w:r w:rsidRPr="00C37D2B">
        <w:rPr>
          <w:noProof w:val="0"/>
          <w:snapToGrid w:val="0"/>
        </w:rPr>
        <w:t>}</w:t>
      </w:r>
    </w:p>
    <w:p w14:paraId="33D86494" w14:textId="77777777" w:rsidR="005752DE" w:rsidRPr="00C37D2B" w:rsidRDefault="005752DE" w:rsidP="005752DE">
      <w:pPr>
        <w:pStyle w:val="PL"/>
        <w:spacing w:line="0" w:lineRule="atLeast"/>
        <w:rPr>
          <w:noProof w:val="0"/>
          <w:snapToGrid w:val="0"/>
        </w:rPr>
      </w:pPr>
    </w:p>
    <w:p w14:paraId="0F974E0C" w14:textId="77777777" w:rsidR="005752DE" w:rsidRPr="00C37D2B" w:rsidRDefault="005752DE" w:rsidP="005752DE">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3A99D264" w14:textId="77777777" w:rsidR="005752DE" w:rsidRPr="00C37D2B" w:rsidRDefault="005752DE" w:rsidP="005752DE">
      <w:pPr>
        <w:pStyle w:val="PL"/>
        <w:spacing w:line="0" w:lineRule="atLeast"/>
        <w:rPr>
          <w:noProof w:val="0"/>
          <w:snapToGrid w:val="0"/>
        </w:rPr>
      </w:pPr>
    </w:p>
    <w:p w14:paraId="3A290A5D" w14:textId="77777777" w:rsidR="005752DE" w:rsidRPr="00C37D2B" w:rsidRDefault="005752DE" w:rsidP="005752DE">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537F68ED" w14:textId="77777777" w:rsidR="005752DE" w:rsidRPr="00C37D2B" w:rsidRDefault="005752DE" w:rsidP="005752DE">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59E92F7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1CE496F" w14:textId="77777777" w:rsidR="005752DE" w:rsidRPr="00C37D2B" w:rsidRDefault="005752DE" w:rsidP="005752DE">
      <w:pPr>
        <w:pStyle w:val="PL"/>
        <w:spacing w:line="0" w:lineRule="atLeast"/>
        <w:rPr>
          <w:noProof w:val="0"/>
          <w:snapToGrid w:val="0"/>
        </w:rPr>
      </w:pPr>
      <w:r w:rsidRPr="00C37D2B">
        <w:rPr>
          <w:noProof w:val="0"/>
          <w:snapToGrid w:val="0"/>
        </w:rPr>
        <w:t>}</w:t>
      </w:r>
    </w:p>
    <w:p w14:paraId="41E40E6D" w14:textId="77777777" w:rsidR="005752DE" w:rsidRPr="00C37D2B" w:rsidRDefault="005752DE" w:rsidP="005752DE">
      <w:pPr>
        <w:pStyle w:val="PL"/>
        <w:spacing w:line="0" w:lineRule="atLeast"/>
        <w:rPr>
          <w:noProof w:val="0"/>
          <w:snapToGrid w:val="0"/>
        </w:rPr>
      </w:pPr>
    </w:p>
    <w:p w14:paraId="650A4309" w14:textId="77777777" w:rsidR="005752DE" w:rsidRPr="00C37D2B" w:rsidRDefault="005752DE" w:rsidP="005752DE">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55BAAF7F"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5EB854F"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6766104C"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518C235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083420B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52D6CB3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53FD20F" w14:textId="77777777" w:rsidR="005752DE" w:rsidRPr="00C37D2B" w:rsidRDefault="005752DE" w:rsidP="005752DE">
      <w:pPr>
        <w:pStyle w:val="PL"/>
        <w:spacing w:line="0" w:lineRule="atLeast"/>
        <w:rPr>
          <w:noProof w:val="0"/>
          <w:snapToGrid w:val="0"/>
        </w:rPr>
      </w:pPr>
      <w:r w:rsidRPr="00C37D2B">
        <w:rPr>
          <w:noProof w:val="0"/>
          <w:snapToGrid w:val="0"/>
        </w:rPr>
        <w:t>}</w:t>
      </w:r>
    </w:p>
    <w:p w14:paraId="4C6A3655" w14:textId="77777777" w:rsidR="005752DE" w:rsidRPr="00C37D2B" w:rsidRDefault="005752DE" w:rsidP="005752DE">
      <w:pPr>
        <w:pStyle w:val="PL"/>
        <w:spacing w:line="0" w:lineRule="atLeast"/>
        <w:rPr>
          <w:noProof w:val="0"/>
          <w:snapToGrid w:val="0"/>
        </w:rPr>
      </w:pPr>
    </w:p>
    <w:p w14:paraId="21B32D27" w14:textId="77777777" w:rsidR="005752DE" w:rsidRPr="00C37D2B" w:rsidRDefault="005752DE" w:rsidP="005752DE">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71D7F593" w14:textId="77777777" w:rsidR="00A67485" w:rsidRDefault="005752DE" w:rsidP="00A67485">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sidR="00A67485">
        <w:rPr>
          <w:rFonts w:hint="eastAsia"/>
          <w:noProof w:val="0"/>
          <w:snapToGrid w:val="0"/>
          <w:lang w:eastAsia="zh-CN"/>
        </w:rPr>
        <w:t>|</w:t>
      </w:r>
    </w:p>
    <w:p w14:paraId="04F50264" w14:textId="77777777" w:rsidR="00085003" w:rsidRPr="00FF1BAF" w:rsidRDefault="00A67485" w:rsidP="00085003">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00085003" w:rsidRPr="00FF1BAF">
        <w:rPr>
          <w:rFonts w:cs="Courier New"/>
          <w:noProof w:val="0"/>
          <w:snapToGrid w:val="0"/>
        </w:rPr>
        <w:t>|</w:t>
      </w:r>
    </w:p>
    <w:p w14:paraId="46695EB7" w14:textId="77777777" w:rsidR="00E95ACF" w:rsidRDefault="00085003"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00E95ACF">
        <w:rPr>
          <w:rFonts w:cs="Courier New"/>
          <w:noProof w:val="0"/>
          <w:snapToGrid w:val="0"/>
        </w:rPr>
        <w:t>|</w:t>
      </w:r>
    </w:p>
    <w:p w14:paraId="536368A6" w14:textId="77777777" w:rsidR="005752DE" w:rsidRPr="00C37D2B" w:rsidRDefault="00E95ACF" w:rsidP="00E95ACF">
      <w:pPr>
        <w:pStyle w:val="PL"/>
        <w:spacing w:line="0" w:lineRule="atLeast"/>
        <w:rPr>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5752DE" w:rsidRPr="00C37D2B">
        <w:rPr>
          <w:noProof w:val="0"/>
          <w:snapToGrid w:val="0"/>
        </w:rPr>
        <w:t>,</w:t>
      </w:r>
    </w:p>
    <w:p w14:paraId="27B27DC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590DE9E" w14:textId="77777777" w:rsidR="005752DE" w:rsidRPr="00C37D2B" w:rsidRDefault="005752DE" w:rsidP="005752DE">
      <w:pPr>
        <w:pStyle w:val="PL"/>
        <w:spacing w:line="0" w:lineRule="atLeast"/>
        <w:rPr>
          <w:noProof w:val="0"/>
          <w:snapToGrid w:val="0"/>
        </w:rPr>
      </w:pPr>
      <w:r w:rsidRPr="00C37D2B">
        <w:rPr>
          <w:noProof w:val="0"/>
          <w:snapToGrid w:val="0"/>
        </w:rPr>
        <w:t>}</w:t>
      </w:r>
    </w:p>
    <w:p w14:paraId="21B90F45" w14:textId="77777777" w:rsidR="005752DE" w:rsidRPr="00C37D2B" w:rsidRDefault="005752DE" w:rsidP="005752DE">
      <w:pPr>
        <w:pStyle w:val="PL"/>
        <w:spacing w:line="0" w:lineRule="atLeast"/>
        <w:rPr>
          <w:noProof w:val="0"/>
          <w:snapToGrid w:val="0"/>
        </w:rPr>
      </w:pPr>
    </w:p>
    <w:p w14:paraId="538B8290" w14:textId="77777777" w:rsidR="00E95ACF" w:rsidRDefault="005752DE" w:rsidP="00E95ACF">
      <w:pPr>
        <w:pStyle w:val="PL"/>
        <w:spacing w:line="0" w:lineRule="atLeast"/>
        <w:rPr>
          <w:noProof w:val="0"/>
          <w:snapToGrid w:val="0"/>
        </w:rPr>
      </w:pPr>
      <w:r w:rsidRPr="00C37D2B">
        <w:rPr>
          <w:noProof w:val="0"/>
          <w:snapToGrid w:val="0"/>
        </w:rPr>
        <w:t>MobilityInformation ::= BIT STRING (SIZE(32))</w:t>
      </w:r>
    </w:p>
    <w:p w14:paraId="2A1CA681" w14:textId="77777777" w:rsidR="00E95ACF" w:rsidRDefault="00E95ACF" w:rsidP="00E95ACF">
      <w:pPr>
        <w:pStyle w:val="PL"/>
        <w:spacing w:line="0" w:lineRule="atLeast"/>
        <w:rPr>
          <w:noProof w:val="0"/>
          <w:snapToGrid w:val="0"/>
        </w:rPr>
      </w:pPr>
    </w:p>
    <w:p w14:paraId="282C74B0" w14:textId="77777777" w:rsidR="00E95ACF" w:rsidRDefault="00E95ACF" w:rsidP="00E95ACF">
      <w:pPr>
        <w:pStyle w:val="PL"/>
        <w:spacing w:line="0" w:lineRule="atLeast"/>
        <w:rPr>
          <w:noProof w:val="0"/>
          <w:snapToGrid w:val="0"/>
        </w:rPr>
      </w:pPr>
      <w:r>
        <w:rPr>
          <w:rFonts w:cs="Courier New"/>
          <w:snapToGrid w:val="0"/>
        </w:rPr>
        <w:t>SourceDLForwardingIPAddress</w:t>
      </w:r>
      <w:r>
        <w:rPr>
          <w:noProof w:val="0"/>
          <w:snapToGrid w:val="0"/>
        </w:rPr>
        <w:t xml:space="preserve"> ::= </w:t>
      </w:r>
      <w:r>
        <w:rPr>
          <w:rFonts w:eastAsia="DengXian"/>
          <w:lang w:eastAsia="zh-CN"/>
        </w:rPr>
        <w:t>BIT STRING (SIZE(1..160, ...))</w:t>
      </w:r>
    </w:p>
    <w:p w14:paraId="4C8544E6" w14:textId="77777777" w:rsidR="005752DE" w:rsidRPr="00C37D2B" w:rsidRDefault="005752DE" w:rsidP="005752DE">
      <w:pPr>
        <w:pStyle w:val="PL"/>
        <w:spacing w:line="0" w:lineRule="atLeast"/>
        <w:rPr>
          <w:noProof w:val="0"/>
          <w:snapToGrid w:val="0"/>
        </w:rPr>
      </w:pPr>
    </w:p>
    <w:p w14:paraId="2FB117E7" w14:textId="77777777" w:rsidR="005752DE" w:rsidRPr="00C37D2B" w:rsidRDefault="005752DE" w:rsidP="005752DE">
      <w:pPr>
        <w:pStyle w:val="PL"/>
        <w:spacing w:line="0" w:lineRule="atLeast"/>
        <w:rPr>
          <w:noProof w:val="0"/>
          <w:snapToGrid w:val="0"/>
        </w:rPr>
      </w:pPr>
    </w:p>
    <w:p w14:paraId="37EEC56C" w14:textId="77777777" w:rsidR="005752DE" w:rsidRPr="00C37D2B" w:rsidRDefault="005752DE" w:rsidP="005752DE">
      <w:pPr>
        <w:pStyle w:val="PL"/>
        <w:spacing w:line="0" w:lineRule="atLeast"/>
        <w:rPr>
          <w:noProof w:val="0"/>
          <w:snapToGrid w:val="0"/>
        </w:rPr>
      </w:pPr>
      <w:r w:rsidRPr="00C37D2B">
        <w:rPr>
          <w:noProof w:val="0"/>
          <w:snapToGrid w:val="0"/>
        </w:rPr>
        <w:t>UE-ContextReferenceAtSeNB ::= SEQUENCE {</w:t>
      </w:r>
    </w:p>
    <w:p w14:paraId="5E18852B" w14:textId="77777777" w:rsidR="005752DE" w:rsidRPr="00C37D2B" w:rsidRDefault="005752DE" w:rsidP="005752DE">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6DB9A0A7" w14:textId="77777777" w:rsidR="005752DE" w:rsidRPr="00C37D2B" w:rsidRDefault="005752DE" w:rsidP="005752DE">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0555254D" w14:textId="77777777" w:rsidR="005752DE" w:rsidRPr="00C37D2B" w:rsidRDefault="005752DE" w:rsidP="005752DE">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2E84AD8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3302C50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C4C757B" w14:textId="77777777" w:rsidR="005752DE" w:rsidRPr="00C37D2B" w:rsidRDefault="005752DE" w:rsidP="005752DE">
      <w:pPr>
        <w:pStyle w:val="PL"/>
        <w:spacing w:line="0" w:lineRule="atLeast"/>
        <w:rPr>
          <w:noProof w:val="0"/>
          <w:snapToGrid w:val="0"/>
        </w:rPr>
      </w:pPr>
      <w:r w:rsidRPr="00C37D2B">
        <w:rPr>
          <w:noProof w:val="0"/>
          <w:snapToGrid w:val="0"/>
        </w:rPr>
        <w:t>}</w:t>
      </w:r>
    </w:p>
    <w:p w14:paraId="6C43B969" w14:textId="77777777" w:rsidR="005752DE" w:rsidRPr="00C37D2B" w:rsidRDefault="005752DE" w:rsidP="005752DE">
      <w:pPr>
        <w:pStyle w:val="PL"/>
        <w:spacing w:line="0" w:lineRule="atLeast"/>
        <w:rPr>
          <w:noProof w:val="0"/>
          <w:snapToGrid w:val="0"/>
        </w:rPr>
      </w:pPr>
    </w:p>
    <w:p w14:paraId="7D2CE727" w14:textId="77777777" w:rsidR="005752DE" w:rsidRPr="00C37D2B" w:rsidRDefault="005752DE" w:rsidP="005752DE">
      <w:pPr>
        <w:pStyle w:val="PL"/>
        <w:spacing w:line="0" w:lineRule="atLeast"/>
        <w:rPr>
          <w:noProof w:val="0"/>
          <w:snapToGrid w:val="0"/>
        </w:rPr>
      </w:pPr>
      <w:r w:rsidRPr="00C37D2B">
        <w:rPr>
          <w:noProof w:val="0"/>
          <w:snapToGrid w:val="0"/>
        </w:rPr>
        <w:t>UE-ContextReferenceAtSeNB-ItemExtIEs X2AP-PROTOCOL-EXTENSION ::= {</w:t>
      </w:r>
    </w:p>
    <w:p w14:paraId="3EACC6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54E5F92" w14:textId="77777777" w:rsidR="005752DE" w:rsidRPr="00C37D2B" w:rsidRDefault="005752DE" w:rsidP="005752DE">
      <w:pPr>
        <w:pStyle w:val="PL"/>
        <w:spacing w:line="0" w:lineRule="atLeast"/>
        <w:rPr>
          <w:noProof w:val="0"/>
          <w:snapToGrid w:val="0"/>
        </w:rPr>
      </w:pPr>
      <w:r w:rsidRPr="00C37D2B">
        <w:rPr>
          <w:noProof w:val="0"/>
          <w:snapToGrid w:val="0"/>
        </w:rPr>
        <w:t>}</w:t>
      </w:r>
    </w:p>
    <w:p w14:paraId="2AB52886" w14:textId="77777777" w:rsidR="005752DE" w:rsidRPr="00C37D2B" w:rsidRDefault="005752DE" w:rsidP="005752DE">
      <w:pPr>
        <w:pStyle w:val="PL"/>
        <w:spacing w:line="0" w:lineRule="atLeast"/>
        <w:rPr>
          <w:noProof w:val="0"/>
          <w:snapToGrid w:val="0"/>
        </w:rPr>
      </w:pPr>
    </w:p>
    <w:p w14:paraId="02E07746" w14:textId="77777777" w:rsidR="005752DE" w:rsidRPr="00C37D2B" w:rsidRDefault="005752DE" w:rsidP="005752DE">
      <w:pPr>
        <w:pStyle w:val="PL"/>
        <w:spacing w:line="0" w:lineRule="atLeast"/>
        <w:rPr>
          <w:noProof w:val="0"/>
          <w:snapToGrid w:val="0"/>
        </w:rPr>
      </w:pPr>
      <w:r w:rsidRPr="00C37D2B">
        <w:rPr>
          <w:noProof w:val="0"/>
          <w:snapToGrid w:val="0"/>
        </w:rPr>
        <w:t>UE-ContextReferenceAtWT ::= SEQUENCE {</w:t>
      </w:r>
    </w:p>
    <w:p w14:paraId="784C5CB1" w14:textId="77777777" w:rsidR="005752DE" w:rsidRPr="00C37D2B" w:rsidRDefault="005752DE" w:rsidP="005752DE">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248CEF36" w14:textId="77777777" w:rsidR="005752DE" w:rsidRPr="00C37D2B" w:rsidRDefault="005752DE" w:rsidP="005752DE">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4DC1AD3A"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UE-ContextReferenceAtWT-ItemExtIEs} } OPTIONAL,</w:t>
      </w:r>
    </w:p>
    <w:p w14:paraId="1A1F7645"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4408F3A2"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26775B08" w14:textId="77777777" w:rsidR="005752DE" w:rsidRPr="00BE4715" w:rsidRDefault="005752DE" w:rsidP="005752DE">
      <w:pPr>
        <w:pStyle w:val="PL"/>
        <w:spacing w:line="0" w:lineRule="atLeast"/>
        <w:rPr>
          <w:noProof w:val="0"/>
          <w:snapToGrid w:val="0"/>
          <w:lang w:val="fr-FR"/>
        </w:rPr>
      </w:pPr>
    </w:p>
    <w:p w14:paraId="4BEBF8D4"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UE-ContextReferenceAtWT-ItemExtIEs</w:t>
      </w:r>
      <w:r w:rsidRPr="00BE4715">
        <w:rPr>
          <w:noProof w:val="0"/>
          <w:snapToGrid w:val="0"/>
          <w:lang w:val="fr-FR"/>
        </w:rPr>
        <w:tab/>
        <w:t>X2AP-PROTOCOL-EXTENSION ::= {</w:t>
      </w:r>
    </w:p>
    <w:p w14:paraId="36B5BC53"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750697C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18F9FFD8" w14:textId="77777777" w:rsidR="005752DE" w:rsidRPr="00BE4715" w:rsidRDefault="005752DE" w:rsidP="007F5250">
      <w:pPr>
        <w:pStyle w:val="PL"/>
        <w:rPr>
          <w:snapToGrid w:val="0"/>
          <w:lang w:val="fr-FR"/>
        </w:rPr>
      </w:pPr>
    </w:p>
    <w:p w14:paraId="49D8C4D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UE-ContextReferenceAtSgNB ::= SEQUENCE {</w:t>
      </w:r>
    </w:p>
    <w:p w14:paraId="1C03DE2C"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ource-GlobalSgNB-ID</w:t>
      </w:r>
      <w:r w:rsidRPr="00BE4715">
        <w:rPr>
          <w:rFonts w:eastAsia="DengXian"/>
          <w:snapToGrid w:val="0"/>
          <w:lang w:val="fr-FR" w:eastAsia="zh-CN"/>
        </w:rPr>
        <w:tab/>
      </w:r>
      <w:r w:rsidRPr="00BE4715">
        <w:rPr>
          <w:rFonts w:eastAsia="DengXian"/>
          <w:snapToGrid w:val="0"/>
          <w:lang w:val="fr-FR" w:eastAsia="zh-CN"/>
        </w:rPr>
        <w:tab/>
      </w:r>
      <w:r w:rsidR="003322D7" w:rsidRPr="00BE4715">
        <w:rPr>
          <w:rFonts w:eastAsia="DengXian"/>
          <w:snapToGrid w:val="0"/>
          <w:lang w:val="fr-FR" w:eastAsia="zh-CN"/>
        </w:rPr>
        <w:tab/>
      </w:r>
      <w:r w:rsidRPr="00BE4715">
        <w:rPr>
          <w:rFonts w:eastAsia="DengXian"/>
          <w:snapToGrid w:val="0"/>
          <w:lang w:val="fr-FR" w:eastAsia="zh-CN"/>
        </w:rPr>
        <w:t>GlobalGNB-ID,</w:t>
      </w:r>
    </w:p>
    <w:p w14:paraId="5B6EF9B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sgNB-UE-X2AP-ID</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PMingLiU" w:cs="Courier New"/>
          <w:snapToGrid w:val="0"/>
          <w:lang w:val="fr-FR" w:eastAsia="zh-CN"/>
        </w:rPr>
        <w:t>SgNB-UE-X2AP-ID</w:t>
      </w:r>
      <w:r w:rsidRPr="00BE4715">
        <w:rPr>
          <w:rFonts w:eastAsia="DengXian"/>
          <w:snapToGrid w:val="0"/>
          <w:lang w:val="fr-FR" w:eastAsia="zh-CN"/>
        </w:rPr>
        <w:t>,</w:t>
      </w:r>
    </w:p>
    <w:p w14:paraId="4B6E3F50"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UE-ContextReferenceAtSgNB-ItemExtIEs} } OPTIONAL,</w:t>
      </w:r>
    </w:p>
    <w:p w14:paraId="5F7FC07E"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430899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EA74A0" w14:textId="77777777" w:rsidR="00592752" w:rsidRPr="00C37D2B" w:rsidRDefault="00592752" w:rsidP="007F5250">
      <w:pPr>
        <w:pStyle w:val="PL"/>
        <w:rPr>
          <w:rFonts w:eastAsia="DengXian"/>
          <w:snapToGrid w:val="0"/>
          <w:lang w:eastAsia="zh-CN"/>
        </w:rPr>
      </w:pPr>
    </w:p>
    <w:p w14:paraId="2C88E6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1B110D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49B3A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7CED66" w14:textId="77777777" w:rsidR="00592752" w:rsidRPr="00C37D2B" w:rsidRDefault="00592752" w:rsidP="007F5250">
      <w:pPr>
        <w:pStyle w:val="PL"/>
        <w:rPr>
          <w:snapToGrid w:val="0"/>
        </w:rPr>
      </w:pPr>
    </w:p>
    <w:p w14:paraId="59AC27A9" w14:textId="77777777" w:rsidR="005752DE" w:rsidRPr="00C37D2B" w:rsidRDefault="005752DE" w:rsidP="005752DE">
      <w:pPr>
        <w:pStyle w:val="PL"/>
        <w:spacing w:line="0" w:lineRule="atLeast"/>
        <w:rPr>
          <w:noProof w:val="0"/>
          <w:snapToGrid w:val="0"/>
        </w:rPr>
      </w:pPr>
      <w:r w:rsidRPr="00C37D2B">
        <w:rPr>
          <w:noProof w:val="0"/>
          <w:snapToGrid w:val="0"/>
        </w:rPr>
        <w:t>-- **************************************************************</w:t>
      </w:r>
    </w:p>
    <w:p w14:paraId="3C7A74C8" w14:textId="77777777" w:rsidR="005752DE" w:rsidRPr="00C37D2B" w:rsidRDefault="005752DE" w:rsidP="005752DE">
      <w:pPr>
        <w:pStyle w:val="PL"/>
        <w:spacing w:line="0" w:lineRule="atLeast"/>
        <w:rPr>
          <w:noProof w:val="0"/>
          <w:snapToGrid w:val="0"/>
        </w:rPr>
      </w:pPr>
      <w:r w:rsidRPr="00C37D2B">
        <w:rPr>
          <w:noProof w:val="0"/>
          <w:snapToGrid w:val="0"/>
        </w:rPr>
        <w:t>--</w:t>
      </w:r>
    </w:p>
    <w:p w14:paraId="40DEF632"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 ACKNOWLEDGE</w:t>
      </w:r>
    </w:p>
    <w:p w14:paraId="4497B853" w14:textId="77777777" w:rsidR="005752DE" w:rsidRPr="00C37D2B" w:rsidRDefault="005752DE" w:rsidP="005752DE">
      <w:pPr>
        <w:pStyle w:val="PL"/>
        <w:spacing w:line="0" w:lineRule="atLeast"/>
        <w:rPr>
          <w:noProof w:val="0"/>
          <w:snapToGrid w:val="0"/>
        </w:rPr>
      </w:pPr>
      <w:r w:rsidRPr="00C37D2B">
        <w:rPr>
          <w:noProof w:val="0"/>
          <w:snapToGrid w:val="0"/>
        </w:rPr>
        <w:t>--</w:t>
      </w:r>
    </w:p>
    <w:p w14:paraId="0B873208" w14:textId="77777777" w:rsidR="005752DE" w:rsidRPr="00C37D2B" w:rsidRDefault="005752DE" w:rsidP="005752DE">
      <w:pPr>
        <w:pStyle w:val="PL"/>
        <w:spacing w:line="0" w:lineRule="atLeast"/>
        <w:rPr>
          <w:noProof w:val="0"/>
          <w:snapToGrid w:val="0"/>
        </w:rPr>
      </w:pPr>
      <w:r w:rsidRPr="00C37D2B">
        <w:rPr>
          <w:noProof w:val="0"/>
          <w:snapToGrid w:val="0"/>
        </w:rPr>
        <w:t>-- **************************************************************</w:t>
      </w:r>
    </w:p>
    <w:p w14:paraId="5C970345" w14:textId="77777777" w:rsidR="005752DE" w:rsidRPr="00C37D2B" w:rsidRDefault="005752DE" w:rsidP="005752DE">
      <w:pPr>
        <w:pStyle w:val="PL"/>
        <w:spacing w:line="0" w:lineRule="atLeast"/>
        <w:rPr>
          <w:noProof w:val="0"/>
          <w:snapToGrid w:val="0"/>
        </w:rPr>
      </w:pPr>
    </w:p>
    <w:p w14:paraId="286547E8" w14:textId="77777777" w:rsidR="005752DE" w:rsidRPr="00C37D2B" w:rsidRDefault="005752DE" w:rsidP="005752DE">
      <w:pPr>
        <w:pStyle w:val="PL"/>
        <w:spacing w:line="0" w:lineRule="atLeast"/>
        <w:rPr>
          <w:noProof w:val="0"/>
          <w:snapToGrid w:val="0"/>
        </w:rPr>
      </w:pPr>
      <w:r w:rsidRPr="00C37D2B">
        <w:rPr>
          <w:noProof w:val="0"/>
          <w:snapToGrid w:val="0"/>
        </w:rPr>
        <w:t>HandoverRequestAcknowledge ::= SEQUENCE {</w:t>
      </w:r>
    </w:p>
    <w:p w14:paraId="508460F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01884A0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8CE321" w14:textId="77777777" w:rsidR="005752DE" w:rsidRPr="00C37D2B" w:rsidRDefault="005752DE" w:rsidP="005752DE">
      <w:pPr>
        <w:pStyle w:val="PL"/>
        <w:spacing w:line="0" w:lineRule="atLeast"/>
        <w:rPr>
          <w:noProof w:val="0"/>
          <w:snapToGrid w:val="0"/>
        </w:rPr>
      </w:pPr>
      <w:r w:rsidRPr="00C37D2B">
        <w:rPr>
          <w:noProof w:val="0"/>
          <w:snapToGrid w:val="0"/>
        </w:rPr>
        <w:t>}</w:t>
      </w:r>
    </w:p>
    <w:p w14:paraId="0BF25B1C" w14:textId="77777777" w:rsidR="005752DE" w:rsidRPr="00C37D2B" w:rsidRDefault="005752DE" w:rsidP="005752DE">
      <w:pPr>
        <w:pStyle w:val="PL"/>
        <w:spacing w:line="0" w:lineRule="atLeast"/>
        <w:rPr>
          <w:noProof w:val="0"/>
          <w:snapToGrid w:val="0"/>
        </w:rPr>
      </w:pPr>
    </w:p>
    <w:p w14:paraId="6B9DF23F"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25635A1E"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6F84F4D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5AB26C18"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09E9BC59"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66EB5DD3"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6E7B4A08"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0AD401B5"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02522658"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00AC51CD" w:rsidRPr="00C37D2B">
        <w:rPr>
          <w:noProof w:val="0"/>
          <w:snapToGrid w:val="0"/>
        </w:rPr>
        <w:t>--</w:t>
      </w:r>
      <w:r w:rsidR="00AC51CD" w:rsidRPr="00C37D2B">
        <w:t xml:space="preserve"> </w:t>
      </w:r>
      <w:r w:rsidR="00AC51CD" w:rsidRPr="00C37D2B">
        <w:rPr>
          <w:noProof w:val="0"/>
          <w:snapToGrid w:val="0"/>
        </w:rPr>
        <w:t>The id-SeNB-UE-X2AP-ID-Extension shall not be sent and shall be ignored, if received.--</w:t>
      </w:r>
      <w:r w:rsidRPr="00C37D2B">
        <w:rPr>
          <w:noProof w:val="0"/>
          <w:snapToGrid w:val="0"/>
        </w:rPr>
        <w:t>|</w:t>
      </w:r>
    </w:p>
    <w:p w14:paraId="2495AA2E"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1CAE60A3"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68BE00FD" w14:textId="77777777" w:rsidR="00080227" w:rsidRPr="00C37D2B" w:rsidRDefault="005752DE" w:rsidP="00080227">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r w:rsidR="00080227" w:rsidRPr="00C37D2B">
        <w:rPr>
          <w:noProof w:val="0"/>
          <w:snapToGrid w:val="0"/>
        </w:rPr>
        <w:t>|</w:t>
      </w:r>
    </w:p>
    <w:p w14:paraId="5C38D774" w14:textId="77777777" w:rsidR="00A67485" w:rsidRPr="00B22C47" w:rsidRDefault="00080227" w:rsidP="00A67485">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00A67485" w:rsidRPr="00AA5DA2">
        <w:rPr>
          <w:noProof w:val="0"/>
          <w:snapToGrid w:val="0"/>
        </w:rPr>
        <w:t>|</w:t>
      </w:r>
      <w:bookmarkStart w:id="9699" w:name="_Hlk20825763"/>
    </w:p>
    <w:p w14:paraId="0BAE6C6A" w14:textId="77777777" w:rsidR="005752DE" w:rsidRPr="00C37D2B" w:rsidRDefault="00A67485" w:rsidP="00A67485">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9699"/>
      <w:r w:rsidR="005752DE" w:rsidRPr="00C37D2B">
        <w:rPr>
          <w:noProof w:val="0"/>
          <w:snapToGrid w:val="0"/>
        </w:rPr>
        <w:t>,</w:t>
      </w:r>
    </w:p>
    <w:p w14:paraId="3D81C7DE"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w:t>
      </w:r>
    </w:p>
    <w:p w14:paraId="36DD73AE"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w:t>
      </w:r>
    </w:p>
    <w:p w14:paraId="68ABA07E" w14:textId="77777777" w:rsidR="005752DE" w:rsidRPr="00C37D2B" w:rsidRDefault="005752DE" w:rsidP="005752DE">
      <w:pPr>
        <w:pStyle w:val="PL"/>
        <w:spacing w:line="0" w:lineRule="atLeast"/>
        <w:rPr>
          <w:noProof w:val="0"/>
          <w:snapToGrid w:val="0"/>
        </w:rPr>
      </w:pPr>
    </w:p>
    <w:p w14:paraId="1B38EA27" w14:textId="77777777" w:rsidR="005752DE" w:rsidRPr="00C37D2B" w:rsidRDefault="005752DE" w:rsidP="005752DE">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9700" w:name="OLE_LINK2"/>
      <w:r w:rsidRPr="00C37D2B">
        <w:rPr>
          <w:noProof w:val="0"/>
          <w:snapToGrid w:val="0"/>
        </w:rPr>
        <w:t>E-RABs-Admitted-Item</w:t>
      </w:r>
      <w:bookmarkEnd w:id="9700"/>
      <w:r w:rsidRPr="00C37D2B">
        <w:rPr>
          <w:noProof w:val="0"/>
          <w:snapToGrid w:val="0"/>
        </w:rPr>
        <w:t>IEs} }</w:t>
      </w:r>
    </w:p>
    <w:p w14:paraId="717B8E9D" w14:textId="77777777" w:rsidR="005752DE" w:rsidRPr="00C37D2B" w:rsidRDefault="005752DE" w:rsidP="005752DE">
      <w:pPr>
        <w:pStyle w:val="PL"/>
        <w:spacing w:line="0" w:lineRule="atLeast"/>
        <w:rPr>
          <w:noProof w:val="0"/>
          <w:snapToGrid w:val="0"/>
        </w:rPr>
      </w:pPr>
    </w:p>
    <w:p w14:paraId="2C1B22EF" w14:textId="77777777" w:rsidR="005752DE" w:rsidRPr="00C37D2B" w:rsidRDefault="005752DE" w:rsidP="005752DE">
      <w:pPr>
        <w:pStyle w:val="PL"/>
        <w:spacing w:line="0" w:lineRule="atLeast"/>
        <w:rPr>
          <w:noProof w:val="0"/>
          <w:snapToGrid w:val="0"/>
        </w:rPr>
      </w:pPr>
      <w:r w:rsidRPr="00C37D2B">
        <w:rPr>
          <w:noProof w:val="0"/>
          <w:snapToGrid w:val="0"/>
        </w:rPr>
        <w:t>E-RABs-Admitted-ItemIEs X2AP-PROTOCOL-IES ::= {</w:t>
      </w:r>
    </w:p>
    <w:p w14:paraId="2817F514" w14:textId="77777777" w:rsidR="005752DE" w:rsidRPr="00C37D2B" w:rsidRDefault="005752DE" w:rsidP="005752DE">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3A21DA55" w14:textId="77777777" w:rsidR="005752DE" w:rsidRPr="00C37D2B" w:rsidRDefault="005752DE" w:rsidP="005752DE">
      <w:pPr>
        <w:pStyle w:val="PL"/>
        <w:spacing w:line="0" w:lineRule="atLeast"/>
        <w:rPr>
          <w:noProof w:val="0"/>
          <w:snapToGrid w:val="0"/>
        </w:rPr>
      </w:pPr>
      <w:r w:rsidRPr="00C37D2B">
        <w:rPr>
          <w:noProof w:val="0"/>
          <w:snapToGrid w:val="0"/>
        </w:rPr>
        <w:t>}</w:t>
      </w:r>
    </w:p>
    <w:p w14:paraId="3FC1AF18" w14:textId="77777777" w:rsidR="005752DE" w:rsidRPr="00C37D2B" w:rsidRDefault="005752DE" w:rsidP="005752DE">
      <w:pPr>
        <w:pStyle w:val="PL"/>
        <w:spacing w:line="0" w:lineRule="atLeast"/>
        <w:rPr>
          <w:noProof w:val="0"/>
          <w:snapToGrid w:val="0"/>
        </w:rPr>
      </w:pPr>
    </w:p>
    <w:p w14:paraId="0466F8C0"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7D6186BB"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217AC1D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7D6B7CDE"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1FA2451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2F414153"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7573C8F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75F0C3CD" w14:textId="77777777" w:rsidR="005752DE" w:rsidRPr="00C37D2B" w:rsidRDefault="005752DE" w:rsidP="005752DE">
      <w:pPr>
        <w:pStyle w:val="PL"/>
        <w:spacing w:line="0" w:lineRule="atLeast"/>
        <w:rPr>
          <w:noProof w:val="0"/>
          <w:snapToGrid w:val="0"/>
        </w:rPr>
      </w:pPr>
    </w:p>
    <w:p w14:paraId="30949239" w14:textId="77777777" w:rsidR="005752DE" w:rsidRPr="00C37D2B" w:rsidRDefault="005752DE" w:rsidP="005752DE">
      <w:pPr>
        <w:pStyle w:val="PL"/>
        <w:spacing w:line="0" w:lineRule="atLeast"/>
        <w:rPr>
          <w:noProof w:val="0"/>
          <w:snapToGrid w:val="0"/>
        </w:rPr>
      </w:pPr>
      <w:r w:rsidRPr="00C37D2B">
        <w:rPr>
          <w:noProof w:val="0"/>
          <w:snapToGrid w:val="0"/>
        </w:rPr>
        <w:t>E-RABs-Admitted-Item-ExtIEs X2AP-PROTOCOL-EXTENSION ::= {</w:t>
      </w:r>
    </w:p>
    <w:p w14:paraId="4EBA6D32" w14:textId="77777777" w:rsidR="00A67485" w:rsidRDefault="005752DE" w:rsidP="00A67485">
      <w:pPr>
        <w:pStyle w:val="PL"/>
        <w:tabs>
          <w:tab w:val="left" w:pos="12060"/>
        </w:tabs>
        <w:spacing w:line="0" w:lineRule="atLeast"/>
        <w:rPr>
          <w:noProof w:val="0"/>
          <w:snapToGrid w:val="0"/>
        </w:rPr>
      </w:pPr>
      <w:r w:rsidRPr="00C37D2B">
        <w:rPr>
          <w:noProof w:val="0"/>
          <w:snapToGrid w:val="0"/>
        </w:rPr>
        <w:tab/>
      </w:r>
      <w:r w:rsidR="00A67485" w:rsidRPr="00AA5DA2">
        <w:rPr>
          <w:noProof w:val="0"/>
          <w:snapToGrid w:val="0"/>
        </w:rPr>
        <w:t>{ ID id-</w:t>
      </w:r>
      <w:r w:rsidR="00A67485">
        <w:rPr>
          <w:lang w:eastAsia="ja-JP"/>
        </w:rPr>
        <w:t>DAPS</w:t>
      </w:r>
      <w:r w:rsidR="00A67485">
        <w:rPr>
          <w:rFonts w:hint="eastAsia"/>
          <w:lang w:eastAsia="zh-CN"/>
        </w:rPr>
        <w:t>Response</w:t>
      </w:r>
      <w:r w:rsidR="00A67485">
        <w:rPr>
          <w:lang w:eastAsia="ja-JP"/>
        </w:rPr>
        <w:t>Info</w:t>
      </w:r>
      <w:r w:rsidR="00A67485" w:rsidRPr="00AA5DA2">
        <w:rPr>
          <w:noProof w:val="0"/>
          <w:snapToGrid w:val="0"/>
        </w:rPr>
        <w:tab/>
      </w:r>
      <w:r w:rsidR="00A67485">
        <w:rPr>
          <w:rFonts w:hint="eastAsia"/>
          <w:noProof w:val="0"/>
          <w:snapToGrid w:val="0"/>
          <w:lang w:eastAsia="zh-CN"/>
        </w:rPr>
        <w:tab/>
      </w:r>
      <w:r w:rsidR="00A67485">
        <w:rPr>
          <w:rFonts w:hint="eastAsia"/>
          <w:noProof w:val="0"/>
          <w:snapToGrid w:val="0"/>
          <w:lang w:eastAsia="zh-CN"/>
        </w:rPr>
        <w:tab/>
      </w:r>
      <w:r w:rsidR="00A67485">
        <w:rPr>
          <w:rFonts w:hint="eastAsia"/>
          <w:noProof w:val="0"/>
          <w:snapToGrid w:val="0"/>
          <w:lang w:eastAsia="zh-CN"/>
        </w:rPr>
        <w:tab/>
      </w:r>
      <w:r w:rsidR="00A67485" w:rsidRPr="00AA5DA2">
        <w:rPr>
          <w:noProof w:val="0"/>
          <w:snapToGrid w:val="0"/>
        </w:rPr>
        <w:t>CRITICALITY reject</w:t>
      </w:r>
      <w:r w:rsidR="00A67485" w:rsidRPr="00AA5DA2">
        <w:rPr>
          <w:noProof w:val="0"/>
          <w:snapToGrid w:val="0"/>
        </w:rPr>
        <w:tab/>
      </w:r>
      <w:r w:rsidR="00A67485">
        <w:rPr>
          <w:noProof w:val="0"/>
          <w:snapToGrid w:val="0"/>
        </w:rPr>
        <w:t>EXTENSION</w:t>
      </w:r>
      <w:r w:rsidR="00A67485" w:rsidRPr="00AA5DA2">
        <w:rPr>
          <w:noProof w:val="0"/>
          <w:snapToGrid w:val="0"/>
        </w:rPr>
        <w:t xml:space="preserve"> </w:t>
      </w:r>
      <w:r w:rsidR="00A67485">
        <w:rPr>
          <w:lang w:eastAsia="ja-JP"/>
        </w:rPr>
        <w:t>DAPS</w:t>
      </w:r>
      <w:r w:rsidR="00A67485">
        <w:rPr>
          <w:rFonts w:hint="eastAsia"/>
          <w:lang w:eastAsia="zh-CN"/>
        </w:rPr>
        <w:t>Response</w:t>
      </w:r>
      <w:r w:rsidR="00A67485">
        <w:rPr>
          <w:lang w:eastAsia="ja-JP"/>
        </w:rPr>
        <w:t>In</w:t>
      </w:r>
      <w:r w:rsidR="00A67485">
        <w:rPr>
          <w:rFonts w:hint="eastAsia"/>
          <w:lang w:eastAsia="zh-CN"/>
        </w:rPr>
        <w:t>fo</w:t>
      </w:r>
      <w:r w:rsidR="00A67485">
        <w:rPr>
          <w:lang w:eastAsia="zh-CN"/>
        </w:rPr>
        <w:tab/>
      </w:r>
      <w:r w:rsidR="00A67485">
        <w:rPr>
          <w:lang w:eastAsia="zh-CN"/>
        </w:rPr>
        <w:tab/>
      </w:r>
      <w:r w:rsidR="00A67485">
        <w:rPr>
          <w:noProof w:val="0"/>
          <w:snapToGrid w:val="0"/>
        </w:rPr>
        <w:tab/>
      </w:r>
      <w:r w:rsidR="00A67485" w:rsidRPr="00AA5DA2">
        <w:rPr>
          <w:noProof w:val="0"/>
          <w:snapToGrid w:val="0"/>
        </w:rPr>
        <w:t>PRESEN</w:t>
      </w:r>
      <w:r w:rsidR="00A67485">
        <w:rPr>
          <w:noProof w:val="0"/>
          <w:snapToGrid w:val="0"/>
        </w:rPr>
        <w:t>CE optional},</w:t>
      </w:r>
    </w:p>
    <w:p w14:paraId="60FC04DB" w14:textId="77777777" w:rsidR="005752DE" w:rsidRPr="00C37D2B" w:rsidRDefault="00A67485" w:rsidP="00A67485">
      <w:pPr>
        <w:pStyle w:val="PL"/>
        <w:spacing w:line="0" w:lineRule="atLeast"/>
        <w:rPr>
          <w:noProof w:val="0"/>
          <w:snapToGrid w:val="0"/>
        </w:rPr>
      </w:pPr>
      <w:r>
        <w:rPr>
          <w:noProof w:val="0"/>
          <w:snapToGrid w:val="0"/>
        </w:rPr>
        <w:tab/>
      </w:r>
      <w:r w:rsidR="005752DE" w:rsidRPr="00C37D2B">
        <w:rPr>
          <w:noProof w:val="0"/>
          <w:snapToGrid w:val="0"/>
        </w:rPr>
        <w:t>...</w:t>
      </w:r>
    </w:p>
    <w:p w14:paraId="3F5342C4" w14:textId="77777777" w:rsidR="005752DE" w:rsidRPr="00C37D2B" w:rsidRDefault="005752DE" w:rsidP="005752DE">
      <w:pPr>
        <w:pStyle w:val="PL"/>
        <w:spacing w:line="0" w:lineRule="atLeast"/>
        <w:rPr>
          <w:noProof w:val="0"/>
          <w:snapToGrid w:val="0"/>
        </w:rPr>
      </w:pPr>
      <w:r w:rsidRPr="00C37D2B">
        <w:rPr>
          <w:noProof w:val="0"/>
          <w:snapToGrid w:val="0"/>
        </w:rPr>
        <w:t>}</w:t>
      </w:r>
    </w:p>
    <w:p w14:paraId="783520AE" w14:textId="77777777" w:rsidR="005752DE" w:rsidRPr="00C37D2B" w:rsidRDefault="005752DE" w:rsidP="005752DE">
      <w:pPr>
        <w:pStyle w:val="PL"/>
        <w:spacing w:line="0" w:lineRule="atLeast"/>
        <w:rPr>
          <w:noProof w:val="0"/>
          <w:snapToGrid w:val="0"/>
        </w:rPr>
      </w:pPr>
    </w:p>
    <w:p w14:paraId="2933BE5B" w14:textId="77777777" w:rsidR="005752DE" w:rsidRPr="00C37D2B" w:rsidRDefault="005752DE" w:rsidP="005752DE">
      <w:pPr>
        <w:pStyle w:val="PL"/>
        <w:spacing w:line="0" w:lineRule="atLeast"/>
        <w:rPr>
          <w:noProof w:val="0"/>
          <w:snapToGrid w:val="0"/>
        </w:rPr>
      </w:pPr>
      <w:r w:rsidRPr="00C37D2B">
        <w:rPr>
          <w:noProof w:val="0"/>
          <w:snapToGrid w:val="0"/>
        </w:rPr>
        <w:t>-- **************************************************************</w:t>
      </w:r>
    </w:p>
    <w:p w14:paraId="411A6860" w14:textId="77777777" w:rsidR="005752DE" w:rsidRPr="00C37D2B" w:rsidRDefault="005752DE" w:rsidP="005752DE">
      <w:pPr>
        <w:pStyle w:val="PL"/>
        <w:spacing w:line="0" w:lineRule="atLeast"/>
        <w:rPr>
          <w:noProof w:val="0"/>
          <w:snapToGrid w:val="0"/>
        </w:rPr>
      </w:pPr>
      <w:r w:rsidRPr="00C37D2B">
        <w:rPr>
          <w:noProof w:val="0"/>
          <w:snapToGrid w:val="0"/>
        </w:rPr>
        <w:t>--</w:t>
      </w:r>
    </w:p>
    <w:p w14:paraId="2D22F102"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PREPARATION FAILURE</w:t>
      </w:r>
    </w:p>
    <w:p w14:paraId="3084B42B" w14:textId="77777777" w:rsidR="005752DE" w:rsidRPr="00C37D2B" w:rsidRDefault="005752DE" w:rsidP="005752DE">
      <w:pPr>
        <w:pStyle w:val="PL"/>
        <w:spacing w:line="0" w:lineRule="atLeast"/>
        <w:rPr>
          <w:noProof w:val="0"/>
          <w:snapToGrid w:val="0"/>
        </w:rPr>
      </w:pPr>
      <w:r w:rsidRPr="00C37D2B">
        <w:rPr>
          <w:noProof w:val="0"/>
          <w:snapToGrid w:val="0"/>
        </w:rPr>
        <w:t>--</w:t>
      </w:r>
    </w:p>
    <w:p w14:paraId="6E00924F" w14:textId="77777777" w:rsidR="005752DE" w:rsidRPr="00C37D2B" w:rsidRDefault="005752DE" w:rsidP="005752DE">
      <w:pPr>
        <w:pStyle w:val="PL"/>
        <w:spacing w:line="0" w:lineRule="atLeast"/>
        <w:rPr>
          <w:noProof w:val="0"/>
          <w:snapToGrid w:val="0"/>
        </w:rPr>
      </w:pPr>
      <w:r w:rsidRPr="00C37D2B">
        <w:rPr>
          <w:noProof w:val="0"/>
          <w:snapToGrid w:val="0"/>
        </w:rPr>
        <w:t>-- **************************************************************</w:t>
      </w:r>
    </w:p>
    <w:p w14:paraId="26F9E5D9" w14:textId="77777777" w:rsidR="005752DE" w:rsidRPr="00C37D2B" w:rsidRDefault="005752DE" w:rsidP="005752DE">
      <w:pPr>
        <w:pStyle w:val="PL"/>
        <w:spacing w:line="0" w:lineRule="atLeast"/>
        <w:rPr>
          <w:noProof w:val="0"/>
          <w:snapToGrid w:val="0"/>
        </w:rPr>
      </w:pPr>
    </w:p>
    <w:p w14:paraId="5BF38721"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 ::= SEQUENCE {</w:t>
      </w:r>
    </w:p>
    <w:p w14:paraId="2893D9E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4B1B2F6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F5B2D7" w14:textId="77777777" w:rsidR="005752DE" w:rsidRPr="00C37D2B" w:rsidRDefault="005752DE" w:rsidP="005752DE">
      <w:pPr>
        <w:pStyle w:val="PL"/>
        <w:spacing w:line="0" w:lineRule="atLeast"/>
        <w:rPr>
          <w:noProof w:val="0"/>
          <w:snapToGrid w:val="0"/>
        </w:rPr>
      </w:pPr>
      <w:r w:rsidRPr="00C37D2B">
        <w:rPr>
          <w:noProof w:val="0"/>
          <w:snapToGrid w:val="0"/>
        </w:rPr>
        <w:t>}</w:t>
      </w:r>
    </w:p>
    <w:p w14:paraId="28DAE60E" w14:textId="77777777" w:rsidR="005752DE" w:rsidRPr="00C37D2B" w:rsidRDefault="005752DE" w:rsidP="005752DE">
      <w:pPr>
        <w:pStyle w:val="PL"/>
        <w:spacing w:line="0" w:lineRule="atLeast"/>
        <w:rPr>
          <w:noProof w:val="0"/>
          <w:snapToGrid w:val="0"/>
        </w:rPr>
      </w:pPr>
    </w:p>
    <w:p w14:paraId="70B87BFA"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IEs X2AP-PROTOCOL-IES ::= {</w:t>
      </w:r>
    </w:p>
    <w:p w14:paraId="70791E4D"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8C732B"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42B3AEC"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798044C6" w14:textId="77777777" w:rsidR="00A67485" w:rsidRDefault="005752DE" w:rsidP="00A67485">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00A67485" w:rsidRPr="00AA5DA2">
        <w:rPr>
          <w:noProof w:val="0"/>
          <w:snapToGrid w:val="0"/>
        </w:rPr>
        <w:t>|</w:t>
      </w:r>
    </w:p>
    <w:p w14:paraId="48DB665A" w14:textId="77777777" w:rsidR="005752DE" w:rsidRPr="00C37D2B" w:rsidRDefault="00A67485" w:rsidP="00A67485">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005752DE" w:rsidRPr="00C37D2B">
        <w:rPr>
          <w:noProof w:val="0"/>
          <w:snapToGrid w:val="0"/>
        </w:rPr>
        <w:t>,</w:t>
      </w:r>
    </w:p>
    <w:p w14:paraId="23F25F7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444363D" w14:textId="77777777" w:rsidR="005752DE" w:rsidRPr="00C37D2B" w:rsidRDefault="005752DE" w:rsidP="005752DE">
      <w:pPr>
        <w:pStyle w:val="PL"/>
        <w:spacing w:line="0" w:lineRule="atLeast"/>
        <w:rPr>
          <w:noProof w:val="0"/>
          <w:snapToGrid w:val="0"/>
        </w:rPr>
      </w:pPr>
      <w:r w:rsidRPr="00C37D2B">
        <w:rPr>
          <w:noProof w:val="0"/>
          <w:snapToGrid w:val="0"/>
        </w:rPr>
        <w:t>}</w:t>
      </w:r>
    </w:p>
    <w:p w14:paraId="67E180DF" w14:textId="77777777" w:rsidR="005752DE" w:rsidRPr="00C37D2B" w:rsidRDefault="005752DE" w:rsidP="005752DE">
      <w:pPr>
        <w:pStyle w:val="PL"/>
        <w:spacing w:line="0" w:lineRule="atLeast"/>
        <w:rPr>
          <w:noProof w:val="0"/>
          <w:snapToGrid w:val="0"/>
        </w:rPr>
      </w:pPr>
    </w:p>
    <w:p w14:paraId="5119EC7D" w14:textId="77777777" w:rsidR="005752DE" w:rsidRPr="00C37D2B" w:rsidRDefault="005752DE" w:rsidP="005752DE">
      <w:pPr>
        <w:pStyle w:val="PL"/>
        <w:spacing w:line="0" w:lineRule="atLeast"/>
        <w:rPr>
          <w:noProof w:val="0"/>
          <w:snapToGrid w:val="0"/>
        </w:rPr>
      </w:pPr>
      <w:r w:rsidRPr="00C37D2B">
        <w:rPr>
          <w:noProof w:val="0"/>
          <w:snapToGrid w:val="0"/>
        </w:rPr>
        <w:t>-- **************************************************************</w:t>
      </w:r>
    </w:p>
    <w:p w14:paraId="6A924C74" w14:textId="77777777" w:rsidR="005752DE" w:rsidRPr="00C37D2B" w:rsidRDefault="005752DE" w:rsidP="005752DE">
      <w:pPr>
        <w:pStyle w:val="PL"/>
        <w:spacing w:line="0" w:lineRule="atLeast"/>
        <w:rPr>
          <w:noProof w:val="0"/>
          <w:snapToGrid w:val="0"/>
        </w:rPr>
      </w:pPr>
      <w:r w:rsidRPr="00C37D2B">
        <w:rPr>
          <w:noProof w:val="0"/>
          <w:snapToGrid w:val="0"/>
        </w:rPr>
        <w:t>--</w:t>
      </w:r>
    </w:p>
    <w:p w14:paraId="098BDE3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HANDOVER REPORT</w:t>
      </w:r>
    </w:p>
    <w:p w14:paraId="55D81F1F" w14:textId="77777777" w:rsidR="005752DE" w:rsidRPr="00C37D2B" w:rsidRDefault="005752DE" w:rsidP="005752DE">
      <w:pPr>
        <w:pStyle w:val="PL"/>
        <w:spacing w:line="0" w:lineRule="atLeast"/>
        <w:rPr>
          <w:noProof w:val="0"/>
          <w:snapToGrid w:val="0"/>
        </w:rPr>
      </w:pPr>
      <w:r w:rsidRPr="00C37D2B">
        <w:rPr>
          <w:noProof w:val="0"/>
          <w:snapToGrid w:val="0"/>
        </w:rPr>
        <w:t>--</w:t>
      </w:r>
    </w:p>
    <w:p w14:paraId="5F2EC4DF" w14:textId="77777777" w:rsidR="005752DE" w:rsidRPr="00C37D2B" w:rsidRDefault="005752DE" w:rsidP="005752DE">
      <w:pPr>
        <w:pStyle w:val="PL"/>
        <w:spacing w:line="0" w:lineRule="atLeast"/>
        <w:rPr>
          <w:noProof w:val="0"/>
          <w:snapToGrid w:val="0"/>
        </w:rPr>
      </w:pPr>
      <w:r w:rsidRPr="00C37D2B">
        <w:rPr>
          <w:noProof w:val="0"/>
          <w:snapToGrid w:val="0"/>
        </w:rPr>
        <w:t>-- **************************************************************</w:t>
      </w:r>
    </w:p>
    <w:p w14:paraId="20438C56" w14:textId="77777777" w:rsidR="005752DE" w:rsidRPr="00C37D2B" w:rsidRDefault="005752DE" w:rsidP="005752DE">
      <w:pPr>
        <w:pStyle w:val="PL"/>
        <w:spacing w:line="0" w:lineRule="atLeast"/>
        <w:rPr>
          <w:noProof w:val="0"/>
          <w:snapToGrid w:val="0"/>
        </w:rPr>
      </w:pPr>
    </w:p>
    <w:p w14:paraId="5A6B733E" w14:textId="77777777" w:rsidR="005752DE" w:rsidRPr="00C37D2B" w:rsidRDefault="005752DE" w:rsidP="005752DE">
      <w:pPr>
        <w:pStyle w:val="PL"/>
        <w:spacing w:line="0" w:lineRule="atLeast"/>
        <w:rPr>
          <w:noProof w:val="0"/>
          <w:snapToGrid w:val="0"/>
        </w:rPr>
      </w:pPr>
      <w:r w:rsidRPr="00C37D2B">
        <w:rPr>
          <w:noProof w:val="0"/>
          <w:snapToGrid w:val="0"/>
        </w:rPr>
        <w:t>HandoverReport ::= SEQUENCE {</w:t>
      </w:r>
    </w:p>
    <w:p w14:paraId="6730ED9C"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5B185C9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0A46A9D" w14:textId="77777777" w:rsidR="005752DE" w:rsidRPr="00C37D2B" w:rsidRDefault="005752DE" w:rsidP="005752DE">
      <w:pPr>
        <w:pStyle w:val="PL"/>
        <w:spacing w:line="0" w:lineRule="atLeast"/>
        <w:rPr>
          <w:noProof w:val="0"/>
          <w:snapToGrid w:val="0"/>
        </w:rPr>
      </w:pPr>
      <w:r w:rsidRPr="00C37D2B">
        <w:rPr>
          <w:noProof w:val="0"/>
          <w:snapToGrid w:val="0"/>
        </w:rPr>
        <w:t>}</w:t>
      </w:r>
    </w:p>
    <w:p w14:paraId="4E9AE280" w14:textId="77777777" w:rsidR="005752DE" w:rsidRPr="00C37D2B" w:rsidRDefault="005752DE" w:rsidP="005752DE">
      <w:pPr>
        <w:pStyle w:val="PL"/>
        <w:spacing w:line="0" w:lineRule="atLeast"/>
        <w:rPr>
          <w:noProof w:val="0"/>
          <w:snapToGrid w:val="0"/>
        </w:rPr>
      </w:pPr>
    </w:p>
    <w:p w14:paraId="26F01DB2" w14:textId="77777777" w:rsidR="005752DE" w:rsidRPr="00C37D2B" w:rsidRDefault="005752DE" w:rsidP="005752DE">
      <w:pPr>
        <w:pStyle w:val="PL"/>
        <w:spacing w:line="0" w:lineRule="atLeast"/>
        <w:rPr>
          <w:noProof w:val="0"/>
          <w:snapToGrid w:val="0"/>
        </w:rPr>
      </w:pPr>
      <w:r w:rsidRPr="00C37D2B">
        <w:rPr>
          <w:noProof w:val="0"/>
          <w:snapToGrid w:val="0"/>
        </w:rPr>
        <w:t>HandoverReport-IEs X2AP-PROTOCOL-IES ::= {</w:t>
      </w:r>
    </w:p>
    <w:p w14:paraId="64AFFD4B" w14:textId="77777777" w:rsidR="005752DE" w:rsidRPr="00C37D2B" w:rsidRDefault="005752DE" w:rsidP="005752DE">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E9518F6"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8EB72BA" w14:textId="77777777" w:rsidR="005752DE" w:rsidRPr="00C37D2B" w:rsidRDefault="005752DE" w:rsidP="005752DE">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B9D2FDA" w14:textId="77777777" w:rsidR="005752DE" w:rsidRPr="00C37D2B" w:rsidRDefault="005752DE" w:rsidP="005752DE">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8416F5A" w14:textId="77777777" w:rsidR="005752DE" w:rsidRPr="00C37D2B" w:rsidRDefault="005752DE" w:rsidP="005752DE">
      <w:pPr>
        <w:pStyle w:val="PL"/>
        <w:spacing w:line="0" w:lineRule="atLeast"/>
        <w:rPr>
          <w:noProof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7159892A" w14:textId="77777777" w:rsidR="005752DE" w:rsidRPr="00C37D2B" w:rsidRDefault="005752DE" w:rsidP="005752DE">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12EFF650" w14:textId="77777777" w:rsidR="005752DE" w:rsidRPr="00C37D2B" w:rsidRDefault="005752DE" w:rsidP="005752DE">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1AC91DD4" w14:textId="77777777" w:rsidR="005752DE" w:rsidRPr="00C37D2B" w:rsidRDefault="005752DE" w:rsidP="005752DE">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089FB6C" w14:textId="77777777" w:rsidR="005752DE" w:rsidRPr="00C37D2B" w:rsidRDefault="005752DE" w:rsidP="005752DE">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387F3AEC" w14:textId="77777777" w:rsidR="00736FE0" w:rsidRDefault="005752DE" w:rsidP="00736FE0">
      <w:pPr>
        <w:pStyle w:val="PL"/>
        <w:spacing w:line="0" w:lineRule="atLeast"/>
        <w:rPr>
          <w:lang w:eastAsia="en-US"/>
        </w:rPr>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rsidR="00736FE0">
        <w:t>|</w:t>
      </w:r>
    </w:p>
    <w:p w14:paraId="04043DAA" w14:textId="77777777" w:rsidR="005752DE" w:rsidRPr="00C37D2B" w:rsidRDefault="00736FE0" w:rsidP="00736FE0">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005752DE" w:rsidRPr="00C37D2B">
        <w:rPr>
          <w:noProof w:val="0"/>
          <w:snapToGrid w:val="0"/>
        </w:rPr>
        <w:t>,</w:t>
      </w:r>
    </w:p>
    <w:p w14:paraId="31BE52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D7513AD" w14:textId="77777777" w:rsidR="005752DE" w:rsidRPr="00C37D2B" w:rsidRDefault="005752DE" w:rsidP="005752DE">
      <w:pPr>
        <w:pStyle w:val="PL"/>
        <w:spacing w:line="0" w:lineRule="atLeast"/>
        <w:rPr>
          <w:noProof w:val="0"/>
          <w:snapToGrid w:val="0"/>
        </w:rPr>
      </w:pPr>
      <w:r w:rsidRPr="00C37D2B">
        <w:rPr>
          <w:noProof w:val="0"/>
          <w:snapToGrid w:val="0"/>
        </w:rPr>
        <w:t>}</w:t>
      </w:r>
    </w:p>
    <w:p w14:paraId="3F80B33B" w14:textId="77777777" w:rsidR="005752DE" w:rsidRPr="00C37D2B" w:rsidRDefault="005752DE" w:rsidP="005752DE">
      <w:pPr>
        <w:pStyle w:val="PL"/>
        <w:spacing w:line="0" w:lineRule="atLeast"/>
        <w:rPr>
          <w:noProof w:val="0"/>
          <w:snapToGrid w:val="0"/>
        </w:rPr>
      </w:pPr>
    </w:p>
    <w:p w14:paraId="4768C11D" w14:textId="77777777" w:rsidR="00320A16" w:rsidRPr="00117C2A" w:rsidRDefault="00320A16" w:rsidP="00320A16">
      <w:pPr>
        <w:pStyle w:val="PL"/>
        <w:rPr>
          <w:snapToGrid w:val="0"/>
        </w:rPr>
      </w:pPr>
      <w:r w:rsidRPr="00117C2A">
        <w:rPr>
          <w:snapToGrid w:val="0"/>
        </w:rPr>
        <w:t>-- **************************************************************</w:t>
      </w:r>
    </w:p>
    <w:p w14:paraId="18C557D8" w14:textId="77777777" w:rsidR="00320A16" w:rsidRPr="00117C2A" w:rsidRDefault="00320A16" w:rsidP="00320A16">
      <w:pPr>
        <w:pStyle w:val="PL"/>
        <w:rPr>
          <w:snapToGrid w:val="0"/>
        </w:rPr>
      </w:pPr>
      <w:r w:rsidRPr="00117C2A">
        <w:rPr>
          <w:snapToGrid w:val="0"/>
        </w:rPr>
        <w:t>--</w:t>
      </w:r>
    </w:p>
    <w:p w14:paraId="65C7B8EE"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3A0E7CE5" w14:textId="77777777" w:rsidR="00320A16" w:rsidRPr="00117C2A" w:rsidRDefault="00320A16" w:rsidP="00320A16">
      <w:pPr>
        <w:pStyle w:val="PL"/>
        <w:rPr>
          <w:snapToGrid w:val="0"/>
        </w:rPr>
      </w:pPr>
      <w:r w:rsidRPr="00117C2A">
        <w:rPr>
          <w:snapToGrid w:val="0"/>
        </w:rPr>
        <w:t>--</w:t>
      </w:r>
    </w:p>
    <w:p w14:paraId="58DA2F63" w14:textId="77777777" w:rsidR="00320A16" w:rsidRPr="00117C2A" w:rsidRDefault="00320A16" w:rsidP="00320A16">
      <w:pPr>
        <w:pStyle w:val="PL"/>
        <w:rPr>
          <w:snapToGrid w:val="0"/>
        </w:rPr>
      </w:pPr>
      <w:r w:rsidRPr="00117C2A">
        <w:rPr>
          <w:snapToGrid w:val="0"/>
        </w:rPr>
        <w:t>-- **************************************************************</w:t>
      </w:r>
    </w:p>
    <w:p w14:paraId="4558CCC5" w14:textId="77777777" w:rsidR="00320A16" w:rsidRPr="00117C2A" w:rsidRDefault="00320A16" w:rsidP="00320A16">
      <w:pPr>
        <w:pStyle w:val="PL"/>
        <w:rPr>
          <w:snapToGrid w:val="0"/>
        </w:rPr>
      </w:pPr>
    </w:p>
    <w:p w14:paraId="7AB4794E"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789E9A12"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7789A4BD" w14:textId="77777777" w:rsidR="00320A16" w:rsidRPr="00117C2A" w:rsidRDefault="00320A16" w:rsidP="00320A16">
      <w:pPr>
        <w:pStyle w:val="PL"/>
        <w:rPr>
          <w:snapToGrid w:val="0"/>
        </w:rPr>
      </w:pPr>
      <w:r w:rsidRPr="00117C2A">
        <w:rPr>
          <w:snapToGrid w:val="0"/>
        </w:rPr>
        <w:tab/>
        <w:t>...</w:t>
      </w:r>
    </w:p>
    <w:p w14:paraId="7681DEC4" w14:textId="77777777" w:rsidR="00320A16" w:rsidRPr="00117C2A" w:rsidRDefault="00320A16" w:rsidP="00320A16">
      <w:pPr>
        <w:pStyle w:val="PL"/>
        <w:rPr>
          <w:snapToGrid w:val="0"/>
        </w:rPr>
      </w:pPr>
      <w:r w:rsidRPr="00117C2A">
        <w:rPr>
          <w:snapToGrid w:val="0"/>
        </w:rPr>
        <w:t>}</w:t>
      </w:r>
    </w:p>
    <w:p w14:paraId="6F4C0BFF" w14:textId="77777777" w:rsidR="00320A16" w:rsidRPr="00117C2A" w:rsidRDefault="00320A16" w:rsidP="00320A16">
      <w:pPr>
        <w:pStyle w:val="PL"/>
        <w:rPr>
          <w:snapToGrid w:val="0"/>
        </w:rPr>
      </w:pPr>
    </w:p>
    <w:p w14:paraId="53752D26"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5151D9DA" w14:textId="77777777" w:rsidR="00320A16" w:rsidRPr="00AA5DA2" w:rsidRDefault="00320A16" w:rsidP="00320A1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4C1F723C" w14:textId="77777777" w:rsidR="00320A16" w:rsidRPr="00AA5DA2"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6D6E532B" w14:textId="77777777" w:rsidR="00320A16" w:rsidRPr="00AA5DA2" w:rsidRDefault="00320A16" w:rsidP="00320A1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C797DA0" w14:textId="77777777" w:rsidR="00320A16" w:rsidRPr="00AA5DA2" w:rsidRDefault="00320A16" w:rsidP="00320A1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1BD53746" w14:textId="77777777" w:rsidR="00EF7819" w:rsidRPr="00AA5DA2" w:rsidRDefault="00320A16" w:rsidP="00EF7819">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00EF7819" w:rsidRPr="00AA5DA2">
        <w:rPr>
          <w:noProof w:val="0"/>
          <w:snapToGrid w:val="0"/>
        </w:rPr>
        <w:t>|</w:t>
      </w:r>
    </w:p>
    <w:p w14:paraId="5DB62B3B" w14:textId="77777777" w:rsidR="00320A16" w:rsidRPr="00117C2A" w:rsidRDefault="00EF7819" w:rsidP="00AB2D4D">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sidR="005F3C95">
        <w:rPr>
          <w:snapToGrid w:val="0"/>
        </w:rPr>
        <w:tab/>
      </w:r>
      <w:r w:rsidR="005F3C95">
        <w:rPr>
          <w:snapToGrid w:val="0"/>
        </w:rPr>
        <w:tab/>
      </w:r>
      <w:r w:rsidR="005F3C95">
        <w:rPr>
          <w:snapToGrid w:val="0"/>
        </w:rPr>
        <w:tab/>
      </w:r>
      <w:r w:rsidR="005F3C95">
        <w:rPr>
          <w:snapToGrid w:val="0"/>
        </w:rPr>
        <w:tab/>
      </w:r>
      <w:r>
        <w:rPr>
          <w:snapToGrid w:val="0"/>
        </w:rPr>
        <w:t>PRESENCE optional}</w:t>
      </w:r>
      <w:r w:rsidR="00320A16">
        <w:rPr>
          <w:snapToGrid w:val="0"/>
        </w:rPr>
        <w:t>,</w:t>
      </w:r>
    </w:p>
    <w:p w14:paraId="30A5561E" w14:textId="77777777" w:rsidR="00320A16" w:rsidRPr="00117C2A" w:rsidRDefault="00320A16" w:rsidP="00320A16">
      <w:pPr>
        <w:pStyle w:val="PL"/>
        <w:rPr>
          <w:snapToGrid w:val="0"/>
        </w:rPr>
      </w:pPr>
      <w:r w:rsidRPr="00117C2A">
        <w:rPr>
          <w:snapToGrid w:val="0"/>
        </w:rPr>
        <w:tab/>
        <w:t>...</w:t>
      </w:r>
    </w:p>
    <w:p w14:paraId="51E59503" w14:textId="77777777" w:rsidR="00320A16" w:rsidRDefault="00320A16" w:rsidP="00320A16">
      <w:pPr>
        <w:pStyle w:val="PL"/>
        <w:rPr>
          <w:snapToGrid w:val="0"/>
        </w:rPr>
      </w:pPr>
      <w:r w:rsidRPr="00117C2A">
        <w:rPr>
          <w:snapToGrid w:val="0"/>
        </w:rPr>
        <w:t>}</w:t>
      </w:r>
    </w:p>
    <w:p w14:paraId="6F92854E" w14:textId="77777777" w:rsidR="00320A16" w:rsidRDefault="00320A16" w:rsidP="00320A16">
      <w:pPr>
        <w:pStyle w:val="PL"/>
        <w:rPr>
          <w:snapToGrid w:val="0"/>
        </w:rPr>
      </w:pPr>
    </w:p>
    <w:p w14:paraId="6310ECC8" w14:textId="77777777" w:rsidR="00320A16" w:rsidRDefault="00320A16" w:rsidP="00320A16">
      <w:pPr>
        <w:pStyle w:val="PL"/>
        <w:rPr>
          <w:snapToGrid w:val="0"/>
        </w:rPr>
      </w:pPr>
      <w:r>
        <w:rPr>
          <w:snapToGrid w:val="0"/>
        </w:rPr>
        <w:t>ProcedureStageChoice ::= CHOICE {</w:t>
      </w:r>
    </w:p>
    <w:p w14:paraId="1B58A0C8"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321CD041"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66E1EEA"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19A4AD8F" w14:textId="77777777" w:rsidR="00320A16" w:rsidRPr="007E6716" w:rsidRDefault="00320A16" w:rsidP="00320A16">
      <w:pPr>
        <w:pStyle w:val="PL"/>
        <w:rPr>
          <w:snapToGrid w:val="0"/>
        </w:rPr>
      </w:pPr>
      <w:r w:rsidRPr="007E6716">
        <w:rPr>
          <w:snapToGrid w:val="0"/>
        </w:rPr>
        <w:t>}</w:t>
      </w:r>
    </w:p>
    <w:p w14:paraId="5DA3036A" w14:textId="77777777" w:rsidR="00320A16" w:rsidRPr="007E6716" w:rsidRDefault="00320A16" w:rsidP="00320A16">
      <w:pPr>
        <w:pStyle w:val="PL"/>
        <w:rPr>
          <w:snapToGrid w:val="0"/>
        </w:rPr>
      </w:pPr>
    </w:p>
    <w:p w14:paraId="51C6E9C0"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57024856" w14:textId="77777777" w:rsidR="00320A16" w:rsidRPr="007E6716" w:rsidRDefault="00320A16" w:rsidP="00320A16">
      <w:pPr>
        <w:pStyle w:val="PL"/>
        <w:rPr>
          <w:snapToGrid w:val="0"/>
        </w:rPr>
      </w:pPr>
      <w:r w:rsidRPr="007E6716">
        <w:rPr>
          <w:snapToGrid w:val="0"/>
        </w:rPr>
        <w:tab/>
        <w:t>...</w:t>
      </w:r>
    </w:p>
    <w:p w14:paraId="0D9DE010" w14:textId="77777777" w:rsidR="00320A16" w:rsidRPr="007E6716" w:rsidRDefault="00320A16" w:rsidP="00320A16">
      <w:pPr>
        <w:pStyle w:val="PL"/>
        <w:rPr>
          <w:snapToGrid w:val="0"/>
        </w:rPr>
      </w:pPr>
      <w:r w:rsidRPr="007E6716">
        <w:rPr>
          <w:snapToGrid w:val="0"/>
        </w:rPr>
        <w:t>}</w:t>
      </w:r>
    </w:p>
    <w:p w14:paraId="7CA990F6" w14:textId="77777777" w:rsidR="00320A16" w:rsidRDefault="00320A16" w:rsidP="00320A16">
      <w:pPr>
        <w:pStyle w:val="PL"/>
        <w:rPr>
          <w:snapToGrid w:val="0"/>
        </w:rPr>
      </w:pPr>
    </w:p>
    <w:p w14:paraId="102B34B1" w14:textId="77777777" w:rsidR="00320A16" w:rsidRDefault="00320A16" w:rsidP="00320A16">
      <w:pPr>
        <w:pStyle w:val="PL"/>
        <w:rPr>
          <w:snapToGrid w:val="0"/>
        </w:rPr>
      </w:pPr>
      <w:r>
        <w:rPr>
          <w:snapToGrid w:val="0"/>
        </w:rPr>
        <w:t>FirstDLCount ::= SEQUENCE {</w:t>
      </w:r>
    </w:p>
    <w:p w14:paraId="64911F93"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2E7529DD"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FD3C67F" w14:textId="77777777" w:rsidR="00320A16" w:rsidRPr="007E6716" w:rsidRDefault="00320A16" w:rsidP="00320A16">
      <w:pPr>
        <w:pStyle w:val="PL"/>
      </w:pPr>
      <w:r w:rsidRPr="007E6716">
        <w:tab/>
        <w:t>...</w:t>
      </w:r>
    </w:p>
    <w:p w14:paraId="5A72CD5A" w14:textId="77777777" w:rsidR="00320A16" w:rsidRPr="007E6716" w:rsidRDefault="00320A16" w:rsidP="00320A16">
      <w:pPr>
        <w:pStyle w:val="PL"/>
      </w:pPr>
      <w:r w:rsidRPr="007E6716">
        <w:t>}</w:t>
      </w:r>
    </w:p>
    <w:p w14:paraId="013CE006" w14:textId="77777777" w:rsidR="00320A16" w:rsidRPr="007E6716" w:rsidRDefault="00320A16" w:rsidP="00320A16">
      <w:pPr>
        <w:pStyle w:val="PL"/>
      </w:pPr>
    </w:p>
    <w:p w14:paraId="176AEFFE"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7C85A462"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2E00496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5C0C2DE9" w14:textId="77777777" w:rsidR="00320A16" w:rsidRDefault="00320A16" w:rsidP="00320A16">
      <w:pPr>
        <w:pStyle w:val="PL"/>
        <w:rPr>
          <w:snapToGrid w:val="0"/>
        </w:rPr>
      </w:pPr>
    </w:p>
    <w:p w14:paraId="5A4A2068" w14:textId="77777777" w:rsidR="00320A16" w:rsidRDefault="00320A16" w:rsidP="00320A16">
      <w:pPr>
        <w:pStyle w:val="PL"/>
        <w:rPr>
          <w:snapToGrid w:val="0"/>
        </w:rPr>
      </w:pPr>
      <w:r>
        <w:rPr>
          <w:snapToGrid w:val="0"/>
        </w:rPr>
        <w:t>DLDiscarding ::= SEQUENCE {</w:t>
      </w:r>
    </w:p>
    <w:p w14:paraId="68CA0AAC" w14:textId="77777777" w:rsidR="00320A16" w:rsidRDefault="00320A16" w:rsidP="00320A16">
      <w:pPr>
        <w:pStyle w:val="PL"/>
        <w:rPr>
          <w:snapToGrid w:val="0"/>
        </w:rPr>
      </w:pPr>
      <w:r>
        <w:rPr>
          <w:snapToGrid w:val="0"/>
        </w:rPr>
        <w:tab/>
        <w:t>e-</w:t>
      </w:r>
      <w:r w:rsidRPr="00BE4715">
        <w:rPr>
          <w:lang w:eastAsia="ja-JP"/>
        </w:rPr>
        <w:t>RABsSubjectToDLDiscarding-List</w:t>
      </w:r>
      <w:r>
        <w:rPr>
          <w:snapToGrid w:val="0"/>
        </w:rPr>
        <w:tab/>
      </w:r>
      <w:r>
        <w:rPr>
          <w:snapToGrid w:val="0"/>
        </w:rPr>
        <w:tab/>
      </w:r>
      <w:r>
        <w:rPr>
          <w:snapToGrid w:val="0"/>
        </w:rPr>
        <w:tab/>
        <w:t>E-</w:t>
      </w:r>
      <w:r w:rsidRPr="00BE4715">
        <w:rPr>
          <w:lang w:eastAsia="ja-JP"/>
        </w:rPr>
        <w:t>RABsSubjectToDLDiscarding-List</w:t>
      </w:r>
      <w:r>
        <w:rPr>
          <w:snapToGrid w:val="0"/>
        </w:rPr>
        <w:t>,</w:t>
      </w:r>
    </w:p>
    <w:p w14:paraId="2A0860F9"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E7CE6EF" w14:textId="77777777" w:rsidR="00320A16" w:rsidRPr="007E6716" w:rsidRDefault="00320A16" w:rsidP="00320A16">
      <w:pPr>
        <w:pStyle w:val="PL"/>
      </w:pPr>
      <w:r w:rsidRPr="007E6716">
        <w:tab/>
        <w:t>...</w:t>
      </w:r>
    </w:p>
    <w:p w14:paraId="38B41453" w14:textId="77777777" w:rsidR="00320A16" w:rsidRPr="007E6716" w:rsidRDefault="00320A16" w:rsidP="00320A16">
      <w:pPr>
        <w:pStyle w:val="PL"/>
      </w:pPr>
      <w:r w:rsidRPr="007E6716">
        <w:t>}</w:t>
      </w:r>
    </w:p>
    <w:p w14:paraId="6F7C8226" w14:textId="77777777" w:rsidR="00320A16" w:rsidRPr="007E6716" w:rsidRDefault="00320A16" w:rsidP="00320A16">
      <w:pPr>
        <w:pStyle w:val="PL"/>
      </w:pPr>
    </w:p>
    <w:p w14:paraId="1699EF62"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A813495"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39CAF186"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9A080C4" w14:textId="77777777" w:rsidR="005752DE" w:rsidRPr="00C37D2B" w:rsidRDefault="005752DE" w:rsidP="005752DE">
      <w:pPr>
        <w:pStyle w:val="PL"/>
        <w:spacing w:line="0" w:lineRule="atLeast"/>
        <w:rPr>
          <w:noProof w:val="0"/>
          <w:snapToGrid w:val="0"/>
        </w:rPr>
      </w:pPr>
      <w:r w:rsidRPr="00C37D2B">
        <w:rPr>
          <w:noProof w:val="0"/>
          <w:snapToGrid w:val="0"/>
        </w:rPr>
        <w:t>-- **************************************************************</w:t>
      </w:r>
    </w:p>
    <w:p w14:paraId="5D78A5EF" w14:textId="77777777" w:rsidR="005752DE" w:rsidRPr="00C37D2B" w:rsidRDefault="005752DE" w:rsidP="005752DE">
      <w:pPr>
        <w:pStyle w:val="PL"/>
        <w:spacing w:line="0" w:lineRule="atLeast"/>
        <w:rPr>
          <w:noProof w:val="0"/>
          <w:snapToGrid w:val="0"/>
        </w:rPr>
      </w:pPr>
      <w:r w:rsidRPr="00C37D2B">
        <w:rPr>
          <w:noProof w:val="0"/>
          <w:snapToGrid w:val="0"/>
        </w:rPr>
        <w:t>--</w:t>
      </w:r>
    </w:p>
    <w:p w14:paraId="7882ADA5"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SN </w:t>
      </w:r>
      <w:r w:rsidR="005D2713" w:rsidRPr="00C37D2B">
        <w:rPr>
          <w:noProof w:val="0"/>
          <w:snapToGrid w:val="0"/>
        </w:rPr>
        <w:t>STATUS TRANSFER</w:t>
      </w:r>
    </w:p>
    <w:p w14:paraId="484C7B64" w14:textId="77777777" w:rsidR="005752DE" w:rsidRPr="00C37D2B" w:rsidRDefault="005752DE" w:rsidP="005752DE">
      <w:pPr>
        <w:pStyle w:val="PL"/>
        <w:spacing w:line="0" w:lineRule="atLeast"/>
        <w:rPr>
          <w:noProof w:val="0"/>
          <w:snapToGrid w:val="0"/>
        </w:rPr>
      </w:pPr>
      <w:r w:rsidRPr="00C37D2B">
        <w:rPr>
          <w:noProof w:val="0"/>
          <w:snapToGrid w:val="0"/>
        </w:rPr>
        <w:t>--</w:t>
      </w:r>
    </w:p>
    <w:p w14:paraId="39268D43" w14:textId="77777777" w:rsidR="005752DE" w:rsidRPr="00C37D2B" w:rsidRDefault="005752DE" w:rsidP="005752DE">
      <w:pPr>
        <w:pStyle w:val="PL"/>
        <w:spacing w:line="0" w:lineRule="atLeast"/>
        <w:rPr>
          <w:noProof w:val="0"/>
          <w:snapToGrid w:val="0"/>
        </w:rPr>
      </w:pPr>
      <w:r w:rsidRPr="00C37D2B">
        <w:rPr>
          <w:noProof w:val="0"/>
          <w:snapToGrid w:val="0"/>
        </w:rPr>
        <w:t>-- **************************************************************</w:t>
      </w:r>
    </w:p>
    <w:p w14:paraId="17060654" w14:textId="77777777" w:rsidR="005752DE" w:rsidRPr="00C37D2B" w:rsidRDefault="005752DE" w:rsidP="005752DE">
      <w:pPr>
        <w:pStyle w:val="PL"/>
        <w:spacing w:line="0" w:lineRule="atLeast"/>
        <w:rPr>
          <w:noProof w:val="0"/>
          <w:snapToGrid w:val="0"/>
        </w:rPr>
      </w:pPr>
    </w:p>
    <w:p w14:paraId="5D2D86D3" w14:textId="77777777" w:rsidR="005752DE" w:rsidRPr="00C37D2B" w:rsidRDefault="005752DE" w:rsidP="005752DE">
      <w:pPr>
        <w:pStyle w:val="PL"/>
        <w:spacing w:line="0" w:lineRule="atLeast"/>
        <w:rPr>
          <w:noProof w:val="0"/>
          <w:snapToGrid w:val="0"/>
        </w:rPr>
      </w:pPr>
      <w:r w:rsidRPr="00C37D2B">
        <w:rPr>
          <w:noProof w:val="0"/>
          <w:snapToGrid w:val="0"/>
        </w:rPr>
        <w:t>SNStatusTransfer ::= SEQUENCE {</w:t>
      </w:r>
    </w:p>
    <w:p w14:paraId="369A435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57162FA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2F0BB6" w14:textId="77777777" w:rsidR="005752DE" w:rsidRPr="00C37D2B" w:rsidRDefault="005752DE" w:rsidP="005752DE">
      <w:pPr>
        <w:pStyle w:val="PL"/>
        <w:spacing w:line="0" w:lineRule="atLeast"/>
        <w:rPr>
          <w:noProof w:val="0"/>
          <w:snapToGrid w:val="0"/>
        </w:rPr>
      </w:pPr>
      <w:r w:rsidRPr="00C37D2B">
        <w:rPr>
          <w:noProof w:val="0"/>
          <w:snapToGrid w:val="0"/>
        </w:rPr>
        <w:t>}</w:t>
      </w:r>
    </w:p>
    <w:p w14:paraId="6CE10A20" w14:textId="77777777" w:rsidR="005752DE" w:rsidRPr="00C37D2B" w:rsidRDefault="005752DE" w:rsidP="005752DE">
      <w:pPr>
        <w:pStyle w:val="PL"/>
        <w:spacing w:line="0" w:lineRule="atLeast"/>
        <w:rPr>
          <w:noProof w:val="0"/>
          <w:snapToGrid w:val="0"/>
        </w:rPr>
      </w:pPr>
    </w:p>
    <w:p w14:paraId="104E52A2" w14:textId="77777777" w:rsidR="005752DE" w:rsidRPr="00C37D2B" w:rsidRDefault="005752DE" w:rsidP="005752DE">
      <w:pPr>
        <w:pStyle w:val="PL"/>
        <w:spacing w:line="0" w:lineRule="atLeast"/>
        <w:rPr>
          <w:noProof w:val="0"/>
          <w:snapToGrid w:val="0"/>
        </w:rPr>
      </w:pPr>
      <w:r w:rsidRPr="00C37D2B">
        <w:rPr>
          <w:noProof w:val="0"/>
          <w:snapToGrid w:val="0"/>
        </w:rPr>
        <w:t>SNStatusTransfer-IEs X2AP-PROTOCOL-IES ::= {</w:t>
      </w:r>
    </w:p>
    <w:p w14:paraId="27C4BEA2"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D22604"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6094723"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1CFAE1D5"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FB6733B"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756F89E1" w14:textId="77777777" w:rsidR="005752DE" w:rsidRPr="00C37D2B" w:rsidRDefault="00592752" w:rsidP="0059275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000F3C1E" w:rsidRPr="00C37D2B">
        <w:rPr>
          <w:rFonts w:eastAsia="PMingLiU" w:cs="Courier New"/>
          <w:snapToGrid w:val="0"/>
          <w:lang w:eastAsia="zh-CN"/>
        </w:rPr>
        <w:tab/>
      </w:r>
      <w:r w:rsidRPr="00C37D2B">
        <w:rPr>
          <w:rFonts w:eastAsia="PMingLiU" w:cs="Courier New"/>
          <w:snapToGrid w:val="0"/>
          <w:lang w:eastAsia="zh-CN"/>
        </w:rPr>
        <w:t>PRESENCE optional}</w:t>
      </w:r>
      <w:r w:rsidR="005752DE" w:rsidRPr="00C37D2B">
        <w:rPr>
          <w:noProof w:val="0"/>
          <w:snapToGrid w:val="0"/>
        </w:rPr>
        <w:t>,</w:t>
      </w:r>
    </w:p>
    <w:p w14:paraId="530968B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B02DE38" w14:textId="77777777" w:rsidR="005752DE" w:rsidRPr="00C37D2B" w:rsidRDefault="005752DE" w:rsidP="005752DE">
      <w:pPr>
        <w:pStyle w:val="PL"/>
        <w:spacing w:line="0" w:lineRule="atLeast"/>
        <w:rPr>
          <w:noProof w:val="0"/>
          <w:snapToGrid w:val="0"/>
        </w:rPr>
      </w:pPr>
      <w:r w:rsidRPr="00C37D2B">
        <w:rPr>
          <w:noProof w:val="0"/>
          <w:snapToGrid w:val="0"/>
        </w:rPr>
        <w:t>}</w:t>
      </w:r>
    </w:p>
    <w:p w14:paraId="2813C47D" w14:textId="77777777" w:rsidR="005752DE" w:rsidRPr="00C37D2B" w:rsidRDefault="005752DE" w:rsidP="005752DE">
      <w:pPr>
        <w:pStyle w:val="PL"/>
        <w:spacing w:line="0" w:lineRule="atLeast"/>
        <w:rPr>
          <w:noProof w:val="0"/>
          <w:snapToGrid w:val="0"/>
        </w:rPr>
      </w:pPr>
    </w:p>
    <w:p w14:paraId="1965C774"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0A17106" w14:textId="77777777" w:rsidR="005752DE" w:rsidRPr="00C37D2B" w:rsidRDefault="005752DE" w:rsidP="005752DE">
      <w:pPr>
        <w:pStyle w:val="PL"/>
        <w:spacing w:line="0" w:lineRule="atLeast"/>
        <w:rPr>
          <w:noProof w:val="0"/>
          <w:snapToGrid w:val="0"/>
        </w:rPr>
      </w:pPr>
    </w:p>
    <w:p w14:paraId="7C79E2BF"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IEs X2AP-PROTOCOL-IES ::= {</w:t>
      </w:r>
    </w:p>
    <w:p w14:paraId="6AFCA50E"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79550B09" w14:textId="77777777" w:rsidR="005752DE" w:rsidRPr="00C37D2B" w:rsidRDefault="005752DE" w:rsidP="005752DE">
      <w:pPr>
        <w:pStyle w:val="PL"/>
        <w:spacing w:line="0" w:lineRule="atLeast"/>
        <w:rPr>
          <w:noProof w:val="0"/>
          <w:snapToGrid w:val="0"/>
        </w:rPr>
      </w:pPr>
      <w:r w:rsidRPr="00C37D2B">
        <w:rPr>
          <w:noProof w:val="0"/>
          <w:snapToGrid w:val="0"/>
        </w:rPr>
        <w:t>}</w:t>
      </w:r>
    </w:p>
    <w:p w14:paraId="4E954956" w14:textId="77777777" w:rsidR="005752DE" w:rsidRPr="00C37D2B" w:rsidRDefault="005752DE" w:rsidP="005752DE">
      <w:pPr>
        <w:pStyle w:val="PL"/>
        <w:spacing w:line="0" w:lineRule="atLeast"/>
        <w:rPr>
          <w:noProof w:val="0"/>
          <w:snapToGrid w:val="0"/>
        </w:rPr>
      </w:pPr>
    </w:p>
    <w:p w14:paraId="502B45D4"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 ::= SEQUENCE {</w:t>
      </w:r>
    </w:p>
    <w:p w14:paraId="2722AAD6"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8009EE4" w14:textId="77777777" w:rsidR="005752DE" w:rsidRPr="00C37D2B" w:rsidRDefault="005752DE" w:rsidP="005752DE">
      <w:pPr>
        <w:pStyle w:val="PL"/>
        <w:spacing w:line="0" w:lineRule="atLeast"/>
        <w:rPr>
          <w:noProof w:val="0"/>
          <w:snapToGrid w:val="0"/>
        </w:rPr>
      </w:pPr>
      <w:r w:rsidRPr="00C37D2B">
        <w:rPr>
          <w:noProof w:val="0"/>
          <w:snapToGrid w:val="0"/>
        </w:rPr>
        <w:tab/>
      </w:r>
    </w:p>
    <w:p w14:paraId="4ADC9826" w14:textId="77777777" w:rsidR="005752DE" w:rsidRPr="00C37D2B" w:rsidRDefault="005752DE" w:rsidP="005752DE">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0BC5C572" w14:textId="77777777" w:rsidR="005752DE" w:rsidRPr="00C37D2B" w:rsidRDefault="005752DE" w:rsidP="005752DE">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D345F83" w14:textId="77777777" w:rsidR="005752DE" w:rsidRPr="00C37D2B" w:rsidRDefault="005752DE" w:rsidP="005752DE">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1D40E7CE"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5E097AB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CB49C43" w14:textId="77777777" w:rsidR="005752DE" w:rsidRPr="00C37D2B" w:rsidRDefault="005752DE" w:rsidP="005752DE">
      <w:pPr>
        <w:pStyle w:val="PL"/>
        <w:spacing w:line="0" w:lineRule="atLeast"/>
        <w:rPr>
          <w:noProof w:val="0"/>
          <w:snapToGrid w:val="0"/>
        </w:rPr>
      </w:pPr>
      <w:r w:rsidRPr="00C37D2B">
        <w:rPr>
          <w:noProof w:val="0"/>
          <w:snapToGrid w:val="0"/>
        </w:rPr>
        <w:t>}</w:t>
      </w:r>
    </w:p>
    <w:p w14:paraId="27DB8684" w14:textId="77777777" w:rsidR="005752DE" w:rsidRPr="00C37D2B" w:rsidRDefault="005752DE" w:rsidP="005752DE">
      <w:pPr>
        <w:pStyle w:val="PL"/>
        <w:spacing w:line="0" w:lineRule="atLeast"/>
        <w:rPr>
          <w:noProof w:val="0"/>
          <w:snapToGrid w:val="0"/>
        </w:rPr>
      </w:pPr>
    </w:p>
    <w:p w14:paraId="2BC43711"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ExtIEs X2AP-PROTOCOL-EXTENSION ::= {</w:t>
      </w:r>
    </w:p>
    <w:p w14:paraId="21815B19"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7A909257" w14:textId="77777777" w:rsidR="005752DE" w:rsidRPr="00C37D2B" w:rsidRDefault="005752DE" w:rsidP="005752DE">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74AFFA8" w14:textId="77777777" w:rsidR="005752DE" w:rsidRPr="00C37D2B" w:rsidRDefault="005752DE" w:rsidP="005752DE">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3E80D0"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7FE0688D" w14:textId="77777777" w:rsidR="005752DE" w:rsidRPr="00C37D2B" w:rsidRDefault="005752DE" w:rsidP="005752DE">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F17E3E1" w14:textId="77777777" w:rsidR="005752DE" w:rsidRPr="00C37D2B" w:rsidRDefault="005752DE" w:rsidP="005752DE">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28E15E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FEB906C" w14:textId="77777777" w:rsidR="005752DE" w:rsidRPr="00C37D2B" w:rsidRDefault="005752DE" w:rsidP="005752DE">
      <w:pPr>
        <w:pStyle w:val="PL"/>
        <w:spacing w:line="0" w:lineRule="atLeast"/>
        <w:rPr>
          <w:noProof w:val="0"/>
          <w:snapToGrid w:val="0"/>
        </w:rPr>
      </w:pPr>
      <w:r w:rsidRPr="00C37D2B">
        <w:rPr>
          <w:noProof w:val="0"/>
          <w:snapToGrid w:val="0"/>
        </w:rPr>
        <w:t>}</w:t>
      </w:r>
    </w:p>
    <w:p w14:paraId="5B102D9D" w14:textId="77777777" w:rsidR="005752DE" w:rsidRPr="00C37D2B" w:rsidRDefault="005752DE" w:rsidP="005752DE">
      <w:pPr>
        <w:pStyle w:val="PL"/>
        <w:spacing w:line="0" w:lineRule="atLeast"/>
        <w:rPr>
          <w:noProof w:val="0"/>
          <w:snapToGrid w:val="0"/>
        </w:rPr>
      </w:pPr>
    </w:p>
    <w:p w14:paraId="16B2CA96" w14:textId="77777777" w:rsidR="005752DE" w:rsidRPr="00C37D2B" w:rsidRDefault="005752DE" w:rsidP="005752DE">
      <w:pPr>
        <w:pStyle w:val="PL"/>
        <w:spacing w:line="0" w:lineRule="atLeast"/>
        <w:rPr>
          <w:noProof w:val="0"/>
          <w:snapToGrid w:val="0"/>
        </w:rPr>
      </w:pPr>
      <w:r w:rsidRPr="00C37D2B">
        <w:rPr>
          <w:noProof w:val="0"/>
          <w:snapToGrid w:val="0"/>
        </w:rPr>
        <w:t>-- **************************************************************</w:t>
      </w:r>
    </w:p>
    <w:p w14:paraId="64129B35" w14:textId="77777777" w:rsidR="005752DE" w:rsidRPr="00C37D2B" w:rsidRDefault="005752DE" w:rsidP="005752DE">
      <w:pPr>
        <w:pStyle w:val="PL"/>
        <w:spacing w:line="0" w:lineRule="atLeast"/>
        <w:rPr>
          <w:noProof w:val="0"/>
          <w:snapToGrid w:val="0"/>
        </w:rPr>
      </w:pPr>
      <w:r w:rsidRPr="00C37D2B">
        <w:rPr>
          <w:noProof w:val="0"/>
          <w:snapToGrid w:val="0"/>
        </w:rPr>
        <w:t>--</w:t>
      </w:r>
    </w:p>
    <w:p w14:paraId="38D91B5E"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UE </w:t>
      </w:r>
      <w:r w:rsidR="005D2713" w:rsidRPr="00C37D2B">
        <w:rPr>
          <w:noProof w:val="0"/>
          <w:snapToGrid w:val="0"/>
        </w:rPr>
        <w:t>CONTEXT RELEASE</w:t>
      </w:r>
    </w:p>
    <w:p w14:paraId="7BFBBA30" w14:textId="77777777" w:rsidR="005752DE" w:rsidRPr="00C37D2B" w:rsidRDefault="005752DE" w:rsidP="005752DE">
      <w:pPr>
        <w:pStyle w:val="PL"/>
        <w:spacing w:line="0" w:lineRule="atLeast"/>
        <w:rPr>
          <w:noProof w:val="0"/>
          <w:snapToGrid w:val="0"/>
        </w:rPr>
      </w:pPr>
      <w:r w:rsidRPr="00C37D2B">
        <w:rPr>
          <w:noProof w:val="0"/>
          <w:snapToGrid w:val="0"/>
        </w:rPr>
        <w:t>--</w:t>
      </w:r>
    </w:p>
    <w:p w14:paraId="0322C9DD" w14:textId="77777777" w:rsidR="005752DE" w:rsidRPr="00C37D2B" w:rsidRDefault="005752DE" w:rsidP="005752DE">
      <w:pPr>
        <w:pStyle w:val="PL"/>
        <w:spacing w:line="0" w:lineRule="atLeast"/>
        <w:rPr>
          <w:noProof w:val="0"/>
          <w:snapToGrid w:val="0"/>
        </w:rPr>
      </w:pPr>
      <w:r w:rsidRPr="00C37D2B">
        <w:rPr>
          <w:noProof w:val="0"/>
          <w:snapToGrid w:val="0"/>
        </w:rPr>
        <w:t>-- **************************************************************</w:t>
      </w:r>
    </w:p>
    <w:p w14:paraId="68A6D1AA" w14:textId="77777777" w:rsidR="005752DE" w:rsidRPr="00C37D2B" w:rsidRDefault="005752DE" w:rsidP="005752DE">
      <w:pPr>
        <w:pStyle w:val="PL"/>
        <w:spacing w:line="0" w:lineRule="atLeast"/>
        <w:rPr>
          <w:noProof w:val="0"/>
          <w:snapToGrid w:val="0"/>
        </w:rPr>
      </w:pPr>
    </w:p>
    <w:p w14:paraId="62C6514E" w14:textId="77777777" w:rsidR="005752DE" w:rsidRPr="00C37D2B" w:rsidRDefault="005752DE" w:rsidP="005752DE">
      <w:pPr>
        <w:pStyle w:val="PL"/>
        <w:spacing w:line="0" w:lineRule="atLeast"/>
        <w:rPr>
          <w:noProof w:val="0"/>
          <w:snapToGrid w:val="0"/>
        </w:rPr>
      </w:pPr>
      <w:r w:rsidRPr="00C37D2B">
        <w:rPr>
          <w:noProof w:val="0"/>
          <w:snapToGrid w:val="0"/>
        </w:rPr>
        <w:t>UEContextRelease ::= SEQUENCE {</w:t>
      </w:r>
    </w:p>
    <w:p w14:paraId="6D2A196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031DEFE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E89E051" w14:textId="77777777" w:rsidR="005752DE" w:rsidRPr="00C37D2B" w:rsidRDefault="005752DE" w:rsidP="005752DE">
      <w:pPr>
        <w:pStyle w:val="PL"/>
        <w:spacing w:line="0" w:lineRule="atLeast"/>
        <w:rPr>
          <w:noProof w:val="0"/>
          <w:snapToGrid w:val="0"/>
        </w:rPr>
      </w:pPr>
      <w:r w:rsidRPr="00C37D2B">
        <w:rPr>
          <w:noProof w:val="0"/>
          <w:snapToGrid w:val="0"/>
        </w:rPr>
        <w:t>}</w:t>
      </w:r>
    </w:p>
    <w:p w14:paraId="7A6F4403" w14:textId="77777777" w:rsidR="005752DE" w:rsidRPr="00C37D2B" w:rsidRDefault="005752DE" w:rsidP="005752DE">
      <w:pPr>
        <w:pStyle w:val="PL"/>
        <w:spacing w:line="0" w:lineRule="atLeast"/>
        <w:rPr>
          <w:noProof w:val="0"/>
          <w:snapToGrid w:val="0"/>
        </w:rPr>
      </w:pPr>
    </w:p>
    <w:p w14:paraId="19912DF7" w14:textId="77777777" w:rsidR="005752DE" w:rsidRPr="00C37D2B" w:rsidRDefault="005752DE" w:rsidP="005752DE">
      <w:pPr>
        <w:pStyle w:val="PL"/>
        <w:spacing w:line="0" w:lineRule="atLeast"/>
        <w:rPr>
          <w:noProof w:val="0"/>
          <w:snapToGrid w:val="0"/>
        </w:rPr>
      </w:pPr>
      <w:r w:rsidRPr="00C37D2B">
        <w:rPr>
          <w:noProof w:val="0"/>
          <w:snapToGrid w:val="0"/>
        </w:rPr>
        <w:t>UEContextRelease-IEs X2AP-PROTOCOL-IES ::= {</w:t>
      </w:r>
    </w:p>
    <w:p w14:paraId="719D0E6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13E9608"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90E7A4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B752F83" w14:textId="77777777" w:rsidR="005752DE" w:rsidRPr="00C37D2B" w:rsidRDefault="005752DE" w:rsidP="005752DE">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C7FE4" w14:textId="77777777" w:rsidR="00592752" w:rsidRPr="00C37D2B" w:rsidRDefault="005752DE" w:rsidP="00592752">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r w:rsidR="00592752" w:rsidRPr="00C37D2B">
        <w:rPr>
          <w:noProof w:val="0"/>
          <w:snapToGrid w:val="0"/>
        </w:rPr>
        <w:t>|</w:t>
      </w:r>
    </w:p>
    <w:p w14:paraId="19B33CBA" w14:textId="77777777" w:rsidR="005752DE" w:rsidRPr="00C37D2B" w:rsidRDefault="00592752" w:rsidP="0059275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0C2D587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2A72C69" w14:textId="77777777" w:rsidR="005752DE" w:rsidRPr="00C37D2B" w:rsidRDefault="005752DE" w:rsidP="005752DE">
      <w:pPr>
        <w:pStyle w:val="PL"/>
        <w:spacing w:line="0" w:lineRule="atLeast"/>
        <w:rPr>
          <w:noProof w:val="0"/>
          <w:snapToGrid w:val="0"/>
        </w:rPr>
      </w:pPr>
      <w:r w:rsidRPr="00C37D2B">
        <w:rPr>
          <w:noProof w:val="0"/>
          <w:snapToGrid w:val="0"/>
        </w:rPr>
        <w:t>}</w:t>
      </w:r>
    </w:p>
    <w:p w14:paraId="225FA2EB" w14:textId="77777777" w:rsidR="005752DE" w:rsidRPr="00C37D2B" w:rsidRDefault="005752DE" w:rsidP="005752DE">
      <w:pPr>
        <w:pStyle w:val="PL"/>
        <w:spacing w:line="0" w:lineRule="atLeast"/>
        <w:rPr>
          <w:noProof w:val="0"/>
          <w:snapToGrid w:val="0"/>
        </w:rPr>
      </w:pPr>
    </w:p>
    <w:p w14:paraId="49F9E4FE" w14:textId="77777777" w:rsidR="005752DE" w:rsidRPr="00C37D2B" w:rsidRDefault="005752DE" w:rsidP="005752DE">
      <w:pPr>
        <w:pStyle w:val="PL"/>
        <w:spacing w:line="0" w:lineRule="atLeast"/>
        <w:rPr>
          <w:noProof w:val="0"/>
          <w:snapToGrid w:val="0"/>
        </w:rPr>
      </w:pPr>
    </w:p>
    <w:p w14:paraId="12D2B307" w14:textId="77777777" w:rsidR="005752DE" w:rsidRPr="00C37D2B" w:rsidRDefault="005752DE" w:rsidP="005752DE">
      <w:pPr>
        <w:pStyle w:val="PL"/>
        <w:spacing w:line="0" w:lineRule="atLeast"/>
        <w:rPr>
          <w:noProof w:val="0"/>
          <w:snapToGrid w:val="0"/>
        </w:rPr>
      </w:pPr>
      <w:r w:rsidRPr="00C37D2B">
        <w:rPr>
          <w:noProof w:val="0"/>
          <w:snapToGrid w:val="0"/>
        </w:rPr>
        <w:t>-- **************************************************************</w:t>
      </w:r>
    </w:p>
    <w:p w14:paraId="382AC359" w14:textId="77777777" w:rsidR="005752DE" w:rsidRPr="00C37D2B" w:rsidRDefault="005752DE" w:rsidP="005752DE">
      <w:pPr>
        <w:pStyle w:val="PL"/>
        <w:spacing w:line="0" w:lineRule="atLeast"/>
        <w:rPr>
          <w:noProof w:val="0"/>
          <w:snapToGrid w:val="0"/>
        </w:rPr>
      </w:pPr>
      <w:r w:rsidRPr="00C37D2B">
        <w:rPr>
          <w:noProof w:val="0"/>
          <w:snapToGrid w:val="0"/>
        </w:rPr>
        <w:t>--</w:t>
      </w:r>
    </w:p>
    <w:p w14:paraId="5B9502D3"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CANCEL</w:t>
      </w:r>
    </w:p>
    <w:p w14:paraId="7E9A3C27" w14:textId="77777777" w:rsidR="005752DE" w:rsidRPr="00C37D2B" w:rsidRDefault="005752DE" w:rsidP="005752DE">
      <w:pPr>
        <w:pStyle w:val="PL"/>
        <w:spacing w:line="0" w:lineRule="atLeast"/>
        <w:rPr>
          <w:noProof w:val="0"/>
          <w:snapToGrid w:val="0"/>
        </w:rPr>
      </w:pPr>
      <w:r w:rsidRPr="00C37D2B">
        <w:rPr>
          <w:noProof w:val="0"/>
          <w:snapToGrid w:val="0"/>
        </w:rPr>
        <w:t>--</w:t>
      </w:r>
    </w:p>
    <w:p w14:paraId="7E02ACC2" w14:textId="77777777" w:rsidR="005752DE" w:rsidRPr="00C37D2B" w:rsidRDefault="005752DE" w:rsidP="005752DE">
      <w:pPr>
        <w:pStyle w:val="PL"/>
        <w:spacing w:line="0" w:lineRule="atLeast"/>
        <w:rPr>
          <w:noProof w:val="0"/>
          <w:snapToGrid w:val="0"/>
        </w:rPr>
      </w:pPr>
      <w:r w:rsidRPr="00C37D2B">
        <w:rPr>
          <w:noProof w:val="0"/>
          <w:snapToGrid w:val="0"/>
        </w:rPr>
        <w:t>-- **************************************************************</w:t>
      </w:r>
    </w:p>
    <w:p w14:paraId="47AA93C6" w14:textId="77777777" w:rsidR="005752DE" w:rsidRPr="00C37D2B" w:rsidRDefault="005752DE" w:rsidP="005752DE">
      <w:pPr>
        <w:pStyle w:val="PL"/>
        <w:spacing w:line="0" w:lineRule="atLeast"/>
        <w:rPr>
          <w:noProof w:val="0"/>
          <w:snapToGrid w:val="0"/>
        </w:rPr>
      </w:pPr>
    </w:p>
    <w:p w14:paraId="75F3F229" w14:textId="77777777" w:rsidR="005752DE" w:rsidRPr="00C37D2B" w:rsidRDefault="005752DE" w:rsidP="005752DE">
      <w:pPr>
        <w:pStyle w:val="PL"/>
        <w:spacing w:line="0" w:lineRule="atLeast"/>
        <w:rPr>
          <w:noProof w:val="0"/>
          <w:snapToGrid w:val="0"/>
        </w:rPr>
      </w:pPr>
      <w:r w:rsidRPr="00C37D2B">
        <w:rPr>
          <w:noProof w:val="0"/>
          <w:snapToGrid w:val="0"/>
        </w:rPr>
        <w:t>HandoverCancel ::= SEQUENCE {</w:t>
      </w:r>
    </w:p>
    <w:p w14:paraId="2A9E09E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0BEFACD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4C611CB" w14:textId="77777777" w:rsidR="005752DE" w:rsidRPr="00C37D2B" w:rsidRDefault="005752DE" w:rsidP="005752DE">
      <w:pPr>
        <w:pStyle w:val="PL"/>
        <w:spacing w:line="0" w:lineRule="atLeast"/>
        <w:rPr>
          <w:noProof w:val="0"/>
          <w:snapToGrid w:val="0"/>
        </w:rPr>
      </w:pPr>
      <w:r w:rsidRPr="00C37D2B">
        <w:rPr>
          <w:noProof w:val="0"/>
          <w:snapToGrid w:val="0"/>
        </w:rPr>
        <w:t>}</w:t>
      </w:r>
    </w:p>
    <w:p w14:paraId="3DA544E1" w14:textId="77777777" w:rsidR="005752DE" w:rsidRPr="00C37D2B" w:rsidRDefault="005752DE" w:rsidP="005752DE">
      <w:pPr>
        <w:pStyle w:val="PL"/>
        <w:spacing w:line="0" w:lineRule="atLeast"/>
        <w:rPr>
          <w:noProof w:val="0"/>
          <w:snapToGrid w:val="0"/>
        </w:rPr>
      </w:pPr>
    </w:p>
    <w:p w14:paraId="0850450E" w14:textId="77777777" w:rsidR="005752DE" w:rsidRPr="00C37D2B" w:rsidRDefault="005752DE" w:rsidP="005752DE">
      <w:pPr>
        <w:pStyle w:val="PL"/>
        <w:spacing w:line="0" w:lineRule="atLeast"/>
        <w:rPr>
          <w:noProof w:val="0"/>
          <w:snapToGrid w:val="0"/>
        </w:rPr>
      </w:pPr>
      <w:bookmarkStart w:id="9701" w:name="_Hlk50837678"/>
      <w:r w:rsidRPr="00C37D2B">
        <w:rPr>
          <w:noProof w:val="0"/>
          <w:snapToGrid w:val="0"/>
        </w:rPr>
        <w:t>HandoverCancel-IEs X2AP-PROTOCOL-IES ::= {</w:t>
      </w:r>
    </w:p>
    <w:p w14:paraId="0A75F159"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69B88CD7"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68000612"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63F5C4F1"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66913AAC" w14:textId="77777777" w:rsidR="0060176C" w:rsidRDefault="005752DE" w:rsidP="0060176C">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r w:rsidR="0060176C" w:rsidRPr="00C37D2B">
        <w:rPr>
          <w:noProof w:val="0"/>
          <w:snapToGrid w:val="0"/>
        </w:rPr>
        <w:t>|</w:t>
      </w:r>
    </w:p>
    <w:p w14:paraId="6C84D29D" w14:textId="77777777" w:rsidR="005752DE" w:rsidRPr="00C37D2B" w:rsidRDefault="0060176C" w:rsidP="0060176C">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sidR="00450B9F">
        <w:rPr>
          <w:snapToGrid w:val="0"/>
        </w:rPr>
        <w:tab/>
      </w:r>
      <w:r>
        <w:rPr>
          <w:snapToGrid w:val="0"/>
        </w:rPr>
        <w:t xml:space="preserve">PRESENCE </w:t>
      </w:r>
      <w:r w:rsidRPr="00C37D2B">
        <w:rPr>
          <w:noProof w:val="0"/>
          <w:snapToGrid w:val="0"/>
        </w:rPr>
        <w:t>optional</w:t>
      </w:r>
      <w:r>
        <w:rPr>
          <w:snapToGrid w:val="0"/>
        </w:rPr>
        <w:t>}</w:t>
      </w:r>
      <w:r w:rsidR="005752DE" w:rsidRPr="00C37D2B">
        <w:rPr>
          <w:noProof w:val="0"/>
          <w:snapToGrid w:val="0"/>
        </w:rPr>
        <w:t>,</w:t>
      </w:r>
    </w:p>
    <w:p w14:paraId="3E90D416" w14:textId="77777777" w:rsidR="005752DE" w:rsidRPr="00C37D2B" w:rsidRDefault="005752DE" w:rsidP="005752DE">
      <w:pPr>
        <w:pStyle w:val="PL"/>
        <w:spacing w:line="0" w:lineRule="atLeast"/>
        <w:rPr>
          <w:noProof w:val="0"/>
          <w:snapToGrid w:val="0"/>
        </w:rPr>
      </w:pPr>
      <w:r w:rsidRPr="00C37D2B">
        <w:rPr>
          <w:noProof w:val="0"/>
          <w:snapToGrid w:val="0"/>
        </w:rPr>
        <w:tab/>
        <w:t>...</w:t>
      </w:r>
    </w:p>
    <w:bookmarkEnd w:id="9701"/>
    <w:p w14:paraId="55251DFE" w14:textId="77777777" w:rsidR="005752DE" w:rsidRPr="00C37D2B" w:rsidRDefault="005752DE" w:rsidP="005752DE">
      <w:pPr>
        <w:pStyle w:val="PL"/>
        <w:spacing w:line="0" w:lineRule="atLeast"/>
        <w:rPr>
          <w:noProof w:val="0"/>
          <w:snapToGrid w:val="0"/>
        </w:rPr>
      </w:pPr>
      <w:r w:rsidRPr="00C37D2B">
        <w:rPr>
          <w:noProof w:val="0"/>
          <w:snapToGrid w:val="0"/>
        </w:rPr>
        <w:t>}</w:t>
      </w:r>
    </w:p>
    <w:p w14:paraId="0BFC767D" w14:textId="77777777" w:rsidR="005752DE" w:rsidRPr="00C37D2B" w:rsidRDefault="005752DE" w:rsidP="005752DE">
      <w:pPr>
        <w:pStyle w:val="PL"/>
        <w:spacing w:line="0" w:lineRule="atLeast"/>
        <w:rPr>
          <w:noProof w:val="0"/>
          <w:snapToGrid w:val="0"/>
        </w:rPr>
      </w:pPr>
    </w:p>
    <w:p w14:paraId="6F5A4B63" w14:textId="77777777" w:rsidR="00320A16" w:rsidRPr="00AA5DA2" w:rsidRDefault="00320A16" w:rsidP="00320A16">
      <w:pPr>
        <w:pStyle w:val="PL"/>
        <w:spacing w:line="0" w:lineRule="atLeast"/>
        <w:rPr>
          <w:noProof w:val="0"/>
          <w:snapToGrid w:val="0"/>
        </w:rPr>
      </w:pPr>
    </w:p>
    <w:p w14:paraId="760AF4B8" w14:textId="77777777" w:rsidR="00320A16" w:rsidRPr="00AA5DA2" w:rsidRDefault="00320A16" w:rsidP="00320A16">
      <w:pPr>
        <w:pStyle w:val="PL"/>
        <w:spacing w:line="0" w:lineRule="atLeast"/>
        <w:rPr>
          <w:noProof w:val="0"/>
          <w:snapToGrid w:val="0"/>
        </w:rPr>
      </w:pPr>
      <w:r w:rsidRPr="00AA5DA2">
        <w:rPr>
          <w:noProof w:val="0"/>
          <w:snapToGrid w:val="0"/>
        </w:rPr>
        <w:t>-- **************************************************************</w:t>
      </w:r>
    </w:p>
    <w:p w14:paraId="1D5B3C71" w14:textId="77777777" w:rsidR="00320A16" w:rsidRPr="00AA5DA2" w:rsidRDefault="00320A16" w:rsidP="00320A16">
      <w:pPr>
        <w:pStyle w:val="PL"/>
        <w:spacing w:line="0" w:lineRule="atLeast"/>
        <w:rPr>
          <w:noProof w:val="0"/>
          <w:snapToGrid w:val="0"/>
        </w:rPr>
      </w:pPr>
      <w:r w:rsidRPr="00AA5DA2">
        <w:rPr>
          <w:noProof w:val="0"/>
          <w:snapToGrid w:val="0"/>
        </w:rPr>
        <w:t>--</w:t>
      </w:r>
    </w:p>
    <w:p w14:paraId="502A8FCB" w14:textId="77777777" w:rsidR="00320A16" w:rsidRPr="00AA5DA2" w:rsidRDefault="00320A16" w:rsidP="00320A1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0BDB494C" w14:textId="77777777" w:rsidR="00320A16" w:rsidRPr="00AA5DA2" w:rsidRDefault="00320A16" w:rsidP="00320A16">
      <w:pPr>
        <w:pStyle w:val="PL"/>
        <w:spacing w:line="0" w:lineRule="atLeast"/>
        <w:rPr>
          <w:noProof w:val="0"/>
          <w:snapToGrid w:val="0"/>
        </w:rPr>
      </w:pPr>
      <w:r w:rsidRPr="00AA5DA2">
        <w:rPr>
          <w:noProof w:val="0"/>
          <w:snapToGrid w:val="0"/>
        </w:rPr>
        <w:t>--</w:t>
      </w:r>
    </w:p>
    <w:p w14:paraId="7697A752" w14:textId="77777777" w:rsidR="00320A16" w:rsidRPr="00AA5DA2" w:rsidRDefault="00320A16" w:rsidP="00320A16">
      <w:pPr>
        <w:pStyle w:val="PL"/>
        <w:spacing w:line="0" w:lineRule="atLeast"/>
        <w:rPr>
          <w:noProof w:val="0"/>
          <w:snapToGrid w:val="0"/>
        </w:rPr>
      </w:pPr>
      <w:r w:rsidRPr="00AA5DA2">
        <w:rPr>
          <w:noProof w:val="0"/>
          <w:snapToGrid w:val="0"/>
        </w:rPr>
        <w:t>-- **************************************************************</w:t>
      </w:r>
    </w:p>
    <w:p w14:paraId="32FAF644" w14:textId="77777777" w:rsidR="00320A16" w:rsidRPr="00AA5DA2" w:rsidRDefault="00320A16" w:rsidP="00320A16">
      <w:pPr>
        <w:pStyle w:val="PL"/>
        <w:spacing w:line="0" w:lineRule="atLeast"/>
        <w:rPr>
          <w:noProof w:val="0"/>
          <w:snapToGrid w:val="0"/>
        </w:rPr>
      </w:pPr>
    </w:p>
    <w:p w14:paraId="60C663BF"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35ED7672" w14:textId="77777777" w:rsidR="00320A16" w:rsidRPr="00AA5DA2" w:rsidRDefault="00320A16" w:rsidP="00320A16">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1E5C801"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1736D157" w14:textId="77777777" w:rsidR="00320A16" w:rsidRPr="00AA5DA2" w:rsidRDefault="00320A16" w:rsidP="00320A16">
      <w:pPr>
        <w:pStyle w:val="PL"/>
        <w:spacing w:line="0" w:lineRule="atLeast"/>
        <w:rPr>
          <w:noProof w:val="0"/>
          <w:snapToGrid w:val="0"/>
        </w:rPr>
      </w:pPr>
      <w:r w:rsidRPr="00AA5DA2">
        <w:rPr>
          <w:noProof w:val="0"/>
          <w:snapToGrid w:val="0"/>
        </w:rPr>
        <w:t>}</w:t>
      </w:r>
    </w:p>
    <w:p w14:paraId="2D09BD90" w14:textId="77777777" w:rsidR="00320A16" w:rsidRPr="00AA5DA2" w:rsidRDefault="00320A16" w:rsidP="00320A16">
      <w:pPr>
        <w:pStyle w:val="PL"/>
        <w:spacing w:line="0" w:lineRule="atLeast"/>
        <w:rPr>
          <w:noProof w:val="0"/>
          <w:snapToGrid w:val="0"/>
        </w:rPr>
      </w:pPr>
    </w:p>
    <w:p w14:paraId="69BA17AC"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232B23F0" w14:textId="77777777" w:rsidR="00320A16" w:rsidRPr="00AA5DA2" w:rsidRDefault="00320A16" w:rsidP="00320A1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90E6ABB" w14:textId="77777777" w:rsidR="00320A16"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492158C8" w14:textId="77777777" w:rsidR="00320A16" w:rsidRDefault="00320A16" w:rsidP="00320A1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1F57CA1F" w14:textId="77777777" w:rsidR="00320A16" w:rsidRDefault="00320A16" w:rsidP="00320A1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05F1DC76" w14:textId="77777777" w:rsidR="00320A16" w:rsidRDefault="00320A16" w:rsidP="00320A1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2AA33C23"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5346D711" w14:textId="77777777" w:rsidR="00320A16" w:rsidRPr="00AA5DA2" w:rsidRDefault="00320A16" w:rsidP="00320A16">
      <w:pPr>
        <w:pStyle w:val="PL"/>
        <w:spacing w:line="0" w:lineRule="atLeast"/>
        <w:rPr>
          <w:noProof w:val="0"/>
          <w:snapToGrid w:val="0"/>
        </w:rPr>
      </w:pPr>
      <w:r w:rsidRPr="00AA5DA2">
        <w:rPr>
          <w:noProof w:val="0"/>
          <w:snapToGrid w:val="0"/>
        </w:rPr>
        <w:t>}</w:t>
      </w:r>
    </w:p>
    <w:p w14:paraId="5FB58489" w14:textId="77777777" w:rsidR="00320A16" w:rsidRDefault="00320A16" w:rsidP="00320A16">
      <w:pPr>
        <w:pStyle w:val="PL"/>
        <w:spacing w:line="0" w:lineRule="atLeast"/>
        <w:rPr>
          <w:noProof w:val="0"/>
          <w:snapToGrid w:val="0"/>
        </w:rPr>
      </w:pPr>
    </w:p>
    <w:p w14:paraId="51AA620C" w14:textId="77777777" w:rsidR="00320A16" w:rsidRPr="00C37D2B" w:rsidRDefault="00320A16" w:rsidP="00320A16">
      <w:pPr>
        <w:pStyle w:val="PL"/>
        <w:spacing w:line="0" w:lineRule="atLeast"/>
        <w:rPr>
          <w:noProof w:val="0"/>
          <w:snapToGrid w:val="0"/>
        </w:rPr>
      </w:pPr>
      <w:r w:rsidRPr="00C37D2B">
        <w:rPr>
          <w:noProof w:val="0"/>
          <w:snapToGrid w:val="0"/>
        </w:rPr>
        <w:t>-- **************************************************************</w:t>
      </w:r>
    </w:p>
    <w:p w14:paraId="10803DE1" w14:textId="77777777" w:rsidR="00320A16" w:rsidRPr="00C37D2B" w:rsidRDefault="00320A16" w:rsidP="00320A16">
      <w:pPr>
        <w:pStyle w:val="PL"/>
        <w:spacing w:line="0" w:lineRule="atLeast"/>
        <w:rPr>
          <w:noProof w:val="0"/>
          <w:snapToGrid w:val="0"/>
        </w:rPr>
      </w:pPr>
      <w:r w:rsidRPr="00C37D2B">
        <w:rPr>
          <w:noProof w:val="0"/>
          <w:snapToGrid w:val="0"/>
        </w:rPr>
        <w:t>--</w:t>
      </w:r>
    </w:p>
    <w:p w14:paraId="22D29A36" w14:textId="77777777" w:rsidR="00320A16" w:rsidRPr="00C37D2B" w:rsidRDefault="00320A16" w:rsidP="00320A16">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0472C94F" w14:textId="77777777" w:rsidR="00320A16" w:rsidRPr="00C37D2B" w:rsidRDefault="00320A16" w:rsidP="00320A16">
      <w:pPr>
        <w:pStyle w:val="PL"/>
        <w:spacing w:line="0" w:lineRule="atLeast"/>
        <w:rPr>
          <w:noProof w:val="0"/>
          <w:snapToGrid w:val="0"/>
        </w:rPr>
      </w:pPr>
      <w:r w:rsidRPr="00C37D2B">
        <w:rPr>
          <w:noProof w:val="0"/>
          <w:snapToGrid w:val="0"/>
        </w:rPr>
        <w:t>--</w:t>
      </w:r>
    </w:p>
    <w:p w14:paraId="42A19E50" w14:textId="77777777" w:rsidR="00320A16" w:rsidRPr="00C37D2B" w:rsidRDefault="00320A16" w:rsidP="00320A16">
      <w:pPr>
        <w:pStyle w:val="PL"/>
        <w:spacing w:line="0" w:lineRule="atLeast"/>
        <w:rPr>
          <w:noProof w:val="0"/>
          <w:snapToGrid w:val="0"/>
        </w:rPr>
      </w:pPr>
      <w:r w:rsidRPr="00C37D2B">
        <w:rPr>
          <w:noProof w:val="0"/>
          <w:snapToGrid w:val="0"/>
        </w:rPr>
        <w:t>-- **************************************************************</w:t>
      </w:r>
    </w:p>
    <w:p w14:paraId="4D4328E5" w14:textId="77777777" w:rsidR="00320A16" w:rsidRPr="00C37D2B" w:rsidRDefault="00320A16" w:rsidP="00320A16">
      <w:pPr>
        <w:pStyle w:val="PL"/>
        <w:spacing w:line="0" w:lineRule="atLeast"/>
        <w:rPr>
          <w:noProof w:val="0"/>
          <w:snapToGrid w:val="0"/>
        </w:rPr>
      </w:pPr>
    </w:p>
    <w:p w14:paraId="2484BE1F"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 ::= SEQUENCE {</w:t>
      </w:r>
    </w:p>
    <w:p w14:paraId="137E7871" w14:textId="77777777" w:rsidR="00320A16" w:rsidRPr="00C37D2B" w:rsidRDefault="00320A16" w:rsidP="00320A16">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75DF3DF8"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105958C5" w14:textId="77777777" w:rsidR="00320A16" w:rsidRPr="00C37D2B" w:rsidRDefault="00320A16" w:rsidP="00320A16">
      <w:pPr>
        <w:pStyle w:val="PL"/>
        <w:spacing w:line="0" w:lineRule="atLeast"/>
        <w:rPr>
          <w:noProof w:val="0"/>
          <w:snapToGrid w:val="0"/>
        </w:rPr>
      </w:pPr>
      <w:r w:rsidRPr="00C37D2B">
        <w:rPr>
          <w:noProof w:val="0"/>
          <w:snapToGrid w:val="0"/>
        </w:rPr>
        <w:t>}</w:t>
      </w:r>
    </w:p>
    <w:p w14:paraId="4EAF32D7" w14:textId="77777777" w:rsidR="00320A16" w:rsidRPr="00C37D2B" w:rsidRDefault="00320A16" w:rsidP="00320A16">
      <w:pPr>
        <w:pStyle w:val="PL"/>
        <w:spacing w:line="0" w:lineRule="atLeast"/>
        <w:rPr>
          <w:noProof w:val="0"/>
          <w:snapToGrid w:val="0"/>
        </w:rPr>
      </w:pPr>
    </w:p>
    <w:p w14:paraId="323E4191"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19661AE4" w14:textId="77777777" w:rsidR="00320A16" w:rsidRPr="00C37D2B" w:rsidRDefault="00320A16" w:rsidP="00320A1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224DAE" w14:textId="77777777" w:rsidR="00320A16" w:rsidRPr="00C37D2B" w:rsidRDefault="00320A16" w:rsidP="00320A1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AF689" w14:textId="77777777" w:rsidR="00320A16" w:rsidRPr="00C37D2B" w:rsidRDefault="00320A16" w:rsidP="00320A1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A0B605" w14:textId="77777777" w:rsidR="00320A16" w:rsidRPr="00C37D2B" w:rsidRDefault="00320A16" w:rsidP="00320A1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B73A5E5" w14:textId="77777777" w:rsidR="00320A16" w:rsidRDefault="00320A16" w:rsidP="00320A1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1EB0385B" w14:textId="77777777" w:rsidR="00320A16" w:rsidRPr="00C37D2B" w:rsidRDefault="00320A16" w:rsidP="00320A1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696EBFC4"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58BFB1B2" w14:textId="77777777" w:rsidR="00320A16" w:rsidRDefault="00320A16" w:rsidP="00320A16">
      <w:pPr>
        <w:pStyle w:val="PL"/>
        <w:spacing w:line="0" w:lineRule="atLeast"/>
        <w:rPr>
          <w:noProof w:val="0"/>
          <w:snapToGrid w:val="0"/>
        </w:rPr>
      </w:pPr>
      <w:r w:rsidRPr="00C37D2B">
        <w:rPr>
          <w:noProof w:val="0"/>
          <w:snapToGrid w:val="0"/>
        </w:rPr>
        <w:t>}</w:t>
      </w:r>
    </w:p>
    <w:p w14:paraId="4D10DE4B" w14:textId="77777777" w:rsidR="00320A16" w:rsidRPr="00C37D2B" w:rsidRDefault="00320A16" w:rsidP="00320A16">
      <w:pPr>
        <w:pStyle w:val="PL"/>
        <w:spacing w:line="0" w:lineRule="atLeast"/>
        <w:rPr>
          <w:noProof w:val="0"/>
          <w:snapToGrid w:val="0"/>
        </w:rPr>
      </w:pPr>
    </w:p>
    <w:p w14:paraId="1B2CBAEA" w14:textId="77777777" w:rsidR="005752DE" w:rsidRPr="00C37D2B" w:rsidRDefault="005752DE" w:rsidP="005752DE">
      <w:pPr>
        <w:pStyle w:val="PL"/>
        <w:spacing w:line="0" w:lineRule="atLeast"/>
        <w:rPr>
          <w:noProof w:val="0"/>
          <w:snapToGrid w:val="0"/>
        </w:rPr>
      </w:pPr>
      <w:r w:rsidRPr="00C37D2B">
        <w:rPr>
          <w:noProof w:val="0"/>
          <w:snapToGrid w:val="0"/>
        </w:rPr>
        <w:t>-- **************************************************************</w:t>
      </w:r>
    </w:p>
    <w:p w14:paraId="1E0B6A6B" w14:textId="77777777" w:rsidR="005752DE" w:rsidRPr="00C37D2B" w:rsidRDefault="005752DE" w:rsidP="005752DE">
      <w:pPr>
        <w:pStyle w:val="PL"/>
        <w:spacing w:line="0" w:lineRule="atLeast"/>
        <w:rPr>
          <w:noProof w:val="0"/>
          <w:snapToGrid w:val="0"/>
        </w:rPr>
      </w:pPr>
      <w:r w:rsidRPr="00C37D2B">
        <w:rPr>
          <w:noProof w:val="0"/>
          <w:snapToGrid w:val="0"/>
        </w:rPr>
        <w:t>--</w:t>
      </w:r>
    </w:p>
    <w:p w14:paraId="36FE4252" w14:textId="77777777" w:rsidR="005752DE" w:rsidRPr="00C37D2B" w:rsidRDefault="005752DE" w:rsidP="005752DE">
      <w:pPr>
        <w:pStyle w:val="PL"/>
        <w:spacing w:line="0" w:lineRule="atLeast"/>
        <w:outlineLvl w:val="3"/>
        <w:rPr>
          <w:noProof w:val="0"/>
          <w:snapToGrid w:val="0"/>
        </w:rPr>
      </w:pPr>
      <w:r w:rsidRPr="00C37D2B">
        <w:rPr>
          <w:noProof w:val="0"/>
          <w:snapToGrid w:val="0"/>
        </w:rPr>
        <w:t>-- ERROR INDICATION</w:t>
      </w:r>
    </w:p>
    <w:p w14:paraId="53430726" w14:textId="77777777" w:rsidR="005752DE" w:rsidRPr="00C37D2B" w:rsidRDefault="005752DE" w:rsidP="005752DE">
      <w:pPr>
        <w:pStyle w:val="PL"/>
        <w:spacing w:line="0" w:lineRule="atLeast"/>
        <w:rPr>
          <w:noProof w:val="0"/>
          <w:snapToGrid w:val="0"/>
        </w:rPr>
      </w:pPr>
      <w:r w:rsidRPr="00C37D2B">
        <w:rPr>
          <w:noProof w:val="0"/>
          <w:snapToGrid w:val="0"/>
        </w:rPr>
        <w:t>--</w:t>
      </w:r>
    </w:p>
    <w:p w14:paraId="4D7621F5" w14:textId="77777777" w:rsidR="005752DE" w:rsidRPr="00C37D2B" w:rsidRDefault="005752DE" w:rsidP="005752DE">
      <w:pPr>
        <w:pStyle w:val="PL"/>
        <w:spacing w:line="0" w:lineRule="atLeast"/>
        <w:rPr>
          <w:noProof w:val="0"/>
          <w:snapToGrid w:val="0"/>
        </w:rPr>
      </w:pPr>
      <w:r w:rsidRPr="00C37D2B">
        <w:rPr>
          <w:noProof w:val="0"/>
          <w:snapToGrid w:val="0"/>
        </w:rPr>
        <w:t>-- **************************************************************</w:t>
      </w:r>
    </w:p>
    <w:p w14:paraId="48019616" w14:textId="77777777" w:rsidR="005752DE" w:rsidRPr="00C37D2B" w:rsidRDefault="005752DE" w:rsidP="005752DE">
      <w:pPr>
        <w:pStyle w:val="PL"/>
        <w:spacing w:line="0" w:lineRule="atLeast"/>
        <w:rPr>
          <w:noProof w:val="0"/>
          <w:snapToGrid w:val="0"/>
        </w:rPr>
      </w:pPr>
    </w:p>
    <w:p w14:paraId="7FE79AE9" w14:textId="77777777" w:rsidR="005752DE" w:rsidRPr="00C37D2B" w:rsidRDefault="005752DE" w:rsidP="005752DE">
      <w:pPr>
        <w:pStyle w:val="PL"/>
        <w:spacing w:line="0" w:lineRule="atLeast"/>
        <w:rPr>
          <w:noProof w:val="0"/>
          <w:snapToGrid w:val="0"/>
        </w:rPr>
      </w:pPr>
      <w:r w:rsidRPr="00C37D2B">
        <w:rPr>
          <w:noProof w:val="0"/>
          <w:snapToGrid w:val="0"/>
        </w:rPr>
        <w:t>ErrorIndication ::= SEQUENCE {</w:t>
      </w:r>
    </w:p>
    <w:p w14:paraId="732EE370"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68D8373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9CA6E94" w14:textId="77777777" w:rsidR="005752DE" w:rsidRPr="00C37D2B" w:rsidRDefault="005752DE" w:rsidP="005752DE">
      <w:pPr>
        <w:pStyle w:val="PL"/>
        <w:spacing w:line="0" w:lineRule="atLeast"/>
        <w:rPr>
          <w:noProof w:val="0"/>
          <w:snapToGrid w:val="0"/>
        </w:rPr>
      </w:pPr>
      <w:r w:rsidRPr="00C37D2B">
        <w:rPr>
          <w:noProof w:val="0"/>
          <w:snapToGrid w:val="0"/>
        </w:rPr>
        <w:t>}</w:t>
      </w:r>
    </w:p>
    <w:p w14:paraId="7600EF71" w14:textId="77777777" w:rsidR="005752DE" w:rsidRPr="00C37D2B" w:rsidRDefault="005752DE" w:rsidP="005752DE">
      <w:pPr>
        <w:pStyle w:val="PL"/>
        <w:spacing w:line="0" w:lineRule="atLeast"/>
        <w:rPr>
          <w:noProof w:val="0"/>
          <w:snapToGrid w:val="0"/>
        </w:rPr>
      </w:pPr>
    </w:p>
    <w:p w14:paraId="1CEEAD6D" w14:textId="77777777" w:rsidR="005752DE" w:rsidRPr="00C37D2B" w:rsidRDefault="005752DE" w:rsidP="005752DE">
      <w:pPr>
        <w:pStyle w:val="PL"/>
        <w:spacing w:line="0" w:lineRule="atLeast"/>
        <w:rPr>
          <w:noProof w:val="0"/>
          <w:snapToGrid w:val="0"/>
        </w:rPr>
      </w:pPr>
      <w:r w:rsidRPr="00C37D2B">
        <w:rPr>
          <w:noProof w:val="0"/>
          <w:snapToGrid w:val="0"/>
        </w:rPr>
        <w:t>ErrorIndication-IEs X2AP-PROTOCOL-IES ::= {</w:t>
      </w:r>
    </w:p>
    <w:p w14:paraId="0B7FED51"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45BFF12D"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6F942064"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20AB7C63"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6DCFB6B5"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54A1284D" w14:textId="77777777" w:rsidR="00592752" w:rsidRPr="00C37D2B" w:rsidRDefault="005752DE" w:rsidP="0059275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592752" w:rsidRPr="00C37D2B">
        <w:rPr>
          <w:noProof w:val="0"/>
          <w:snapToGrid w:val="0"/>
        </w:rPr>
        <w:t>|</w:t>
      </w:r>
    </w:p>
    <w:p w14:paraId="4593F733" w14:textId="77777777" w:rsidR="00B2394C" w:rsidRPr="00C37D2B" w:rsidRDefault="00592752" w:rsidP="00B2394C">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B2394C" w:rsidRPr="00C37D2B">
        <w:rPr>
          <w:noProof w:val="0"/>
          <w:snapToGrid w:val="0"/>
        </w:rPr>
        <w:t>|</w:t>
      </w:r>
    </w:p>
    <w:p w14:paraId="587F4893" w14:textId="77777777" w:rsidR="005752DE" w:rsidRPr="00C37D2B" w:rsidRDefault="00B2394C" w:rsidP="00B2394C">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r w:rsidR="005752DE" w:rsidRPr="00C37D2B">
        <w:rPr>
          <w:noProof w:val="0"/>
          <w:snapToGrid w:val="0"/>
        </w:rPr>
        <w:t>,</w:t>
      </w:r>
    </w:p>
    <w:p w14:paraId="2610229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40AF57B" w14:textId="77777777" w:rsidR="005752DE" w:rsidRPr="00C37D2B" w:rsidRDefault="005752DE" w:rsidP="005752DE">
      <w:pPr>
        <w:pStyle w:val="PL"/>
        <w:spacing w:line="0" w:lineRule="atLeast"/>
        <w:rPr>
          <w:noProof w:val="0"/>
          <w:snapToGrid w:val="0"/>
        </w:rPr>
      </w:pPr>
      <w:r w:rsidRPr="00C37D2B">
        <w:rPr>
          <w:noProof w:val="0"/>
          <w:snapToGrid w:val="0"/>
        </w:rPr>
        <w:t>}</w:t>
      </w:r>
    </w:p>
    <w:p w14:paraId="43786399" w14:textId="77777777" w:rsidR="005752DE" w:rsidRPr="00C37D2B" w:rsidRDefault="005752DE" w:rsidP="005752DE">
      <w:pPr>
        <w:pStyle w:val="PL"/>
        <w:spacing w:line="0" w:lineRule="atLeast"/>
        <w:rPr>
          <w:noProof w:val="0"/>
          <w:snapToGrid w:val="0"/>
        </w:rPr>
      </w:pPr>
    </w:p>
    <w:p w14:paraId="7C91BE58" w14:textId="77777777" w:rsidR="005752DE" w:rsidRPr="00C37D2B" w:rsidRDefault="005752DE" w:rsidP="005752DE">
      <w:pPr>
        <w:pStyle w:val="PL"/>
        <w:spacing w:line="0" w:lineRule="atLeast"/>
        <w:rPr>
          <w:noProof w:val="0"/>
          <w:snapToGrid w:val="0"/>
        </w:rPr>
      </w:pPr>
      <w:r w:rsidRPr="00C37D2B">
        <w:rPr>
          <w:noProof w:val="0"/>
          <w:snapToGrid w:val="0"/>
        </w:rPr>
        <w:t>-- **************************************************************</w:t>
      </w:r>
    </w:p>
    <w:p w14:paraId="7E402708" w14:textId="77777777" w:rsidR="005752DE" w:rsidRPr="00C37D2B" w:rsidRDefault="005752DE" w:rsidP="005752DE">
      <w:pPr>
        <w:pStyle w:val="PL"/>
        <w:spacing w:line="0" w:lineRule="atLeast"/>
        <w:rPr>
          <w:noProof w:val="0"/>
          <w:snapToGrid w:val="0"/>
        </w:rPr>
      </w:pPr>
      <w:r w:rsidRPr="00C37D2B">
        <w:rPr>
          <w:noProof w:val="0"/>
          <w:snapToGrid w:val="0"/>
        </w:rPr>
        <w:t>--</w:t>
      </w:r>
    </w:p>
    <w:p w14:paraId="7E2661DA"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QUEST</w:t>
      </w:r>
    </w:p>
    <w:p w14:paraId="2184E374" w14:textId="77777777" w:rsidR="005752DE" w:rsidRPr="00C37D2B" w:rsidRDefault="005752DE" w:rsidP="005752DE">
      <w:pPr>
        <w:pStyle w:val="PL"/>
        <w:spacing w:line="0" w:lineRule="atLeast"/>
        <w:rPr>
          <w:noProof w:val="0"/>
          <w:snapToGrid w:val="0"/>
        </w:rPr>
      </w:pPr>
      <w:r w:rsidRPr="00C37D2B">
        <w:rPr>
          <w:noProof w:val="0"/>
          <w:snapToGrid w:val="0"/>
        </w:rPr>
        <w:t>--</w:t>
      </w:r>
    </w:p>
    <w:p w14:paraId="0216AB57" w14:textId="77777777" w:rsidR="005752DE" w:rsidRPr="00C37D2B" w:rsidRDefault="005752DE" w:rsidP="005752DE">
      <w:pPr>
        <w:pStyle w:val="PL"/>
        <w:spacing w:line="0" w:lineRule="atLeast"/>
        <w:rPr>
          <w:noProof w:val="0"/>
          <w:snapToGrid w:val="0"/>
        </w:rPr>
      </w:pPr>
      <w:r w:rsidRPr="00C37D2B">
        <w:rPr>
          <w:noProof w:val="0"/>
          <w:snapToGrid w:val="0"/>
        </w:rPr>
        <w:t>-- **************************************************************</w:t>
      </w:r>
    </w:p>
    <w:p w14:paraId="3AB7E60C" w14:textId="77777777" w:rsidR="005752DE" w:rsidRPr="00C37D2B" w:rsidRDefault="005752DE" w:rsidP="005752DE">
      <w:pPr>
        <w:pStyle w:val="PL"/>
        <w:rPr>
          <w:rFonts w:eastAsia="SimSun"/>
          <w:noProof w:val="0"/>
          <w:lang w:eastAsia="zh-CN"/>
        </w:rPr>
      </w:pPr>
    </w:p>
    <w:p w14:paraId="3C01321A"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14EBF4D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3B1C134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F1C4F5A" w14:textId="77777777" w:rsidR="005752DE" w:rsidRPr="00C37D2B" w:rsidRDefault="005752DE" w:rsidP="005752DE">
      <w:pPr>
        <w:pStyle w:val="PL"/>
        <w:spacing w:line="0" w:lineRule="atLeast"/>
        <w:rPr>
          <w:noProof w:val="0"/>
          <w:snapToGrid w:val="0"/>
        </w:rPr>
      </w:pPr>
      <w:r w:rsidRPr="00C37D2B">
        <w:rPr>
          <w:noProof w:val="0"/>
          <w:snapToGrid w:val="0"/>
        </w:rPr>
        <w:t>}</w:t>
      </w:r>
    </w:p>
    <w:p w14:paraId="3C1D1141" w14:textId="77777777" w:rsidR="005752DE" w:rsidRPr="00C37D2B" w:rsidRDefault="005752DE" w:rsidP="005752DE">
      <w:pPr>
        <w:pStyle w:val="PL"/>
        <w:spacing w:line="0" w:lineRule="atLeast"/>
        <w:rPr>
          <w:noProof w:val="0"/>
          <w:snapToGrid w:val="0"/>
        </w:rPr>
      </w:pPr>
    </w:p>
    <w:p w14:paraId="422BB11F"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2136C92E" w14:textId="77777777" w:rsidR="00B2394C" w:rsidRPr="00C37D2B" w:rsidRDefault="005752DE" w:rsidP="00B2394C">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mandatory}</w:t>
      </w:r>
      <w:r w:rsidR="00B2394C" w:rsidRPr="00C37D2B">
        <w:rPr>
          <w:noProof w:val="0"/>
          <w:snapToGrid w:val="0"/>
        </w:rPr>
        <w:t>|</w:t>
      </w:r>
    </w:p>
    <w:p w14:paraId="4DD0B829"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5B35DD8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C815033"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47EE9689" w14:textId="77777777" w:rsidR="005752DE" w:rsidRPr="00C37D2B" w:rsidRDefault="005752DE" w:rsidP="005752DE">
      <w:pPr>
        <w:pStyle w:val="PL"/>
        <w:spacing w:line="0" w:lineRule="atLeast"/>
        <w:rPr>
          <w:noProof w:val="0"/>
          <w:snapToGrid w:val="0"/>
          <w:lang w:eastAsia="zh-CN"/>
        </w:rPr>
      </w:pPr>
    </w:p>
    <w:p w14:paraId="2711CFBA" w14:textId="77777777" w:rsidR="005752DE" w:rsidRPr="00C37D2B" w:rsidRDefault="005752DE" w:rsidP="005752DE">
      <w:pPr>
        <w:pStyle w:val="PL"/>
        <w:spacing w:line="0" w:lineRule="atLeast"/>
        <w:rPr>
          <w:noProof w:val="0"/>
          <w:snapToGrid w:val="0"/>
        </w:rPr>
      </w:pPr>
      <w:r w:rsidRPr="00C37D2B">
        <w:rPr>
          <w:noProof w:val="0"/>
          <w:snapToGrid w:val="0"/>
        </w:rPr>
        <w:t>-- **************************************************************</w:t>
      </w:r>
    </w:p>
    <w:p w14:paraId="715AD0C2" w14:textId="77777777" w:rsidR="005752DE" w:rsidRPr="00C37D2B" w:rsidRDefault="005752DE" w:rsidP="005752DE">
      <w:pPr>
        <w:pStyle w:val="PL"/>
        <w:spacing w:line="0" w:lineRule="atLeast"/>
        <w:rPr>
          <w:noProof w:val="0"/>
          <w:snapToGrid w:val="0"/>
        </w:rPr>
      </w:pPr>
      <w:r w:rsidRPr="00C37D2B">
        <w:rPr>
          <w:noProof w:val="0"/>
          <w:snapToGrid w:val="0"/>
        </w:rPr>
        <w:t>--</w:t>
      </w:r>
    </w:p>
    <w:p w14:paraId="4407998A"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SPONSE</w:t>
      </w:r>
    </w:p>
    <w:p w14:paraId="729A0EBC" w14:textId="77777777" w:rsidR="005752DE" w:rsidRPr="00C37D2B" w:rsidRDefault="005752DE" w:rsidP="005752DE">
      <w:pPr>
        <w:pStyle w:val="PL"/>
        <w:spacing w:line="0" w:lineRule="atLeast"/>
        <w:rPr>
          <w:noProof w:val="0"/>
          <w:snapToGrid w:val="0"/>
        </w:rPr>
      </w:pPr>
      <w:r w:rsidRPr="00C37D2B">
        <w:rPr>
          <w:noProof w:val="0"/>
          <w:snapToGrid w:val="0"/>
        </w:rPr>
        <w:t>--</w:t>
      </w:r>
    </w:p>
    <w:p w14:paraId="1B3426B4" w14:textId="77777777" w:rsidR="005752DE" w:rsidRPr="00C37D2B" w:rsidRDefault="005752DE" w:rsidP="005752DE">
      <w:pPr>
        <w:pStyle w:val="PL"/>
        <w:spacing w:line="0" w:lineRule="atLeast"/>
        <w:rPr>
          <w:noProof w:val="0"/>
          <w:snapToGrid w:val="0"/>
        </w:rPr>
      </w:pPr>
      <w:r w:rsidRPr="00C37D2B">
        <w:rPr>
          <w:noProof w:val="0"/>
          <w:snapToGrid w:val="0"/>
        </w:rPr>
        <w:t>-- **************************************************************</w:t>
      </w:r>
    </w:p>
    <w:p w14:paraId="3ABD8A27" w14:textId="77777777" w:rsidR="005752DE" w:rsidRPr="00C37D2B" w:rsidRDefault="005752DE" w:rsidP="005752DE">
      <w:pPr>
        <w:pStyle w:val="PL"/>
        <w:spacing w:line="0" w:lineRule="atLeast"/>
        <w:rPr>
          <w:noProof w:val="0"/>
          <w:snapToGrid w:val="0"/>
          <w:lang w:eastAsia="zh-CN"/>
        </w:rPr>
      </w:pPr>
    </w:p>
    <w:p w14:paraId="1469CDF1"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3A0E4CE0"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51A7FB4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4608F37" w14:textId="77777777" w:rsidR="005752DE" w:rsidRPr="00C37D2B" w:rsidRDefault="005752DE" w:rsidP="005752DE">
      <w:pPr>
        <w:pStyle w:val="PL"/>
        <w:spacing w:line="0" w:lineRule="atLeast"/>
        <w:rPr>
          <w:noProof w:val="0"/>
          <w:snapToGrid w:val="0"/>
        </w:rPr>
      </w:pPr>
      <w:r w:rsidRPr="00C37D2B">
        <w:rPr>
          <w:noProof w:val="0"/>
          <w:snapToGrid w:val="0"/>
        </w:rPr>
        <w:t>}</w:t>
      </w:r>
    </w:p>
    <w:p w14:paraId="77630D70" w14:textId="77777777" w:rsidR="005752DE" w:rsidRPr="00C37D2B" w:rsidRDefault="005752DE" w:rsidP="005752DE">
      <w:pPr>
        <w:pStyle w:val="PL"/>
        <w:spacing w:line="0" w:lineRule="atLeast"/>
        <w:rPr>
          <w:noProof w:val="0"/>
          <w:snapToGrid w:val="0"/>
        </w:rPr>
      </w:pPr>
    </w:p>
    <w:p w14:paraId="2E078770"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71E39001" w14:textId="77777777" w:rsidR="00B2394C" w:rsidRPr="00C37D2B" w:rsidRDefault="005752DE" w:rsidP="00B2394C">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r w:rsidR="00B2394C" w:rsidRPr="00C37D2B">
        <w:rPr>
          <w:noProof w:val="0"/>
          <w:snapToGrid w:val="0"/>
        </w:rPr>
        <w:t>|</w:t>
      </w:r>
    </w:p>
    <w:p w14:paraId="421858AB" w14:textId="77777777" w:rsidR="005752DE" w:rsidRPr="00C37D2B" w:rsidRDefault="00B2394C" w:rsidP="00B2394C">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644323" w:rsidRPr="00C37D2B">
        <w:rPr>
          <w:noProof w:val="0"/>
          <w:snapToGrid w:val="0"/>
        </w:rPr>
        <w:tab/>
      </w:r>
      <w:r w:rsidRPr="00C37D2B">
        <w:rPr>
          <w:noProof w:val="0"/>
          <w:snapToGrid w:val="0"/>
        </w:rPr>
        <w:t>PRESENCE optional}</w:t>
      </w:r>
      <w:r w:rsidR="005752DE" w:rsidRPr="00C37D2B">
        <w:rPr>
          <w:noProof w:val="0"/>
          <w:snapToGrid w:val="0"/>
        </w:rPr>
        <w:t>,</w:t>
      </w:r>
    </w:p>
    <w:p w14:paraId="3B0E7DF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602A759" w14:textId="77777777" w:rsidR="005752DE" w:rsidRPr="00C37D2B" w:rsidRDefault="005752DE" w:rsidP="005752DE">
      <w:pPr>
        <w:pStyle w:val="PL"/>
        <w:spacing w:line="0" w:lineRule="atLeast"/>
        <w:rPr>
          <w:noProof w:val="0"/>
          <w:snapToGrid w:val="0"/>
        </w:rPr>
      </w:pPr>
      <w:r w:rsidRPr="00C37D2B">
        <w:rPr>
          <w:noProof w:val="0"/>
          <w:snapToGrid w:val="0"/>
        </w:rPr>
        <w:t>}</w:t>
      </w:r>
    </w:p>
    <w:p w14:paraId="1EDAD388" w14:textId="77777777" w:rsidR="005752DE" w:rsidRPr="00C37D2B" w:rsidRDefault="005752DE" w:rsidP="005752DE">
      <w:pPr>
        <w:pStyle w:val="PL"/>
        <w:spacing w:line="0" w:lineRule="atLeast"/>
        <w:rPr>
          <w:noProof w:val="0"/>
          <w:snapToGrid w:val="0"/>
        </w:rPr>
      </w:pPr>
    </w:p>
    <w:p w14:paraId="4BF1C5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53FE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089EEC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QUEST</w:t>
      </w:r>
    </w:p>
    <w:p w14:paraId="569A21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1684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DD9FC9" w14:textId="77777777" w:rsidR="005752DE" w:rsidRPr="00C37D2B" w:rsidRDefault="005752DE" w:rsidP="005752DE">
      <w:pPr>
        <w:pStyle w:val="PL"/>
        <w:spacing w:line="0" w:lineRule="atLeast"/>
        <w:rPr>
          <w:noProof w:val="0"/>
          <w:snapToGrid w:val="0"/>
        </w:rPr>
      </w:pPr>
    </w:p>
    <w:p w14:paraId="2547D5F0" w14:textId="77777777" w:rsidR="005752DE" w:rsidRPr="00C37D2B" w:rsidRDefault="005752DE" w:rsidP="005752DE">
      <w:pPr>
        <w:pStyle w:val="PL"/>
        <w:spacing w:line="0" w:lineRule="atLeast"/>
        <w:rPr>
          <w:noProof w:val="0"/>
          <w:snapToGrid w:val="0"/>
        </w:rPr>
      </w:pPr>
      <w:r w:rsidRPr="00C37D2B">
        <w:rPr>
          <w:noProof w:val="0"/>
          <w:snapToGrid w:val="0"/>
        </w:rPr>
        <w:t>X2SetupRequest ::= SEQUENCE {</w:t>
      </w:r>
    </w:p>
    <w:p w14:paraId="4FE70B96"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X2SetupRequest-IEs}},</w:t>
      </w:r>
    </w:p>
    <w:p w14:paraId="6DB46A8E"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w:t>
      </w:r>
    </w:p>
    <w:p w14:paraId="3D68CD76" w14:textId="77777777" w:rsidR="005752DE" w:rsidRPr="00C37D2B" w:rsidRDefault="005752DE" w:rsidP="005752DE">
      <w:pPr>
        <w:pStyle w:val="PL"/>
        <w:spacing w:line="0" w:lineRule="atLeast"/>
        <w:rPr>
          <w:noProof w:val="0"/>
          <w:snapToGrid w:val="0"/>
        </w:rPr>
      </w:pPr>
      <w:r w:rsidRPr="00C37D2B">
        <w:rPr>
          <w:noProof w:val="0"/>
          <w:snapToGrid w:val="0"/>
        </w:rPr>
        <w:t>}</w:t>
      </w:r>
    </w:p>
    <w:p w14:paraId="789EF5B7" w14:textId="77777777" w:rsidR="005752DE" w:rsidRPr="00C37D2B" w:rsidRDefault="005752DE" w:rsidP="005752DE">
      <w:pPr>
        <w:pStyle w:val="PL"/>
        <w:spacing w:line="0" w:lineRule="atLeast"/>
        <w:rPr>
          <w:noProof w:val="0"/>
          <w:snapToGrid w:val="0"/>
        </w:rPr>
      </w:pPr>
    </w:p>
    <w:p w14:paraId="0545631F" w14:textId="77777777" w:rsidR="005752DE" w:rsidRPr="00C37D2B" w:rsidRDefault="005752DE" w:rsidP="005752DE">
      <w:pPr>
        <w:pStyle w:val="PL"/>
        <w:spacing w:line="0" w:lineRule="atLeast"/>
        <w:rPr>
          <w:noProof w:val="0"/>
          <w:snapToGrid w:val="0"/>
        </w:rPr>
      </w:pPr>
      <w:r w:rsidRPr="00C37D2B">
        <w:rPr>
          <w:noProof w:val="0"/>
          <w:snapToGrid w:val="0"/>
        </w:rPr>
        <w:t>X2SetupRequest-IEs X2AP-PROTOCOL-IES ::= {</w:t>
      </w:r>
    </w:p>
    <w:p w14:paraId="51F856A1" w14:textId="77777777" w:rsidR="005752DE" w:rsidRPr="00C37D2B" w:rsidRDefault="005752DE" w:rsidP="005752DE">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3F204B6F" w14:textId="77777777" w:rsidR="005752DE" w:rsidRPr="00C37D2B" w:rsidRDefault="005752DE" w:rsidP="005752DE">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54FABF35" w14:textId="77777777" w:rsidR="005752DE" w:rsidRPr="00C37D2B" w:rsidRDefault="005752DE" w:rsidP="005752DE">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328644F2" w14:textId="77777777" w:rsidR="005752DE" w:rsidRPr="00C37D2B" w:rsidRDefault="005752DE" w:rsidP="005752DE">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40FD8F2" w14:textId="77777777" w:rsidR="005752DE" w:rsidRPr="00C37D2B" w:rsidRDefault="005752DE" w:rsidP="005752DE">
      <w:pPr>
        <w:pStyle w:val="PL"/>
        <w:spacing w:line="0" w:lineRule="atLeast"/>
        <w:rPr>
          <w:noProof w:val="0"/>
          <w:snapToGrid w:val="0"/>
        </w:rPr>
      </w:pPr>
      <w:r w:rsidRPr="00C37D2B">
        <w:rPr>
          <w:noProof w:val="0"/>
          <w:snapToGrid w:val="0"/>
        </w:rPr>
        <w:t>...</w:t>
      </w:r>
    </w:p>
    <w:p w14:paraId="4F029E5F" w14:textId="77777777" w:rsidR="005752DE" w:rsidRPr="00C37D2B" w:rsidRDefault="005752DE" w:rsidP="005752DE">
      <w:pPr>
        <w:pStyle w:val="PL"/>
        <w:spacing w:line="0" w:lineRule="atLeast"/>
        <w:rPr>
          <w:noProof w:val="0"/>
          <w:snapToGrid w:val="0"/>
        </w:rPr>
      </w:pPr>
      <w:r w:rsidRPr="00C37D2B">
        <w:rPr>
          <w:noProof w:val="0"/>
          <w:snapToGrid w:val="0"/>
        </w:rPr>
        <w:t>}</w:t>
      </w:r>
    </w:p>
    <w:p w14:paraId="32826FEA" w14:textId="77777777" w:rsidR="005752DE" w:rsidRPr="00C37D2B" w:rsidRDefault="005752DE" w:rsidP="005752DE">
      <w:pPr>
        <w:pStyle w:val="PL"/>
        <w:spacing w:line="0" w:lineRule="atLeast"/>
        <w:rPr>
          <w:noProof w:val="0"/>
          <w:snapToGrid w:val="0"/>
        </w:rPr>
      </w:pPr>
    </w:p>
    <w:p w14:paraId="510C2FD6" w14:textId="77777777" w:rsidR="005752DE" w:rsidRPr="00C37D2B" w:rsidRDefault="005752DE" w:rsidP="005752DE">
      <w:pPr>
        <w:pStyle w:val="PL"/>
        <w:spacing w:line="0" w:lineRule="atLeast"/>
        <w:rPr>
          <w:noProof w:val="0"/>
          <w:snapToGrid w:val="0"/>
        </w:rPr>
      </w:pPr>
    </w:p>
    <w:p w14:paraId="5B93F7B0" w14:textId="77777777" w:rsidR="005752DE" w:rsidRPr="00C37D2B" w:rsidRDefault="005752DE" w:rsidP="005752DE">
      <w:pPr>
        <w:pStyle w:val="PL"/>
        <w:spacing w:line="0" w:lineRule="atLeast"/>
        <w:rPr>
          <w:noProof w:val="0"/>
          <w:snapToGrid w:val="0"/>
        </w:rPr>
      </w:pPr>
    </w:p>
    <w:p w14:paraId="5691F7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8D862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057C9D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SPONSE</w:t>
      </w:r>
    </w:p>
    <w:p w14:paraId="22E7B3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DA05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013E697" w14:textId="77777777" w:rsidR="005752DE" w:rsidRPr="00C37D2B" w:rsidRDefault="005752DE" w:rsidP="005752DE">
      <w:pPr>
        <w:pStyle w:val="PL"/>
        <w:spacing w:line="0" w:lineRule="atLeast"/>
        <w:rPr>
          <w:noProof w:val="0"/>
          <w:snapToGrid w:val="0"/>
        </w:rPr>
      </w:pPr>
    </w:p>
    <w:p w14:paraId="3681E5B4" w14:textId="77777777" w:rsidR="005752DE" w:rsidRPr="00C37D2B" w:rsidRDefault="005752DE" w:rsidP="005752DE">
      <w:pPr>
        <w:pStyle w:val="PL"/>
        <w:spacing w:line="0" w:lineRule="atLeast"/>
        <w:rPr>
          <w:noProof w:val="0"/>
          <w:snapToGrid w:val="0"/>
        </w:rPr>
      </w:pPr>
      <w:r w:rsidRPr="00C37D2B">
        <w:rPr>
          <w:noProof w:val="0"/>
          <w:snapToGrid w:val="0"/>
        </w:rPr>
        <w:t>X2SetupResponse ::= SEQUENCE {</w:t>
      </w:r>
    </w:p>
    <w:p w14:paraId="305602BB"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6EB39FB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C022862" w14:textId="77777777" w:rsidR="005752DE" w:rsidRPr="00C37D2B" w:rsidRDefault="005752DE" w:rsidP="005752DE">
      <w:pPr>
        <w:pStyle w:val="PL"/>
        <w:spacing w:line="0" w:lineRule="atLeast"/>
        <w:rPr>
          <w:noProof w:val="0"/>
          <w:snapToGrid w:val="0"/>
        </w:rPr>
      </w:pPr>
      <w:r w:rsidRPr="00C37D2B">
        <w:rPr>
          <w:noProof w:val="0"/>
          <w:snapToGrid w:val="0"/>
        </w:rPr>
        <w:t>}</w:t>
      </w:r>
    </w:p>
    <w:p w14:paraId="79D424C5" w14:textId="77777777" w:rsidR="005752DE" w:rsidRPr="00C37D2B" w:rsidRDefault="005752DE" w:rsidP="005752DE">
      <w:pPr>
        <w:pStyle w:val="PL"/>
        <w:spacing w:line="0" w:lineRule="atLeast"/>
        <w:rPr>
          <w:noProof w:val="0"/>
          <w:snapToGrid w:val="0"/>
        </w:rPr>
      </w:pPr>
    </w:p>
    <w:p w14:paraId="5A938C6E"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697F4355"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5246F8E2"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07C6CA40"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7049AC0C" w14:textId="77777777" w:rsidR="005752DE" w:rsidRPr="00C37D2B" w:rsidRDefault="005752DE" w:rsidP="005752DE">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555A4E68"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47EC3FA"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0E30F948"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07D8001F" w14:textId="77777777" w:rsidR="005752DE" w:rsidRPr="00C37D2B" w:rsidRDefault="005752DE" w:rsidP="005752DE">
      <w:pPr>
        <w:pStyle w:val="PL"/>
        <w:spacing w:line="0" w:lineRule="atLeast"/>
        <w:rPr>
          <w:noProof w:val="0"/>
          <w:snapToGrid w:val="0"/>
        </w:rPr>
      </w:pPr>
    </w:p>
    <w:p w14:paraId="04896B40" w14:textId="77777777" w:rsidR="005752DE" w:rsidRPr="00C37D2B" w:rsidRDefault="005752DE" w:rsidP="005752DE">
      <w:pPr>
        <w:pStyle w:val="PL"/>
        <w:spacing w:line="0" w:lineRule="atLeast"/>
        <w:rPr>
          <w:noProof w:val="0"/>
          <w:snapToGrid w:val="0"/>
        </w:rPr>
      </w:pPr>
    </w:p>
    <w:p w14:paraId="26E41C64" w14:textId="77777777" w:rsidR="005752DE" w:rsidRPr="00C37D2B" w:rsidRDefault="005752DE" w:rsidP="005752DE">
      <w:pPr>
        <w:pStyle w:val="PL"/>
        <w:spacing w:line="0" w:lineRule="atLeast"/>
        <w:rPr>
          <w:noProof w:val="0"/>
          <w:snapToGrid w:val="0"/>
        </w:rPr>
      </w:pPr>
    </w:p>
    <w:p w14:paraId="1821ED4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89801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A79982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FAILURE</w:t>
      </w:r>
    </w:p>
    <w:p w14:paraId="15CE75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8CA8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B369FEB" w14:textId="77777777" w:rsidR="005752DE" w:rsidRPr="00C37D2B" w:rsidRDefault="005752DE" w:rsidP="005752DE">
      <w:pPr>
        <w:pStyle w:val="PL"/>
        <w:spacing w:line="0" w:lineRule="atLeast"/>
        <w:rPr>
          <w:noProof w:val="0"/>
          <w:snapToGrid w:val="0"/>
        </w:rPr>
      </w:pPr>
    </w:p>
    <w:p w14:paraId="69A1C359" w14:textId="77777777" w:rsidR="005752DE" w:rsidRPr="00C37D2B" w:rsidRDefault="005752DE" w:rsidP="005752DE">
      <w:pPr>
        <w:pStyle w:val="PL"/>
        <w:spacing w:line="0" w:lineRule="atLeast"/>
        <w:rPr>
          <w:noProof w:val="0"/>
          <w:snapToGrid w:val="0"/>
        </w:rPr>
      </w:pPr>
      <w:r w:rsidRPr="00C37D2B">
        <w:rPr>
          <w:noProof w:val="0"/>
          <w:snapToGrid w:val="0"/>
        </w:rPr>
        <w:t>X2SetupFailure ::= SEQUENCE {</w:t>
      </w:r>
    </w:p>
    <w:p w14:paraId="7DD02A62"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X2SetupFailure-IEs}},</w:t>
      </w:r>
    </w:p>
    <w:p w14:paraId="35F6F7E0"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w:t>
      </w:r>
    </w:p>
    <w:p w14:paraId="5E901308" w14:textId="77777777" w:rsidR="005752DE" w:rsidRPr="00C37D2B" w:rsidRDefault="005752DE" w:rsidP="005752DE">
      <w:pPr>
        <w:pStyle w:val="PL"/>
        <w:spacing w:line="0" w:lineRule="atLeast"/>
        <w:rPr>
          <w:noProof w:val="0"/>
          <w:snapToGrid w:val="0"/>
        </w:rPr>
      </w:pPr>
      <w:r w:rsidRPr="00C37D2B">
        <w:rPr>
          <w:noProof w:val="0"/>
          <w:snapToGrid w:val="0"/>
        </w:rPr>
        <w:t>}</w:t>
      </w:r>
    </w:p>
    <w:p w14:paraId="5836FEC2" w14:textId="77777777" w:rsidR="005752DE" w:rsidRPr="00C37D2B" w:rsidRDefault="005752DE" w:rsidP="005752DE">
      <w:pPr>
        <w:pStyle w:val="PL"/>
        <w:spacing w:line="0" w:lineRule="atLeast"/>
        <w:rPr>
          <w:noProof w:val="0"/>
          <w:snapToGrid w:val="0"/>
        </w:rPr>
      </w:pPr>
    </w:p>
    <w:p w14:paraId="50D8450C" w14:textId="77777777" w:rsidR="005752DE" w:rsidRPr="00C37D2B" w:rsidRDefault="005752DE" w:rsidP="005752DE">
      <w:pPr>
        <w:pStyle w:val="PL"/>
        <w:spacing w:line="0" w:lineRule="atLeast"/>
        <w:rPr>
          <w:noProof w:val="0"/>
          <w:snapToGrid w:val="0"/>
        </w:rPr>
      </w:pPr>
      <w:r w:rsidRPr="00C37D2B">
        <w:rPr>
          <w:noProof w:val="0"/>
          <w:snapToGrid w:val="0"/>
        </w:rPr>
        <w:t>X2SetupFailure-IEs X2AP-PROTOCOL-IES ::= {</w:t>
      </w:r>
    </w:p>
    <w:p w14:paraId="13DDBEC5"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CEC4423" w14:textId="77777777" w:rsidR="005752DE" w:rsidRPr="00C37D2B" w:rsidRDefault="005752DE" w:rsidP="005752DE">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EFED1E0"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0C64C14" w14:textId="77777777" w:rsidR="005752DE" w:rsidRPr="00C37D2B" w:rsidRDefault="005752DE" w:rsidP="005752DE">
      <w:pPr>
        <w:pStyle w:val="PL"/>
        <w:spacing w:line="0" w:lineRule="atLeast"/>
        <w:rPr>
          <w:noProof w:val="0"/>
          <w:snapToGrid w:val="0"/>
        </w:rPr>
      </w:pPr>
    </w:p>
    <w:p w14:paraId="72615C9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C2A68C6" w14:textId="77777777" w:rsidR="005752DE" w:rsidRPr="00C37D2B" w:rsidRDefault="005752DE" w:rsidP="005752DE">
      <w:pPr>
        <w:pStyle w:val="PL"/>
        <w:spacing w:line="0" w:lineRule="atLeast"/>
        <w:rPr>
          <w:noProof w:val="0"/>
          <w:snapToGrid w:val="0"/>
        </w:rPr>
      </w:pPr>
      <w:r w:rsidRPr="00C37D2B">
        <w:rPr>
          <w:noProof w:val="0"/>
          <w:snapToGrid w:val="0"/>
        </w:rPr>
        <w:t>}</w:t>
      </w:r>
    </w:p>
    <w:p w14:paraId="22022BE7" w14:textId="77777777" w:rsidR="005752DE" w:rsidRPr="00C37D2B" w:rsidRDefault="005752DE" w:rsidP="005752DE">
      <w:pPr>
        <w:pStyle w:val="PL"/>
        <w:spacing w:line="0" w:lineRule="atLeast"/>
        <w:rPr>
          <w:noProof w:val="0"/>
          <w:snapToGrid w:val="0"/>
        </w:rPr>
      </w:pPr>
    </w:p>
    <w:p w14:paraId="485B0AB1" w14:textId="77777777" w:rsidR="005752DE" w:rsidRPr="00C37D2B" w:rsidRDefault="005752DE" w:rsidP="005752DE">
      <w:pPr>
        <w:pStyle w:val="PL"/>
        <w:spacing w:line="0" w:lineRule="atLeast"/>
        <w:rPr>
          <w:noProof w:val="0"/>
          <w:snapToGrid w:val="0"/>
        </w:rPr>
      </w:pPr>
    </w:p>
    <w:p w14:paraId="67B616F8" w14:textId="77777777" w:rsidR="005752DE" w:rsidRPr="00C37D2B" w:rsidRDefault="005752DE" w:rsidP="005752DE">
      <w:pPr>
        <w:pStyle w:val="PL"/>
        <w:spacing w:line="0" w:lineRule="atLeast"/>
        <w:rPr>
          <w:noProof w:val="0"/>
          <w:snapToGrid w:val="0"/>
        </w:rPr>
      </w:pPr>
    </w:p>
    <w:p w14:paraId="4F9C0CCC" w14:textId="77777777" w:rsidR="005752DE" w:rsidRPr="00C37D2B" w:rsidRDefault="005752DE" w:rsidP="005752DE">
      <w:pPr>
        <w:pStyle w:val="PL"/>
        <w:spacing w:line="0" w:lineRule="atLeast"/>
        <w:rPr>
          <w:noProof w:val="0"/>
          <w:snapToGrid w:val="0"/>
        </w:rPr>
      </w:pPr>
      <w:r w:rsidRPr="00C37D2B">
        <w:rPr>
          <w:noProof w:val="0"/>
          <w:snapToGrid w:val="0"/>
        </w:rPr>
        <w:t>-- **************************************************************</w:t>
      </w:r>
    </w:p>
    <w:p w14:paraId="30A3CCBF" w14:textId="77777777" w:rsidR="005752DE" w:rsidRPr="00C37D2B" w:rsidRDefault="005752DE" w:rsidP="005752DE">
      <w:pPr>
        <w:pStyle w:val="PL"/>
        <w:spacing w:line="0" w:lineRule="atLeast"/>
        <w:rPr>
          <w:noProof w:val="0"/>
          <w:snapToGrid w:val="0"/>
        </w:rPr>
      </w:pPr>
      <w:r w:rsidRPr="00C37D2B">
        <w:rPr>
          <w:noProof w:val="0"/>
          <w:snapToGrid w:val="0"/>
        </w:rPr>
        <w:t>--</w:t>
      </w:r>
    </w:p>
    <w:p w14:paraId="16F27EAD" w14:textId="77777777" w:rsidR="005752DE" w:rsidRPr="00C37D2B" w:rsidRDefault="005752DE" w:rsidP="005752DE">
      <w:pPr>
        <w:pStyle w:val="PL"/>
        <w:spacing w:line="0" w:lineRule="atLeast"/>
        <w:outlineLvl w:val="3"/>
        <w:rPr>
          <w:noProof w:val="0"/>
          <w:snapToGrid w:val="0"/>
        </w:rPr>
      </w:pPr>
      <w:r w:rsidRPr="00C37D2B">
        <w:rPr>
          <w:noProof w:val="0"/>
          <w:snapToGrid w:val="0"/>
        </w:rPr>
        <w:t>-- LOAD INFORMATION</w:t>
      </w:r>
    </w:p>
    <w:p w14:paraId="6FF26AAB" w14:textId="77777777" w:rsidR="005752DE" w:rsidRPr="00C37D2B" w:rsidRDefault="005752DE" w:rsidP="005752DE">
      <w:pPr>
        <w:pStyle w:val="PL"/>
        <w:spacing w:line="0" w:lineRule="atLeast"/>
        <w:rPr>
          <w:noProof w:val="0"/>
          <w:snapToGrid w:val="0"/>
        </w:rPr>
      </w:pPr>
      <w:r w:rsidRPr="00C37D2B">
        <w:rPr>
          <w:noProof w:val="0"/>
          <w:snapToGrid w:val="0"/>
        </w:rPr>
        <w:t>--</w:t>
      </w:r>
    </w:p>
    <w:p w14:paraId="41F30853" w14:textId="77777777" w:rsidR="005752DE" w:rsidRPr="00C37D2B" w:rsidRDefault="005752DE" w:rsidP="005752DE">
      <w:pPr>
        <w:pStyle w:val="PL"/>
        <w:spacing w:line="0" w:lineRule="atLeast"/>
        <w:rPr>
          <w:noProof w:val="0"/>
          <w:snapToGrid w:val="0"/>
        </w:rPr>
      </w:pPr>
      <w:r w:rsidRPr="00C37D2B">
        <w:rPr>
          <w:noProof w:val="0"/>
          <w:snapToGrid w:val="0"/>
        </w:rPr>
        <w:t>-- **************************************************************</w:t>
      </w:r>
    </w:p>
    <w:p w14:paraId="239328B4" w14:textId="77777777" w:rsidR="005752DE" w:rsidRPr="00C37D2B" w:rsidRDefault="005752DE" w:rsidP="005752DE">
      <w:pPr>
        <w:pStyle w:val="PL"/>
        <w:spacing w:line="0" w:lineRule="atLeast"/>
        <w:rPr>
          <w:noProof w:val="0"/>
          <w:snapToGrid w:val="0"/>
        </w:rPr>
      </w:pPr>
    </w:p>
    <w:p w14:paraId="5F8D3EFB" w14:textId="77777777" w:rsidR="005752DE" w:rsidRPr="00C37D2B" w:rsidRDefault="005752DE" w:rsidP="005752DE">
      <w:pPr>
        <w:pStyle w:val="PL"/>
        <w:spacing w:line="0" w:lineRule="atLeast"/>
        <w:rPr>
          <w:noProof w:val="0"/>
          <w:snapToGrid w:val="0"/>
        </w:rPr>
      </w:pPr>
      <w:r w:rsidRPr="00C37D2B">
        <w:rPr>
          <w:noProof w:val="0"/>
          <w:snapToGrid w:val="0"/>
        </w:rPr>
        <w:t>LoadInformation ::= SEQUENCE {</w:t>
      </w:r>
    </w:p>
    <w:p w14:paraId="48B608DC"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0A7ECC6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D74FF4F" w14:textId="77777777" w:rsidR="005752DE" w:rsidRPr="00C37D2B" w:rsidRDefault="005752DE" w:rsidP="005752DE">
      <w:pPr>
        <w:pStyle w:val="PL"/>
        <w:spacing w:line="0" w:lineRule="atLeast"/>
        <w:rPr>
          <w:noProof w:val="0"/>
          <w:snapToGrid w:val="0"/>
        </w:rPr>
      </w:pPr>
      <w:r w:rsidRPr="00C37D2B">
        <w:rPr>
          <w:noProof w:val="0"/>
          <w:snapToGrid w:val="0"/>
        </w:rPr>
        <w:t>}</w:t>
      </w:r>
    </w:p>
    <w:p w14:paraId="4C735CC1" w14:textId="77777777" w:rsidR="005752DE" w:rsidRPr="00C37D2B" w:rsidRDefault="005752DE" w:rsidP="005752DE">
      <w:pPr>
        <w:pStyle w:val="PL"/>
        <w:spacing w:line="0" w:lineRule="atLeast"/>
        <w:rPr>
          <w:noProof w:val="0"/>
          <w:snapToGrid w:val="0"/>
        </w:rPr>
      </w:pPr>
    </w:p>
    <w:p w14:paraId="00BA36E7" w14:textId="77777777" w:rsidR="005752DE" w:rsidRPr="00C37D2B" w:rsidRDefault="005752DE" w:rsidP="005752DE">
      <w:pPr>
        <w:pStyle w:val="PL"/>
        <w:spacing w:line="0" w:lineRule="atLeast"/>
        <w:rPr>
          <w:noProof w:val="0"/>
          <w:snapToGrid w:val="0"/>
        </w:rPr>
      </w:pPr>
      <w:r w:rsidRPr="00C37D2B">
        <w:rPr>
          <w:noProof w:val="0"/>
          <w:snapToGrid w:val="0"/>
        </w:rPr>
        <w:t>LoadInformation-IEs X2AP-PROTOCOL-IES ::= {</w:t>
      </w:r>
    </w:p>
    <w:p w14:paraId="02D8E6C8"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561A363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69F8E3F" w14:textId="77777777" w:rsidR="005752DE" w:rsidRPr="00C37D2B" w:rsidRDefault="005752DE" w:rsidP="005752DE">
      <w:pPr>
        <w:pStyle w:val="PL"/>
        <w:spacing w:line="0" w:lineRule="atLeast"/>
        <w:rPr>
          <w:noProof w:val="0"/>
          <w:snapToGrid w:val="0"/>
        </w:rPr>
      </w:pPr>
      <w:r w:rsidRPr="00C37D2B">
        <w:rPr>
          <w:noProof w:val="0"/>
          <w:snapToGrid w:val="0"/>
        </w:rPr>
        <w:t>}</w:t>
      </w:r>
    </w:p>
    <w:p w14:paraId="7220EE6F" w14:textId="77777777" w:rsidR="005752DE" w:rsidRPr="00C37D2B" w:rsidRDefault="005752DE" w:rsidP="005752DE">
      <w:pPr>
        <w:pStyle w:val="PL"/>
        <w:spacing w:line="0" w:lineRule="atLeast"/>
        <w:rPr>
          <w:noProof w:val="0"/>
          <w:snapToGrid w:val="0"/>
        </w:rPr>
      </w:pPr>
    </w:p>
    <w:p w14:paraId="74681993" w14:textId="77777777" w:rsidR="005752DE" w:rsidRPr="00C37D2B" w:rsidRDefault="005752DE" w:rsidP="005752DE">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58AA02FA" w14:textId="77777777" w:rsidR="005752DE" w:rsidRPr="00C37D2B" w:rsidRDefault="005752DE" w:rsidP="005752DE">
      <w:pPr>
        <w:pStyle w:val="PL"/>
        <w:spacing w:line="0" w:lineRule="atLeast"/>
        <w:rPr>
          <w:noProof w:val="0"/>
          <w:snapToGrid w:val="0"/>
        </w:rPr>
      </w:pPr>
    </w:p>
    <w:p w14:paraId="0D41244A" w14:textId="77777777" w:rsidR="005752DE" w:rsidRPr="00C37D2B" w:rsidRDefault="005752DE" w:rsidP="005752DE">
      <w:pPr>
        <w:pStyle w:val="PL"/>
        <w:spacing w:line="0" w:lineRule="atLeast"/>
        <w:rPr>
          <w:noProof w:val="0"/>
          <w:snapToGrid w:val="0"/>
        </w:rPr>
      </w:pPr>
      <w:r w:rsidRPr="00C37D2B">
        <w:rPr>
          <w:noProof w:val="0"/>
          <w:snapToGrid w:val="0"/>
        </w:rPr>
        <w:t>CellInformation-ItemIEs X2AP-PROTOCOL-IES ::= {</w:t>
      </w:r>
    </w:p>
    <w:p w14:paraId="1719DAD7"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55ED272C" w14:textId="77777777" w:rsidR="005752DE" w:rsidRPr="00C37D2B" w:rsidRDefault="005752DE" w:rsidP="005752DE">
      <w:pPr>
        <w:pStyle w:val="PL"/>
        <w:spacing w:line="0" w:lineRule="atLeast"/>
        <w:rPr>
          <w:noProof w:val="0"/>
          <w:snapToGrid w:val="0"/>
        </w:rPr>
      </w:pPr>
      <w:r w:rsidRPr="00C37D2B">
        <w:rPr>
          <w:noProof w:val="0"/>
          <w:snapToGrid w:val="0"/>
        </w:rPr>
        <w:t>}</w:t>
      </w:r>
    </w:p>
    <w:p w14:paraId="06049E40" w14:textId="77777777" w:rsidR="005752DE" w:rsidRPr="00C37D2B" w:rsidRDefault="005752DE" w:rsidP="005752DE">
      <w:pPr>
        <w:pStyle w:val="PL"/>
        <w:spacing w:line="0" w:lineRule="atLeast"/>
        <w:rPr>
          <w:noProof w:val="0"/>
          <w:snapToGrid w:val="0"/>
        </w:rPr>
      </w:pPr>
    </w:p>
    <w:p w14:paraId="7A37B9DD"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6E25177"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35C1792"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F0137F9"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5CCD0FB7"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1E0CB87"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67ECD108"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031C1BB1"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685F0B79" w14:textId="77777777" w:rsidR="005752DE" w:rsidRPr="00C37D2B" w:rsidRDefault="005752DE" w:rsidP="005752DE">
      <w:pPr>
        <w:pStyle w:val="PL"/>
        <w:spacing w:line="0" w:lineRule="atLeast"/>
        <w:rPr>
          <w:noProof w:val="0"/>
          <w:snapToGrid w:val="0"/>
        </w:rPr>
      </w:pPr>
    </w:p>
    <w:p w14:paraId="21480750" w14:textId="77777777" w:rsidR="005752DE" w:rsidRPr="00C37D2B" w:rsidRDefault="005752DE" w:rsidP="005752DE">
      <w:pPr>
        <w:pStyle w:val="PL"/>
        <w:spacing w:line="0" w:lineRule="atLeast"/>
        <w:rPr>
          <w:noProof w:val="0"/>
          <w:snapToGrid w:val="0"/>
        </w:rPr>
      </w:pPr>
      <w:r w:rsidRPr="00C37D2B">
        <w:rPr>
          <w:noProof w:val="0"/>
          <w:snapToGrid w:val="0"/>
        </w:rPr>
        <w:t>CellInformation-Item-ExtIEs X2AP-PROTOCOL-EXTENSION ::= {</w:t>
      </w:r>
    </w:p>
    <w:p w14:paraId="634D572F" w14:textId="77777777" w:rsidR="005752DE" w:rsidRPr="00C37D2B" w:rsidRDefault="005752DE" w:rsidP="005752DE">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9169F16" w14:textId="77777777" w:rsidR="005752DE" w:rsidRPr="00C37D2B" w:rsidRDefault="005752DE" w:rsidP="005752DE">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3E1CFE1" w14:textId="77777777" w:rsidR="005752DE" w:rsidRPr="00C37D2B" w:rsidRDefault="005752DE" w:rsidP="005752DE">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8F0D01D" w14:textId="77777777" w:rsidR="005752DE" w:rsidRPr="00C37D2B" w:rsidRDefault="005752DE" w:rsidP="005752DE">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796CDF85" w14:textId="77777777" w:rsidR="005752DE" w:rsidRPr="00C37D2B" w:rsidRDefault="005752DE" w:rsidP="005752DE">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0C7DC3D" w14:textId="77777777" w:rsidR="005752DE" w:rsidRPr="00C37D2B" w:rsidRDefault="005752DE" w:rsidP="005752DE">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6E58F1C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540C638" w14:textId="77777777" w:rsidR="005752DE" w:rsidRPr="00C37D2B" w:rsidRDefault="005752DE" w:rsidP="005752DE">
      <w:pPr>
        <w:pStyle w:val="PL"/>
        <w:spacing w:line="0" w:lineRule="atLeast"/>
        <w:rPr>
          <w:noProof w:val="0"/>
          <w:snapToGrid w:val="0"/>
        </w:rPr>
      </w:pPr>
      <w:r w:rsidRPr="00C37D2B">
        <w:rPr>
          <w:noProof w:val="0"/>
          <w:snapToGrid w:val="0"/>
        </w:rPr>
        <w:t>}</w:t>
      </w:r>
    </w:p>
    <w:p w14:paraId="01014BA8" w14:textId="77777777" w:rsidR="005752DE" w:rsidRPr="00C37D2B" w:rsidRDefault="005752DE" w:rsidP="005752DE">
      <w:pPr>
        <w:pStyle w:val="PL"/>
        <w:spacing w:line="0" w:lineRule="atLeast"/>
        <w:rPr>
          <w:noProof w:val="0"/>
          <w:snapToGrid w:val="0"/>
        </w:rPr>
      </w:pPr>
    </w:p>
    <w:p w14:paraId="29C022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AF5AA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A8712E"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w:t>
      </w:r>
    </w:p>
    <w:p w14:paraId="520ADD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333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26BABE4" w14:textId="77777777" w:rsidR="005752DE" w:rsidRPr="00C37D2B" w:rsidRDefault="005752DE" w:rsidP="005752DE">
      <w:pPr>
        <w:pStyle w:val="PL"/>
        <w:spacing w:line="0" w:lineRule="atLeast"/>
        <w:rPr>
          <w:noProof w:val="0"/>
          <w:snapToGrid w:val="0"/>
        </w:rPr>
      </w:pPr>
    </w:p>
    <w:p w14:paraId="47ADFD01" w14:textId="77777777" w:rsidR="005752DE" w:rsidRPr="00C37D2B" w:rsidRDefault="005752DE" w:rsidP="005752DE">
      <w:pPr>
        <w:pStyle w:val="PL"/>
        <w:spacing w:line="0" w:lineRule="atLeast"/>
        <w:rPr>
          <w:noProof w:val="0"/>
          <w:snapToGrid w:val="0"/>
        </w:rPr>
      </w:pPr>
      <w:r w:rsidRPr="00C37D2B">
        <w:rPr>
          <w:noProof w:val="0"/>
          <w:snapToGrid w:val="0"/>
        </w:rPr>
        <w:t>ENBConfigurationUpdate ::= SEQUENCE {</w:t>
      </w:r>
    </w:p>
    <w:p w14:paraId="78CFEB86"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5B8B5D8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C90DD64" w14:textId="77777777" w:rsidR="005752DE" w:rsidRPr="00C37D2B" w:rsidRDefault="005752DE" w:rsidP="005752DE">
      <w:pPr>
        <w:pStyle w:val="PL"/>
        <w:spacing w:line="0" w:lineRule="atLeast"/>
        <w:rPr>
          <w:noProof w:val="0"/>
          <w:snapToGrid w:val="0"/>
        </w:rPr>
      </w:pPr>
      <w:r w:rsidRPr="00C37D2B">
        <w:rPr>
          <w:noProof w:val="0"/>
          <w:snapToGrid w:val="0"/>
        </w:rPr>
        <w:t>}</w:t>
      </w:r>
    </w:p>
    <w:p w14:paraId="2C89FFC6" w14:textId="77777777" w:rsidR="005752DE" w:rsidRPr="00C37D2B" w:rsidRDefault="005752DE" w:rsidP="005752DE">
      <w:pPr>
        <w:pStyle w:val="PL"/>
        <w:spacing w:line="0" w:lineRule="atLeast"/>
        <w:rPr>
          <w:noProof w:val="0"/>
          <w:snapToGrid w:val="0"/>
        </w:rPr>
      </w:pPr>
    </w:p>
    <w:p w14:paraId="45261C7B" w14:textId="77777777" w:rsidR="005752DE" w:rsidRPr="00C37D2B" w:rsidRDefault="005752DE" w:rsidP="005752DE">
      <w:pPr>
        <w:pStyle w:val="PL"/>
        <w:spacing w:line="0" w:lineRule="atLeast"/>
        <w:rPr>
          <w:noProof w:val="0"/>
          <w:snapToGrid w:val="0"/>
        </w:rPr>
      </w:pPr>
      <w:r w:rsidRPr="00C37D2B">
        <w:rPr>
          <w:noProof w:val="0"/>
          <w:snapToGrid w:val="0"/>
        </w:rPr>
        <w:t>ENBConfigurationUpdate-IEs X2AP-PROTOCOL-IES ::= {</w:t>
      </w:r>
    </w:p>
    <w:p w14:paraId="621F7472" w14:textId="77777777" w:rsidR="005752DE" w:rsidRPr="00C37D2B" w:rsidRDefault="005752DE" w:rsidP="005752DE">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BC32A7A" w14:textId="77777777" w:rsidR="005752DE" w:rsidRPr="00C37D2B" w:rsidRDefault="005752DE" w:rsidP="005752DE">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39418E32" w14:textId="77777777" w:rsidR="005752DE" w:rsidRPr="00C37D2B" w:rsidRDefault="005752DE" w:rsidP="005752DE">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2F8E204" w14:textId="77777777" w:rsidR="005752DE" w:rsidRPr="00C37D2B" w:rsidRDefault="005752DE" w:rsidP="005752DE">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10382BA" w14:textId="77777777" w:rsidR="005752DE" w:rsidRPr="00C37D2B" w:rsidRDefault="005752DE" w:rsidP="005752DE">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EBAFA27" w14:textId="77777777" w:rsidR="005752DE" w:rsidRPr="00C37D2B" w:rsidRDefault="005752DE" w:rsidP="005752DE">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261B892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6A697B" w14:textId="77777777" w:rsidR="005752DE" w:rsidRPr="00C37D2B" w:rsidRDefault="005752DE" w:rsidP="005752DE">
      <w:pPr>
        <w:pStyle w:val="PL"/>
        <w:spacing w:line="0" w:lineRule="atLeast"/>
        <w:rPr>
          <w:noProof w:val="0"/>
          <w:snapToGrid w:val="0"/>
        </w:rPr>
      </w:pPr>
      <w:r w:rsidRPr="00C37D2B">
        <w:rPr>
          <w:noProof w:val="0"/>
          <w:snapToGrid w:val="0"/>
        </w:rPr>
        <w:t>}</w:t>
      </w:r>
    </w:p>
    <w:p w14:paraId="525D36E6" w14:textId="77777777" w:rsidR="005752DE" w:rsidRPr="00C37D2B" w:rsidRDefault="005752DE" w:rsidP="005752DE">
      <w:pPr>
        <w:pStyle w:val="PL"/>
        <w:spacing w:line="0" w:lineRule="atLeast"/>
        <w:rPr>
          <w:noProof w:val="0"/>
          <w:snapToGrid w:val="0"/>
        </w:rPr>
      </w:pPr>
    </w:p>
    <w:p w14:paraId="5D0FFDA1" w14:textId="77777777" w:rsidR="005752DE" w:rsidRPr="00C37D2B" w:rsidRDefault="005752DE" w:rsidP="005752DE">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4981EECB"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18B2AB67" w14:textId="77777777" w:rsidR="005752DE" w:rsidRPr="00C37D2B" w:rsidRDefault="005752DE" w:rsidP="005752DE">
      <w:pPr>
        <w:pStyle w:val="PL"/>
        <w:spacing w:line="0" w:lineRule="atLeast"/>
        <w:rPr>
          <w:noProof w:val="0"/>
          <w:snapToGrid w:val="0"/>
        </w:rPr>
      </w:pPr>
      <w:r w:rsidRPr="00C37D2B">
        <w:rPr>
          <w:noProof w:val="0"/>
          <w:snapToGrid w:val="0"/>
        </w:rPr>
        <w:t>ServedCellsToModify-Item::= SEQUENCE {</w:t>
      </w:r>
    </w:p>
    <w:p w14:paraId="1966571A" w14:textId="77777777" w:rsidR="005752DE" w:rsidRPr="00C37D2B" w:rsidRDefault="005752DE" w:rsidP="005752DE">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6283B45"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507669BB" w14:textId="77777777" w:rsidR="005752DE" w:rsidRPr="00C37D2B" w:rsidRDefault="005752DE" w:rsidP="005752DE">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69C31674"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7C41531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11D1887" w14:textId="77777777" w:rsidR="005752DE" w:rsidRPr="00C37D2B" w:rsidRDefault="005752DE" w:rsidP="005752DE">
      <w:pPr>
        <w:pStyle w:val="PL"/>
        <w:spacing w:line="0" w:lineRule="atLeast"/>
        <w:rPr>
          <w:noProof w:val="0"/>
          <w:snapToGrid w:val="0"/>
        </w:rPr>
      </w:pPr>
      <w:r w:rsidRPr="00C37D2B">
        <w:rPr>
          <w:noProof w:val="0"/>
          <w:snapToGrid w:val="0"/>
        </w:rPr>
        <w:t>}</w:t>
      </w:r>
    </w:p>
    <w:p w14:paraId="0442F366" w14:textId="77777777" w:rsidR="005752DE" w:rsidRPr="00C37D2B" w:rsidRDefault="005752DE" w:rsidP="005752DE">
      <w:pPr>
        <w:pStyle w:val="PL"/>
        <w:spacing w:line="0" w:lineRule="atLeast"/>
        <w:rPr>
          <w:noProof w:val="0"/>
          <w:snapToGrid w:val="0"/>
        </w:rPr>
      </w:pPr>
    </w:p>
    <w:p w14:paraId="17804961" w14:textId="77777777" w:rsidR="005752DE" w:rsidRPr="00C37D2B" w:rsidRDefault="005752DE" w:rsidP="005752DE">
      <w:pPr>
        <w:pStyle w:val="PL"/>
        <w:spacing w:line="0" w:lineRule="atLeast"/>
        <w:rPr>
          <w:noProof w:val="0"/>
          <w:snapToGrid w:val="0"/>
        </w:rPr>
      </w:pPr>
      <w:r w:rsidRPr="00C37D2B">
        <w:rPr>
          <w:noProof w:val="0"/>
          <w:snapToGrid w:val="0"/>
        </w:rPr>
        <w:t>ServedCellsToModify-Item-ExtIEs X2AP-PROTOCOL-EXTENSION ::= {</w:t>
      </w:r>
    </w:p>
    <w:p w14:paraId="2F8BBFFE"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1F513E21"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0AC93D1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538C782" w14:textId="77777777" w:rsidR="005752DE" w:rsidRPr="00C37D2B" w:rsidRDefault="005752DE" w:rsidP="005752DE">
      <w:pPr>
        <w:pStyle w:val="PL"/>
        <w:spacing w:line="0" w:lineRule="atLeast"/>
        <w:rPr>
          <w:noProof w:val="0"/>
          <w:snapToGrid w:val="0"/>
        </w:rPr>
      </w:pPr>
      <w:r w:rsidRPr="00C37D2B">
        <w:rPr>
          <w:noProof w:val="0"/>
          <w:snapToGrid w:val="0"/>
        </w:rPr>
        <w:t>}</w:t>
      </w:r>
    </w:p>
    <w:p w14:paraId="4E4ABC9D" w14:textId="77777777" w:rsidR="005752DE" w:rsidRPr="00C37D2B" w:rsidRDefault="005752DE" w:rsidP="005752DE">
      <w:pPr>
        <w:pStyle w:val="PL"/>
        <w:spacing w:line="0" w:lineRule="atLeast"/>
        <w:rPr>
          <w:noProof w:val="0"/>
          <w:snapToGrid w:val="0"/>
        </w:rPr>
      </w:pPr>
    </w:p>
    <w:p w14:paraId="2432AC94" w14:textId="77777777" w:rsidR="005752DE" w:rsidRPr="00C37D2B" w:rsidRDefault="005752DE" w:rsidP="005752DE">
      <w:pPr>
        <w:pStyle w:val="PL"/>
        <w:spacing w:line="0" w:lineRule="atLeast"/>
        <w:rPr>
          <w:noProof w:val="0"/>
          <w:snapToGrid w:val="0"/>
        </w:rPr>
      </w:pPr>
    </w:p>
    <w:p w14:paraId="47135F90" w14:textId="77777777" w:rsidR="005752DE" w:rsidRPr="00C37D2B" w:rsidRDefault="005752DE" w:rsidP="005752DE">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4D460130" w14:textId="77777777" w:rsidR="005752DE" w:rsidRPr="00C37D2B" w:rsidRDefault="005752DE" w:rsidP="005752DE">
      <w:pPr>
        <w:pStyle w:val="PL"/>
        <w:spacing w:line="0" w:lineRule="atLeast"/>
        <w:rPr>
          <w:noProof w:val="0"/>
          <w:snapToGrid w:val="0"/>
        </w:rPr>
      </w:pPr>
    </w:p>
    <w:p w14:paraId="11A85B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2BE34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5E174C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4548E9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32DF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FA55E68" w14:textId="77777777" w:rsidR="005752DE" w:rsidRPr="00C37D2B" w:rsidRDefault="005752DE" w:rsidP="005752DE">
      <w:pPr>
        <w:pStyle w:val="PL"/>
        <w:spacing w:line="0" w:lineRule="atLeast"/>
        <w:rPr>
          <w:noProof w:val="0"/>
          <w:snapToGrid w:val="0"/>
        </w:rPr>
      </w:pPr>
    </w:p>
    <w:p w14:paraId="16238896"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 ::= SEQUENCE {</w:t>
      </w:r>
    </w:p>
    <w:p w14:paraId="6C3B9CE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460070B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9F1DC80" w14:textId="77777777" w:rsidR="005752DE" w:rsidRPr="00C37D2B" w:rsidRDefault="005752DE" w:rsidP="005752DE">
      <w:pPr>
        <w:pStyle w:val="PL"/>
        <w:spacing w:line="0" w:lineRule="atLeast"/>
        <w:rPr>
          <w:noProof w:val="0"/>
          <w:snapToGrid w:val="0"/>
        </w:rPr>
      </w:pPr>
      <w:r w:rsidRPr="00C37D2B">
        <w:rPr>
          <w:noProof w:val="0"/>
          <w:snapToGrid w:val="0"/>
        </w:rPr>
        <w:t>}</w:t>
      </w:r>
    </w:p>
    <w:p w14:paraId="6EA4EC2B" w14:textId="77777777" w:rsidR="005752DE" w:rsidRPr="00C37D2B" w:rsidRDefault="005752DE" w:rsidP="005752DE">
      <w:pPr>
        <w:pStyle w:val="PL"/>
        <w:spacing w:line="0" w:lineRule="atLeast"/>
        <w:rPr>
          <w:noProof w:val="0"/>
          <w:snapToGrid w:val="0"/>
        </w:rPr>
      </w:pPr>
    </w:p>
    <w:p w14:paraId="48052D60"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IEs X2AP-PROTOCOL-IES ::= {</w:t>
      </w:r>
    </w:p>
    <w:p w14:paraId="09AA8A2E"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6E83B311" w14:textId="77777777" w:rsidR="005752DE" w:rsidRPr="00C37D2B" w:rsidRDefault="005752DE" w:rsidP="005752DE">
      <w:pPr>
        <w:pStyle w:val="PL"/>
        <w:spacing w:line="0" w:lineRule="atLeast"/>
        <w:rPr>
          <w:noProof w:val="0"/>
          <w:snapToGrid w:val="0"/>
        </w:rPr>
      </w:pPr>
      <w:r w:rsidRPr="00C37D2B">
        <w:rPr>
          <w:noProof w:val="0"/>
          <w:snapToGrid w:val="0"/>
        </w:rPr>
        <w:t>...</w:t>
      </w:r>
    </w:p>
    <w:p w14:paraId="4D798165" w14:textId="77777777" w:rsidR="005752DE" w:rsidRPr="00C37D2B" w:rsidRDefault="005752DE" w:rsidP="005752DE">
      <w:pPr>
        <w:pStyle w:val="PL"/>
        <w:spacing w:line="0" w:lineRule="atLeast"/>
        <w:rPr>
          <w:noProof w:val="0"/>
          <w:snapToGrid w:val="0"/>
        </w:rPr>
      </w:pPr>
      <w:r w:rsidRPr="00C37D2B">
        <w:rPr>
          <w:noProof w:val="0"/>
          <w:snapToGrid w:val="0"/>
        </w:rPr>
        <w:t>}</w:t>
      </w:r>
    </w:p>
    <w:p w14:paraId="4965E106" w14:textId="77777777" w:rsidR="005752DE" w:rsidRPr="00C37D2B" w:rsidRDefault="005752DE" w:rsidP="005752DE">
      <w:pPr>
        <w:pStyle w:val="PL"/>
        <w:spacing w:line="0" w:lineRule="atLeast"/>
        <w:rPr>
          <w:noProof w:val="0"/>
          <w:snapToGrid w:val="0"/>
        </w:rPr>
      </w:pPr>
    </w:p>
    <w:p w14:paraId="64767B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05F1D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040F8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52D4BF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6C85A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F46D5FA" w14:textId="77777777" w:rsidR="005752DE" w:rsidRPr="00C37D2B" w:rsidRDefault="005752DE" w:rsidP="005752DE">
      <w:pPr>
        <w:pStyle w:val="PL"/>
        <w:spacing w:line="0" w:lineRule="atLeast"/>
        <w:rPr>
          <w:noProof w:val="0"/>
          <w:snapToGrid w:val="0"/>
        </w:rPr>
      </w:pPr>
    </w:p>
    <w:p w14:paraId="2B8B89E0"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 ::= SEQUENCE {</w:t>
      </w:r>
    </w:p>
    <w:p w14:paraId="233516B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46B62B9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B4603B" w14:textId="77777777" w:rsidR="005752DE" w:rsidRPr="00C37D2B" w:rsidRDefault="005752DE" w:rsidP="005752DE">
      <w:pPr>
        <w:pStyle w:val="PL"/>
        <w:spacing w:line="0" w:lineRule="atLeast"/>
        <w:rPr>
          <w:noProof w:val="0"/>
          <w:snapToGrid w:val="0"/>
        </w:rPr>
      </w:pPr>
      <w:r w:rsidRPr="00C37D2B">
        <w:rPr>
          <w:noProof w:val="0"/>
          <w:snapToGrid w:val="0"/>
        </w:rPr>
        <w:t>}</w:t>
      </w:r>
    </w:p>
    <w:p w14:paraId="03DC9FBD" w14:textId="77777777" w:rsidR="005752DE" w:rsidRPr="00C37D2B" w:rsidRDefault="005752DE" w:rsidP="005752DE">
      <w:pPr>
        <w:pStyle w:val="PL"/>
        <w:spacing w:line="0" w:lineRule="atLeast"/>
        <w:rPr>
          <w:noProof w:val="0"/>
          <w:snapToGrid w:val="0"/>
        </w:rPr>
      </w:pPr>
    </w:p>
    <w:p w14:paraId="41E8C324"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IEs X2AP-PROTOCOL-IES ::= {</w:t>
      </w:r>
    </w:p>
    <w:p w14:paraId="19931FBC"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C35391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0DC7110"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03EA4BC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68F5E4" w14:textId="77777777" w:rsidR="005752DE" w:rsidRPr="00C37D2B" w:rsidRDefault="005752DE" w:rsidP="005752DE">
      <w:pPr>
        <w:pStyle w:val="PL"/>
        <w:spacing w:line="0" w:lineRule="atLeast"/>
        <w:rPr>
          <w:noProof w:val="0"/>
          <w:snapToGrid w:val="0"/>
        </w:rPr>
      </w:pPr>
      <w:r w:rsidRPr="00C37D2B">
        <w:rPr>
          <w:noProof w:val="0"/>
          <w:snapToGrid w:val="0"/>
        </w:rPr>
        <w:t>}</w:t>
      </w:r>
    </w:p>
    <w:p w14:paraId="2BAE104F" w14:textId="77777777" w:rsidR="005752DE" w:rsidRPr="00C37D2B" w:rsidRDefault="005752DE" w:rsidP="005752DE">
      <w:pPr>
        <w:pStyle w:val="PL"/>
        <w:spacing w:line="0" w:lineRule="atLeast"/>
        <w:rPr>
          <w:noProof w:val="0"/>
          <w:snapToGrid w:val="0"/>
        </w:rPr>
      </w:pPr>
    </w:p>
    <w:p w14:paraId="4FB4706E" w14:textId="77777777" w:rsidR="005752DE" w:rsidRPr="00C37D2B" w:rsidRDefault="005752DE" w:rsidP="005752DE">
      <w:pPr>
        <w:pStyle w:val="PL"/>
        <w:rPr>
          <w:noProof w:val="0"/>
          <w:snapToGrid w:val="0"/>
        </w:rPr>
      </w:pPr>
    </w:p>
    <w:p w14:paraId="5849FB9C" w14:textId="77777777" w:rsidR="005752DE" w:rsidRPr="00C37D2B" w:rsidRDefault="005752DE" w:rsidP="005752DE">
      <w:pPr>
        <w:pStyle w:val="PL"/>
        <w:spacing w:line="0" w:lineRule="atLeast"/>
        <w:rPr>
          <w:noProof w:val="0"/>
          <w:snapToGrid w:val="0"/>
        </w:rPr>
      </w:pPr>
    </w:p>
    <w:p w14:paraId="29466CBC" w14:textId="77777777" w:rsidR="005752DE" w:rsidRPr="00C37D2B" w:rsidRDefault="005752DE" w:rsidP="005752DE">
      <w:pPr>
        <w:pStyle w:val="PL"/>
        <w:spacing w:line="0" w:lineRule="atLeast"/>
        <w:rPr>
          <w:noProof w:val="0"/>
          <w:snapToGrid w:val="0"/>
        </w:rPr>
      </w:pPr>
      <w:r w:rsidRPr="00C37D2B">
        <w:rPr>
          <w:noProof w:val="0"/>
          <w:snapToGrid w:val="0"/>
        </w:rPr>
        <w:t>-- **************************************************************</w:t>
      </w:r>
    </w:p>
    <w:p w14:paraId="0DC632B4" w14:textId="77777777" w:rsidR="005752DE" w:rsidRPr="00C37D2B" w:rsidRDefault="005752DE" w:rsidP="005752DE">
      <w:pPr>
        <w:pStyle w:val="PL"/>
        <w:spacing w:line="0" w:lineRule="atLeast"/>
        <w:rPr>
          <w:noProof w:val="0"/>
          <w:snapToGrid w:val="0"/>
        </w:rPr>
      </w:pPr>
      <w:r w:rsidRPr="00C37D2B">
        <w:rPr>
          <w:noProof w:val="0"/>
          <w:snapToGrid w:val="0"/>
        </w:rPr>
        <w:t>--</w:t>
      </w:r>
    </w:p>
    <w:p w14:paraId="0793E508"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REQUEST</w:t>
      </w:r>
    </w:p>
    <w:p w14:paraId="4FC61BE1" w14:textId="77777777" w:rsidR="005752DE" w:rsidRPr="00C37D2B" w:rsidRDefault="005752DE" w:rsidP="005752DE">
      <w:pPr>
        <w:pStyle w:val="PL"/>
        <w:spacing w:line="0" w:lineRule="atLeast"/>
        <w:rPr>
          <w:noProof w:val="0"/>
          <w:snapToGrid w:val="0"/>
        </w:rPr>
      </w:pPr>
      <w:r w:rsidRPr="00C37D2B">
        <w:rPr>
          <w:noProof w:val="0"/>
          <w:snapToGrid w:val="0"/>
        </w:rPr>
        <w:t>--</w:t>
      </w:r>
    </w:p>
    <w:p w14:paraId="7E285483" w14:textId="77777777" w:rsidR="005752DE" w:rsidRPr="00C37D2B" w:rsidRDefault="005752DE" w:rsidP="005752DE">
      <w:pPr>
        <w:pStyle w:val="PL"/>
        <w:spacing w:line="0" w:lineRule="atLeast"/>
        <w:rPr>
          <w:noProof w:val="0"/>
          <w:snapToGrid w:val="0"/>
        </w:rPr>
      </w:pPr>
      <w:r w:rsidRPr="00C37D2B">
        <w:rPr>
          <w:noProof w:val="0"/>
          <w:snapToGrid w:val="0"/>
        </w:rPr>
        <w:t>-- **************************************************************</w:t>
      </w:r>
    </w:p>
    <w:p w14:paraId="6C3F1442" w14:textId="77777777" w:rsidR="005752DE" w:rsidRPr="00C37D2B" w:rsidRDefault="005752DE" w:rsidP="005752DE">
      <w:pPr>
        <w:pStyle w:val="PL"/>
        <w:spacing w:line="0" w:lineRule="atLeast"/>
        <w:rPr>
          <w:noProof w:val="0"/>
          <w:snapToGrid w:val="0"/>
        </w:rPr>
      </w:pPr>
    </w:p>
    <w:p w14:paraId="4AF90CC1" w14:textId="77777777" w:rsidR="005752DE" w:rsidRPr="00C37D2B" w:rsidRDefault="005752DE" w:rsidP="005752DE">
      <w:pPr>
        <w:pStyle w:val="PL"/>
        <w:spacing w:line="0" w:lineRule="atLeast"/>
        <w:rPr>
          <w:noProof w:val="0"/>
          <w:snapToGrid w:val="0"/>
        </w:rPr>
      </w:pPr>
      <w:r w:rsidRPr="00C37D2B">
        <w:rPr>
          <w:noProof w:val="0"/>
          <w:snapToGrid w:val="0"/>
        </w:rPr>
        <w:t>ResourceStatusRequest ::= SEQUENCE {</w:t>
      </w:r>
    </w:p>
    <w:p w14:paraId="4F6B2DC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5DC88AE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184B42D" w14:textId="77777777" w:rsidR="005752DE" w:rsidRPr="00C37D2B" w:rsidRDefault="005752DE" w:rsidP="005752DE">
      <w:pPr>
        <w:pStyle w:val="PL"/>
        <w:spacing w:line="0" w:lineRule="atLeast"/>
        <w:rPr>
          <w:noProof w:val="0"/>
          <w:snapToGrid w:val="0"/>
        </w:rPr>
      </w:pPr>
      <w:r w:rsidRPr="00C37D2B">
        <w:rPr>
          <w:noProof w:val="0"/>
          <w:snapToGrid w:val="0"/>
        </w:rPr>
        <w:t>}</w:t>
      </w:r>
    </w:p>
    <w:p w14:paraId="0B010568" w14:textId="77777777" w:rsidR="005752DE" w:rsidRPr="00C37D2B" w:rsidRDefault="005752DE" w:rsidP="005752DE">
      <w:pPr>
        <w:pStyle w:val="PL"/>
        <w:spacing w:line="0" w:lineRule="atLeast"/>
        <w:rPr>
          <w:noProof w:val="0"/>
          <w:snapToGrid w:val="0"/>
        </w:rPr>
      </w:pPr>
    </w:p>
    <w:p w14:paraId="41391F5A" w14:textId="77777777" w:rsidR="005752DE" w:rsidRPr="00C37D2B" w:rsidRDefault="005752DE" w:rsidP="005752DE">
      <w:pPr>
        <w:pStyle w:val="PL"/>
        <w:spacing w:line="0" w:lineRule="atLeast"/>
        <w:rPr>
          <w:noProof w:val="0"/>
          <w:snapToGrid w:val="0"/>
        </w:rPr>
      </w:pPr>
      <w:r w:rsidRPr="00C37D2B">
        <w:rPr>
          <w:noProof w:val="0"/>
          <w:snapToGrid w:val="0"/>
        </w:rPr>
        <w:t>ResourceStatusRequest-IEs X2AP-PROTOCOL-IES ::= {</w:t>
      </w:r>
    </w:p>
    <w:p w14:paraId="47749EDB"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FFF0542"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55799CAD" w14:textId="77777777" w:rsidR="005752DE" w:rsidRPr="00C37D2B" w:rsidRDefault="005752DE" w:rsidP="005752DE">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357C81AC" w14:textId="77777777" w:rsidR="005752DE" w:rsidRPr="00C37D2B" w:rsidRDefault="005752DE" w:rsidP="005752DE">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048781C0" w14:textId="77777777" w:rsidR="005752DE" w:rsidRPr="00C37D2B" w:rsidRDefault="005752DE" w:rsidP="005752DE">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894331"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75E3A197" w14:textId="77777777" w:rsidR="005752DE" w:rsidRPr="00C37D2B" w:rsidRDefault="005752DE" w:rsidP="005752DE">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38BB022F"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794FA74D"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7FD23A3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F0F6881" w14:textId="77777777" w:rsidR="005752DE" w:rsidRPr="00C37D2B" w:rsidRDefault="005752DE" w:rsidP="005752DE">
      <w:pPr>
        <w:pStyle w:val="PL"/>
        <w:spacing w:line="0" w:lineRule="atLeast"/>
        <w:rPr>
          <w:noProof w:val="0"/>
          <w:snapToGrid w:val="0"/>
        </w:rPr>
      </w:pPr>
      <w:r w:rsidRPr="00C37D2B">
        <w:rPr>
          <w:noProof w:val="0"/>
          <w:snapToGrid w:val="0"/>
        </w:rPr>
        <w:t>}</w:t>
      </w:r>
    </w:p>
    <w:p w14:paraId="4D28FCB2" w14:textId="77777777" w:rsidR="005752DE" w:rsidRPr="00C37D2B" w:rsidRDefault="005752DE" w:rsidP="005752DE">
      <w:pPr>
        <w:pStyle w:val="PL"/>
        <w:spacing w:line="0" w:lineRule="atLeast"/>
        <w:rPr>
          <w:noProof w:val="0"/>
          <w:snapToGrid w:val="0"/>
        </w:rPr>
      </w:pPr>
    </w:p>
    <w:p w14:paraId="38731EB8" w14:textId="77777777" w:rsidR="005752DE" w:rsidRPr="00C37D2B" w:rsidRDefault="005752DE" w:rsidP="005752DE">
      <w:pPr>
        <w:pStyle w:val="PL"/>
        <w:spacing w:line="0" w:lineRule="atLeast"/>
        <w:rPr>
          <w:noProof w:val="0"/>
          <w:snapToGrid w:val="0"/>
        </w:rPr>
      </w:pPr>
    </w:p>
    <w:p w14:paraId="336E3B75" w14:textId="77777777" w:rsidR="005752DE" w:rsidRPr="00C37D2B" w:rsidRDefault="005752DE" w:rsidP="005752DE">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26EBBD57" w14:textId="77777777" w:rsidR="005752DE" w:rsidRPr="00C37D2B" w:rsidRDefault="005752DE" w:rsidP="005752DE">
      <w:pPr>
        <w:pStyle w:val="PL"/>
        <w:spacing w:line="0" w:lineRule="atLeast"/>
        <w:rPr>
          <w:noProof w:val="0"/>
          <w:snapToGrid w:val="0"/>
        </w:rPr>
      </w:pPr>
    </w:p>
    <w:p w14:paraId="3CCB712C" w14:textId="77777777" w:rsidR="005752DE" w:rsidRPr="00C37D2B" w:rsidRDefault="005752DE" w:rsidP="005752DE">
      <w:pPr>
        <w:pStyle w:val="PL"/>
        <w:spacing w:line="0" w:lineRule="atLeast"/>
        <w:rPr>
          <w:noProof w:val="0"/>
          <w:snapToGrid w:val="0"/>
        </w:rPr>
      </w:pPr>
      <w:r w:rsidRPr="00C37D2B">
        <w:rPr>
          <w:noProof w:val="0"/>
          <w:snapToGrid w:val="0"/>
        </w:rPr>
        <w:t>CellToReport-ItemIEs X2AP-PROTOCOL-IES ::= {</w:t>
      </w:r>
    </w:p>
    <w:p w14:paraId="63C17229" w14:textId="77777777" w:rsidR="005752DE" w:rsidRPr="00C37D2B" w:rsidRDefault="005752DE" w:rsidP="005752DE">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0F456C2F" w14:textId="77777777" w:rsidR="005752DE" w:rsidRPr="00C37D2B" w:rsidRDefault="005752DE" w:rsidP="005752DE">
      <w:pPr>
        <w:pStyle w:val="PL"/>
        <w:spacing w:line="0" w:lineRule="atLeast"/>
        <w:rPr>
          <w:noProof w:val="0"/>
          <w:snapToGrid w:val="0"/>
        </w:rPr>
      </w:pPr>
      <w:r w:rsidRPr="00C37D2B">
        <w:rPr>
          <w:noProof w:val="0"/>
          <w:snapToGrid w:val="0"/>
        </w:rPr>
        <w:t>}</w:t>
      </w:r>
    </w:p>
    <w:p w14:paraId="75540004" w14:textId="77777777" w:rsidR="005752DE" w:rsidRPr="00C37D2B" w:rsidRDefault="005752DE" w:rsidP="005752DE">
      <w:pPr>
        <w:pStyle w:val="PL"/>
        <w:spacing w:line="0" w:lineRule="atLeast"/>
        <w:rPr>
          <w:noProof w:val="0"/>
          <w:snapToGrid w:val="0"/>
        </w:rPr>
      </w:pPr>
    </w:p>
    <w:p w14:paraId="32919B74" w14:textId="77777777" w:rsidR="005752DE" w:rsidRPr="00C37D2B" w:rsidRDefault="005752DE" w:rsidP="005752DE">
      <w:pPr>
        <w:pStyle w:val="PL"/>
        <w:spacing w:line="0" w:lineRule="atLeast"/>
        <w:rPr>
          <w:noProof w:val="0"/>
          <w:snapToGrid w:val="0"/>
        </w:rPr>
      </w:pPr>
      <w:r w:rsidRPr="00C37D2B">
        <w:rPr>
          <w:noProof w:val="0"/>
          <w:snapToGrid w:val="0"/>
        </w:rPr>
        <w:t>CellToReport-Item ::= SEQUENCE {</w:t>
      </w:r>
    </w:p>
    <w:p w14:paraId="170590AD" w14:textId="77777777" w:rsidR="005752DE" w:rsidRPr="00C37D2B" w:rsidRDefault="005752DE" w:rsidP="005752DE">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B8C0707"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55F66A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65D9E9" w14:textId="77777777" w:rsidR="005752DE" w:rsidRPr="00C37D2B" w:rsidRDefault="005752DE" w:rsidP="005752DE">
      <w:pPr>
        <w:pStyle w:val="PL"/>
        <w:spacing w:line="0" w:lineRule="atLeast"/>
        <w:rPr>
          <w:noProof w:val="0"/>
          <w:snapToGrid w:val="0"/>
        </w:rPr>
      </w:pPr>
      <w:r w:rsidRPr="00C37D2B">
        <w:rPr>
          <w:noProof w:val="0"/>
          <w:snapToGrid w:val="0"/>
        </w:rPr>
        <w:t>}</w:t>
      </w:r>
    </w:p>
    <w:p w14:paraId="0365B2AA" w14:textId="77777777" w:rsidR="005752DE" w:rsidRPr="00C37D2B" w:rsidRDefault="005752DE" w:rsidP="005752DE">
      <w:pPr>
        <w:pStyle w:val="PL"/>
        <w:spacing w:line="0" w:lineRule="atLeast"/>
        <w:rPr>
          <w:noProof w:val="0"/>
          <w:snapToGrid w:val="0"/>
        </w:rPr>
      </w:pPr>
    </w:p>
    <w:p w14:paraId="6F83D043" w14:textId="77777777" w:rsidR="005752DE" w:rsidRPr="00C37D2B" w:rsidRDefault="005752DE" w:rsidP="005752DE">
      <w:pPr>
        <w:pStyle w:val="PL"/>
        <w:spacing w:line="0" w:lineRule="atLeast"/>
        <w:rPr>
          <w:noProof w:val="0"/>
          <w:snapToGrid w:val="0"/>
        </w:rPr>
      </w:pPr>
      <w:r w:rsidRPr="00C37D2B">
        <w:rPr>
          <w:noProof w:val="0"/>
          <w:snapToGrid w:val="0"/>
        </w:rPr>
        <w:t>CellToReport-Item-ExtIEs X2AP-PROTOCOL-EXTENSION ::= {</w:t>
      </w:r>
    </w:p>
    <w:p w14:paraId="2ED9967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6F5F39" w14:textId="77777777" w:rsidR="005752DE" w:rsidRPr="00C37D2B" w:rsidRDefault="005752DE" w:rsidP="005752DE">
      <w:pPr>
        <w:pStyle w:val="PL"/>
        <w:spacing w:line="0" w:lineRule="atLeast"/>
        <w:rPr>
          <w:noProof w:val="0"/>
          <w:snapToGrid w:val="0"/>
        </w:rPr>
      </w:pPr>
      <w:r w:rsidRPr="00C37D2B">
        <w:rPr>
          <w:noProof w:val="0"/>
          <w:snapToGrid w:val="0"/>
        </w:rPr>
        <w:t>}</w:t>
      </w:r>
    </w:p>
    <w:p w14:paraId="07A50CCA" w14:textId="77777777" w:rsidR="005752DE" w:rsidRPr="00C37D2B" w:rsidRDefault="005752DE" w:rsidP="005752DE">
      <w:pPr>
        <w:pStyle w:val="PL"/>
        <w:spacing w:line="0" w:lineRule="atLeast"/>
        <w:rPr>
          <w:noProof w:val="0"/>
          <w:snapToGrid w:val="0"/>
        </w:rPr>
      </w:pPr>
    </w:p>
    <w:p w14:paraId="61E85741" w14:textId="77777777" w:rsidR="005752DE" w:rsidRPr="00C37D2B" w:rsidRDefault="005752DE" w:rsidP="005752DE">
      <w:pPr>
        <w:pStyle w:val="PL"/>
        <w:spacing w:line="0" w:lineRule="atLeast"/>
        <w:rPr>
          <w:noProof w:val="0"/>
          <w:snapToGrid w:val="0"/>
        </w:rPr>
      </w:pPr>
    </w:p>
    <w:p w14:paraId="29684975" w14:textId="77777777" w:rsidR="005752DE" w:rsidRPr="00C37D2B" w:rsidRDefault="005752DE" w:rsidP="005752DE">
      <w:pPr>
        <w:pStyle w:val="PL"/>
        <w:spacing w:line="0" w:lineRule="atLeast"/>
        <w:rPr>
          <w:noProof w:val="0"/>
          <w:snapToGrid w:val="0"/>
        </w:rPr>
      </w:pPr>
      <w:r w:rsidRPr="00C37D2B">
        <w:rPr>
          <w:noProof w:val="0"/>
          <w:snapToGrid w:val="0"/>
        </w:rPr>
        <w:t>ReportingPeriodicity ::= ENUMERATED {</w:t>
      </w:r>
    </w:p>
    <w:p w14:paraId="20D6D61D" w14:textId="77777777" w:rsidR="005752DE" w:rsidRPr="00C37D2B" w:rsidRDefault="005752DE" w:rsidP="005752DE">
      <w:pPr>
        <w:pStyle w:val="PL"/>
        <w:spacing w:line="0" w:lineRule="atLeast"/>
        <w:rPr>
          <w:noProof w:val="0"/>
          <w:snapToGrid w:val="0"/>
        </w:rPr>
      </w:pPr>
      <w:r w:rsidRPr="00C37D2B">
        <w:rPr>
          <w:noProof w:val="0"/>
          <w:snapToGrid w:val="0"/>
        </w:rPr>
        <w:tab/>
        <w:t>one-thousand-ms,</w:t>
      </w:r>
    </w:p>
    <w:p w14:paraId="6CE0CA62" w14:textId="77777777" w:rsidR="005752DE" w:rsidRPr="00C37D2B" w:rsidRDefault="005752DE" w:rsidP="005752DE">
      <w:pPr>
        <w:pStyle w:val="PL"/>
        <w:spacing w:line="0" w:lineRule="atLeast"/>
        <w:rPr>
          <w:noProof w:val="0"/>
          <w:snapToGrid w:val="0"/>
        </w:rPr>
      </w:pPr>
      <w:r w:rsidRPr="00C37D2B">
        <w:rPr>
          <w:noProof w:val="0"/>
          <w:snapToGrid w:val="0"/>
        </w:rPr>
        <w:tab/>
        <w:t>two-thousand-ms,</w:t>
      </w:r>
    </w:p>
    <w:p w14:paraId="06C1061E" w14:textId="77777777" w:rsidR="005752DE" w:rsidRPr="00C37D2B" w:rsidRDefault="005752DE" w:rsidP="005752DE">
      <w:pPr>
        <w:pStyle w:val="PL"/>
        <w:spacing w:line="0" w:lineRule="atLeast"/>
        <w:rPr>
          <w:noProof w:val="0"/>
          <w:snapToGrid w:val="0"/>
        </w:rPr>
      </w:pPr>
      <w:r w:rsidRPr="00C37D2B">
        <w:rPr>
          <w:noProof w:val="0"/>
          <w:snapToGrid w:val="0"/>
        </w:rPr>
        <w:tab/>
        <w:t>five-thousand-ms,</w:t>
      </w:r>
    </w:p>
    <w:p w14:paraId="361471C2" w14:textId="77777777" w:rsidR="005752DE" w:rsidRPr="00C37D2B" w:rsidRDefault="005752DE" w:rsidP="005752DE">
      <w:pPr>
        <w:pStyle w:val="PL"/>
        <w:spacing w:line="0" w:lineRule="atLeast"/>
        <w:rPr>
          <w:noProof w:val="0"/>
          <w:snapToGrid w:val="0"/>
        </w:rPr>
      </w:pPr>
      <w:r w:rsidRPr="00C37D2B">
        <w:rPr>
          <w:noProof w:val="0"/>
          <w:snapToGrid w:val="0"/>
        </w:rPr>
        <w:tab/>
        <w:t>ten-thousand-ms,</w:t>
      </w:r>
    </w:p>
    <w:p w14:paraId="495CF68B" w14:textId="77777777" w:rsidR="005752DE" w:rsidRPr="00C37D2B" w:rsidRDefault="005752DE" w:rsidP="005752DE">
      <w:pPr>
        <w:pStyle w:val="PL"/>
        <w:spacing w:line="0" w:lineRule="atLeast"/>
        <w:rPr>
          <w:noProof w:val="0"/>
          <w:snapToGrid w:val="0"/>
        </w:rPr>
      </w:pPr>
      <w:r w:rsidRPr="00C37D2B">
        <w:rPr>
          <w:noProof w:val="0"/>
          <w:snapToGrid w:val="0"/>
        </w:rPr>
        <w:t>...</w:t>
      </w:r>
    </w:p>
    <w:p w14:paraId="0E6B0EE3" w14:textId="77777777" w:rsidR="005752DE" w:rsidRPr="00C37D2B" w:rsidRDefault="005752DE" w:rsidP="005752DE">
      <w:pPr>
        <w:pStyle w:val="PL"/>
        <w:spacing w:line="0" w:lineRule="atLeast"/>
        <w:rPr>
          <w:noProof w:val="0"/>
          <w:snapToGrid w:val="0"/>
        </w:rPr>
      </w:pPr>
      <w:r w:rsidRPr="00C37D2B">
        <w:rPr>
          <w:noProof w:val="0"/>
          <w:snapToGrid w:val="0"/>
        </w:rPr>
        <w:t>}</w:t>
      </w:r>
    </w:p>
    <w:p w14:paraId="3C26CC84" w14:textId="77777777" w:rsidR="005752DE" w:rsidRPr="00C37D2B" w:rsidRDefault="005752DE" w:rsidP="005752DE">
      <w:pPr>
        <w:pStyle w:val="PL"/>
        <w:spacing w:line="0" w:lineRule="atLeast"/>
        <w:rPr>
          <w:noProof w:val="0"/>
        </w:rPr>
      </w:pPr>
    </w:p>
    <w:p w14:paraId="3780CAAE" w14:textId="77777777" w:rsidR="005752DE" w:rsidRPr="00C37D2B" w:rsidRDefault="005752DE" w:rsidP="005752DE">
      <w:pPr>
        <w:pStyle w:val="PL"/>
        <w:spacing w:line="0" w:lineRule="atLeast"/>
        <w:rPr>
          <w:noProof w:val="0"/>
          <w:snapToGrid w:val="0"/>
        </w:rPr>
      </w:pPr>
      <w:r w:rsidRPr="00C37D2B">
        <w:rPr>
          <w:noProof w:val="0"/>
          <w:snapToGrid w:val="0"/>
        </w:rPr>
        <w:t>PartialSuccessIndicator ::= ENUMERATED {</w:t>
      </w:r>
    </w:p>
    <w:p w14:paraId="62EC502C" w14:textId="77777777" w:rsidR="005752DE" w:rsidRPr="00C37D2B" w:rsidRDefault="005752DE" w:rsidP="005752DE">
      <w:pPr>
        <w:pStyle w:val="PL"/>
        <w:spacing w:line="0" w:lineRule="atLeast"/>
        <w:rPr>
          <w:noProof w:val="0"/>
          <w:snapToGrid w:val="0"/>
        </w:rPr>
      </w:pPr>
      <w:r w:rsidRPr="00C37D2B">
        <w:rPr>
          <w:noProof w:val="0"/>
          <w:snapToGrid w:val="0"/>
        </w:rPr>
        <w:tab/>
        <w:t>partial-success-allowed,</w:t>
      </w:r>
    </w:p>
    <w:p w14:paraId="1ECC9575" w14:textId="77777777" w:rsidR="005752DE" w:rsidRPr="00C37D2B" w:rsidRDefault="005752DE" w:rsidP="005752DE">
      <w:pPr>
        <w:pStyle w:val="PL"/>
        <w:spacing w:line="0" w:lineRule="atLeast"/>
        <w:rPr>
          <w:noProof w:val="0"/>
          <w:snapToGrid w:val="0"/>
        </w:rPr>
      </w:pPr>
      <w:r w:rsidRPr="00C37D2B">
        <w:rPr>
          <w:noProof w:val="0"/>
          <w:snapToGrid w:val="0"/>
        </w:rPr>
        <w:t>...</w:t>
      </w:r>
    </w:p>
    <w:p w14:paraId="298E6B71" w14:textId="77777777" w:rsidR="005752DE" w:rsidRPr="00C37D2B" w:rsidRDefault="005752DE" w:rsidP="005752DE">
      <w:pPr>
        <w:pStyle w:val="PL"/>
        <w:spacing w:line="0" w:lineRule="atLeast"/>
        <w:rPr>
          <w:noProof w:val="0"/>
          <w:snapToGrid w:val="0"/>
        </w:rPr>
      </w:pPr>
      <w:r w:rsidRPr="00C37D2B">
        <w:rPr>
          <w:noProof w:val="0"/>
          <w:snapToGrid w:val="0"/>
        </w:rPr>
        <w:t>}</w:t>
      </w:r>
    </w:p>
    <w:p w14:paraId="57BCA1E5" w14:textId="77777777" w:rsidR="005752DE" w:rsidRPr="00C37D2B" w:rsidRDefault="005752DE" w:rsidP="005752DE">
      <w:pPr>
        <w:pStyle w:val="PL"/>
        <w:spacing w:line="0" w:lineRule="atLeast"/>
        <w:rPr>
          <w:noProof w:val="0"/>
          <w:snapToGrid w:val="0"/>
        </w:rPr>
      </w:pPr>
    </w:p>
    <w:p w14:paraId="7A9BB1D8" w14:textId="77777777" w:rsidR="005752DE" w:rsidRPr="00C37D2B" w:rsidRDefault="005752DE" w:rsidP="005752DE">
      <w:pPr>
        <w:pStyle w:val="PL"/>
        <w:spacing w:line="0" w:lineRule="atLeast"/>
        <w:rPr>
          <w:noProof w:val="0"/>
          <w:snapToGrid w:val="0"/>
        </w:rPr>
      </w:pPr>
      <w:r w:rsidRPr="00C37D2B">
        <w:rPr>
          <w:noProof w:val="0"/>
          <w:snapToGrid w:val="0"/>
        </w:rPr>
        <w:t>-- **************************************************************</w:t>
      </w:r>
    </w:p>
    <w:p w14:paraId="42029BA3" w14:textId="77777777" w:rsidR="005752DE" w:rsidRPr="00C37D2B" w:rsidRDefault="005752DE" w:rsidP="005752DE">
      <w:pPr>
        <w:pStyle w:val="PL"/>
        <w:spacing w:line="0" w:lineRule="atLeast"/>
        <w:rPr>
          <w:noProof w:val="0"/>
          <w:snapToGrid w:val="0"/>
        </w:rPr>
      </w:pPr>
      <w:r w:rsidRPr="00C37D2B">
        <w:rPr>
          <w:noProof w:val="0"/>
          <w:snapToGrid w:val="0"/>
        </w:rPr>
        <w:t>--</w:t>
      </w:r>
    </w:p>
    <w:p w14:paraId="791992E7"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rPr>
        <w:t xml:space="preserve">RESOURCE STATUS </w:t>
      </w:r>
      <w:r w:rsidR="005D2713" w:rsidRPr="00C37D2B">
        <w:rPr>
          <w:noProof w:val="0"/>
          <w:snapToGrid w:val="0"/>
          <w:lang w:eastAsia="zh-CN"/>
        </w:rPr>
        <w:t>RESPONSE</w:t>
      </w:r>
    </w:p>
    <w:p w14:paraId="6525AE30" w14:textId="77777777" w:rsidR="005752DE" w:rsidRPr="00C37D2B" w:rsidRDefault="005752DE" w:rsidP="005752DE">
      <w:pPr>
        <w:pStyle w:val="PL"/>
        <w:spacing w:line="0" w:lineRule="atLeast"/>
        <w:rPr>
          <w:noProof w:val="0"/>
          <w:snapToGrid w:val="0"/>
        </w:rPr>
      </w:pPr>
      <w:r w:rsidRPr="00C37D2B">
        <w:rPr>
          <w:noProof w:val="0"/>
          <w:snapToGrid w:val="0"/>
        </w:rPr>
        <w:t>--</w:t>
      </w:r>
    </w:p>
    <w:p w14:paraId="71985475" w14:textId="77777777" w:rsidR="005752DE" w:rsidRPr="00C37D2B" w:rsidRDefault="005752DE" w:rsidP="005752DE">
      <w:pPr>
        <w:pStyle w:val="PL"/>
        <w:spacing w:line="0" w:lineRule="atLeast"/>
        <w:rPr>
          <w:noProof w:val="0"/>
          <w:snapToGrid w:val="0"/>
        </w:rPr>
      </w:pPr>
      <w:r w:rsidRPr="00C37D2B">
        <w:rPr>
          <w:noProof w:val="0"/>
          <w:snapToGrid w:val="0"/>
        </w:rPr>
        <w:t>-- **************************************************************</w:t>
      </w:r>
    </w:p>
    <w:p w14:paraId="7BECF15B" w14:textId="77777777" w:rsidR="005752DE" w:rsidRPr="00C37D2B" w:rsidRDefault="005752DE" w:rsidP="005752DE">
      <w:pPr>
        <w:pStyle w:val="PL"/>
        <w:spacing w:line="0" w:lineRule="atLeast"/>
        <w:rPr>
          <w:noProof w:val="0"/>
          <w:snapToGrid w:val="0"/>
          <w:lang w:eastAsia="zh-CN"/>
        </w:rPr>
      </w:pPr>
    </w:p>
    <w:p w14:paraId="4BF41CC7"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6F00EDB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11AC3CC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7A47A3C" w14:textId="77777777" w:rsidR="005752DE" w:rsidRPr="00C37D2B" w:rsidRDefault="005752DE" w:rsidP="005752DE">
      <w:pPr>
        <w:pStyle w:val="PL"/>
        <w:spacing w:line="0" w:lineRule="atLeast"/>
        <w:rPr>
          <w:noProof w:val="0"/>
          <w:snapToGrid w:val="0"/>
        </w:rPr>
      </w:pPr>
      <w:r w:rsidRPr="00C37D2B">
        <w:rPr>
          <w:noProof w:val="0"/>
          <w:snapToGrid w:val="0"/>
        </w:rPr>
        <w:t>}</w:t>
      </w:r>
    </w:p>
    <w:p w14:paraId="1BF1FE68" w14:textId="77777777" w:rsidR="005752DE" w:rsidRPr="00C37D2B" w:rsidRDefault="005752DE" w:rsidP="005752DE">
      <w:pPr>
        <w:pStyle w:val="PL"/>
        <w:spacing w:line="0" w:lineRule="atLeast"/>
        <w:rPr>
          <w:noProof w:val="0"/>
          <w:snapToGrid w:val="0"/>
        </w:rPr>
      </w:pPr>
    </w:p>
    <w:p w14:paraId="2DB98E82"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429CE9F1"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8C79ECA"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D2375DD"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6D67E5"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4437700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DD22426" w14:textId="77777777" w:rsidR="005752DE" w:rsidRPr="00C37D2B" w:rsidRDefault="005752DE" w:rsidP="005752DE">
      <w:pPr>
        <w:pStyle w:val="PL"/>
        <w:spacing w:line="0" w:lineRule="atLeast"/>
        <w:rPr>
          <w:noProof w:val="0"/>
          <w:snapToGrid w:val="0"/>
        </w:rPr>
      </w:pPr>
      <w:r w:rsidRPr="00C37D2B">
        <w:rPr>
          <w:noProof w:val="0"/>
          <w:snapToGrid w:val="0"/>
        </w:rPr>
        <w:t>}</w:t>
      </w:r>
    </w:p>
    <w:p w14:paraId="21C18A97" w14:textId="77777777" w:rsidR="005752DE" w:rsidRPr="00C37D2B" w:rsidRDefault="005752DE" w:rsidP="005752DE">
      <w:pPr>
        <w:pStyle w:val="PL"/>
        <w:spacing w:line="0" w:lineRule="atLeast"/>
        <w:rPr>
          <w:noProof w:val="0"/>
          <w:snapToGrid w:val="0"/>
        </w:rPr>
      </w:pPr>
    </w:p>
    <w:p w14:paraId="18EE92F5" w14:textId="77777777" w:rsidR="005752DE" w:rsidRPr="00C37D2B" w:rsidRDefault="005752DE" w:rsidP="005752DE">
      <w:pPr>
        <w:pStyle w:val="PL"/>
        <w:spacing w:line="0" w:lineRule="atLeast"/>
        <w:rPr>
          <w:noProof w:val="0"/>
          <w:snapToGrid w:val="0"/>
        </w:rPr>
      </w:pPr>
    </w:p>
    <w:p w14:paraId="13887B27"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75E938D8" w14:textId="77777777" w:rsidR="005752DE" w:rsidRPr="00C37D2B" w:rsidRDefault="005752DE" w:rsidP="005752DE">
      <w:pPr>
        <w:pStyle w:val="PL"/>
        <w:spacing w:line="0" w:lineRule="atLeast"/>
        <w:rPr>
          <w:noProof w:val="0"/>
          <w:snapToGrid w:val="0"/>
        </w:rPr>
      </w:pPr>
    </w:p>
    <w:p w14:paraId="0F36A0B8"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IEs X2AP-PROTOCOL-IES ::= {</w:t>
      </w:r>
    </w:p>
    <w:p w14:paraId="3DC07C33"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1C6983B3" w14:textId="77777777" w:rsidR="005752DE" w:rsidRPr="00C37D2B" w:rsidRDefault="005752DE" w:rsidP="005752DE">
      <w:pPr>
        <w:pStyle w:val="PL"/>
        <w:spacing w:line="0" w:lineRule="atLeast"/>
        <w:rPr>
          <w:noProof w:val="0"/>
          <w:snapToGrid w:val="0"/>
        </w:rPr>
      </w:pPr>
      <w:r w:rsidRPr="00C37D2B">
        <w:rPr>
          <w:noProof w:val="0"/>
          <w:snapToGrid w:val="0"/>
        </w:rPr>
        <w:t>}</w:t>
      </w:r>
    </w:p>
    <w:p w14:paraId="16EE3555" w14:textId="77777777" w:rsidR="005752DE" w:rsidRPr="00C37D2B" w:rsidRDefault="005752DE" w:rsidP="005752DE">
      <w:pPr>
        <w:pStyle w:val="PL"/>
        <w:spacing w:line="0" w:lineRule="atLeast"/>
        <w:rPr>
          <w:noProof w:val="0"/>
          <w:snapToGrid w:val="0"/>
        </w:rPr>
      </w:pPr>
    </w:p>
    <w:p w14:paraId="4B80C669"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 ::= SEQUENCE {</w:t>
      </w:r>
    </w:p>
    <w:p w14:paraId="26487D64"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5FF3799"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6B04D35A"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332D1DA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D86AF5" w14:textId="77777777" w:rsidR="005752DE" w:rsidRPr="00C37D2B" w:rsidRDefault="005752DE" w:rsidP="005752DE">
      <w:pPr>
        <w:pStyle w:val="PL"/>
        <w:spacing w:line="0" w:lineRule="atLeast"/>
        <w:rPr>
          <w:noProof w:val="0"/>
          <w:snapToGrid w:val="0"/>
        </w:rPr>
      </w:pPr>
      <w:r w:rsidRPr="00C37D2B">
        <w:rPr>
          <w:noProof w:val="0"/>
          <w:snapToGrid w:val="0"/>
        </w:rPr>
        <w:t>}</w:t>
      </w:r>
    </w:p>
    <w:p w14:paraId="5D8C3589" w14:textId="77777777" w:rsidR="005752DE" w:rsidRPr="00C37D2B" w:rsidRDefault="005752DE" w:rsidP="005752DE">
      <w:pPr>
        <w:pStyle w:val="PL"/>
        <w:spacing w:line="0" w:lineRule="atLeast"/>
        <w:rPr>
          <w:noProof w:val="0"/>
          <w:snapToGrid w:val="0"/>
        </w:rPr>
      </w:pPr>
    </w:p>
    <w:p w14:paraId="66EE9E43"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ExtIEs X2AP-PROTOCOL-EXTENSION ::= {</w:t>
      </w:r>
    </w:p>
    <w:p w14:paraId="6B3A53D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7AF67B3" w14:textId="77777777" w:rsidR="005752DE" w:rsidRPr="00C37D2B" w:rsidRDefault="005752DE" w:rsidP="005752DE">
      <w:pPr>
        <w:pStyle w:val="PL"/>
        <w:spacing w:line="0" w:lineRule="atLeast"/>
        <w:rPr>
          <w:noProof w:val="0"/>
          <w:snapToGrid w:val="0"/>
        </w:rPr>
      </w:pPr>
      <w:r w:rsidRPr="00C37D2B">
        <w:rPr>
          <w:noProof w:val="0"/>
          <w:snapToGrid w:val="0"/>
        </w:rPr>
        <w:t>}</w:t>
      </w:r>
    </w:p>
    <w:p w14:paraId="5F2A1CF6" w14:textId="77777777" w:rsidR="005752DE" w:rsidRPr="00C37D2B" w:rsidRDefault="005752DE" w:rsidP="005752DE">
      <w:pPr>
        <w:pStyle w:val="PL"/>
        <w:spacing w:line="0" w:lineRule="atLeast"/>
        <w:rPr>
          <w:noProof w:val="0"/>
          <w:snapToGrid w:val="0"/>
        </w:rPr>
      </w:pPr>
    </w:p>
    <w:p w14:paraId="6DA5E886" w14:textId="77777777" w:rsidR="005752DE" w:rsidRPr="00C37D2B" w:rsidRDefault="005752DE" w:rsidP="005752DE">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10D650BF" w14:textId="77777777" w:rsidR="005752DE" w:rsidRPr="00C37D2B" w:rsidRDefault="005752DE" w:rsidP="005752DE">
      <w:pPr>
        <w:pStyle w:val="PL"/>
        <w:spacing w:line="0" w:lineRule="atLeast"/>
        <w:rPr>
          <w:noProof w:val="0"/>
          <w:snapToGrid w:val="0"/>
        </w:rPr>
      </w:pPr>
    </w:p>
    <w:p w14:paraId="08E470CE"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IEs X2AP-PROTOCOL-IES ::= {</w:t>
      </w:r>
    </w:p>
    <w:p w14:paraId="3EC831E7" w14:textId="77777777" w:rsidR="005752DE" w:rsidRPr="00C37D2B" w:rsidRDefault="005752DE" w:rsidP="005752DE">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212F450F" w14:textId="77777777" w:rsidR="005752DE" w:rsidRPr="00C37D2B" w:rsidRDefault="005752DE" w:rsidP="005752DE">
      <w:pPr>
        <w:pStyle w:val="PL"/>
        <w:spacing w:line="0" w:lineRule="atLeast"/>
        <w:rPr>
          <w:noProof w:val="0"/>
          <w:snapToGrid w:val="0"/>
        </w:rPr>
      </w:pPr>
      <w:r w:rsidRPr="00C37D2B">
        <w:rPr>
          <w:noProof w:val="0"/>
          <w:snapToGrid w:val="0"/>
        </w:rPr>
        <w:t>}</w:t>
      </w:r>
    </w:p>
    <w:p w14:paraId="2D7917A2" w14:textId="77777777" w:rsidR="005752DE" w:rsidRPr="00C37D2B" w:rsidRDefault="005752DE" w:rsidP="005752DE">
      <w:pPr>
        <w:pStyle w:val="PL"/>
        <w:spacing w:line="0" w:lineRule="atLeast"/>
        <w:rPr>
          <w:noProof w:val="0"/>
          <w:snapToGrid w:val="0"/>
        </w:rPr>
      </w:pPr>
    </w:p>
    <w:p w14:paraId="198C6AC2"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 ::= SEQUENCE {</w:t>
      </w:r>
    </w:p>
    <w:p w14:paraId="3AE86433" w14:textId="77777777" w:rsidR="005752DE" w:rsidRPr="00C37D2B" w:rsidRDefault="005752DE" w:rsidP="005752DE">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0058DC90"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caus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Cause,</w:t>
      </w:r>
    </w:p>
    <w:p w14:paraId="6C12203B"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MeasurementFailureCause-Item-ExtIEs} }</w:t>
      </w:r>
      <w:r w:rsidRPr="00BE4715">
        <w:rPr>
          <w:noProof w:val="0"/>
          <w:snapToGrid w:val="0"/>
          <w:lang w:val="fr-FR"/>
        </w:rPr>
        <w:tab/>
        <w:t>OPTIONAL,</w:t>
      </w:r>
    </w:p>
    <w:p w14:paraId="0E6B5FD0"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w:t>
      </w:r>
    </w:p>
    <w:p w14:paraId="48477179" w14:textId="77777777" w:rsidR="005752DE" w:rsidRPr="00C37D2B" w:rsidRDefault="005752DE" w:rsidP="005752DE">
      <w:pPr>
        <w:pStyle w:val="PL"/>
        <w:spacing w:line="0" w:lineRule="atLeast"/>
        <w:rPr>
          <w:noProof w:val="0"/>
          <w:snapToGrid w:val="0"/>
        </w:rPr>
      </w:pPr>
      <w:r w:rsidRPr="00C37D2B">
        <w:rPr>
          <w:noProof w:val="0"/>
          <w:snapToGrid w:val="0"/>
        </w:rPr>
        <w:t>}</w:t>
      </w:r>
    </w:p>
    <w:p w14:paraId="77D910A9" w14:textId="77777777" w:rsidR="005752DE" w:rsidRPr="00C37D2B" w:rsidRDefault="005752DE" w:rsidP="005752DE">
      <w:pPr>
        <w:pStyle w:val="PL"/>
        <w:spacing w:line="0" w:lineRule="atLeast"/>
        <w:rPr>
          <w:noProof w:val="0"/>
          <w:snapToGrid w:val="0"/>
        </w:rPr>
      </w:pPr>
    </w:p>
    <w:p w14:paraId="5D611E33"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ExtIEs X2AP-PROTOCOL-EXTENSION ::= {</w:t>
      </w:r>
    </w:p>
    <w:p w14:paraId="71D07F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6BD8CBE" w14:textId="77777777" w:rsidR="005752DE" w:rsidRPr="00C37D2B" w:rsidRDefault="005752DE" w:rsidP="005752DE">
      <w:pPr>
        <w:pStyle w:val="PL"/>
        <w:spacing w:line="0" w:lineRule="atLeast"/>
        <w:rPr>
          <w:noProof w:val="0"/>
          <w:snapToGrid w:val="0"/>
        </w:rPr>
      </w:pPr>
      <w:r w:rsidRPr="00C37D2B">
        <w:rPr>
          <w:noProof w:val="0"/>
          <w:snapToGrid w:val="0"/>
        </w:rPr>
        <w:t>}</w:t>
      </w:r>
    </w:p>
    <w:p w14:paraId="10CD5108" w14:textId="77777777" w:rsidR="005752DE" w:rsidRPr="00C37D2B" w:rsidRDefault="005752DE" w:rsidP="005752DE">
      <w:pPr>
        <w:pStyle w:val="PL"/>
        <w:spacing w:line="0" w:lineRule="atLeast"/>
        <w:rPr>
          <w:noProof w:val="0"/>
          <w:snapToGrid w:val="0"/>
        </w:rPr>
      </w:pPr>
    </w:p>
    <w:p w14:paraId="2FAA6AFC" w14:textId="77777777" w:rsidR="005752DE" w:rsidRPr="00C37D2B" w:rsidRDefault="005752DE" w:rsidP="005752DE">
      <w:pPr>
        <w:pStyle w:val="PL"/>
        <w:spacing w:line="0" w:lineRule="atLeast"/>
        <w:rPr>
          <w:noProof w:val="0"/>
          <w:snapToGrid w:val="0"/>
        </w:rPr>
      </w:pPr>
      <w:r w:rsidRPr="00C37D2B">
        <w:rPr>
          <w:noProof w:val="0"/>
          <w:snapToGrid w:val="0"/>
        </w:rPr>
        <w:t>-- **************************************************************</w:t>
      </w:r>
    </w:p>
    <w:p w14:paraId="37D71F89" w14:textId="77777777" w:rsidR="005752DE" w:rsidRPr="00C37D2B" w:rsidRDefault="005752DE" w:rsidP="005752DE">
      <w:pPr>
        <w:pStyle w:val="PL"/>
        <w:spacing w:line="0" w:lineRule="atLeast"/>
        <w:rPr>
          <w:noProof w:val="0"/>
          <w:snapToGrid w:val="0"/>
        </w:rPr>
      </w:pPr>
      <w:r w:rsidRPr="00C37D2B">
        <w:rPr>
          <w:noProof w:val="0"/>
          <w:snapToGrid w:val="0"/>
        </w:rPr>
        <w:t>--</w:t>
      </w:r>
    </w:p>
    <w:p w14:paraId="52E1AA61"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FAILURE</w:t>
      </w:r>
    </w:p>
    <w:p w14:paraId="36521C63" w14:textId="77777777" w:rsidR="005752DE" w:rsidRPr="00C37D2B" w:rsidRDefault="005752DE" w:rsidP="005752DE">
      <w:pPr>
        <w:pStyle w:val="PL"/>
        <w:spacing w:line="0" w:lineRule="atLeast"/>
        <w:rPr>
          <w:noProof w:val="0"/>
          <w:snapToGrid w:val="0"/>
        </w:rPr>
      </w:pPr>
      <w:r w:rsidRPr="00C37D2B">
        <w:rPr>
          <w:noProof w:val="0"/>
          <w:snapToGrid w:val="0"/>
        </w:rPr>
        <w:t>--</w:t>
      </w:r>
    </w:p>
    <w:p w14:paraId="0717D0F1" w14:textId="77777777" w:rsidR="005752DE" w:rsidRPr="00C37D2B" w:rsidRDefault="005752DE" w:rsidP="005752DE">
      <w:pPr>
        <w:pStyle w:val="PL"/>
        <w:spacing w:line="0" w:lineRule="atLeast"/>
        <w:rPr>
          <w:noProof w:val="0"/>
          <w:snapToGrid w:val="0"/>
        </w:rPr>
      </w:pPr>
      <w:r w:rsidRPr="00C37D2B">
        <w:rPr>
          <w:noProof w:val="0"/>
          <w:snapToGrid w:val="0"/>
        </w:rPr>
        <w:t>-- **************************************************************</w:t>
      </w:r>
    </w:p>
    <w:p w14:paraId="37B77243" w14:textId="77777777" w:rsidR="005752DE" w:rsidRPr="00C37D2B" w:rsidRDefault="005752DE" w:rsidP="005752DE">
      <w:pPr>
        <w:pStyle w:val="PL"/>
        <w:spacing w:line="0" w:lineRule="atLeast"/>
        <w:rPr>
          <w:noProof w:val="0"/>
          <w:snapToGrid w:val="0"/>
          <w:lang w:eastAsia="zh-CN"/>
        </w:rPr>
      </w:pPr>
    </w:p>
    <w:p w14:paraId="13A73D79" w14:textId="77777777" w:rsidR="005752DE" w:rsidRPr="00C37D2B" w:rsidRDefault="005752DE" w:rsidP="005752DE">
      <w:pPr>
        <w:pStyle w:val="PL"/>
        <w:spacing w:line="0" w:lineRule="atLeast"/>
        <w:rPr>
          <w:noProof w:val="0"/>
          <w:snapToGrid w:val="0"/>
        </w:rPr>
      </w:pPr>
      <w:r w:rsidRPr="00C37D2B">
        <w:rPr>
          <w:noProof w:val="0"/>
          <w:snapToGrid w:val="0"/>
        </w:rPr>
        <w:t>ResourceStatusFailure ::= SEQUENCE {</w:t>
      </w:r>
    </w:p>
    <w:p w14:paraId="11EE093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73E4A75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5F5D549" w14:textId="77777777" w:rsidR="005752DE" w:rsidRPr="00C37D2B" w:rsidRDefault="005752DE" w:rsidP="005752DE">
      <w:pPr>
        <w:pStyle w:val="PL"/>
        <w:spacing w:line="0" w:lineRule="atLeast"/>
        <w:rPr>
          <w:noProof w:val="0"/>
          <w:snapToGrid w:val="0"/>
        </w:rPr>
      </w:pPr>
      <w:r w:rsidRPr="00C37D2B">
        <w:rPr>
          <w:noProof w:val="0"/>
          <w:snapToGrid w:val="0"/>
        </w:rPr>
        <w:t>}</w:t>
      </w:r>
    </w:p>
    <w:p w14:paraId="6304090A" w14:textId="77777777" w:rsidR="005752DE" w:rsidRPr="00C37D2B" w:rsidRDefault="005752DE" w:rsidP="005752DE">
      <w:pPr>
        <w:pStyle w:val="PL"/>
        <w:spacing w:line="0" w:lineRule="atLeast"/>
        <w:rPr>
          <w:noProof w:val="0"/>
          <w:snapToGrid w:val="0"/>
        </w:rPr>
      </w:pPr>
    </w:p>
    <w:p w14:paraId="2CDBB554" w14:textId="77777777" w:rsidR="005752DE" w:rsidRPr="00C37D2B" w:rsidRDefault="005752DE" w:rsidP="005752DE">
      <w:pPr>
        <w:pStyle w:val="PL"/>
        <w:spacing w:line="0" w:lineRule="atLeast"/>
        <w:rPr>
          <w:noProof w:val="0"/>
          <w:snapToGrid w:val="0"/>
        </w:rPr>
      </w:pPr>
      <w:r w:rsidRPr="00C37D2B">
        <w:rPr>
          <w:noProof w:val="0"/>
          <w:snapToGrid w:val="0"/>
        </w:rPr>
        <w:t>ResourceStatusFailure-IEs X2AP-PROTOCOL-IES ::= {</w:t>
      </w:r>
    </w:p>
    <w:p w14:paraId="03C81230"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D6E7788"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1EC69D0"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A3F606"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223D7D"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629DD82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C7B022C" w14:textId="77777777" w:rsidR="005752DE" w:rsidRPr="00C37D2B" w:rsidRDefault="005752DE" w:rsidP="005752DE">
      <w:pPr>
        <w:pStyle w:val="PL"/>
        <w:spacing w:line="0" w:lineRule="atLeast"/>
        <w:rPr>
          <w:noProof w:val="0"/>
          <w:snapToGrid w:val="0"/>
        </w:rPr>
      </w:pPr>
      <w:r w:rsidRPr="00C37D2B">
        <w:rPr>
          <w:noProof w:val="0"/>
          <w:snapToGrid w:val="0"/>
        </w:rPr>
        <w:t>}</w:t>
      </w:r>
    </w:p>
    <w:p w14:paraId="760F4B4A" w14:textId="77777777" w:rsidR="005752DE" w:rsidRPr="00C37D2B" w:rsidRDefault="005752DE" w:rsidP="005752DE">
      <w:pPr>
        <w:pStyle w:val="PL"/>
        <w:spacing w:line="0" w:lineRule="atLeast"/>
        <w:rPr>
          <w:noProof w:val="0"/>
          <w:snapToGrid w:val="0"/>
        </w:rPr>
      </w:pPr>
    </w:p>
    <w:p w14:paraId="43C85902"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780B76C4" w14:textId="77777777" w:rsidR="005752DE" w:rsidRPr="00C37D2B" w:rsidRDefault="005752DE" w:rsidP="005752DE">
      <w:pPr>
        <w:pStyle w:val="PL"/>
        <w:spacing w:line="0" w:lineRule="atLeast"/>
        <w:rPr>
          <w:noProof w:val="0"/>
          <w:snapToGrid w:val="0"/>
        </w:rPr>
      </w:pPr>
    </w:p>
    <w:p w14:paraId="6AD8439F"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IEs X2AP-PROTOCOL-IES ::= {</w:t>
      </w:r>
    </w:p>
    <w:p w14:paraId="05A725DF"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7864A045" w14:textId="77777777" w:rsidR="005752DE" w:rsidRPr="00C37D2B" w:rsidRDefault="005752DE" w:rsidP="005752DE">
      <w:pPr>
        <w:pStyle w:val="PL"/>
        <w:spacing w:line="0" w:lineRule="atLeast"/>
        <w:rPr>
          <w:noProof w:val="0"/>
          <w:snapToGrid w:val="0"/>
        </w:rPr>
      </w:pPr>
      <w:r w:rsidRPr="00C37D2B">
        <w:rPr>
          <w:noProof w:val="0"/>
          <w:snapToGrid w:val="0"/>
        </w:rPr>
        <w:t>}</w:t>
      </w:r>
    </w:p>
    <w:p w14:paraId="4765631D" w14:textId="77777777" w:rsidR="005752DE" w:rsidRPr="00C37D2B" w:rsidRDefault="005752DE" w:rsidP="005752DE">
      <w:pPr>
        <w:pStyle w:val="PL"/>
        <w:spacing w:line="0" w:lineRule="atLeast"/>
        <w:rPr>
          <w:noProof w:val="0"/>
          <w:snapToGrid w:val="0"/>
        </w:rPr>
      </w:pPr>
    </w:p>
    <w:p w14:paraId="179826AE"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 ::= SEQUENCE {</w:t>
      </w:r>
    </w:p>
    <w:p w14:paraId="43109E34"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6F92052F"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4FDDC32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09956CC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47B5A3F" w14:textId="77777777" w:rsidR="005752DE" w:rsidRPr="00C37D2B" w:rsidRDefault="005752DE" w:rsidP="005752DE">
      <w:pPr>
        <w:pStyle w:val="PL"/>
        <w:spacing w:line="0" w:lineRule="atLeast"/>
        <w:rPr>
          <w:noProof w:val="0"/>
          <w:snapToGrid w:val="0"/>
        </w:rPr>
      </w:pPr>
      <w:r w:rsidRPr="00C37D2B">
        <w:rPr>
          <w:noProof w:val="0"/>
          <w:snapToGrid w:val="0"/>
        </w:rPr>
        <w:t>}</w:t>
      </w:r>
    </w:p>
    <w:p w14:paraId="4B420D0F" w14:textId="77777777" w:rsidR="005752DE" w:rsidRPr="00C37D2B" w:rsidRDefault="005752DE" w:rsidP="005752DE">
      <w:pPr>
        <w:pStyle w:val="PL"/>
        <w:spacing w:line="0" w:lineRule="atLeast"/>
        <w:rPr>
          <w:noProof w:val="0"/>
          <w:snapToGrid w:val="0"/>
        </w:rPr>
      </w:pPr>
    </w:p>
    <w:p w14:paraId="3FFBE10D"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ExtIEs X2AP-PROTOCOL-EXTENSION ::= {</w:t>
      </w:r>
    </w:p>
    <w:p w14:paraId="3CF5791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032C770" w14:textId="77777777" w:rsidR="005752DE" w:rsidRPr="00C37D2B" w:rsidRDefault="005752DE" w:rsidP="005752DE">
      <w:pPr>
        <w:pStyle w:val="PL"/>
        <w:spacing w:line="0" w:lineRule="atLeast"/>
        <w:rPr>
          <w:noProof w:val="0"/>
          <w:snapToGrid w:val="0"/>
        </w:rPr>
      </w:pPr>
      <w:r w:rsidRPr="00C37D2B">
        <w:rPr>
          <w:noProof w:val="0"/>
          <w:snapToGrid w:val="0"/>
        </w:rPr>
        <w:t>}</w:t>
      </w:r>
    </w:p>
    <w:p w14:paraId="2719DEFE" w14:textId="77777777" w:rsidR="005752DE" w:rsidRPr="00C37D2B" w:rsidRDefault="005752DE" w:rsidP="005752DE">
      <w:pPr>
        <w:pStyle w:val="PL"/>
        <w:spacing w:line="0" w:lineRule="atLeast"/>
        <w:rPr>
          <w:noProof w:val="0"/>
          <w:snapToGrid w:val="0"/>
        </w:rPr>
      </w:pPr>
    </w:p>
    <w:p w14:paraId="268C7ECE" w14:textId="77777777" w:rsidR="005752DE" w:rsidRPr="00C37D2B" w:rsidRDefault="005752DE" w:rsidP="005752DE">
      <w:pPr>
        <w:pStyle w:val="PL"/>
        <w:spacing w:line="0" w:lineRule="atLeast"/>
        <w:rPr>
          <w:noProof w:val="0"/>
          <w:snapToGrid w:val="0"/>
        </w:rPr>
      </w:pPr>
      <w:r w:rsidRPr="00C37D2B">
        <w:rPr>
          <w:noProof w:val="0"/>
          <w:snapToGrid w:val="0"/>
        </w:rPr>
        <w:t>-- **************************************************************</w:t>
      </w:r>
    </w:p>
    <w:p w14:paraId="76E97814" w14:textId="77777777" w:rsidR="005752DE" w:rsidRPr="00C37D2B" w:rsidRDefault="005752DE" w:rsidP="005752DE">
      <w:pPr>
        <w:pStyle w:val="PL"/>
        <w:spacing w:line="0" w:lineRule="atLeast"/>
        <w:rPr>
          <w:noProof w:val="0"/>
          <w:snapToGrid w:val="0"/>
        </w:rPr>
      </w:pPr>
      <w:r w:rsidRPr="00C37D2B">
        <w:rPr>
          <w:noProof w:val="0"/>
          <w:snapToGrid w:val="0"/>
        </w:rPr>
        <w:t>--</w:t>
      </w:r>
    </w:p>
    <w:p w14:paraId="75B08FE6"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UPDATE</w:t>
      </w:r>
    </w:p>
    <w:p w14:paraId="118D557B" w14:textId="77777777" w:rsidR="005752DE" w:rsidRPr="00C37D2B" w:rsidRDefault="005752DE" w:rsidP="005752DE">
      <w:pPr>
        <w:pStyle w:val="PL"/>
        <w:spacing w:line="0" w:lineRule="atLeast"/>
        <w:rPr>
          <w:noProof w:val="0"/>
          <w:snapToGrid w:val="0"/>
        </w:rPr>
      </w:pPr>
      <w:r w:rsidRPr="00C37D2B">
        <w:rPr>
          <w:noProof w:val="0"/>
          <w:snapToGrid w:val="0"/>
        </w:rPr>
        <w:t>--</w:t>
      </w:r>
    </w:p>
    <w:p w14:paraId="76150AF3" w14:textId="77777777" w:rsidR="005752DE" w:rsidRPr="00C37D2B" w:rsidRDefault="005752DE" w:rsidP="005752DE">
      <w:pPr>
        <w:pStyle w:val="PL"/>
        <w:spacing w:line="0" w:lineRule="atLeast"/>
        <w:rPr>
          <w:noProof w:val="0"/>
          <w:snapToGrid w:val="0"/>
        </w:rPr>
      </w:pPr>
      <w:r w:rsidRPr="00C37D2B">
        <w:rPr>
          <w:noProof w:val="0"/>
          <w:snapToGrid w:val="0"/>
        </w:rPr>
        <w:t>-- **************************************************************</w:t>
      </w:r>
    </w:p>
    <w:p w14:paraId="2052001E" w14:textId="77777777" w:rsidR="005752DE" w:rsidRPr="00C37D2B" w:rsidRDefault="005752DE" w:rsidP="005752DE">
      <w:pPr>
        <w:pStyle w:val="PL"/>
        <w:spacing w:line="0" w:lineRule="atLeast"/>
        <w:rPr>
          <w:noProof w:val="0"/>
          <w:snapToGrid w:val="0"/>
        </w:rPr>
      </w:pPr>
    </w:p>
    <w:p w14:paraId="04DB51D9" w14:textId="77777777" w:rsidR="005752DE" w:rsidRPr="00C37D2B" w:rsidRDefault="005752DE" w:rsidP="005752DE">
      <w:pPr>
        <w:pStyle w:val="PL"/>
        <w:spacing w:line="0" w:lineRule="atLeast"/>
        <w:rPr>
          <w:noProof w:val="0"/>
          <w:snapToGrid w:val="0"/>
        </w:rPr>
      </w:pPr>
      <w:r w:rsidRPr="00C37D2B">
        <w:rPr>
          <w:noProof w:val="0"/>
          <w:snapToGrid w:val="0"/>
        </w:rPr>
        <w:t>ResourceStatusUpdate ::= SEQUENCE {</w:t>
      </w:r>
    </w:p>
    <w:p w14:paraId="6CDFA83A"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5B45B45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C23CCB7" w14:textId="77777777" w:rsidR="005752DE" w:rsidRPr="00C37D2B" w:rsidRDefault="005752DE" w:rsidP="005752DE">
      <w:pPr>
        <w:pStyle w:val="PL"/>
        <w:spacing w:line="0" w:lineRule="atLeast"/>
        <w:rPr>
          <w:noProof w:val="0"/>
          <w:snapToGrid w:val="0"/>
        </w:rPr>
      </w:pPr>
      <w:r w:rsidRPr="00C37D2B">
        <w:rPr>
          <w:noProof w:val="0"/>
          <w:snapToGrid w:val="0"/>
        </w:rPr>
        <w:t>}</w:t>
      </w:r>
    </w:p>
    <w:p w14:paraId="247145EC" w14:textId="77777777" w:rsidR="005752DE" w:rsidRPr="00C37D2B" w:rsidRDefault="005752DE" w:rsidP="005752DE">
      <w:pPr>
        <w:pStyle w:val="PL"/>
        <w:spacing w:line="0" w:lineRule="atLeast"/>
        <w:rPr>
          <w:noProof w:val="0"/>
          <w:snapToGrid w:val="0"/>
        </w:rPr>
      </w:pPr>
    </w:p>
    <w:p w14:paraId="2894467A" w14:textId="77777777" w:rsidR="005752DE" w:rsidRPr="00C37D2B" w:rsidRDefault="005752DE" w:rsidP="005752DE">
      <w:pPr>
        <w:pStyle w:val="PL"/>
        <w:spacing w:line="0" w:lineRule="atLeast"/>
        <w:rPr>
          <w:noProof w:val="0"/>
          <w:snapToGrid w:val="0"/>
        </w:rPr>
      </w:pPr>
      <w:r w:rsidRPr="00C37D2B">
        <w:rPr>
          <w:noProof w:val="0"/>
          <w:snapToGrid w:val="0"/>
        </w:rPr>
        <w:t>ResourceStatusUpdate-IEs X2AP-PROTOCOL-IES ::= {</w:t>
      </w:r>
    </w:p>
    <w:p w14:paraId="5B6084B2"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0CF7A5B"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295B8CB"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54DF256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FA9C7B8" w14:textId="77777777" w:rsidR="005752DE" w:rsidRPr="00C37D2B" w:rsidRDefault="005752DE" w:rsidP="005752DE">
      <w:pPr>
        <w:pStyle w:val="PL"/>
        <w:spacing w:line="0" w:lineRule="atLeast"/>
        <w:rPr>
          <w:noProof w:val="0"/>
          <w:snapToGrid w:val="0"/>
        </w:rPr>
      </w:pPr>
      <w:r w:rsidRPr="00C37D2B">
        <w:rPr>
          <w:noProof w:val="0"/>
          <w:snapToGrid w:val="0"/>
        </w:rPr>
        <w:t>}</w:t>
      </w:r>
    </w:p>
    <w:p w14:paraId="7F5F8A46" w14:textId="77777777" w:rsidR="005752DE" w:rsidRPr="00C37D2B" w:rsidRDefault="005752DE" w:rsidP="005752DE">
      <w:pPr>
        <w:pStyle w:val="PL"/>
        <w:spacing w:line="0" w:lineRule="atLeast"/>
        <w:rPr>
          <w:noProof w:val="0"/>
          <w:snapToGrid w:val="0"/>
        </w:rPr>
      </w:pPr>
    </w:p>
    <w:p w14:paraId="0F48949F" w14:textId="77777777" w:rsidR="005752DE" w:rsidRPr="00C37D2B" w:rsidRDefault="005752DE" w:rsidP="005752DE">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6E7A4E88" w14:textId="77777777" w:rsidR="005752DE" w:rsidRPr="00C37D2B" w:rsidRDefault="005752DE" w:rsidP="005752DE">
      <w:pPr>
        <w:pStyle w:val="PL"/>
        <w:spacing w:line="0" w:lineRule="atLeast"/>
        <w:rPr>
          <w:noProof w:val="0"/>
          <w:snapToGrid w:val="0"/>
        </w:rPr>
      </w:pPr>
    </w:p>
    <w:p w14:paraId="6523AF24" w14:textId="77777777" w:rsidR="005752DE" w:rsidRPr="00C37D2B" w:rsidRDefault="005752DE" w:rsidP="005752DE">
      <w:pPr>
        <w:pStyle w:val="PL"/>
        <w:spacing w:line="0" w:lineRule="atLeast"/>
        <w:rPr>
          <w:noProof w:val="0"/>
          <w:snapToGrid w:val="0"/>
        </w:rPr>
      </w:pPr>
      <w:r w:rsidRPr="00C37D2B">
        <w:rPr>
          <w:noProof w:val="0"/>
          <w:snapToGrid w:val="0"/>
        </w:rPr>
        <w:t>CellMeasurementResult-ItemIEs X2AP-PROTOCOL-IES ::= {</w:t>
      </w:r>
    </w:p>
    <w:p w14:paraId="2502DC1C"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79C2E474" w14:textId="77777777" w:rsidR="005752DE" w:rsidRPr="00C37D2B" w:rsidRDefault="005752DE" w:rsidP="005752DE">
      <w:pPr>
        <w:pStyle w:val="PL"/>
        <w:spacing w:line="0" w:lineRule="atLeast"/>
        <w:rPr>
          <w:noProof w:val="0"/>
          <w:snapToGrid w:val="0"/>
        </w:rPr>
      </w:pPr>
      <w:r w:rsidRPr="00C37D2B">
        <w:rPr>
          <w:noProof w:val="0"/>
          <w:snapToGrid w:val="0"/>
        </w:rPr>
        <w:t>}</w:t>
      </w:r>
    </w:p>
    <w:p w14:paraId="44C31E84" w14:textId="77777777" w:rsidR="005752DE" w:rsidRPr="00C37D2B" w:rsidRDefault="005752DE" w:rsidP="005752DE">
      <w:pPr>
        <w:pStyle w:val="PL"/>
        <w:spacing w:line="0" w:lineRule="atLeast"/>
        <w:rPr>
          <w:noProof w:val="0"/>
          <w:snapToGrid w:val="0"/>
        </w:rPr>
      </w:pPr>
    </w:p>
    <w:p w14:paraId="0C7688D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3A6C869C"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074D4B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4D11DD6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41679FBF"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3F68285F"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9E1910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7D850B62"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7412B2FF" w14:textId="77777777" w:rsidR="005752DE" w:rsidRPr="00C37D2B" w:rsidRDefault="005752DE" w:rsidP="005752DE">
      <w:pPr>
        <w:pStyle w:val="PL"/>
        <w:spacing w:line="0" w:lineRule="atLeast"/>
        <w:rPr>
          <w:noProof w:val="0"/>
          <w:snapToGrid w:val="0"/>
        </w:rPr>
      </w:pPr>
    </w:p>
    <w:p w14:paraId="0C69DF58" w14:textId="77777777" w:rsidR="005752DE" w:rsidRPr="00C37D2B" w:rsidRDefault="005752DE" w:rsidP="005752DE">
      <w:pPr>
        <w:pStyle w:val="PL"/>
        <w:spacing w:line="0" w:lineRule="atLeast"/>
        <w:rPr>
          <w:noProof w:val="0"/>
          <w:snapToGrid w:val="0"/>
        </w:rPr>
      </w:pPr>
      <w:r w:rsidRPr="00C37D2B">
        <w:rPr>
          <w:noProof w:val="0"/>
          <w:snapToGrid w:val="0"/>
        </w:rPr>
        <w:t>CellMeasurementResult-Item-ExtIEs X2AP-PROTOCOL-EXTENSION ::= {</w:t>
      </w:r>
    </w:p>
    <w:p w14:paraId="54A9EC70" w14:textId="77777777" w:rsidR="005752DE" w:rsidRPr="00C37D2B" w:rsidRDefault="005752DE" w:rsidP="005752DE">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15E06ABE" w14:textId="77777777" w:rsidR="005752DE" w:rsidRPr="00C37D2B" w:rsidRDefault="005752DE" w:rsidP="005752DE">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D6BBDA2" w14:textId="77777777" w:rsidR="005752DE" w:rsidRPr="00C37D2B" w:rsidRDefault="005752DE" w:rsidP="005752DE">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956DC0D" w14:textId="77777777" w:rsidR="005752DE" w:rsidRPr="00C37D2B" w:rsidRDefault="005752DE" w:rsidP="005752DE">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4449D49" w14:textId="77777777" w:rsidR="005752DE" w:rsidRPr="00C37D2B" w:rsidRDefault="005752DE" w:rsidP="005752DE">
      <w:pPr>
        <w:pStyle w:val="PL"/>
        <w:spacing w:line="0" w:lineRule="atLeast"/>
        <w:rPr>
          <w:noProof w:val="0"/>
          <w:snapToGrid w:val="0"/>
        </w:rPr>
      </w:pPr>
      <w:r w:rsidRPr="00C37D2B">
        <w:rPr>
          <w:noProof w:val="0"/>
          <w:snapToGrid w:val="0"/>
        </w:rPr>
        <w:tab/>
        <w:t>{ ID id-CellReportingIndicator</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ellReporting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3752ED0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35D35BD" w14:textId="77777777" w:rsidR="005752DE" w:rsidRPr="00C37D2B" w:rsidRDefault="005752DE" w:rsidP="005752DE">
      <w:pPr>
        <w:pStyle w:val="PL"/>
        <w:spacing w:line="0" w:lineRule="atLeast"/>
        <w:rPr>
          <w:noProof w:val="0"/>
          <w:snapToGrid w:val="0"/>
        </w:rPr>
      </w:pPr>
      <w:r w:rsidRPr="00C37D2B">
        <w:rPr>
          <w:noProof w:val="0"/>
          <w:snapToGrid w:val="0"/>
        </w:rPr>
        <w:t>}</w:t>
      </w:r>
    </w:p>
    <w:p w14:paraId="29E34C9B" w14:textId="77777777" w:rsidR="005752DE" w:rsidRPr="00C37D2B" w:rsidRDefault="005752DE" w:rsidP="005752DE">
      <w:pPr>
        <w:pStyle w:val="PL"/>
        <w:rPr>
          <w:noProof w:val="0"/>
          <w:snapToGrid w:val="0"/>
        </w:rPr>
      </w:pPr>
    </w:p>
    <w:p w14:paraId="0FFEB1F3" w14:textId="77777777" w:rsidR="005752DE" w:rsidRPr="00C37D2B" w:rsidRDefault="005752DE" w:rsidP="005752DE">
      <w:pPr>
        <w:pStyle w:val="PL"/>
        <w:spacing w:line="0" w:lineRule="atLeast"/>
        <w:rPr>
          <w:noProof w:val="0"/>
          <w:snapToGrid w:val="0"/>
        </w:rPr>
      </w:pPr>
    </w:p>
    <w:p w14:paraId="38FD70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DCCD6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3DE13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PRIVATE MESSAGE</w:t>
      </w:r>
    </w:p>
    <w:p w14:paraId="6EF598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EEB35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0811FD1" w14:textId="77777777" w:rsidR="005752DE" w:rsidRPr="00C37D2B" w:rsidRDefault="005752DE" w:rsidP="005752DE">
      <w:pPr>
        <w:pStyle w:val="PL"/>
        <w:spacing w:line="0" w:lineRule="atLeast"/>
        <w:rPr>
          <w:rFonts w:cs="Courier New"/>
          <w:noProof w:val="0"/>
          <w:snapToGrid w:val="0"/>
        </w:rPr>
      </w:pPr>
    </w:p>
    <w:p w14:paraId="74AE506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PrivateMessage ::= SEQUENCE {</w:t>
      </w:r>
    </w:p>
    <w:p w14:paraId="5E4FFB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3D66BEA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9AD2F44" w14:textId="77777777" w:rsidR="005752DE" w:rsidRPr="00C37D2B" w:rsidRDefault="005752DE" w:rsidP="005752DE">
      <w:pPr>
        <w:pStyle w:val="PL"/>
        <w:spacing w:line="0" w:lineRule="atLeast"/>
        <w:rPr>
          <w:noProof w:val="0"/>
          <w:snapToGrid w:val="0"/>
        </w:rPr>
      </w:pPr>
      <w:r w:rsidRPr="00C37D2B">
        <w:rPr>
          <w:rFonts w:cs="Courier New"/>
          <w:noProof w:val="0"/>
          <w:snapToGrid w:val="0"/>
        </w:rPr>
        <w:t>}</w:t>
      </w:r>
    </w:p>
    <w:p w14:paraId="73FAFD52" w14:textId="77777777" w:rsidR="005752DE" w:rsidRPr="00C37D2B" w:rsidRDefault="005752DE" w:rsidP="005752DE">
      <w:pPr>
        <w:pStyle w:val="PL"/>
        <w:spacing w:line="0" w:lineRule="atLeast"/>
        <w:rPr>
          <w:noProof w:val="0"/>
          <w:snapToGrid w:val="0"/>
        </w:rPr>
      </w:pPr>
    </w:p>
    <w:p w14:paraId="7ED526C6" w14:textId="77777777" w:rsidR="005752DE" w:rsidRPr="00C37D2B" w:rsidRDefault="005752DE" w:rsidP="005752DE">
      <w:pPr>
        <w:pStyle w:val="PL"/>
        <w:spacing w:line="0" w:lineRule="atLeast"/>
        <w:rPr>
          <w:noProof w:val="0"/>
          <w:snapToGrid w:val="0"/>
        </w:rPr>
      </w:pPr>
      <w:r w:rsidRPr="00C37D2B">
        <w:rPr>
          <w:noProof w:val="0"/>
          <w:snapToGrid w:val="0"/>
        </w:rPr>
        <w:t>PrivateMessage-IEs X2AP-PRIVATE-IES ::= {</w:t>
      </w:r>
    </w:p>
    <w:p w14:paraId="523D810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C8BB034" w14:textId="77777777" w:rsidR="005752DE" w:rsidRPr="00C37D2B" w:rsidRDefault="005752DE" w:rsidP="005752DE">
      <w:pPr>
        <w:pStyle w:val="PL"/>
        <w:spacing w:line="0" w:lineRule="atLeast"/>
        <w:rPr>
          <w:noProof w:val="0"/>
          <w:snapToGrid w:val="0"/>
        </w:rPr>
      </w:pPr>
      <w:r w:rsidRPr="00C37D2B">
        <w:rPr>
          <w:noProof w:val="0"/>
          <w:snapToGrid w:val="0"/>
        </w:rPr>
        <w:t>}</w:t>
      </w:r>
    </w:p>
    <w:p w14:paraId="35F37962" w14:textId="77777777" w:rsidR="005752DE" w:rsidRPr="00C37D2B" w:rsidRDefault="005752DE" w:rsidP="005752DE">
      <w:pPr>
        <w:pStyle w:val="PL"/>
        <w:spacing w:line="0" w:lineRule="atLeast"/>
        <w:rPr>
          <w:noProof w:val="0"/>
          <w:snapToGrid w:val="0"/>
        </w:rPr>
      </w:pPr>
    </w:p>
    <w:p w14:paraId="58846ACF" w14:textId="77777777" w:rsidR="005752DE" w:rsidRPr="00C37D2B" w:rsidRDefault="005752DE" w:rsidP="005752DE">
      <w:pPr>
        <w:pStyle w:val="PL"/>
        <w:rPr>
          <w:snapToGrid w:val="0"/>
        </w:rPr>
      </w:pPr>
      <w:r w:rsidRPr="00C37D2B">
        <w:rPr>
          <w:snapToGrid w:val="0"/>
        </w:rPr>
        <w:t>-- **************************************************************</w:t>
      </w:r>
    </w:p>
    <w:p w14:paraId="6B02689B" w14:textId="77777777" w:rsidR="005752DE" w:rsidRPr="00C37D2B" w:rsidRDefault="005752DE" w:rsidP="005752DE">
      <w:pPr>
        <w:pStyle w:val="PL"/>
        <w:rPr>
          <w:snapToGrid w:val="0"/>
        </w:rPr>
      </w:pPr>
      <w:r w:rsidRPr="00C37D2B">
        <w:rPr>
          <w:snapToGrid w:val="0"/>
        </w:rPr>
        <w:t>--</w:t>
      </w:r>
    </w:p>
    <w:p w14:paraId="5673E13E" w14:textId="77777777" w:rsidR="005752DE" w:rsidRPr="00C37D2B" w:rsidRDefault="005752DE" w:rsidP="005752DE">
      <w:pPr>
        <w:pStyle w:val="PL"/>
        <w:outlineLvl w:val="3"/>
        <w:rPr>
          <w:snapToGrid w:val="0"/>
        </w:rPr>
      </w:pPr>
      <w:r w:rsidRPr="00C37D2B">
        <w:rPr>
          <w:snapToGrid w:val="0"/>
        </w:rPr>
        <w:t>-- MOBILITY CHANGE REQUEST</w:t>
      </w:r>
    </w:p>
    <w:p w14:paraId="3694E6C2" w14:textId="77777777" w:rsidR="005752DE" w:rsidRPr="00C37D2B" w:rsidRDefault="005752DE" w:rsidP="005752DE">
      <w:pPr>
        <w:pStyle w:val="PL"/>
        <w:rPr>
          <w:snapToGrid w:val="0"/>
        </w:rPr>
      </w:pPr>
      <w:r w:rsidRPr="00C37D2B">
        <w:rPr>
          <w:snapToGrid w:val="0"/>
        </w:rPr>
        <w:t>--</w:t>
      </w:r>
    </w:p>
    <w:p w14:paraId="09657526" w14:textId="77777777" w:rsidR="005752DE" w:rsidRPr="00C37D2B" w:rsidRDefault="005752DE" w:rsidP="005752DE">
      <w:pPr>
        <w:pStyle w:val="PL"/>
        <w:rPr>
          <w:snapToGrid w:val="0"/>
        </w:rPr>
      </w:pPr>
      <w:r w:rsidRPr="00C37D2B">
        <w:rPr>
          <w:snapToGrid w:val="0"/>
        </w:rPr>
        <w:t>-- **************************************************************</w:t>
      </w:r>
    </w:p>
    <w:p w14:paraId="144BF006" w14:textId="77777777" w:rsidR="005752DE" w:rsidRPr="00C37D2B" w:rsidRDefault="005752DE" w:rsidP="005752DE">
      <w:pPr>
        <w:pStyle w:val="PL"/>
        <w:rPr>
          <w:snapToGrid w:val="0"/>
        </w:rPr>
      </w:pPr>
    </w:p>
    <w:p w14:paraId="4043D904" w14:textId="77777777" w:rsidR="005752DE" w:rsidRPr="00C37D2B" w:rsidRDefault="005752DE" w:rsidP="005752DE">
      <w:pPr>
        <w:pStyle w:val="PL"/>
        <w:rPr>
          <w:snapToGrid w:val="0"/>
        </w:rPr>
      </w:pPr>
      <w:r w:rsidRPr="00C37D2B">
        <w:rPr>
          <w:snapToGrid w:val="0"/>
        </w:rPr>
        <w:t>MobilityChangeRequest ::= SEQUENCE {</w:t>
      </w:r>
    </w:p>
    <w:p w14:paraId="05E94932"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61A9B55D" w14:textId="77777777" w:rsidR="005752DE" w:rsidRPr="00C37D2B" w:rsidRDefault="005752DE" w:rsidP="005752DE">
      <w:pPr>
        <w:pStyle w:val="PL"/>
        <w:rPr>
          <w:snapToGrid w:val="0"/>
        </w:rPr>
      </w:pPr>
      <w:r w:rsidRPr="00C37D2B">
        <w:rPr>
          <w:snapToGrid w:val="0"/>
        </w:rPr>
        <w:tab/>
        <w:t>...</w:t>
      </w:r>
    </w:p>
    <w:p w14:paraId="469FA573" w14:textId="77777777" w:rsidR="005752DE" w:rsidRPr="00C37D2B" w:rsidRDefault="005752DE" w:rsidP="005752DE">
      <w:pPr>
        <w:pStyle w:val="PL"/>
        <w:rPr>
          <w:snapToGrid w:val="0"/>
        </w:rPr>
      </w:pPr>
      <w:r w:rsidRPr="00C37D2B">
        <w:rPr>
          <w:snapToGrid w:val="0"/>
        </w:rPr>
        <w:t>}</w:t>
      </w:r>
    </w:p>
    <w:p w14:paraId="759AFF7F" w14:textId="77777777" w:rsidR="005752DE" w:rsidRPr="00C37D2B" w:rsidRDefault="005752DE" w:rsidP="005752DE">
      <w:pPr>
        <w:pStyle w:val="PL"/>
        <w:rPr>
          <w:snapToGrid w:val="0"/>
        </w:rPr>
      </w:pPr>
    </w:p>
    <w:p w14:paraId="5648995B" w14:textId="77777777" w:rsidR="005752DE" w:rsidRPr="00C37D2B" w:rsidRDefault="005752DE" w:rsidP="005752DE">
      <w:pPr>
        <w:pStyle w:val="PL"/>
        <w:rPr>
          <w:snapToGrid w:val="0"/>
        </w:rPr>
      </w:pPr>
      <w:r w:rsidRPr="00C37D2B">
        <w:rPr>
          <w:snapToGrid w:val="0"/>
        </w:rPr>
        <w:t>MobilityChangeRequest-IEs X2AP-PROTOCOL-IES ::= {</w:t>
      </w:r>
    </w:p>
    <w:p w14:paraId="3A301964"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24AE9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EE4C58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597A995E"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4F5A965F"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1479194" w14:textId="77777777" w:rsidR="005752DE" w:rsidRPr="00C37D2B" w:rsidRDefault="005752DE" w:rsidP="005752DE">
      <w:pPr>
        <w:pStyle w:val="PL"/>
        <w:rPr>
          <w:snapToGrid w:val="0"/>
        </w:rPr>
      </w:pPr>
      <w:r w:rsidRPr="00C37D2B">
        <w:rPr>
          <w:snapToGrid w:val="0"/>
        </w:rPr>
        <w:tab/>
        <w:t>...</w:t>
      </w:r>
    </w:p>
    <w:p w14:paraId="11A8B728" w14:textId="77777777" w:rsidR="005752DE" w:rsidRPr="00C37D2B" w:rsidRDefault="005752DE" w:rsidP="005752DE">
      <w:pPr>
        <w:pStyle w:val="PL"/>
        <w:rPr>
          <w:snapToGrid w:val="0"/>
        </w:rPr>
      </w:pPr>
      <w:r w:rsidRPr="00C37D2B">
        <w:rPr>
          <w:snapToGrid w:val="0"/>
        </w:rPr>
        <w:t>}</w:t>
      </w:r>
    </w:p>
    <w:p w14:paraId="10872B96" w14:textId="77777777" w:rsidR="005752DE" w:rsidRPr="00C37D2B" w:rsidRDefault="005752DE" w:rsidP="005752DE">
      <w:pPr>
        <w:pStyle w:val="PL"/>
        <w:rPr>
          <w:snapToGrid w:val="0"/>
        </w:rPr>
      </w:pPr>
    </w:p>
    <w:p w14:paraId="2C9FD9DB" w14:textId="77777777" w:rsidR="005752DE" w:rsidRPr="00C37D2B" w:rsidRDefault="005752DE" w:rsidP="005752DE">
      <w:pPr>
        <w:pStyle w:val="PL"/>
        <w:rPr>
          <w:snapToGrid w:val="0"/>
        </w:rPr>
      </w:pPr>
      <w:r w:rsidRPr="00C37D2B">
        <w:rPr>
          <w:snapToGrid w:val="0"/>
        </w:rPr>
        <w:t>-- **************************************************************</w:t>
      </w:r>
    </w:p>
    <w:p w14:paraId="0B758186" w14:textId="77777777" w:rsidR="005752DE" w:rsidRPr="00C37D2B" w:rsidRDefault="005752DE" w:rsidP="005752DE">
      <w:pPr>
        <w:pStyle w:val="PL"/>
        <w:rPr>
          <w:snapToGrid w:val="0"/>
        </w:rPr>
      </w:pPr>
      <w:r w:rsidRPr="00C37D2B">
        <w:rPr>
          <w:snapToGrid w:val="0"/>
        </w:rPr>
        <w:t>--</w:t>
      </w:r>
    </w:p>
    <w:p w14:paraId="35F6B8CA" w14:textId="77777777" w:rsidR="005752DE" w:rsidRPr="00C37D2B" w:rsidRDefault="005752DE" w:rsidP="005752DE">
      <w:pPr>
        <w:pStyle w:val="PL"/>
        <w:outlineLvl w:val="3"/>
        <w:rPr>
          <w:snapToGrid w:val="0"/>
        </w:rPr>
      </w:pPr>
      <w:r w:rsidRPr="00C37D2B">
        <w:rPr>
          <w:snapToGrid w:val="0"/>
        </w:rPr>
        <w:t>-- MOBILITY CHANGE ACKNOWLEDGE</w:t>
      </w:r>
    </w:p>
    <w:p w14:paraId="551BDF52" w14:textId="77777777" w:rsidR="005752DE" w:rsidRPr="00C37D2B" w:rsidRDefault="005752DE" w:rsidP="005752DE">
      <w:pPr>
        <w:pStyle w:val="PL"/>
        <w:rPr>
          <w:snapToGrid w:val="0"/>
        </w:rPr>
      </w:pPr>
      <w:r w:rsidRPr="00C37D2B">
        <w:rPr>
          <w:snapToGrid w:val="0"/>
        </w:rPr>
        <w:t>--</w:t>
      </w:r>
    </w:p>
    <w:p w14:paraId="295320A3" w14:textId="77777777" w:rsidR="005752DE" w:rsidRPr="00C37D2B" w:rsidRDefault="005752DE" w:rsidP="005752DE">
      <w:pPr>
        <w:pStyle w:val="PL"/>
        <w:rPr>
          <w:snapToGrid w:val="0"/>
        </w:rPr>
      </w:pPr>
      <w:r w:rsidRPr="00C37D2B">
        <w:rPr>
          <w:snapToGrid w:val="0"/>
        </w:rPr>
        <w:t>-- **************************************************************</w:t>
      </w:r>
    </w:p>
    <w:p w14:paraId="7517CA81" w14:textId="77777777" w:rsidR="005752DE" w:rsidRPr="00C37D2B" w:rsidRDefault="005752DE" w:rsidP="005752DE">
      <w:pPr>
        <w:pStyle w:val="PL"/>
        <w:rPr>
          <w:snapToGrid w:val="0"/>
        </w:rPr>
      </w:pPr>
    </w:p>
    <w:p w14:paraId="2CC0A708" w14:textId="77777777" w:rsidR="005752DE" w:rsidRPr="00C37D2B" w:rsidRDefault="005752DE" w:rsidP="005752DE">
      <w:pPr>
        <w:pStyle w:val="PL"/>
        <w:rPr>
          <w:snapToGrid w:val="0"/>
        </w:rPr>
      </w:pPr>
      <w:r w:rsidRPr="00C37D2B">
        <w:rPr>
          <w:snapToGrid w:val="0"/>
        </w:rPr>
        <w:t>MobilityChangeAcknowledge ::= SEQUENCE {</w:t>
      </w:r>
    </w:p>
    <w:p w14:paraId="75D4B498"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7C21317D" w14:textId="77777777" w:rsidR="005752DE" w:rsidRPr="00C37D2B" w:rsidRDefault="005752DE" w:rsidP="005752DE">
      <w:pPr>
        <w:pStyle w:val="PL"/>
        <w:rPr>
          <w:snapToGrid w:val="0"/>
        </w:rPr>
      </w:pPr>
      <w:r w:rsidRPr="00C37D2B">
        <w:rPr>
          <w:snapToGrid w:val="0"/>
        </w:rPr>
        <w:tab/>
        <w:t>...</w:t>
      </w:r>
    </w:p>
    <w:p w14:paraId="2074756F" w14:textId="77777777" w:rsidR="005752DE" w:rsidRPr="00C37D2B" w:rsidRDefault="005752DE" w:rsidP="005752DE">
      <w:pPr>
        <w:pStyle w:val="PL"/>
        <w:rPr>
          <w:snapToGrid w:val="0"/>
        </w:rPr>
      </w:pPr>
      <w:r w:rsidRPr="00C37D2B">
        <w:rPr>
          <w:snapToGrid w:val="0"/>
        </w:rPr>
        <w:t>}</w:t>
      </w:r>
    </w:p>
    <w:p w14:paraId="2EC9E1E4" w14:textId="77777777" w:rsidR="005752DE" w:rsidRPr="00C37D2B" w:rsidRDefault="005752DE" w:rsidP="005752DE">
      <w:pPr>
        <w:pStyle w:val="PL"/>
        <w:rPr>
          <w:snapToGrid w:val="0"/>
        </w:rPr>
      </w:pPr>
    </w:p>
    <w:p w14:paraId="11EBB502" w14:textId="77777777" w:rsidR="005752DE" w:rsidRPr="00C37D2B" w:rsidRDefault="005752DE" w:rsidP="005752DE">
      <w:pPr>
        <w:pStyle w:val="PL"/>
        <w:rPr>
          <w:snapToGrid w:val="0"/>
        </w:rPr>
      </w:pPr>
      <w:r w:rsidRPr="00C37D2B">
        <w:rPr>
          <w:snapToGrid w:val="0"/>
        </w:rPr>
        <w:t>MobilityChangeAcknowledge-IEs X2AP-PROTOCOL-IES ::= {</w:t>
      </w:r>
    </w:p>
    <w:p w14:paraId="1A8BC4A7"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F03F39C"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5A5A9AC"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4F6B0B04" w14:textId="77777777" w:rsidR="005752DE" w:rsidRPr="00C37D2B" w:rsidRDefault="005752DE" w:rsidP="005752DE">
      <w:pPr>
        <w:pStyle w:val="PL"/>
        <w:rPr>
          <w:snapToGrid w:val="0"/>
        </w:rPr>
      </w:pPr>
      <w:r w:rsidRPr="00C37D2B">
        <w:rPr>
          <w:snapToGrid w:val="0"/>
        </w:rPr>
        <w:tab/>
        <w:t>...</w:t>
      </w:r>
    </w:p>
    <w:p w14:paraId="589288FF" w14:textId="77777777" w:rsidR="005752DE" w:rsidRPr="00C37D2B" w:rsidRDefault="005752DE" w:rsidP="005752DE">
      <w:pPr>
        <w:pStyle w:val="PL"/>
        <w:rPr>
          <w:snapToGrid w:val="0"/>
        </w:rPr>
      </w:pPr>
      <w:r w:rsidRPr="00C37D2B">
        <w:rPr>
          <w:snapToGrid w:val="0"/>
        </w:rPr>
        <w:t>}</w:t>
      </w:r>
    </w:p>
    <w:p w14:paraId="089E71BC" w14:textId="77777777" w:rsidR="005752DE" w:rsidRPr="00C37D2B" w:rsidRDefault="005752DE" w:rsidP="005752DE">
      <w:pPr>
        <w:pStyle w:val="PL"/>
        <w:rPr>
          <w:snapToGrid w:val="0"/>
        </w:rPr>
      </w:pPr>
    </w:p>
    <w:p w14:paraId="417DFDA2" w14:textId="77777777" w:rsidR="005752DE" w:rsidRPr="00C37D2B" w:rsidRDefault="005752DE" w:rsidP="005752DE">
      <w:pPr>
        <w:pStyle w:val="PL"/>
        <w:rPr>
          <w:snapToGrid w:val="0"/>
        </w:rPr>
      </w:pPr>
    </w:p>
    <w:p w14:paraId="1977FC82" w14:textId="77777777" w:rsidR="005752DE" w:rsidRPr="00C37D2B" w:rsidRDefault="005752DE" w:rsidP="005752DE">
      <w:pPr>
        <w:pStyle w:val="PL"/>
        <w:rPr>
          <w:snapToGrid w:val="0"/>
        </w:rPr>
      </w:pPr>
      <w:r w:rsidRPr="00C37D2B">
        <w:rPr>
          <w:snapToGrid w:val="0"/>
        </w:rPr>
        <w:t>-- **************************************************************</w:t>
      </w:r>
    </w:p>
    <w:p w14:paraId="2B1EB3BC" w14:textId="77777777" w:rsidR="005752DE" w:rsidRPr="00C37D2B" w:rsidRDefault="005752DE" w:rsidP="005752DE">
      <w:pPr>
        <w:pStyle w:val="PL"/>
        <w:rPr>
          <w:snapToGrid w:val="0"/>
        </w:rPr>
      </w:pPr>
      <w:r w:rsidRPr="00C37D2B">
        <w:rPr>
          <w:snapToGrid w:val="0"/>
        </w:rPr>
        <w:t>--</w:t>
      </w:r>
    </w:p>
    <w:p w14:paraId="53E20917" w14:textId="77777777" w:rsidR="005752DE" w:rsidRPr="00C37D2B" w:rsidRDefault="005752DE" w:rsidP="005752DE">
      <w:pPr>
        <w:pStyle w:val="PL"/>
        <w:outlineLvl w:val="3"/>
        <w:rPr>
          <w:snapToGrid w:val="0"/>
        </w:rPr>
      </w:pPr>
      <w:r w:rsidRPr="00C37D2B">
        <w:rPr>
          <w:snapToGrid w:val="0"/>
        </w:rPr>
        <w:t>-- MOBILITY CHANGE FAILURE</w:t>
      </w:r>
    </w:p>
    <w:p w14:paraId="2183905F" w14:textId="77777777" w:rsidR="005752DE" w:rsidRPr="00C37D2B" w:rsidRDefault="005752DE" w:rsidP="005752DE">
      <w:pPr>
        <w:pStyle w:val="PL"/>
        <w:rPr>
          <w:snapToGrid w:val="0"/>
        </w:rPr>
      </w:pPr>
      <w:r w:rsidRPr="00C37D2B">
        <w:rPr>
          <w:snapToGrid w:val="0"/>
        </w:rPr>
        <w:t>--</w:t>
      </w:r>
    </w:p>
    <w:p w14:paraId="4F465E42" w14:textId="77777777" w:rsidR="005752DE" w:rsidRPr="00C37D2B" w:rsidRDefault="005752DE" w:rsidP="005752DE">
      <w:pPr>
        <w:pStyle w:val="PL"/>
        <w:rPr>
          <w:snapToGrid w:val="0"/>
        </w:rPr>
      </w:pPr>
      <w:r w:rsidRPr="00C37D2B">
        <w:rPr>
          <w:snapToGrid w:val="0"/>
        </w:rPr>
        <w:t>-- **************************************************************</w:t>
      </w:r>
    </w:p>
    <w:p w14:paraId="599AEA55" w14:textId="77777777" w:rsidR="005752DE" w:rsidRPr="00C37D2B" w:rsidRDefault="005752DE" w:rsidP="005752DE">
      <w:pPr>
        <w:pStyle w:val="PL"/>
        <w:rPr>
          <w:snapToGrid w:val="0"/>
        </w:rPr>
      </w:pPr>
    </w:p>
    <w:p w14:paraId="271CAF59" w14:textId="77777777" w:rsidR="005752DE" w:rsidRPr="00C37D2B" w:rsidRDefault="005752DE" w:rsidP="005752DE">
      <w:pPr>
        <w:pStyle w:val="PL"/>
        <w:rPr>
          <w:snapToGrid w:val="0"/>
        </w:rPr>
      </w:pPr>
      <w:r w:rsidRPr="00C37D2B">
        <w:rPr>
          <w:snapToGrid w:val="0"/>
        </w:rPr>
        <w:t>MobilityChangeFailure ::= SEQUENCE {</w:t>
      </w:r>
    </w:p>
    <w:p w14:paraId="127FB576"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48613853" w14:textId="77777777" w:rsidR="005752DE" w:rsidRPr="00C37D2B" w:rsidRDefault="005752DE" w:rsidP="005752DE">
      <w:pPr>
        <w:pStyle w:val="PL"/>
        <w:rPr>
          <w:snapToGrid w:val="0"/>
        </w:rPr>
      </w:pPr>
      <w:r w:rsidRPr="00C37D2B">
        <w:rPr>
          <w:snapToGrid w:val="0"/>
        </w:rPr>
        <w:tab/>
        <w:t>...</w:t>
      </w:r>
    </w:p>
    <w:p w14:paraId="54BA946E" w14:textId="77777777" w:rsidR="005752DE" w:rsidRPr="00C37D2B" w:rsidRDefault="005752DE" w:rsidP="005752DE">
      <w:pPr>
        <w:pStyle w:val="PL"/>
        <w:rPr>
          <w:snapToGrid w:val="0"/>
        </w:rPr>
      </w:pPr>
      <w:r w:rsidRPr="00C37D2B">
        <w:rPr>
          <w:snapToGrid w:val="0"/>
        </w:rPr>
        <w:t>}</w:t>
      </w:r>
    </w:p>
    <w:p w14:paraId="14DD165B" w14:textId="77777777" w:rsidR="005752DE" w:rsidRPr="00C37D2B" w:rsidRDefault="005752DE" w:rsidP="005752DE">
      <w:pPr>
        <w:pStyle w:val="PL"/>
        <w:rPr>
          <w:snapToGrid w:val="0"/>
        </w:rPr>
      </w:pPr>
    </w:p>
    <w:p w14:paraId="00AF6519" w14:textId="77777777" w:rsidR="005752DE" w:rsidRPr="00C37D2B" w:rsidRDefault="005752DE" w:rsidP="005752DE">
      <w:pPr>
        <w:pStyle w:val="PL"/>
        <w:rPr>
          <w:snapToGrid w:val="0"/>
        </w:rPr>
      </w:pPr>
      <w:r w:rsidRPr="00C37D2B">
        <w:rPr>
          <w:snapToGrid w:val="0"/>
        </w:rPr>
        <w:t>MobilityChangeFailure-IEs X2AP-PROTOCOL-IES ::= {</w:t>
      </w:r>
    </w:p>
    <w:p w14:paraId="63C620DC"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42E77B47"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4571328D"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2AD2A4F"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683CDF6E"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2546AC9" w14:textId="77777777" w:rsidR="005752DE" w:rsidRPr="00C37D2B" w:rsidRDefault="005752DE" w:rsidP="005752DE">
      <w:pPr>
        <w:pStyle w:val="PL"/>
        <w:rPr>
          <w:snapToGrid w:val="0"/>
        </w:rPr>
      </w:pPr>
      <w:r w:rsidRPr="00C37D2B">
        <w:rPr>
          <w:snapToGrid w:val="0"/>
        </w:rPr>
        <w:tab/>
        <w:t>...</w:t>
      </w:r>
    </w:p>
    <w:p w14:paraId="7B91631A" w14:textId="77777777" w:rsidR="005752DE" w:rsidRPr="00C37D2B" w:rsidRDefault="005752DE" w:rsidP="005752DE">
      <w:pPr>
        <w:pStyle w:val="PL"/>
        <w:rPr>
          <w:snapToGrid w:val="0"/>
        </w:rPr>
      </w:pPr>
      <w:r w:rsidRPr="00C37D2B">
        <w:rPr>
          <w:snapToGrid w:val="0"/>
        </w:rPr>
        <w:t>}</w:t>
      </w:r>
    </w:p>
    <w:p w14:paraId="1393E498" w14:textId="77777777" w:rsidR="005752DE" w:rsidRPr="00C37D2B" w:rsidRDefault="005752DE" w:rsidP="005752DE">
      <w:pPr>
        <w:pStyle w:val="PL"/>
        <w:rPr>
          <w:snapToGrid w:val="0"/>
        </w:rPr>
      </w:pPr>
    </w:p>
    <w:p w14:paraId="2BB56746" w14:textId="77777777" w:rsidR="005752DE" w:rsidRPr="00C37D2B" w:rsidRDefault="005752DE" w:rsidP="005752DE">
      <w:pPr>
        <w:pStyle w:val="PL"/>
        <w:spacing w:line="0" w:lineRule="atLeast"/>
        <w:rPr>
          <w:noProof w:val="0"/>
          <w:snapToGrid w:val="0"/>
        </w:rPr>
      </w:pPr>
      <w:r w:rsidRPr="00C37D2B">
        <w:rPr>
          <w:noProof w:val="0"/>
          <w:snapToGrid w:val="0"/>
        </w:rPr>
        <w:t>-- **************************************************************</w:t>
      </w:r>
    </w:p>
    <w:p w14:paraId="6947A9EA" w14:textId="77777777" w:rsidR="005752DE" w:rsidRPr="00C37D2B" w:rsidRDefault="005752DE" w:rsidP="005752DE">
      <w:pPr>
        <w:pStyle w:val="PL"/>
        <w:spacing w:line="0" w:lineRule="atLeast"/>
        <w:rPr>
          <w:noProof w:val="0"/>
          <w:snapToGrid w:val="0"/>
        </w:rPr>
      </w:pPr>
      <w:r w:rsidRPr="00C37D2B">
        <w:rPr>
          <w:noProof w:val="0"/>
          <w:snapToGrid w:val="0"/>
        </w:rPr>
        <w:t>--</w:t>
      </w:r>
    </w:p>
    <w:p w14:paraId="7D4E6CC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ADIO LINK FAILURE INDICATION</w:t>
      </w:r>
    </w:p>
    <w:p w14:paraId="44AF9796" w14:textId="77777777" w:rsidR="005752DE" w:rsidRPr="00C37D2B" w:rsidRDefault="005752DE" w:rsidP="005752DE">
      <w:pPr>
        <w:pStyle w:val="PL"/>
        <w:spacing w:line="0" w:lineRule="atLeast"/>
        <w:rPr>
          <w:noProof w:val="0"/>
          <w:snapToGrid w:val="0"/>
        </w:rPr>
      </w:pPr>
      <w:r w:rsidRPr="00C37D2B">
        <w:rPr>
          <w:noProof w:val="0"/>
          <w:snapToGrid w:val="0"/>
        </w:rPr>
        <w:t>--</w:t>
      </w:r>
    </w:p>
    <w:p w14:paraId="1F571D0D" w14:textId="77777777" w:rsidR="005752DE" w:rsidRPr="00C37D2B" w:rsidRDefault="005752DE" w:rsidP="005752DE">
      <w:pPr>
        <w:pStyle w:val="PL"/>
        <w:spacing w:line="0" w:lineRule="atLeast"/>
        <w:rPr>
          <w:noProof w:val="0"/>
          <w:snapToGrid w:val="0"/>
        </w:rPr>
      </w:pPr>
      <w:r w:rsidRPr="00C37D2B">
        <w:rPr>
          <w:noProof w:val="0"/>
          <w:snapToGrid w:val="0"/>
        </w:rPr>
        <w:t>-- **************************************************************</w:t>
      </w:r>
    </w:p>
    <w:p w14:paraId="6C02411B" w14:textId="77777777" w:rsidR="005752DE" w:rsidRPr="00C37D2B" w:rsidRDefault="005752DE" w:rsidP="005752DE">
      <w:pPr>
        <w:pStyle w:val="PL"/>
        <w:spacing w:line="0" w:lineRule="atLeast"/>
        <w:rPr>
          <w:noProof w:val="0"/>
          <w:snapToGrid w:val="0"/>
        </w:rPr>
      </w:pPr>
    </w:p>
    <w:p w14:paraId="2D888A4B" w14:textId="77777777" w:rsidR="005752DE" w:rsidRPr="00C37D2B" w:rsidRDefault="005752DE" w:rsidP="005752DE">
      <w:pPr>
        <w:pStyle w:val="PL"/>
        <w:spacing w:line="0" w:lineRule="atLeast"/>
        <w:rPr>
          <w:noProof w:val="0"/>
          <w:snapToGrid w:val="0"/>
        </w:rPr>
      </w:pPr>
      <w:r w:rsidRPr="00C37D2B">
        <w:rPr>
          <w:noProof w:val="0"/>
          <w:snapToGrid w:val="0"/>
        </w:rPr>
        <w:t>RLFIndication ::= SEQUENCE {</w:t>
      </w:r>
    </w:p>
    <w:p w14:paraId="6A2E1EDC"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0662BFE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569D76B" w14:textId="77777777" w:rsidR="005752DE" w:rsidRPr="00C37D2B" w:rsidRDefault="005752DE" w:rsidP="005752DE">
      <w:pPr>
        <w:pStyle w:val="PL"/>
        <w:spacing w:line="0" w:lineRule="atLeast"/>
        <w:rPr>
          <w:noProof w:val="0"/>
          <w:snapToGrid w:val="0"/>
        </w:rPr>
      </w:pPr>
      <w:r w:rsidRPr="00C37D2B">
        <w:rPr>
          <w:noProof w:val="0"/>
          <w:snapToGrid w:val="0"/>
        </w:rPr>
        <w:t>}</w:t>
      </w:r>
    </w:p>
    <w:p w14:paraId="1879E210" w14:textId="77777777" w:rsidR="005752DE" w:rsidRPr="00C37D2B" w:rsidRDefault="005752DE" w:rsidP="005752DE">
      <w:pPr>
        <w:pStyle w:val="PL"/>
        <w:spacing w:line="0" w:lineRule="atLeast"/>
        <w:rPr>
          <w:noProof w:val="0"/>
          <w:snapToGrid w:val="0"/>
        </w:rPr>
      </w:pPr>
    </w:p>
    <w:p w14:paraId="16E25083" w14:textId="77777777" w:rsidR="005752DE" w:rsidRPr="00C37D2B" w:rsidRDefault="005752DE" w:rsidP="005752DE">
      <w:pPr>
        <w:pStyle w:val="PL"/>
        <w:spacing w:line="0" w:lineRule="atLeast"/>
        <w:rPr>
          <w:noProof w:val="0"/>
          <w:snapToGrid w:val="0"/>
        </w:rPr>
      </w:pPr>
      <w:r w:rsidRPr="00C37D2B">
        <w:rPr>
          <w:noProof w:val="0"/>
          <w:snapToGrid w:val="0"/>
        </w:rPr>
        <w:t>RLFIndication-IEs X2AP-PROTOCOL-IES ::= {</w:t>
      </w:r>
    </w:p>
    <w:p w14:paraId="03377D1F" w14:textId="77777777" w:rsidR="005752DE" w:rsidRPr="00C37D2B" w:rsidRDefault="005752DE" w:rsidP="005752DE">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C7C557" w14:textId="77777777" w:rsidR="005752DE" w:rsidRPr="00C37D2B" w:rsidRDefault="005752DE" w:rsidP="005752DE">
      <w:pPr>
        <w:pStyle w:val="PL"/>
        <w:spacing w:line="0" w:lineRule="atLeast"/>
        <w:rPr>
          <w:noProof w:val="0"/>
          <w:snapToGrid w:val="0"/>
        </w:rPr>
      </w:pPr>
      <w:r w:rsidRPr="00C37D2B">
        <w:rPr>
          <w:noProof w:val="0"/>
          <w:snapToGrid w:val="0"/>
        </w:rPr>
        <w:tab/>
        <w:t>{ ID id-Re-establish</w:t>
      </w:r>
      <w:smartTag w:uri="urn:schemas-microsoft-com:office:smarttags" w:element="PersonName">
        <w:r w:rsidRPr="00C37D2B">
          <w:rPr>
            <w:noProof w:val="0"/>
            <w:snapToGrid w:val="0"/>
          </w:rPr>
          <w:t>me</w:t>
        </w:r>
      </w:smartTag>
      <w:r w:rsidRPr="00C37D2B">
        <w:rPr>
          <w:noProof w:val="0"/>
          <w:snapToGrid w:val="0"/>
        </w:rPr>
        <w:t>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EA3B20" w14:textId="77777777" w:rsidR="005752DE" w:rsidRPr="00C37D2B" w:rsidRDefault="005752DE" w:rsidP="005752DE">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8EB2504" w14:textId="77777777" w:rsidR="005752DE" w:rsidRPr="00C37D2B" w:rsidRDefault="005752DE" w:rsidP="005752DE">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FF80051" w14:textId="77777777" w:rsidR="005752DE" w:rsidRPr="00C37D2B" w:rsidRDefault="005752DE" w:rsidP="005752DE">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0830F28E" w14:textId="77777777" w:rsidR="005752DE" w:rsidRPr="00C37D2B" w:rsidRDefault="005752DE" w:rsidP="005752DE">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58D5DDDE" w14:textId="77777777" w:rsidR="005752DE" w:rsidRPr="00C37D2B" w:rsidRDefault="005752DE" w:rsidP="005752DE">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FAD74E7" w14:textId="77777777" w:rsidR="005537E2" w:rsidRDefault="005752DE" w:rsidP="005537E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r w:rsidR="005537E2" w:rsidRPr="00C37D2B">
        <w:rPr>
          <w:snapToGrid w:val="0"/>
        </w:rPr>
        <w:t>|</w:t>
      </w:r>
    </w:p>
    <w:p w14:paraId="5C6A80EE" w14:textId="77777777" w:rsidR="005752DE" w:rsidRPr="00C37D2B" w:rsidRDefault="005537E2" w:rsidP="005537E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752DE" w:rsidRPr="00C37D2B">
        <w:rPr>
          <w:noProof w:val="0"/>
          <w:snapToGrid w:val="0"/>
        </w:rPr>
        <w:t>,</w:t>
      </w:r>
    </w:p>
    <w:p w14:paraId="7CE12172"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w:t>
      </w:r>
    </w:p>
    <w:p w14:paraId="63CCFD56"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4A1FADE0" w14:textId="77777777" w:rsidR="005752DE" w:rsidRPr="00BE4715" w:rsidRDefault="005752DE" w:rsidP="005752DE">
      <w:pPr>
        <w:pStyle w:val="PL"/>
        <w:spacing w:line="0" w:lineRule="atLeast"/>
        <w:rPr>
          <w:noProof w:val="0"/>
          <w:snapToGrid w:val="0"/>
          <w:lang w:val="fr-FR"/>
        </w:rPr>
      </w:pPr>
    </w:p>
    <w:p w14:paraId="3C5E37DA" w14:textId="77777777" w:rsidR="005752DE" w:rsidRPr="00BE4715" w:rsidRDefault="005752DE" w:rsidP="005752DE">
      <w:pPr>
        <w:pStyle w:val="PL"/>
        <w:spacing w:line="0" w:lineRule="atLeast"/>
        <w:rPr>
          <w:noProof w:val="0"/>
          <w:lang w:val="fr-FR"/>
        </w:rPr>
      </w:pPr>
    </w:p>
    <w:p w14:paraId="059178FF"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 **************************************************************</w:t>
      </w:r>
    </w:p>
    <w:p w14:paraId="38DB771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5674D738" w14:textId="77777777" w:rsidR="005752DE" w:rsidRPr="00BE4715" w:rsidRDefault="005752DE" w:rsidP="005752DE">
      <w:pPr>
        <w:pStyle w:val="PL"/>
        <w:spacing w:line="0" w:lineRule="atLeast"/>
        <w:outlineLvl w:val="3"/>
        <w:rPr>
          <w:noProof w:val="0"/>
          <w:snapToGrid w:val="0"/>
          <w:lang w:val="fr-FR" w:eastAsia="zh-CN"/>
        </w:rPr>
      </w:pPr>
      <w:r w:rsidRPr="00BE4715">
        <w:rPr>
          <w:noProof w:val="0"/>
          <w:snapToGrid w:val="0"/>
          <w:lang w:val="fr-FR"/>
        </w:rPr>
        <w:t xml:space="preserve">-- </w:t>
      </w:r>
      <w:r w:rsidR="005D2713" w:rsidRPr="00BE4715">
        <w:rPr>
          <w:noProof w:val="0"/>
          <w:snapToGrid w:val="0"/>
          <w:lang w:val="fr-FR" w:eastAsia="zh-CN"/>
        </w:rPr>
        <w:t>CELL ACTIVATION REQUEST</w:t>
      </w:r>
    </w:p>
    <w:p w14:paraId="5B7150B7"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2532605D"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 **************************************************************</w:t>
      </w:r>
    </w:p>
    <w:p w14:paraId="18A78822" w14:textId="77777777" w:rsidR="005752DE" w:rsidRPr="00BE4715" w:rsidRDefault="005752DE" w:rsidP="005752DE">
      <w:pPr>
        <w:pStyle w:val="PL"/>
        <w:spacing w:line="0" w:lineRule="atLeast"/>
        <w:rPr>
          <w:rFonts w:eastAsia="SimSun"/>
          <w:noProof w:val="0"/>
          <w:lang w:val="fr-FR" w:eastAsia="zh-CN"/>
        </w:rPr>
      </w:pPr>
    </w:p>
    <w:p w14:paraId="6E1E4A9A" w14:textId="77777777" w:rsidR="005752DE" w:rsidRPr="00BE4715" w:rsidRDefault="005752DE" w:rsidP="005752DE">
      <w:pPr>
        <w:pStyle w:val="PL"/>
        <w:spacing w:line="0" w:lineRule="atLeast"/>
        <w:rPr>
          <w:noProof w:val="0"/>
          <w:snapToGrid w:val="0"/>
          <w:lang w:val="fr-FR"/>
        </w:rPr>
      </w:pPr>
      <w:r w:rsidRPr="00BE4715">
        <w:rPr>
          <w:rFonts w:eastAsia="SimSun"/>
          <w:noProof w:val="0"/>
          <w:lang w:val="fr-FR" w:eastAsia="zh-CN"/>
        </w:rPr>
        <w:t>CellActivation</w:t>
      </w:r>
      <w:r w:rsidRPr="00BE4715">
        <w:rPr>
          <w:noProof w:val="0"/>
          <w:snapToGrid w:val="0"/>
          <w:lang w:val="fr-FR" w:eastAsia="zh-CN"/>
        </w:rPr>
        <w:t>Request</w:t>
      </w:r>
      <w:r w:rsidRPr="00BE4715">
        <w:rPr>
          <w:noProof w:val="0"/>
          <w:snapToGrid w:val="0"/>
          <w:lang w:val="fr-FR"/>
        </w:rPr>
        <w:t xml:space="preserve"> ::= SEQUENCE {</w:t>
      </w:r>
    </w:p>
    <w:p w14:paraId="1B20F660"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w:t>
      </w:r>
      <w:r w:rsidRPr="00BE4715">
        <w:rPr>
          <w:noProof w:val="0"/>
          <w:snapToGrid w:val="0"/>
          <w:lang w:val="fr-FR" w:eastAsia="zh-CN"/>
        </w:rPr>
        <w:t>CellActivationRequest</w:t>
      </w:r>
      <w:r w:rsidRPr="00BE4715">
        <w:rPr>
          <w:noProof w:val="0"/>
          <w:snapToGrid w:val="0"/>
          <w:lang w:val="fr-FR"/>
        </w:rPr>
        <w:t>-IEs}},</w:t>
      </w:r>
    </w:p>
    <w:p w14:paraId="5A98813D"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27A2DC20"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2DE37EBC" w14:textId="77777777" w:rsidR="005752DE" w:rsidRPr="00BE4715" w:rsidRDefault="005752DE" w:rsidP="005752DE">
      <w:pPr>
        <w:pStyle w:val="PL"/>
        <w:spacing w:line="0" w:lineRule="atLeast"/>
        <w:rPr>
          <w:noProof w:val="0"/>
          <w:snapToGrid w:val="0"/>
          <w:lang w:val="fr-FR"/>
        </w:rPr>
      </w:pPr>
    </w:p>
    <w:p w14:paraId="0B81B43D" w14:textId="77777777" w:rsidR="005752DE" w:rsidRPr="00BE4715" w:rsidRDefault="005752DE" w:rsidP="005752DE">
      <w:pPr>
        <w:pStyle w:val="PL"/>
        <w:spacing w:line="0" w:lineRule="atLeast"/>
        <w:rPr>
          <w:noProof w:val="0"/>
          <w:snapToGrid w:val="0"/>
          <w:lang w:val="fr-FR"/>
        </w:rPr>
      </w:pPr>
      <w:r w:rsidRPr="00BE4715">
        <w:rPr>
          <w:noProof w:val="0"/>
          <w:snapToGrid w:val="0"/>
          <w:lang w:val="fr-FR" w:eastAsia="zh-CN"/>
        </w:rPr>
        <w:t>CellActivationRequest</w:t>
      </w:r>
      <w:r w:rsidRPr="00BE4715">
        <w:rPr>
          <w:noProof w:val="0"/>
          <w:snapToGrid w:val="0"/>
          <w:lang w:val="fr-FR"/>
        </w:rPr>
        <w:t>-IEs X2AP-PROTOCOL-IES ::= {</w:t>
      </w:r>
    </w:p>
    <w:p w14:paraId="09EC35A5" w14:textId="77777777" w:rsidR="005752DE" w:rsidRPr="00C37D2B" w:rsidRDefault="005752DE" w:rsidP="005752DE">
      <w:pPr>
        <w:pStyle w:val="PL"/>
        <w:spacing w:line="0" w:lineRule="atLeast"/>
        <w:rPr>
          <w:noProof w:val="0"/>
          <w:snapToGrid w:val="0"/>
        </w:rPr>
      </w:pPr>
      <w:r w:rsidRPr="00BE4715">
        <w:rPr>
          <w:noProof w:val="0"/>
          <w:snapToGrid w:val="0"/>
          <w:lang w:val="fr-FR"/>
        </w:rPr>
        <w:tab/>
      </w:r>
      <w:r w:rsidRPr="00C37D2B">
        <w:rPr>
          <w:noProof w:val="0"/>
          <w:snapToGrid w:val="0"/>
        </w:rPr>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45D2B83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FF29F9A"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59E1AD90" w14:textId="77777777" w:rsidR="005752DE" w:rsidRPr="00C37D2B" w:rsidRDefault="005752DE" w:rsidP="005752DE">
      <w:pPr>
        <w:pStyle w:val="PL"/>
        <w:spacing w:line="0" w:lineRule="atLeast"/>
        <w:rPr>
          <w:noProof w:val="0"/>
          <w:snapToGrid w:val="0"/>
          <w:lang w:eastAsia="zh-CN"/>
        </w:rPr>
      </w:pPr>
    </w:p>
    <w:p w14:paraId="41CC4641" w14:textId="77777777" w:rsidR="005752DE" w:rsidRPr="00C37D2B" w:rsidRDefault="005752DE" w:rsidP="005752DE">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54AFF664"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7D8C3ECE" w14:textId="77777777" w:rsidR="005752DE" w:rsidRPr="00C37D2B" w:rsidRDefault="005752DE" w:rsidP="005752DE">
      <w:pPr>
        <w:pStyle w:val="PL"/>
        <w:spacing w:line="0" w:lineRule="atLeast"/>
        <w:rPr>
          <w:noProof w:val="0"/>
          <w:snapToGrid w:val="0"/>
        </w:rPr>
      </w:pPr>
      <w:r w:rsidRPr="00C37D2B">
        <w:rPr>
          <w:noProof w:val="0"/>
          <w:snapToGrid w:val="0"/>
        </w:rPr>
        <w:t>ServedCellsToActivate-Item::= SEQUENCE {</w:t>
      </w:r>
    </w:p>
    <w:p w14:paraId="085254EF"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990FE1C"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2A71553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8DFA933" w14:textId="77777777" w:rsidR="005752DE" w:rsidRPr="00C37D2B" w:rsidRDefault="005752DE" w:rsidP="005752DE">
      <w:pPr>
        <w:pStyle w:val="PL"/>
        <w:spacing w:line="0" w:lineRule="atLeast"/>
        <w:rPr>
          <w:noProof w:val="0"/>
          <w:snapToGrid w:val="0"/>
        </w:rPr>
      </w:pPr>
      <w:r w:rsidRPr="00C37D2B">
        <w:rPr>
          <w:noProof w:val="0"/>
          <w:snapToGrid w:val="0"/>
        </w:rPr>
        <w:t>}</w:t>
      </w:r>
    </w:p>
    <w:p w14:paraId="176AF188" w14:textId="77777777" w:rsidR="005752DE" w:rsidRPr="00C37D2B" w:rsidRDefault="005752DE" w:rsidP="005752DE">
      <w:pPr>
        <w:pStyle w:val="PL"/>
        <w:spacing w:line="0" w:lineRule="atLeast"/>
        <w:rPr>
          <w:noProof w:val="0"/>
          <w:snapToGrid w:val="0"/>
        </w:rPr>
      </w:pPr>
    </w:p>
    <w:p w14:paraId="7CC0A660" w14:textId="77777777" w:rsidR="005752DE" w:rsidRPr="00C37D2B" w:rsidRDefault="005752DE" w:rsidP="005752DE">
      <w:pPr>
        <w:pStyle w:val="PL"/>
        <w:spacing w:line="0" w:lineRule="atLeast"/>
        <w:rPr>
          <w:noProof w:val="0"/>
          <w:snapToGrid w:val="0"/>
        </w:rPr>
      </w:pPr>
      <w:r w:rsidRPr="00C37D2B">
        <w:rPr>
          <w:noProof w:val="0"/>
          <w:snapToGrid w:val="0"/>
        </w:rPr>
        <w:t>ServedCellsToActivate-Item-ExtIEs X2AP-PROTOCOL-EXTENSION ::= {</w:t>
      </w:r>
    </w:p>
    <w:p w14:paraId="05BBA50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AB652EA" w14:textId="77777777" w:rsidR="005752DE" w:rsidRPr="00C37D2B" w:rsidRDefault="005752DE" w:rsidP="005752DE">
      <w:pPr>
        <w:pStyle w:val="PL"/>
        <w:spacing w:line="0" w:lineRule="atLeast"/>
        <w:rPr>
          <w:noProof w:val="0"/>
          <w:snapToGrid w:val="0"/>
        </w:rPr>
      </w:pPr>
      <w:r w:rsidRPr="00C37D2B">
        <w:rPr>
          <w:noProof w:val="0"/>
          <w:snapToGrid w:val="0"/>
        </w:rPr>
        <w:t>}</w:t>
      </w:r>
    </w:p>
    <w:p w14:paraId="0F9780ED" w14:textId="77777777" w:rsidR="005752DE" w:rsidRPr="00C37D2B" w:rsidRDefault="005752DE" w:rsidP="005752DE">
      <w:pPr>
        <w:pStyle w:val="PL"/>
        <w:spacing w:line="0" w:lineRule="atLeast"/>
        <w:rPr>
          <w:noProof w:val="0"/>
          <w:snapToGrid w:val="0"/>
          <w:lang w:eastAsia="zh-CN"/>
        </w:rPr>
      </w:pPr>
    </w:p>
    <w:p w14:paraId="4239B420" w14:textId="77777777" w:rsidR="005752DE" w:rsidRPr="00C37D2B" w:rsidRDefault="005752DE" w:rsidP="005752DE">
      <w:pPr>
        <w:pStyle w:val="PL"/>
        <w:spacing w:line="0" w:lineRule="atLeast"/>
        <w:rPr>
          <w:noProof w:val="0"/>
          <w:snapToGrid w:val="0"/>
        </w:rPr>
      </w:pPr>
      <w:r w:rsidRPr="00C37D2B">
        <w:rPr>
          <w:noProof w:val="0"/>
          <w:snapToGrid w:val="0"/>
        </w:rPr>
        <w:t>-- **************************************************************</w:t>
      </w:r>
    </w:p>
    <w:p w14:paraId="3AC01A06" w14:textId="77777777" w:rsidR="005752DE" w:rsidRPr="00C37D2B" w:rsidRDefault="005752DE" w:rsidP="005752DE">
      <w:pPr>
        <w:pStyle w:val="PL"/>
        <w:spacing w:line="0" w:lineRule="atLeast"/>
        <w:rPr>
          <w:noProof w:val="0"/>
          <w:snapToGrid w:val="0"/>
        </w:rPr>
      </w:pPr>
      <w:r w:rsidRPr="00C37D2B">
        <w:rPr>
          <w:noProof w:val="0"/>
          <w:snapToGrid w:val="0"/>
        </w:rPr>
        <w:t>--</w:t>
      </w:r>
    </w:p>
    <w:p w14:paraId="76B32F51"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CELL ACTIVATION RESPONSE</w:t>
      </w:r>
    </w:p>
    <w:p w14:paraId="532B4025" w14:textId="77777777" w:rsidR="005752DE" w:rsidRPr="00C37D2B" w:rsidRDefault="005752DE" w:rsidP="005752DE">
      <w:pPr>
        <w:pStyle w:val="PL"/>
        <w:spacing w:line="0" w:lineRule="atLeast"/>
        <w:rPr>
          <w:noProof w:val="0"/>
          <w:snapToGrid w:val="0"/>
        </w:rPr>
      </w:pPr>
      <w:r w:rsidRPr="00C37D2B">
        <w:rPr>
          <w:noProof w:val="0"/>
          <w:snapToGrid w:val="0"/>
        </w:rPr>
        <w:t>--</w:t>
      </w:r>
    </w:p>
    <w:p w14:paraId="3D489FE3" w14:textId="77777777" w:rsidR="005752DE" w:rsidRPr="00C37D2B" w:rsidRDefault="005752DE" w:rsidP="005752DE">
      <w:pPr>
        <w:pStyle w:val="PL"/>
        <w:spacing w:line="0" w:lineRule="atLeast"/>
        <w:rPr>
          <w:noProof w:val="0"/>
          <w:snapToGrid w:val="0"/>
        </w:rPr>
      </w:pPr>
      <w:r w:rsidRPr="00C37D2B">
        <w:rPr>
          <w:noProof w:val="0"/>
          <w:snapToGrid w:val="0"/>
        </w:rPr>
        <w:t>-- **************************************************************</w:t>
      </w:r>
    </w:p>
    <w:p w14:paraId="262A9624" w14:textId="77777777" w:rsidR="005752DE" w:rsidRPr="00C37D2B" w:rsidRDefault="005752DE" w:rsidP="005752DE">
      <w:pPr>
        <w:pStyle w:val="PL"/>
        <w:spacing w:line="0" w:lineRule="atLeast"/>
        <w:rPr>
          <w:noProof w:val="0"/>
          <w:snapToGrid w:val="0"/>
          <w:lang w:eastAsia="zh-CN"/>
        </w:rPr>
      </w:pPr>
    </w:p>
    <w:p w14:paraId="4ACEB247"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769A276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12E6A3E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52B0779" w14:textId="77777777" w:rsidR="005752DE" w:rsidRPr="00C37D2B" w:rsidRDefault="005752DE" w:rsidP="005752DE">
      <w:pPr>
        <w:pStyle w:val="PL"/>
        <w:spacing w:line="0" w:lineRule="atLeast"/>
        <w:rPr>
          <w:noProof w:val="0"/>
          <w:snapToGrid w:val="0"/>
        </w:rPr>
      </w:pPr>
      <w:r w:rsidRPr="00C37D2B">
        <w:rPr>
          <w:noProof w:val="0"/>
          <w:snapToGrid w:val="0"/>
        </w:rPr>
        <w:t>}</w:t>
      </w:r>
    </w:p>
    <w:p w14:paraId="4ECA8107" w14:textId="77777777" w:rsidR="005752DE" w:rsidRPr="00C37D2B" w:rsidRDefault="005752DE" w:rsidP="005752DE">
      <w:pPr>
        <w:pStyle w:val="PL"/>
        <w:spacing w:line="0" w:lineRule="atLeast"/>
        <w:rPr>
          <w:noProof w:val="0"/>
          <w:snapToGrid w:val="0"/>
        </w:rPr>
      </w:pPr>
    </w:p>
    <w:p w14:paraId="49C4BBBD"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1B632578" w14:textId="77777777" w:rsidR="005752DE" w:rsidRPr="00C37D2B" w:rsidRDefault="005752DE" w:rsidP="005752DE">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5A11DF9"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107A7D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DBE7012" w14:textId="77777777" w:rsidR="005752DE" w:rsidRPr="00C37D2B" w:rsidRDefault="005752DE" w:rsidP="005752DE">
      <w:pPr>
        <w:pStyle w:val="PL"/>
        <w:spacing w:line="0" w:lineRule="atLeast"/>
        <w:rPr>
          <w:noProof w:val="0"/>
          <w:snapToGrid w:val="0"/>
        </w:rPr>
      </w:pPr>
      <w:r w:rsidRPr="00C37D2B">
        <w:rPr>
          <w:noProof w:val="0"/>
          <w:snapToGrid w:val="0"/>
        </w:rPr>
        <w:t>}</w:t>
      </w:r>
    </w:p>
    <w:p w14:paraId="7DDE2645" w14:textId="77777777" w:rsidR="005752DE" w:rsidRPr="00C37D2B" w:rsidRDefault="005752DE" w:rsidP="005752DE">
      <w:pPr>
        <w:pStyle w:val="PL"/>
        <w:spacing w:line="0" w:lineRule="atLeast"/>
        <w:rPr>
          <w:noProof w:val="0"/>
          <w:snapToGrid w:val="0"/>
        </w:rPr>
      </w:pPr>
    </w:p>
    <w:p w14:paraId="4E6F2D10" w14:textId="77777777" w:rsidR="005752DE" w:rsidRPr="00C37D2B" w:rsidRDefault="005752DE" w:rsidP="005752DE">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1A208C5E"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6DB5A58C" w14:textId="77777777" w:rsidR="005752DE" w:rsidRPr="00C37D2B" w:rsidRDefault="005752DE" w:rsidP="005752DE">
      <w:pPr>
        <w:pStyle w:val="PL"/>
        <w:spacing w:line="0" w:lineRule="atLeast"/>
        <w:rPr>
          <w:noProof w:val="0"/>
          <w:snapToGrid w:val="0"/>
        </w:rPr>
      </w:pPr>
      <w:r w:rsidRPr="00C37D2B">
        <w:rPr>
          <w:noProof w:val="0"/>
          <w:snapToGrid w:val="0"/>
        </w:rPr>
        <w:t>ActivatedCellList-Item::= SEQUENCE {</w:t>
      </w:r>
    </w:p>
    <w:p w14:paraId="6C9CDCEC"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58D44DAF" w14:textId="77777777" w:rsidR="005752DE" w:rsidRPr="00BE4715" w:rsidRDefault="005752DE" w:rsidP="005752DE">
      <w:pPr>
        <w:pStyle w:val="PL"/>
        <w:spacing w:line="0" w:lineRule="atLeast"/>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ActivatedCellList-Item-ExtIEs} } OPTIONAL,</w:t>
      </w:r>
    </w:p>
    <w:p w14:paraId="63B50777"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32EC58B7"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30144151" w14:textId="77777777" w:rsidR="005752DE" w:rsidRPr="00BE4715" w:rsidRDefault="005752DE" w:rsidP="005752DE">
      <w:pPr>
        <w:pStyle w:val="PL"/>
        <w:spacing w:line="0" w:lineRule="atLeast"/>
        <w:rPr>
          <w:noProof w:val="0"/>
          <w:snapToGrid w:val="0"/>
          <w:lang w:val="fr-FR"/>
        </w:rPr>
      </w:pPr>
    </w:p>
    <w:p w14:paraId="141A9C4A"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ctivatedCellList-Item-ExtIEs X2AP-PROTOCOL-EXTENSION ::= {</w:t>
      </w:r>
    </w:p>
    <w:p w14:paraId="5BEA90E2"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50C50B50"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324FD467" w14:textId="77777777" w:rsidR="005752DE" w:rsidRPr="00BE4715" w:rsidRDefault="005752DE" w:rsidP="005752DE">
      <w:pPr>
        <w:pStyle w:val="PL"/>
        <w:spacing w:line="0" w:lineRule="atLeast"/>
        <w:rPr>
          <w:rFonts w:cs="Courier New"/>
          <w:noProof w:val="0"/>
          <w:snapToGrid w:val="0"/>
          <w:lang w:val="fr-FR"/>
        </w:rPr>
      </w:pPr>
    </w:p>
    <w:p w14:paraId="3B94532D"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4447C46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10479D0F" w14:textId="77777777" w:rsidR="005752DE" w:rsidRPr="00BE4715" w:rsidRDefault="005752DE" w:rsidP="005752DE">
      <w:pPr>
        <w:pStyle w:val="PL"/>
        <w:spacing w:line="0" w:lineRule="atLeast"/>
        <w:outlineLvl w:val="3"/>
        <w:rPr>
          <w:rFonts w:cs="Courier New"/>
          <w:noProof w:val="0"/>
          <w:snapToGrid w:val="0"/>
          <w:lang w:val="fr-FR"/>
        </w:rPr>
      </w:pPr>
      <w:r w:rsidRPr="00BE4715">
        <w:rPr>
          <w:rFonts w:cs="Courier New"/>
          <w:noProof w:val="0"/>
          <w:snapToGrid w:val="0"/>
          <w:lang w:val="fr-FR"/>
        </w:rPr>
        <w:t xml:space="preserve">-- </w:t>
      </w:r>
      <w:r w:rsidRPr="00BE4715">
        <w:rPr>
          <w:rFonts w:eastAsia="SimSun" w:cs="Courier New"/>
          <w:noProof w:val="0"/>
          <w:snapToGrid w:val="0"/>
          <w:lang w:val="fr-FR" w:eastAsia="zh-CN"/>
        </w:rPr>
        <w:t>CELL</w:t>
      </w:r>
      <w:r w:rsidRPr="00BE4715">
        <w:rPr>
          <w:rFonts w:cs="Courier New"/>
          <w:noProof w:val="0"/>
          <w:snapToGrid w:val="0"/>
          <w:lang w:val="fr-FR"/>
        </w:rPr>
        <w:t xml:space="preserve"> </w:t>
      </w:r>
      <w:r w:rsidRPr="00BE4715">
        <w:rPr>
          <w:rFonts w:eastAsia="SimSun" w:cs="Courier New"/>
          <w:noProof w:val="0"/>
          <w:snapToGrid w:val="0"/>
          <w:lang w:val="fr-FR" w:eastAsia="zh-CN"/>
        </w:rPr>
        <w:t>ACTIVATION</w:t>
      </w:r>
      <w:r w:rsidRPr="00BE4715">
        <w:rPr>
          <w:rFonts w:cs="Courier New"/>
          <w:noProof w:val="0"/>
          <w:snapToGrid w:val="0"/>
          <w:lang w:val="fr-FR"/>
        </w:rPr>
        <w:t xml:space="preserve"> FAILURE</w:t>
      </w:r>
    </w:p>
    <w:p w14:paraId="26610DE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745F65B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0ACE98B8" w14:textId="77777777" w:rsidR="005752DE" w:rsidRPr="00BE4715" w:rsidRDefault="005752DE" w:rsidP="005752DE">
      <w:pPr>
        <w:pStyle w:val="PL"/>
        <w:spacing w:line="0" w:lineRule="atLeast"/>
        <w:rPr>
          <w:noProof w:val="0"/>
          <w:snapToGrid w:val="0"/>
          <w:lang w:val="fr-FR"/>
        </w:rPr>
      </w:pPr>
    </w:p>
    <w:p w14:paraId="32C57FF8" w14:textId="77777777" w:rsidR="005752DE" w:rsidRPr="00BE4715" w:rsidRDefault="005752DE" w:rsidP="005752DE">
      <w:pPr>
        <w:pStyle w:val="PL"/>
        <w:spacing w:line="0" w:lineRule="atLeast"/>
        <w:rPr>
          <w:noProof w:val="0"/>
          <w:snapToGrid w:val="0"/>
          <w:lang w:val="fr-FR"/>
        </w:rPr>
      </w:pPr>
      <w:r w:rsidRPr="00BE4715">
        <w:rPr>
          <w:rFonts w:eastAsia="SimSun"/>
          <w:noProof w:val="0"/>
          <w:snapToGrid w:val="0"/>
          <w:lang w:val="fr-FR" w:eastAsia="zh-CN"/>
        </w:rPr>
        <w:t>CellActivation</w:t>
      </w:r>
      <w:r w:rsidRPr="00BE4715">
        <w:rPr>
          <w:noProof w:val="0"/>
          <w:snapToGrid w:val="0"/>
          <w:lang w:val="fr-FR"/>
        </w:rPr>
        <w:t>Failure ::= SEQUENCE {</w:t>
      </w:r>
    </w:p>
    <w:p w14:paraId="5DCB1E9D"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w:t>
      </w:r>
      <w:r w:rsidRPr="00BE4715">
        <w:rPr>
          <w:rFonts w:eastAsia="SimSun"/>
          <w:noProof w:val="0"/>
          <w:snapToGrid w:val="0"/>
          <w:lang w:val="fr-FR" w:eastAsia="zh-CN"/>
        </w:rPr>
        <w:t>CellActivation</w:t>
      </w:r>
      <w:r w:rsidRPr="00BE4715">
        <w:rPr>
          <w:noProof w:val="0"/>
          <w:snapToGrid w:val="0"/>
          <w:lang w:val="fr-FR"/>
        </w:rPr>
        <w:t>Failure-IEs}},</w:t>
      </w:r>
    </w:p>
    <w:p w14:paraId="54625EDA"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ab/>
        <w:t>...</w:t>
      </w:r>
    </w:p>
    <w:p w14:paraId="5CDDA7A9" w14:textId="77777777" w:rsidR="005752DE" w:rsidRPr="00BE4715" w:rsidRDefault="005752DE" w:rsidP="005752DE">
      <w:pPr>
        <w:pStyle w:val="PL"/>
        <w:spacing w:line="0" w:lineRule="atLeast"/>
        <w:rPr>
          <w:noProof w:val="0"/>
          <w:snapToGrid w:val="0"/>
          <w:lang w:val="fr-FR"/>
        </w:rPr>
      </w:pPr>
      <w:r w:rsidRPr="00BE4715">
        <w:rPr>
          <w:noProof w:val="0"/>
          <w:snapToGrid w:val="0"/>
          <w:lang w:val="fr-FR"/>
        </w:rPr>
        <w:t>}</w:t>
      </w:r>
    </w:p>
    <w:p w14:paraId="3E75EFC3" w14:textId="77777777" w:rsidR="005752DE" w:rsidRPr="00BE4715" w:rsidRDefault="005752DE" w:rsidP="005752DE">
      <w:pPr>
        <w:pStyle w:val="PL"/>
        <w:spacing w:line="0" w:lineRule="atLeast"/>
        <w:rPr>
          <w:noProof w:val="0"/>
          <w:snapToGrid w:val="0"/>
          <w:lang w:val="fr-FR"/>
        </w:rPr>
      </w:pPr>
    </w:p>
    <w:p w14:paraId="4D7BDEDC" w14:textId="77777777" w:rsidR="005752DE" w:rsidRPr="00BE4715" w:rsidRDefault="005752DE" w:rsidP="005752DE">
      <w:pPr>
        <w:pStyle w:val="PL"/>
        <w:spacing w:line="0" w:lineRule="atLeast"/>
        <w:rPr>
          <w:noProof w:val="0"/>
          <w:snapToGrid w:val="0"/>
          <w:lang w:val="fr-FR"/>
        </w:rPr>
      </w:pPr>
      <w:r w:rsidRPr="00BE4715">
        <w:rPr>
          <w:rFonts w:eastAsia="SimSun"/>
          <w:noProof w:val="0"/>
          <w:snapToGrid w:val="0"/>
          <w:lang w:val="fr-FR" w:eastAsia="zh-CN"/>
        </w:rPr>
        <w:t>CellActivation</w:t>
      </w:r>
      <w:r w:rsidRPr="00BE4715">
        <w:rPr>
          <w:noProof w:val="0"/>
          <w:snapToGrid w:val="0"/>
          <w:lang w:val="fr-FR"/>
        </w:rPr>
        <w:t>Failure-IEs X2AP-PROTOCOL-IES ::= {</w:t>
      </w:r>
    </w:p>
    <w:p w14:paraId="242181A7" w14:textId="77777777" w:rsidR="005752DE" w:rsidRPr="00C37D2B" w:rsidRDefault="005752DE" w:rsidP="005752DE">
      <w:pPr>
        <w:pStyle w:val="PL"/>
        <w:rPr>
          <w:noProof w:val="0"/>
          <w:snapToGrid w:val="0"/>
        </w:rPr>
      </w:pPr>
      <w:r w:rsidRPr="00BE4715">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3477B471"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6F52258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D77452D" w14:textId="77777777" w:rsidR="005752DE" w:rsidRPr="00C37D2B" w:rsidRDefault="005752DE" w:rsidP="005752DE">
      <w:pPr>
        <w:pStyle w:val="PL"/>
        <w:spacing w:line="0" w:lineRule="atLeast"/>
        <w:rPr>
          <w:noProof w:val="0"/>
          <w:snapToGrid w:val="0"/>
        </w:rPr>
      </w:pPr>
      <w:r w:rsidRPr="00C37D2B">
        <w:rPr>
          <w:noProof w:val="0"/>
          <w:snapToGrid w:val="0"/>
        </w:rPr>
        <w:t>}</w:t>
      </w:r>
    </w:p>
    <w:p w14:paraId="23A5969B" w14:textId="77777777" w:rsidR="005752DE" w:rsidRPr="00C37D2B" w:rsidRDefault="005752DE" w:rsidP="005752DE">
      <w:pPr>
        <w:pStyle w:val="PL"/>
        <w:spacing w:line="0" w:lineRule="atLeast"/>
        <w:rPr>
          <w:rFonts w:cs="Courier New"/>
          <w:noProof w:val="0"/>
          <w:snapToGrid w:val="0"/>
        </w:rPr>
      </w:pPr>
    </w:p>
    <w:p w14:paraId="228F88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7683E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5395740"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LEASE</w:t>
      </w:r>
    </w:p>
    <w:p w14:paraId="33D51B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8805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A504780" w14:textId="77777777" w:rsidR="005752DE" w:rsidRPr="00C37D2B" w:rsidRDefault="005752DE" w:rsidP="005752DE">
      <w:pPr>
        <w:pStyle w:val="PL"/>
        <w:spacing w:line="0" w:lineRule="atLeast"/>
        <w:rPr>
          <w:rFonts w:cs="Courier New"/>
          <w:noProof w:val="0"/>
          <w:snapToGrid w:val="0"/>
        </w:rPr>
      </w:pPr>
    </w:p>
    <w:p w14:paraId="64D3C3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 ::= SEQUENCE {</w:t>
      </w:r>
    </w:p>
    <w:p w14:paraId="2AF85D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153932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5648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37D0C2" w14:textId="77777777" w:rsidR="005752DE" w:rsidRPr="00C37D2B" w:rsidRDefault="005752DE" w:rsidP="005752DE">
      <w:pPr>
        <w:pStyle w:val="PL"/>
        <w:spacing w:line="0" w:lineRule="atLeast"/>
        <w:rPr>
          <w:rFonts w:cs="Courier New"/>
          <w:noProof w:val="0"/>
          <w:snapToGrid w:val="0"/>
        </w:rPr>
      </w:pPr>
    </w:p>
    <w:p w14:paraId="7B5092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IEs X2AP-PROTOCOL-IES ::= {</w:t>
      </w:r>
    </w:p>
    <w:p w14:paraId="5D13BA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8EDCF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2DDD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8EAA50" w14:textId="77777777" w:rsidR="005752DE" w:rsidRPr="00C37D2B" w:rsidRDefault="005752DE" w:rsidP="005752DE">
      <w:pPr>
        <w:pStyle w:val="PL"/>
        <w:spacing w:line="0" w:lineRule="atLeast"/>
        <w:rPr>
          <w:rFonts w:cs="Courier New"/>
          <w:noProof w:val="0"/>
          <w:snapToGrid w:val="0"/>
        </w:rPr>
      </w:pPr>
    </w:p>
    <w:p w14:paraId="342877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F79C1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FD401E"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ml:space="preserve">-- X2AP </w:t>
      </w:r>
      <w:r w:rsidR="005D2713" w:rsidRPr="00C37D2B">
        <w:rPr>
          <w:rFonts w:cs="Courier New"/>
          <w:noProof w:val="0"/>
          <w:snapToGrid w:val="0"/>
        </w:rPr>
        <w:t>MESSAGE TRANSFER</w:t>
      </w:r>
    </w:p>
    <w:p w14:paraId="2A91A5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8606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0AE53AF" w14:textId="77777777" w:rsidR="005752DE" w:rsidRPr="00C37D2B" w:rsidRDefault="005752DE" w:rsidP="005752DE">
      <w:pPr>
        <w:pStyle w:val="PL"/>
        <w:spacing w:line="0" w:lineRule="atLeast"/>
        <w:rPr>
          <w:rFonts w:cs="Courier New"/>
          <w:noProof w:val="0"/>
          <w:snapToGrid w:val="0"/>
        </w:rPr>
      </w:pPr>
    </w:p>
    <w:p w14:paraId="5ACD21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 ::= SEQUENCE {</w:t>
      </w:r>
    </w:p>
    <w:p w14:paraId="0A9510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13AF96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21D1C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1ECDCD6" w14:textId="77777777" w:rsidR="005752DE" w:rsidRPr="00C37D2B" w:rsidRDefault="005752DE" w:rsidP="005752DE">
      <w:pPr>
        <w:pStyle w:val="PL"/>
        <w:spacing w:line="0" w:lineRule="atLeast"/>
        <w:rPr>
          <w:rFonts w:cs="Courier New"/>
          <w:noProof w:val="0"/>
          <w:snapToGrid w:val="0"/>
        </w:rPr>
      </w:pPr>
    </w:p>
    <w:p w14:paraId="36E0E4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IEs X2AP-PROTOCOL-IES ::= {</w:t>
      </w:r>
    </w:p>
    <w:p w14:paraId="6CBAE9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9A772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7DC9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599E1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7BE52E" w14:textId="77777777" w:rsidR="005752DE" w:rsidRPr="00C37D2B" w:rsidRDefault="005752DE" w:rsidP="005752DE">
      <w:pPr>
        <w:pStyle w:val="PL"/>
        <w:spacing w:line="0" w:lineRule="atLeast"/>
        <w:rPr>
          <w:rFonts w:cs="Courier New"/>
          <w:noProof w:val="0"/>
          <w:snapToGrid w:val="0"/>
        </w:rPr>
      </w:pPr>
    </w:p>
    <w:p w14:paraId="0B1411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 ::= SEQUENCE {</w:t>
      </w:r>
    </w:p>
    <w:p w14:paraId="1BEFEB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5E231C0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03F7FD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5BB9B5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E86A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F6102FD" w14:textId="77777777" w:rsidR="005752DE" w:rsidRPr="00C37D2B" w:rsidRDefault="005752DE" w:rsidP="005752DE">
      <w:pPr>
        <w:pStyle w:val="PL"/>
        <w:spacing w:line="0" w:lineRule="atLeast"/>
        <w:rPr>
          <w:rFonts w:cs="Courier New"/>
          <w:noProof w:val="0"/>
          <w:snapToGrid w:val="0"/>
        </w:rPr>
      </w:pPr>
    </w:p>
    <w:p w14:paraId="17BC55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Item-ExtIEs X2AP-PROTOCOL-EXTENSION ::= {</w:t>
      </w:r>
    </w:p>
    <w:p w14:paraId="2F20C6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62AB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F6082DB" w14:textId="77777777" w:rsidR="005752DE" w:rsidRPr="00C37D2B" w:rsidRDefault="005752DE" w:rsidP="005752DE">
      <w:pPr>
        <w:pStyle w:val="PL"/>
        <w:spacing w:line="0" w:lineRule="atLeast"/>
        <w:rPr>
          <w:rFonts w:cs="Courier New"/>
          <w:noProof w:val="0"/>
          <w:snapToGrid w:val="0"/>
        </w:rPr>
      </w:pPr>
    </w:p>
    <w:p w14:paraId="7488ED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 ::= OCTET STRING</w:t>
      </w:r>
    </w:p>
    <w:p w14:paraId="44003E47" w14:textId="77777777" w:rsidR="005752DE" w:rsidRPr="00C37D2B" w:rsidRDefault="005752DE" w:rsidP="005752DE">
      <w:pPr>
        <w:pStyle w:val="PL"/>
        <w:spacing w:line="0" w:lineRule="atLeast"/>
        <w:rPr>
          <w:rFonts w:cs="Courier New"/>
          <w:noProof w:val="0"/>
          <w:snapToGrid w:val="0"/>
        </w:rPr>
      </w:pPr>
    </w:p>
    <w:p w14:paraId="5861FC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29BB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07F32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w:t>
      </w:r>
    </w:p>
    <w:p w14:paraId="0A070B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420E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0203E97" w14:textId="77777777" w:rsidR="005752DE" w:rsidRPr="00C37D2B" w:rsidRDefault="005752DE" w:rsidP="005752DE">
      <w:pPr>
        <w:pStyle w:val="PL"/>
        <w:spacing w:line="0" w:lineRule="atLeast"/>
        <w:rPr>
          <w:rFonts w:cs="Courier New"/>
          <w:noProof w:val="0"/>
          <w:snapToGrid w:val="0"/>
        </w:rPr>
      </w:pPr>
    </w:p>
    <w:p w14:paraId="300DF4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 ::= SEQUENCE {</w:t>
      </w:r>
    </w:p>
    <w:p w14:paraId="227752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56AF27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89ACF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60591B8" w14:textId="77777777" w:rsidR="005752DE" w:rsidRPr="00C37D2B" w:rsidRDefault="005752DE" w:rsidP="005752DE">
      <w:pPr>
        <w:pStyle w:val="PL"/>
        <w:spacing w:line="0" w:lineRule="atLeast"/>
        <w:rPr>
          <w:rFonts w:cs="Courier New"/>
          <w:noProof w:val="0"/>
          <w:snapToGrid w:val="0"/>
        </w:rPr>
      </w:pPr>
    </w:p>
    <w:p w14:paraId="1EB406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IEs X2AP-PROTOCOL-IES ::= {</w:t>
      </w:r>
    </w:p>
    <w:p w14:paraId="7B6D21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A070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9FB90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02E1E8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2F966E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391FF3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9C7D0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87AB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BD96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48D0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465E8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9CB2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7ACC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40EA3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0B430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B500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DC6254" w14:textId="77777777" w:rsidR="005752DE" w:rsidRPr="00C37D2B" w:rsidRDefault="005752DE" w:rsidP="005752DE">
      <w:pPr>
        <w:pStyle w:val="PL"/>
        <w:spacing w:line="0" w:lineRule="atLeast"/>
        <w:rPr>
          <w:rFonts w:cs="Courier New"/>
          <w:noProof w:val="0"/>
          <w:snapToGrid w:val="0"/>
        </w:rPr>
      </w:pPr>
    </w:p>
    <w:p w14:paraId="56B509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7A2FF8AB" w14:textId="77777777" w:rsidR="005752DE" w:rsidRPr="00C37D2B" w:rsidRDefault="005752DE" w:rsidP="005752DE">
      <w:pPr>
        <w:pStyle w:val="PL"/>
        <w:spacing w:line="0" w:lineRule="atLeast"/>
        <w:rPr>
          <w:rFonts w:cs="Courier New"/>
          <w:noProof w:val="0"/>
          <w:snapToGrid w:val="0"/>
        </w:rPr>
      </w:pPr>
    </w:p>
    <w:p w14:paraId="1D63A8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IEs X2AP-PROTOCOL-IES ::= {</w:t>
      </w:r>
    </w:p>
    <w:p w14:paraId="1355D4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5EC581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9FA47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1935938" w14:textId="77777777" w:rsidR="005752DE" w:rsidRPr="00C37D2B" w:rsidRDefault="005752DE" w:rsidP="005752DE">
      <w:pPr>
        <w:pStyle w:val="PL"/>
        <w:spacing w:line="0" w:lineRule="atLeast"/>
        <w:rPr>
          <w:rFonts w:cs="Courier New"/>
          <w:noProof w:val="0"/>
          <w:snapToGrid w:val="0"/>
        </w:rPr>
      </w:pPr>
    </w:p>
    <w:p w14:paraId="3CD2A8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 ::= CHOICE {</w:t>
      </w:r>
    </w:p>
    <w:p w14:paraId="78A11E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581ED0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312477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F1ABB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F8FABB9" w14:textId="77777777" w:rsidR="005752DE" w:rsidRPr="00C37D2B" w:rsidRDefault="005752DE" w:rsidP="005752DE">
      <w:pPr>
        <w:pStyle w:val="PL"/>
        <w:spacing w:line="0" w:lineRule="atLeast"/>
        <w:rPr>
          <w:rFonts w:cs="Courier New"/>
          <w:noProof w:val="0"/>
          <w:snapToGrid w:val="0"/>
        </w:rPr>
      </w:pPr>
    </w:p>
    <w:p w14:paraId="65BBA7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 ::= SEQUENCE {</w:t>
      </w:r>
    </w:p>
    <w:p w14:paraId="6B1ABA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B5EB5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B6589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1644E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011F9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4CAAC0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990C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7DECBE" w14:textId="77777777" w:rsidR="005752DE" w:rsidRPr="00C37D2B" w:rsidRDefault="005752DE" w:rsidP="005752DE">
      <w:pPr>
        <w:pStyle w:val="PL"/>
        <w:spacing w:line="0" w:lineRule="atLeast"/>
        <w:rPr>
          <w:rFonts w:cs="Courier New"/>
          <w:noProof w:val="0"/>
          <w:snapToGrid w:val="0"/>
        </w:rPr>
      </w:pPr>
    </w:p>
    <w:p w14:paraId="10EFEB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5F21A3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2885E755"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34085D9B"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3FFBBFDA"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bookmarkStart w:id="9702" w:name="_Hlk85055410"/>
      <w:r w:rsidR="00E95ACF">
        <w:rPr>
          <w:rFonts w:cs="Courier New"/>
          <w:noProof w:val="0"/>
          <w:snapToGrid w:val="0"/>
        </w:rPr>
        <w:t>|</w:t>
      </w:r>
    </w:p>
    <w:p w14:paraId="37FBDF0B"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9702"/>
      <w:r>
        <w:rPr>
          <w:noProof w:val="0"/>
          <w:snapToGrid w:val="0"/>
        </w:rPr>
        <w:t>}</w:t>
      </w:r>
      <w:r w:rsidR="005752DE" w:rsidRPr="00C37D2B">
        <w:rPr>
          <w:rFonts w:cs="Courier New"/>
          <w:noProof w:val="0"/>
          <w:snapToGrid w:val="0"/>
        </w:rPr>
        <w:t>,</w:t>
      </w:r>
    </w:p>
    <w:p w14:paraId="54A882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FA1B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B053371" w14:textId="77777777" w:rsidR="005752DE" w:rsidRPr="00C37D2B" w:rsidRDefault="005752DE" w:rsidP="005752DE">
      <w:pPr>
        <w:pStyle w:val="PL"/>
        <w:spacing w:line="0" w:lineRule="atLeast"/>
        <w:rPr>
          <w:rFonts w:cs="Courier New"/>
          <w:noProof w:val="0"/>
          <w:snapToGrid w:val="0"/>
        </w:rPr>
      </w:pPr>
    </w:p>
    <w:p w14:paraId="719368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plit-Bearer ::= SEQUENCE {</w:t>
      </w:r>
    </w:p>
    <w:p w14:paraId="3F2704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6E6E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461AE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26166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4D97C0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1C0D7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144948" w14:textId="77777777" w:rsidR="005752DE" w:rsidRPr="00C37D2B" w:rsidRDefault="005752DE" w:rsidP="005752DE">
      <w:pPr>
        <w:pStyle w:val="PL"/>
        <w:spacing w:line="0" w:lineRule="atLeast"/>
        <w:rPr>
          <w:rFonts w:cs="Courier New"/>
          <w:noProof w:val="0"/>
          <w:snapToGrid w:val="0"/>
        </w:rPr>
      </w:pPr>
    </w:p>
    <w:p w14:paraId="1B4C3835" w14:textId="77777777" w:rsidR="00E95ACF" w:rsidRDefault="005752DE" w:rsidP="00E95ACF">
      <w:pPr>
        <w:pStyle w:val="PL"/>
        <w:spacing w:line="0" w:lineRule="atLeast"/>
        <w:rPr>
          <w:noProof w:val="0"/>
          <w:snapToGrid w:val="0"/>
        </w:rPr>
      </w:pPr>
      <w:r w:rsidRPr="00C37D2B">
        <w:rPr>
          <w:rFonts w:cs="Courier New"/>
          <w:noProof w:val="0"/>
          <w:snapToGrid w:val="0"/>
        </w:rPr>
        <w:t>E-RABs-ToBeAdded-Item-Split-BearerExtIEs X2AP-PROTOCOL-EXTENSION ::= {</w:t>
      </w:r>
    </w:p>
    <w:p w14:paraId="56151634"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rFonts w:cs="Courier New"/>
          <w:noProof w:val="0"/>
          <w:snapToGrid w:val="0"/>
        </w:rPr>
        <w:t>},</w:t>
      </w:r>
    </w:p>
    <w:p w14:paraId="0201B7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6EEAD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83C832" w14:textId="77777777" w:rsidR="005752DE" w:rsidRPr="00C37D2B" w:rsidRDefault="005752DE" w:rsidP="005752DE">
      <w:pPr>
        <w:pStyle w:val="PL"/>
        <w:spacing w:line="0" w:lineRule="atLeast"/>
        <w:rPr>
          <w:rFonts w:cs="Courier New"/>
          <w:noProof w:val="0"/>
          <w:snapToGrid w:val="0"/>
        </w:rPr>
      </w:pPr>
    </w:p>
    <w:p w14:paraId="23A400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5C096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85ED77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597C75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C1F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A4391E7" w14:textId="77777777" w:rsidR="005752DE" w:rsidRPr="00C37D2B" w:rsidRDefault="005752DE" w:rsidP="005752DE">
      <w:pPr>
        <w:pStyle w:val="PL"/>
        <w:spacing w:line="0" w:lineRule="atLeast"/>
        <w:rPr>
          <w:rFonts w:cs="Courier New"/>
          <w:noProof w:val="0"/>
          <w:snapToGrid w:val="0"/>
        </w:rPr>
      </w:pPr>
    </w:p>
    <w:p w14:paraId="7D411A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 ::= SEQUENCE {</w:t>
      </w:r>
    </w:p>
    <w:p w14:paraId="4590EA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63867C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72964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BFB7B34" w14:textId="77777777" w:rsidR="005752DE" w:rsidRPr="00C37D2B" w:rsidRDefault="005752DE" w:rsidP="005752DE">
      <w:pPr>
        <w:pStyle w:val="PL"/>
        <w:spacing w:line="0" w:lineRule="atLeast"/>
        <w:rPr>
          <w:rFonts w:cs="Courier New"/>
          <w:noProof w:val="0"/>
          <w:snapToGrid w:val="0"/>
        </w:rPr>
      </w:pPr>
    </w:p>
    <w:p w14:paraId="79B265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4BE0C07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844BA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FABD5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0E2556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96A02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2EFE0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79266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7C1C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4E1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D584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F382A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8BDEF6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9951B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4EDCB9" w14:textId="77777777" w:rsidR="005752DE" w:rsidRPr="00C37D2B" w:rsidRDefault="005752DE" w:rsidP="005752DE">
      <w:pPr>
        <w:pStyle w:val="PL"/>
        <w:spacing w:line="0" w:lineRule="atLeast"/>
        <w:rPr>
          <w:rFonts w:cs="Courier New"/>
          <w:noProof w:val="0"/>
          <w:snapToGrid w:val="0"/>
        </w:rPr>
      </w:pPr>
    </w:p>
    <w:p w14:paraId="247659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6B4C0236" w14:textId="77777777" w:rsidR="005752DE" w:rsidRPr="00C37D2B" w:rsidRDefault="005752DE" w:rsidP="005752DE">
      <w:pPr>
        <w:pStyle w:val="PL"/>
        <w:spacing w:line="0" w:lineRule="atLeast"/>
        <w:rPr>
          <w:rFonts w:cs="Courier New"/>
          <w:noProof w:val="0"/>
          <w:snapToGrid w:val="0"/>
        </w:rPr>
      </w:pPr>
    </w:p>
    <w:p w14:paraId="5DFDB0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686530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0D0AB9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771428" w14:textId="77777777" w:rsidR="005752DE" w:rsidRPr="00C37D2B" w:rsidRDefault="005752DE" w:rsidP="005752DE">
      <w:pPr>
        <w:pStyle w:val="PL"/>
        <w:spacing w:line="0" w:lineRule="atLeast"/>
        <w:rPr>
          <w:rFonts w:cs="Courier New"/>
          <w:noProof w:val="0"/>
          <w:snapToGrid w:val="0"/>
        </w:rPr>
      </w:pPr>
    </w:p>
    <w:p w14:paraId="464D32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 ::= CHOICE {</w:t>
      </w:r>
    </w:p>
    <w:p w14:paraId="1AA1B3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487663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00D481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386D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7D8D0B9" w14:textId="77777777" w:rsidR="005752DE" w:rsidRPr="00C37D2B" w:rsidRDefault="005752DE" w:rsidP="005752DE">
      <w:pPr>
        <w:pStyle w:val="PL"/>
        <w:spacing w:line="0" w:lineRule="atLeast"/>
        <w:rPr>
          <w:rFonts w:cs="Courier New"/>
          <w:noProof w:val="0"/>
          <w:snapToGrid w:val="0"/>
        </w:rPr>
      </w:pPr>
    </w:p>
    <w:p w14:paraId="73CBFD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73BAD6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1C2A0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298C4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9AFEE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D6362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58C0CD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9745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63F89D" w14:textId="77777777" w:rsidR="005752DE" w:rsidRPr="00C37D2B" w:rsidRDefault="005752DE" w:rsidP="005752DE">
      <w:pPr>
        <w:pStyle w:val="PL"/>
        <w:spacing w:line="0" w:lineRule="atLeast"/>
        <w:rPr>
          <w:rFonts w:cs="Courier New"/>
          <w:noProof w:val="0"/>
          <w:snapToGrid w:val="0"/>
        </w:rPr>
      </w:pPr>
    </w:p>
    <w:p w14:paraId="73455774"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CG-BearerExtIEs X2AP-PROTOCOL-EXTENSION ::= {</w:t>
      </w:r>
    </w:p>
    <w:p w14:paraId="4638F4BA" w14:textId="77777777" w:rsidR="005752DE" w:rsidRPr="00C37D2B" w:rsidRDefault="00E95ACF" w:rsidP="00F851A0">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21165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5E89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29A2B" w14:textId="77777777" w:rsidR="005752DE" w:rsidRPr="00C37D2B" w:rsidRDefault="005752DE" w:rsidP="005752DE">
      <w:pPr>
        <w:pStyle w:val="PL"/>
        <w:spacing w:line="0" w:lineRule="atLeast"/>
        <w:rPr>
          <w:rFonts w:cs="Courier New"/>
          <w:noProof w:val="0"/>
          <w:snapToGrid w:val="0"/>
        </w:rPr>
      </w:pPr>
    </w:p>
    <w:p w14:paraId="7B710B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3ACCA0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72533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93EE7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0D358E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97FB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8698CF" w14:textId="77777777" w:rsidR="005752DE" w:rsidRPr="00C37D2B" w:rsidRDefault="005752DE" w:rsidP="005752DE">
      <w:pPr>
        <w:pStyle w:val="PL"/>
        <w:spacing w:line="0" w:lineRule="atLeast"/>
        <w:rPr>
          <w:rFonts w:cs="Courier New"/>
          <w:noProof w:val="0"/>
          <w:snapToGrid w:val="0"/>
        </w:rPr>
      </w:pPr>
    </w:p>
    <w:p w14:paraId="2DA0FF70"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plit-BearerExtIEs X2AP-PROTOCOL-EXTENSION ::= {</w:t>
      </w:r>
    </w:p>
    <w:p w14:paraId="1474350C"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4923BA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AA9CE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7422A0" w14:textId="77777777" w:rsidR="005752DE" w:rsidRPr="00C37D2B" w:rsidRDefault="005752DE" w:rsidP="005752DE">
      <w:pPr>
        <w:pStyle w:val="PL"/>
        <w:spacing w:line="0" w:lineRule="atLeast"/>
        <w:rPr>
          <w:rFonts w:cs="Courier New"/>
          <w:noProof w:val="0"/>
          <w:snapToGrid w:val="0"/>
        </w:rPr>
      </w:pPr>
    </w:p>
    <w:p w14:paraId="05614D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0EFF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F9607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49F5EF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AEDF6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60EF331" w14:textId="77777777" w:rsidR="005752DE" w:rsidRPr="00C37D2B" w:rsidRDefault="005752DE" w:rsidP="005752DE">
      <w:pPr>
        <w:pStyle w:val="PL"/>
        <w:spacing w:line="0" w:lineRule="atLeast"/>
        <w:rPr>
          <w:rFonts w:cs="Courier New"/>
          <w:noProof w:val="0"/>
          <w:snapToGrid w:val="0"/>
        </w:rPr>
      </w:pPr>
    </w:p>
    <w:p w14:paraId="569465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 ::= SEQUENCE {</w:t>
      </w:r>
    </w:p>
    <w:p w14:paraId="15F99E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2450CE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AFE42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73A0CA7" w14:textId="77777777" w:rsidR="005752DE" w:rsidRPr="00C37D2B" w:rsidRDefault="005752DE" w:rsidP="005752DE">
      <w:pPr>
        <w:pStyle w:val="PL"/>
        <w:spacing w:line="0" w:lineRule="atLeast"/>
        <w:rPr>
          <w:rFonts w:cs="Courier New"/>
          <w:noProof w:val="0"/>
          <w:snapToGrid w:val="0"/>
        </w:rPr>
      </w:pPr>
    </w:p>
    <w:p w14:paraId="290421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1E78E8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6D0E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5DFA0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F0EF1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B460C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95A98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39BB5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80DD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086A2" w14:textId="77777777" w:rsidR="005752DE" w:rsidRPr="00C37D2B" w:rsidRDefault="005752DE" w:rsidP="005752DE">
      <w:pPr>
        <w:pStyle w:val="PL"/>
        <w:spacing w:line="0" w:lineRule="atLeast"/>
        <w:rPr>
          <w:rFonts w:cs="Courier New"/>
          <w:noProof w:val="0"/>
          <w:snapToGrid w:val="0"/>
        </w:rPr>
      </w:pPr>
    </w:p>
    <w:p w14:paraId="2BC99A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048E7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DFB066"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1B7F11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BFAF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8CE864C" w14:textId="77777777" w:rsidR="005752DE" w:rsidRPr="00C37D2B" w:rsidRDefault="005752DE" w:rsidP="005752DE">
      <w:pPr>
        <w:pStyle w:val="PL"/>
        <w:spacing w:line="0" w:lineRule="atLeast"/>
        <w:rPr>
          <w:rFonts w:cs="Courier New"/>
          <w:noProof w:val="0"/>
          <w:snapToGrid w:val="0"/>
        </w:rPr>
      </w:pPr>
    </w:p>
    <w:p w14:paraId="2602FD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 ::= SEQUENCE {</w:t>
      </w:r>
    </w:p>
    <w:p w14:paraId="5BBB8D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4539A3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2FA6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26569B" w14:textId="77777777" w:rsidR="005752DE" w:rsidRPr="00C37D2B" w:rsidRDefault="005752DE" w:rsidP="005752DE">
      <w:pPr>
        <w:pStyle w:val="PL"/>
        <w:spacing w:line="0" w:lineRule="atLeast"/>
        <w:rPr>
          <w:rFonts w:cs="Courier New"/>
          <w:noProof w:val="0"/>
          <w:snapToGrid w:val="0"/>
        </w:rPr>
      </w:pPr>
    </w:p>
    <w:p w14:paraId="43D56D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6DD95E3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005E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4389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3A89E2F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6D569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43BA922"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0FD4725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643255A8" w14:textId="77777777" w:rsidR="005752DE" w:rsidRPr="00BE4715" w:rsidRDefault="005752DE" w:rsidP="005752DE">
      <w:pPr>
        <w:pStyle w:val="PL"/>
        <w:spacing w:line="0" w:lineRule="atLeast"/>
        <w:rPr>
          <w:rFonts w:cs="Courier New"/>
          <w:noProof w:val="0"/>
          <w:snapToGrid w:val="0"/>
          <w:lang w:val="fr-FR"/>
        </w:rPr>
      </w:pPr>
    </w:p>
    <w:p w14:paraId="7A0CEBC3"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 ::= CHOICE {</w:t>
      </w:r>
    </w:p>
    <w:p w14:paraId="5CBDA0F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succes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ResponseInformationSeNBReconfComp-SuccessItem,</w:t>
      </w:r>
    </w:p>
    <w:p w14:paraId="71D4C06D"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reject-by-MeNB</w:t>
      </w:r>
      <w:r w:rsidRPr="00C37D2B">
        <w:rPr>
          <w:rFonts w:cs="Courier New"/>
          <w:noProof w:val="0"/>
          <w:snapToGrid w:val="0"/>
        </w:rPr>
        <w:tab/>
      </w:r>
      <w:r w:rsidRPr="00C37D2B">
        <w:rPr>
          <w:rFonts w:cs="Courier New"/>
          <w:noProof w:val="0"/>
          <w:snapToGrid w:val="0"/>
        </w:rPr>
        <w:tab/>
        <w:t>ResponseInformationSeNBReconfComp-RejectByMeNBItem,</w:t>
      </w:r>
    </w:p>
    <w:p w14:paraId="09E7053F"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7EC0E7D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498C59BC" w14:textId="77777777" w:rsidR="005752DE" w:rsidRPr="00BE4715" w:rsidRDefault="005752DE" w:rsidP="005752DE">
      <w:pPr>
        <w:pStyle w:val="PL"/>
        <w:spacing w:line="0" w:lineRule="atLeast"/>
        <w:rPr>
          <w:rFonts w:cs="Courier New"/>
          <w:noProof w:val="0"/>
          <w:snapToGrid w:val="0"/>
          <w:lang w:val="fr-FR"/>
        </w:rPr>
      </w:pPr>
    </w:p>
    <w:p w14:paraId="285B67B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SuccessItem ::= SEQUENCE {</w:t>
      </w:r>
    </w:p>
    <w:p w14:paraId="55A709A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meNBtoSeNBContainer</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MeNBtoSeNBContainer OPTIONAL,</w:t>
      </w:r>
    </w:p>
    <w:p w14:paraId="042A6FFD"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ResponseInformationSeNBReconfComp-SuccessItemExtIEs} }</w:t>
      </w:r>
      <w:r w:rsidRPr="00BE4715">
        <w:rPr>
          <w:rFonts w:cs="Courier New"/>
          <w:noProof w:val="0"/>
          <w:snapToGrid w:val="0"/>
          <w:lang w:val="fr-FR"/>
        </w:rPr>
        <w:tab/>
        <w:t>OPTIONAL,</w:t>
      </w:r>
    </w:p>
    <w:p w14:paraId="6B16FD5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6C022143"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28C2F0C4" w14:textId="77777777" w:rsidR="005752DE" w:rsidRPr="00BE4715" w:rsidRDefault="005752DE" w:rsidP="005752DE">
      <w:pPr>
        <w:pStyle w:val="PL"/>
        <w:spacing w:line="0" w:lineRule="atLeast"/>
        <w:rPr>
          <w:rFonts w:cs="Courier New"/>
          <w:noProof w:val="0"/>
          <w:snapToGrid w:val="0"/>
          <w:lang w:val="fr-FR"/>
        </w:rPr>
      </w:pPr>
    </w:p>
    <w:p w14:paraId="599B588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SuccessItemExtIEs X2AP-PROTOCOL-EXTENSION ::= {</w:t>
      </w:r>
    </w:p>
    <w:p w14:paraId="37A1391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3F19259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42C2F435" w14:textId="77777777" w:rsidR="005752DE" w:rsidRPr="00BE4715" w:rsidRDefault="005752DE" w:rsidP="005752DE">
      <w:pPr>
        <w:pStyle w:val="PL"/>
        <w:spacing w:line="0" w:lineRule="atLeast"/>
        <w:rPr>
          <w:rFonts w:cs="Courier New"/>
          <w:noProof w:val="0"/>
          <w:snapToGrid w:val="0"/>
          <w:lang w:val="fr-FR"/>
        </w:rPr>
      </w:pPr>
    </w:p>
    <w:p w14:paraId="4C1F6880"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RejectByMeNBItem ::= SEQUENCE {</w:t>
      </w:r>
    </w:p>
    <w:p w14:paraId="6BF8C8C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cause</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Cause,</w:t>
      </w:r>
    </w:p>
    <w:p w14:paraId="423B185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meNBtoSeNBContainer</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MeNBtoSeNBContainer</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OPTIONAL,</w:t>
      </w:r>
    </w:p>
    <w:p w14:paraId="7021954C"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ResponseInformationSeNBReconfComp-RejectByMeNBItemExtIEs} }</w:t>
      </w:r>
      <w:r w:rsidRPr="00BE4715">
        <w:rPr>
          <w:rFonts w:cs="Courier New"/>
          <w:noProof w:val="0"/>
          <w:snapToGrid w:val="0"/>
          <w:lang w:val="fr-FR"/>
        </w:rPr>
        <w:tab/>
        <w:t>OPTIONAL,</w:t>
      </w:r>
    </w:p>
    <w:p w14:paraId="536980B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117AD85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30CAA433" w14:textId="77777777" w:rsidR="005752DE" w:rsidRPr="00BE4715" w:rsidRDefault="005752DE" w:rsidP="005752DE">
      <w:pPr>
        <w:pStyle w:val="PL"/>
        <w:spacing w:line="0" w:lineRule="atLeast"/>
        <w:rPr>
          <w:rFonts w:cs="Courier New"/>
          <w:noProof w:val="0"/>
          <w:snapToGrid w:val="0"/>
          <w:lang w:val="fr-FR"/>
        </w:rPr>
      </w:pPr>
    </w:p>
    <w:p w14:paraId="690A1882"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sponseInformationSeNBReconfComp-RejectByMeNBItemExtIEs X2AP-PROTOCOL-EXTENSION ::= {</w:t>
      </w:r>
    </w:p>
    <w:p w14:paraId="435B273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1AFC49B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5BA4B810" w14:textId="77777777" w:rsidR="005752DE" w:rsidRPr="00BE4715" w:rsidRDefault="005752DE" w:rsidP="005752DE">
      <w:pPr>
        <w:pStyle w:val="PL"/>
        <w:spacing w:line="0" w:lineRule="atLeast"/>
        <w:rPr>
          <w:rFonts w:cs="Courier New"/>
          <w:noProof w:val="0"/>
          <w:snapToGrid w:val="0"/>
          <w:lang w:val="fr-FR"/>
        </w:rPr>
      </w:pPr>
    </w:p>
    <w:p w14:paraId="59361BB2"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0BD16C5C"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7C36C016" w14:textId="77777777" w:rsidR="005752DE" w:rsidRPr="00BE4715" w:rsidRDefault="005752DE" w:rsidP="005752DE">
      <w:pPr>
        <w:pStyle w:val="PL"/>
        <w:spacing w:line="0" w:lineRule="atLeast"/>
        <w:outlineLvl w:val="3"/>
        <w:rPr>
          <w:rFonts w:cs="Courier New"/>
          <w:noProof w:val="0"/>
          <w:snapToGrid w:val="0"/>
          <w:lang w:val="fr-FR"/>
        </w:rPr>
      </w:pPr>
      <w:r w:rsidRPr="00BE4715">
        <w:rPr>
          <w:rFonts w:cs="Courier New"/>
          <w:noProof w:val="0"/>
          <w:snapToGrid w:val="0"/>
          <w:lang w:val="fr-FR"/>
        </w:rPr>
        <w:t>-- SENB MODIFICATION REQUEST</w:t>
      </w:r>
    </w:p>
    <w:p w14:paraId="5B7414C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0F4F3D1E"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6DE85B4C" w14:textId="77777777" w:rsidR="005752DE" w:rsidRPr="00BE4715" w:rsidRDefault="005752DE" w:rsidP="005752DE">
      <w:pPr>
        <w:pStyle w:val="PL"/>
        <w:spacing w:line="0" w:lineRule="atLeast"/>
        <w:rPr>
          <w:rFonts w:cs="Courier New"/>
          <w:noProof w:val="0"/>
          <w:snapToGrid w:val="0"/>
          <w:lang w:val="fr-FR"/>
        </w:rPr>
      </w:pPr>
    </w:p>
    <w:p w14:paraId="060363AE"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SeNBModificationRequest ::= SEQUENCE {</w:t>
      </w:r>
    </w:p>
    <w:p w14:paraId="4B13C16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 SeNBModificationRequest-IEs}},</w:t>
      </w:r>
    </w:p>
    <w:p w14:paraId="4FF09424"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B701A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B91A2C" w14:textId="77777777" w:rsidR="005752DE" w:rsidRPr="00C37D2B" w:rsidRDefault="005752DE" w:rsidP="005752DE">
      <w:pPr>
        <w:pStyle w:val="PL"/>
        <w:spacing w:line="0" w:lineRule="atLeast"/>
        <w:rPr>
          <w:rFonts w:cs="Courier New"/>
          <w:noProof w:val="0"/>
          <w:snapToGrid w:val="0"/>
        </w:rPr>
      </w:pPr>
    </w:p>
    <w:p w14:paraId="362E0B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IEs X2AP-PROTOCOL-IES ::= {</w:t>
      </w:r>
    </w:p>
    <w:p w14:paraId="1F88E2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5FF6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6E3C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522C2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813A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B7CD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37496F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5319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9F646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7F67B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5DEB2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6A08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E7986A" w14:textId="77777777" w:rsidR="005752DE" w:rsidRPr="00C37D2B" w:rsidRDefault="005752DE" w:rsidP="005752DE">
      <w:pPr>
        <w:pStyle w:val="PL"/>
        <w:spacing w:line="0" w:lineRule="atLeast"/>
        <w:rPr>
          <w:rFonts w:cs="Courier New"/>
          <w:noProof w:val="0"/>
          <w:snapToGrid w:val="0"/>
        </w:rPr>
      </w:pPr>
    </w:p>
    <w:p w14:paraId="68CF17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SeNBModReq ::= SEQUENCE {</w:t>
      </w:r>
    </w:p>
    <w:p w14:paraId="6BD06E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638C2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A78B9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46D47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F61F9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BDDE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B09DF12"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UE-ContextInformationSeNBModReqExtIEs} }</w:t>
      </w:r>
      <w:r w:rsidRPr="00BE4715">
        <w:rPr>
          <w:rFonts w:cs="Courier New"/>
          <w:noProof w:val="0"/>
          <w:snapToGrid w:val="0"/>
          <w:lang w:val="fr-FR"/>
        </w:rPr>
        <w:tab/>
      </w:r>
      <w:r w:rsidR="002A0277" w:rsidRPr="00BE4715">
        <w:rPr>
          <w:rFonts w:cs="Courier New"/>
          <w:noProof w:val="0"/>
          <w:snapToGrid w:val="0"/>
          <w:lang w:val="fr-FR"/>
        </w:rPr>
        <w:tab/>
      </w:r>
      <w:r w:rsidRPr="00BE4715">
        <w:rPr>
          <w:rFonts w:cs="Courier New"/>
          <w:noProof w:val="0"/>
          <w:snapToGrid w:val="0"/>
          <w:lang w:val="fr-FR"/>
        </w:rPr>
        <w:t>OPTIONAL,</w:t>
      </w:r>
    </w:p>
    <w:p w14:paraId="44BFA49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0719C97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03528BD6" w14:textId="77777777" w:rsidR="005752DE" w:rsidRPr="00BE4715" w:rsidRDefault="005752DE" w:rsidP="005752DE">
      <w:pPr>
        <w:pStyle w:val="PL"/>
        <w:spacing w:line="0" w:lineRule="atLeast"/>
        <w:rPr>
          <w:rFonts w:cs="Courier New"/>
          <w:noProof w:val="0"/>
          <w:snapToGrid w:val="0"/>
          <w:lang w:val="fr-FR"/>
        </w:rPr>
      </w:pPr>
    </w:p>
    <w:p w14:paraId="10CB4DA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UE-ContextInformationSeNBModReqExtIEs X2AP-PROTOCOL-EXTENSION ::= {</w:t>
      </w:r>
    </w:p>
    <w:p w14:paraId="626F19B9"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B3AAA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9B4289" w14:textId="77777777" w:rsidR="005752DE" w:rsidRPr="00C37D2B" w:rsidRDefault="005752DE" w:rsidP="005752DE">
      <w:pPr>
        <w:pStyle w:val="PL"/>
        <w:spacing w:line="0" w:lineRule="atLeast"/>
        <w:rPr>
          <w:rFonts w:cs="Courier New"/>
          <w:noProof w:val="0"/>
          <w:snapToGrid w:val="0"/>
        </w:rPr>
      </w:pPr>
    </w:p>
    <w:p w14:paraId="035485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5C8C594F" w14:textId="77777777" w:rsidR="005752DE" w:rsidRPr="00C37D2B" w:rsidRDefault="005752DE" w:rsidP="005752DE">
      <w:pPr>
        <w:pStyle w:val="PL"/>
        <w:spacing w:line="0" w:lineRule="atLeast"/>
        <w:rPr>
          <w:rFonts w:cs="Courier New"/>
          <w:noProof w:val="0"/>
          <w:snapToGrid w:val="0"/>
        </w:rPr>
      </w:pPr>
    </w:p>
    <w:p w14:paraId="0F4B0B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IEs X2AP-PROTOCOL-IES ::= {</w:t>
      </w:r>
    </w:p>
    <w:p w14:paraId="4D037D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19F5ED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AB3E3C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34FEC3" w14:textId="77777777" w:rsidR="005752DE" w:rsidRPr="00C37D2B" w:rsidRDefault="005752DE" w:rsidP="005752DE">
      <w:pPr>
        <w:pStyle w:val="PL"/>
        <w:spacing w:line="0" w:lineRule="atLeast"/>
        <w:rPr>
          <w:rFonts w:cs="Courier New"/>
          <w:noProof w:val="0"/>
          <w:snapToGrid w:val="0"/>
        </w:rPr>
      </w:pPr>
    </w:p>
    <w:p w14:paraId="361E59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 ::= CHOICE {</w:t>
      </w:r>
    </w:p>
    <w:p w14:paraId="45623B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648604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0456F9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B3A6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093BDF" w14:textId="77777777" w:rsidR="005752DE" w:rsidRPr="00C37D2B" w:rsidRDefault="005752DE" w:rsidP="005752DE">
      <w:pPr>
        <w:pStyle w:val="PL"/>
        <w:spacing w:line="0" w:lineRule="atLeast"/>
        <w:rPr>
          <w:rFonts w:cs="Courier New"/>
          <w:noProof w:val="0"/>
          <w:snapToGrid w:val="0"/>
        </w:rPr>
      </w:pPr>
    </w:p>
    <w:p w14:paraId="174AD3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 ::= SEQUENCE {</w:t>
      </w:r>
    </w:p>
    <w:p w14:paraId="2C96E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529053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01BA53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42E59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1240F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3F7850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ABB3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70CEA40" w14:textId="77777777" w:rsidR="005752DE" w:rsidRPr="00C37D2B" w:rsidRDefault="005752DE" w:rsidP="005752DE">
      <w:pPr>
        <w:pStyle w:val="PL"/>
        <w:spacing w:line="0" w:lineRule="atLeast"/>
        <w:rPr>
          <w:rFonts w:cs="Courier New"/>
          <w:noProof w:val="0"/>
          <w:snapToGrid w:val="0"/>
        </w:rPr>
      </w:pPr>
    </w:p>
    <w:p w14:paraId="35836F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0E5BF1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83D7411"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689AB984"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12CBFB36" w14:textId="77777777" w:rsidR="009D242D" w:rsidRDefault="005E062D" w:rsidP="009D242D">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9D242D">
        <w:rPr>
          <w:rFonts w:cs="Courier New"/>
          <w:noProof w:val="0"/>
          <w:snapToGrid w:val="0"/>
        </w:rPr>
        <w:t>|</w:t>
      </w:r>
    </w:p>
    <w:p w14:paraId="3670FC91" w14:textId="77777777" w:rsidR="005752DE" w:rsidRPr="00C37D2B" w:rsidRDefault="009D242D" w:rsidP="009D242D">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5752DE" w:rsidRPr="00C37D2B">
        <w:rPr>
          <w:rFonts w:cs="Courier New"/>
          <w:noProof w:val="0"/>
          <w:snapToGrid w:val="0"/>
        </w:rPr>
        <w:t>,</w:t>
      </w:r>
    </w:p>
    <w:p w14:paraId="279618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42848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86334C2" w14:textId="77777777" w:rsidR="005752DE" w:rsidRPr="00C37D2B" w:rsidRDefault="005752DE" w:rsidP="005752DE">
      <w:pPr>
        <w:pStyle w:val="PL"/>
        <w:spacing w:line="0" w:lineRule="atLeast"/>
        <w:rPr>
          <w:rFonts w:cs="Courier New"/>
          <w:noProof w:val="0"/>
          <w:snapToGrid w:val="0"/>
        </w:rPr>
      </w:pPr>
    </w:p>
    <w:p w14:paraId="70EBE7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251BBD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433B9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3F6A43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AB456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ToBeAdded-ModReqItem-Split-BearerExtIEs} } OPTIONAL,</w:t>
      </w:r>
    </w:p>
    <w:p w14:paraId="23705E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8DDF7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633F32" w14:textId="77777777" w:rsidR="005752DE" w:rsidRPr="00C37D2B" w:rsidRDefault="005752DE" w:rsidP="005752DE">
      <w:pPr>
        <w:pStyle w:val="PL"/>
        <w:spacing w:line="0" w:lineRule="atLeast"/>
        <w:rPr>
          <w:rFonts w:cs="Courier New"/>
          <w:noProof w:val="0"/>
          <w:snapToGrid w:val="0"/>
        </w:rPr>
      </w:pPr>
    </w:p>
    <w:p w14:paraId="087C3F0E" w14:textId="77777777" w:rsidR="009D242D" w:rsidRDefault="005752DE" w:rsidP="009D242D">
      <w:pPr>
        <w:pStyle w:val="PL"/>
        <w:spacing w:line="0" w:lineRule="atLeast"/>
        <w:rPr>
          <w:noProof w:val="0"/>
          <w:snapToGrid w:val="0"/>
        </w:rPr>
      </w:pPr>
      <w:r w:rsidRPr="00C37D2B">
        <w:rPr>
          <w:rFonts w:cs="Courier New"/>
          <w:noProof w:val="0"/>
          <w:snapToGrid w:val="0"/>
        </w:rPr>
        <w:t>E-RABs-ToBeAdded-ModReqItem-Split-BearerExtIEs X2AP-PROTOCOL-EXTENSION ::= {</w:t>
      </w:r>
    </w:p>
    <w:p w14:paraId="218BA00E" w14:textId="77777777" w:rsidR="005752DE" w:rsidRPr="00C37D2B" w:rsidRDefault="009D242D" w:rsidP="009D242D">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0487F3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E9F15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80B4F70" w14:textId="77777777" w:rsidR="005752DE" w:rsidRPr="00C37D2B" w:rsidRDefault="005752DE" w:rsidP="005752DE">
      <w:pPr>
        <w:pStyle w:val="PL"/>
        <w:spacing w:line="0" w:lineRule="atLeast"/>
        <w:rPr>
          <w:rFonts w:cs="Courier New"/>
          <w:noProof w:val="0"/>
          <w:snapToGrid w:val="0"/>
        </w:rPr>
      </w:pPr>
    </w:p>
    <w:p w14:paraId="14F36D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9CE038E" w14:textId="77777777" w:rsidR="005752DE" w:rsidRPr="00C37D2B" w:rsidRDefault="005752DE" w:rsidP="005752DE">
      <w:pPr>
        <w:pStyle w:val="PL"/>
        <w:spacing w:line="0" w:lineRule="atLeast"/>
        <w:rPr>
          <w:rFonts w:cs="Courier New"/>
          <w:noProof w:val="0"/>
          <w:snapToGrid w:val="0"/>
        </w:rPr>
      </w:pPr>
    </w:p>
    <w:p w14:paraId="4F6B373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5F328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2F98B5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06C7A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A3C4C9" w14:textId="77777777" w:rsidR="005752DE" w:rsidRPr="00C37D2B" w:rsidRDefault="005752DE" w:rsidP="005752DE">
      <w:pPr>
        <w:pStyle w:val="PL"/>
        <w:spacing w:line="0" w:lineRule="atLeast"/>
        <w:rPr>
          <w:rFonts w:cs="Courier New"/>
          <w:noProof w:val="0"/>
          <w:snapToGrid w:val="0"/>
        </w:rPr>
      </w:pPr>
    </w:p>
    <w:p w14:paraId="21C10F6A" w14:textId="77777777" w:rsidR="005752DE" w:rsidRPr="00C37D2B" w:rsidRDefault="005752DE" w:rsidP="005752DE">
      <w:pPr>
        <w:pStyle w:val="PL"/>
        <w:spacing w:line="0" w:lineRule="atLeast"/>
        <w:rPr>
          <w:rFonts w:cs="Courier New"/>
          <w:noProof w:val="0"/>
          <w:snapToGrid w:val="0"/>
        </w:rPr>
      </w:pPr>
    </w:p>
    <w:p w14:paraId="067918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 ::= CHOICE {</w:t>
      </w:r>
    </w:p>
    <w:p w14:paraId="6EAAA2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232BDC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64ABD2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EB2365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DA96EC" w14:textId="77777777" w:rsidR="005752DE" w:rsidRPr="00C37D2B" w:rsidRDefault="005752DE" w:rsidP="005752DE">
      <w:pPr>
        <w:pStyle w:val="PL"/>
        <w:spacing w:line="0" w:lineRule="atLeast"/>
        <w:rPr>
          <w:rFonts w:cs="Courier New"/>
          <w:noProof w:val="0"/>
          <w:snapToGrid w:val="0"/>
        </w:rPr>
      </w:pPr>
    </w:p>
    <w:p w14:paraId="2DDC98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02E1AB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68138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654A1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7D091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576661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DACB4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A3E82B" w14:textId="77777777" w:rsidR="005752DE" w:rsidRPr="00C37D2B" w:rsidRDefault="005752DE" w:rsidP="005752DE">
      <w:pPr>
        <w:pStyle w:val="PL"/>
        <w:spacing w:line="0" w:lineRule="atLeast"/>
        <w:rPr>
          <w:rFonts w:cs="Courier New"/>
          <w:noProof w:val="0"/>
          <w:snapToGrid w:val="0"/>
        </w:rPr>
      </w:pPr>
    </w:p>
    <w:p w14:paraId="6C0E77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020E97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4DC93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D0D8139" w14:textId="77777777" w:rsidR="005752DE" w:rsidRPr="00C37D2B" w:rsidRDefault="005752DE" w:rsidP="005752DE">
      <w:pPr>
        <w:pStyle w:val="PL"/>
        <w:spacing w:line="0" w:lineRule="atLeast"/>
        <w:rPr>
          <w:rFonts w:cs="Courier New"/>
          <w:noProof w:val="0"/>
          <w:snapToGrid w:val="0"/>
        </w:rPr>
      </w:pPr>
    </w:p>
    <w:p w14:paraId="2A2321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20CAA4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9204F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78C5F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F4A5A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52802D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A4FDD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E9F62C" w14:textId="77777777" w:rsidR="005752DE" w:rsidRPr="00C37D2B" w:rsidRDefault="005752DE" w:rsidP="005752DE">
      <w:pPr>
        <w:pStyle w:val="PL"/>
        <w:spacing w:line="0" w:lineRule="atLeast"/>
        <w:rPr>
          <w:rFonts w:cs="Courier New"/>
          <w:noProof w:val="0"/>
          <w:snapToGrid w:val="0"/>
        </w:rPr>
      </w:pPr>
    </w:p>
    <w:p w14:paraId="1E959A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6C59BF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A06D2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B9B2D6" w14:textId="77777777" w:rsidR="005752DE" w:rsidRPr="00C37D2B" w:rsidRDefault="005752DE" w:rsidP="005752DE">
      <w:pPr>
        <w:pStyle w:val="PL"/>
        <w:spacing w:line="0" w:lineRule="atLeast"/>
        <w:rPr>
          <w:rFonts w:cs="Courier New"/>
          <w:noProof w:val="0"/>
          <w:snapToGrid w:val="0"/>
        </w:rPr>
      </w:pPr>
    </w:p>
    <w:p w14:paraId="290E6E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29BF29AB" w14:textId="77777777" w:rsidR="005752DE" w:rsidRPr="00C37D2B" w:rsidRDefault="005752DE" w:rsidP="005752DE">
      <w:pPr>
        <w:pStyle w:val="PL"/>
        <w:spacing w:line="0" w:lineRule="atLeast"/>
        <w:rPr>
          <w:rFonts w:cs="Courier New"/>
          <w:noProof w:val="0"/>
          <w:snapToGrid w:val="0"/>
        </w:rPr>
      </w:pPr>
    </w:p>
    <w:p w14:paraId="25AE3D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28760E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54296B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3FAEB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2BEA39" w14:textId="77777777" w:rsidR="005752DE" w:rsidRPr="00C37D2B" w:rsidRDefault="005752DE" w:rsidP="005752DE">
      <w:pPr>
        <w:pStyle w:val="PL"/>
        <w:spacing w:line="0" w:lineRule="atLeast"/>
        <w:rPr>
          <w:rFonts w:cs="Courier New"/>
          <w:noProof w:val="0"/>
          <w:snapToGrid w:val="0"/>
        </w:rPr>
      </w:pPr>
    </w:p>
    <w:p w14:paraId="1BC570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 ::= CHOICE {</w:t>
      </w:r>
    </w:p>
    <w:p w14:paraId="007FE9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461D44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6BC7E7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10F94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937C945" w14:textId="77777777" w:rsidR="005752DE" w:rsidRPr="00C37D2B" w:rsidRDefault="005752DE" w:rsidP="005752DE">
      <w:pPr>
        <w:pStyle w:val="PL"/>
        <w:spacing w:line="0" w:lineRule="atLeast"/>
        <w:rPr>
          <w:rFonts w:cs="Courier New"/>
          <w:noProof w:val="0"/>
          <w:snapToGrid w:val="0"/>
        </w:rPr>
      </w:pPr>
    </w:p>
    <w:p w14:paraId="6C3149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39F034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F15E2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5A5C9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425DA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0B2C6F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B60F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803BE3" w14:textId="77777777" w:rsidR="005752DE" w:rsidRPr="00C37D2B" w:rsidRDefault="005752DE" w:rsidP="005752DE">
      <w:pPr>
        <w:pStyle w:val="PL"/>
        <w:spacing w:line="0" w:lineRule="atLeast"/>
        <w:rPr>
          <w:rFonts w:cs="Courier New"/>
          <w:noProof w:val="0"/>
          <w:snapToGrid w:val="0"/>
        </w:rPr>
      </w:pPr>
    </w:p>
    <w:p w14:paraId="1B866A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0EA609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2B77E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48C9C65" w14:textId="77777777" w:rsidR="005752DE" w:rsidRPr="00C37D2B" w:rsidRDefault="005752DE" w:rsidP="005752DE">
      <w:pPr>
        <w:pStyle w:val="PL"/>
        <w:spacing w:line="0" w:lineRule="atLeast"/>
        <w:rPr>
          <w:rFonts w:cs="Courier New"/>
          <w:noProof w:val="0"/>
          <w:snapToGrid w:val="0"/>
        </w:rPr>
      </w:pPr>
    </w:p>
    <w:p w14:paraId="415889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7CABB0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618FB0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07253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1CEE90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231D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9228E66" w14:textId="77777777" w:rsidR="005752DE" w:rsidRPr="00C37D2B" w:rsidRDefault="005752DE" w:rsidP="005752DE">
      <w:pPr>
        <w:pStyle w:val="PL"/>
        <w:spacing w:line="0" w:lineRule="atLeast"/>
        <w:rPr>
          <w:rFonts w:cs="Courier New"/>
          <w:noProof w:val="0"/>
          <w:snapToGrid w:val="0"/>
        </w:rPr>
      </w:pPr>
    </w:p>
    <w:p w14:paraId="6DBDDD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27E5BB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60A4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D9262C4" w14:textId="77777777" w:rsidR="005752DE" w:rsidRPr="00C37D2B" w:rsidRDefault="005752DE" w:rsidP="005752DE">
      <w:pPr>
        <w:pStyle w:val="PL"/>
        <w:spacing w:line="0" w:lineRule="atLeast"/>
        <w:rPr>
          <w:rFonts w:cs="Courier New"/>
          <w:noProof w:val="0"/>
          <w:snapToGrid w:val="0"/>
        </w:rPr>
      </w:pPr>
    </w:p>
    <w:p w14:paraId="13E3C4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3F677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15D20B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2CBD2B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39D2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53DB656" w14:textId="77777777" w:rsidR="005752DE" w:rsidRPr="00C37D2B" w:rsidRDefault="005752DE" w:rsidP="005752DE">
      <w:pPr>
        <w:pStyle w:val="PL"/>
        <w:spacing w:line="0" w:lineRule="atLeast"/>
        <w:rPr>
          <w:rFonts w:cs="Courier New"/>
          <w:noProof w:val="0"/>
          <w:snapToGrid w:val="0"/>
        </w:rPr>
      </w:pPr>
    </w:p>
    <w:p w14:paraId="5B88F6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 ::= SEQUENCE {</w:t>
      </w:r>
    </w:p>
    <w:p w14:paraId="305FD7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67D381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195E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53285C" w14:textId="77777777" w:rsidR="005752DE" w:rsidRPr="00C37D2B" w:rsidRDefault="005752DE" w:rsidP="005752DE">
      <w:pPr>
        <w:pStyle w:val="PL"/>
        <w:spacing w:line="0" w:lineRule="atLeast"/>
        <w:rPr>
          <w:rFonts w:cs="Courier New"/>
          <w:noProof w:val="0"/>
          <w:snapToGrid w:val="0"/>
        </w:rPr>
      </w:pPr>
    </w:p>
    <w:p w14:paraId="51402C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2601F8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4A441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69AF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1D9068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481070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39ABB4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B46E9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A7375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A7035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DD096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2837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E445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3D546B" w14:textId="77777777" w:rsidR="005752DE" w:rsidRPr="00C37D2B" w:rsidRDefault="005752DE" w:rsidP="005752DE">
      <w:pPr>
        <w:pStyle w:val="PL"/>
        <w:spacing w:line="0" w:lineRule="atLeast"/>
        <w:rPr>
          <w:rFonts w:cs="Courier New"/>
          <w:noProof w:val="0"/>
          <w:snapToGrid w:val="0"/>
        </w:rPr>
      </w:pPr>
    </w:p>
    <w:p w14:paraId="62DC34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34CE9CD4" w14:textId="77777777" w:rsidR="005752DE" w:rsidRPr="00C37D2B" w:rsidRDefault="005752DE" w:rsidP="005752DE">
      <w:pPr>
        <w:pStyle w:val="PL"/>
        <w:spacing w:line="0" w:lineRule="atLeast"/>
        <w:rPr>
          <w:rFonts w:cs="Courier New"/>
          <w:noProof w:val="0"/>
          <w:snapToGrid w:val="0"/>
        </w:rPr>
      </w:pPr>
    </w:p>
    <w:p w14:paraId="756346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7C8F0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16F230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3CBD87" w14:textId="77777777" w:rsidR="005752DE" w:rsidRPr="00C37D2B" w:rsidRDefault="005752DE" w:rsidP="005752DE">
      <w:pPr>
        <w:pStyle w:val="PL"/>
        <w:spacing w:line="0" w:lineRule="atLeast"/>
        <w:rPr>
          <w:rFonts w:cs="Courier New"/>
          <w:noProof w:val="0"/>
          <w:snapToGrid w:val="0"/>
        </w:rPr>
      </w:pPr>
    </w:p>
    <w:p w14:paraId="093FC2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 ::= CHOICE {</w:t>
      </w:r>
    </w:p>
    <w:p w14:paraId="6E0271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6ECF3D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1F6FB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C9287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67F6F5" w14:textId="77777777" w:rsidR="005752DE" w:rsidRPr="00C37D2B" w:rsidRDefault="005752DE" w:rsidP="005752DE">
      <w:pPr>
        <w:pStyle w:val="PL"/>
        <w:spacing w:line="0" w:lineRule="atLeast"/>
        <w:rPr>
          <w:rFonts w:cs="Courier New"/>
          <w:noProof w:val="0"/>
          <w:snapToGrid w:val="0"/>
        </w:rPr>
      </w:pPr>
    </w:p>
    <w:p w14:paraId="7B79E5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CG-Bearer ::= SEQUENCE {</w:t>
      </w:r>
    </w:p>
    <w:p w14:paraId="0E6DF5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B8015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6BD16D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C5292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B8D0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Admitted-ToBeAdded-ModAckItem-SCG-BearerExtIEs} }</w:t>
      </w:r>
      <w:r w:rsidRPr="00C37D2B">
        <w:rPr>
          <w:rFonts w:cs="Courier New"/>
          <w:noProof w:val="0"/>
          <w:snapToGrid w:val="0"/>
        </w:rPr>
        <w:tab/>
        <w:t>OPTIONAL,</w:t>
      </w:r>
    </w:p>
    <w:p w14:paraId="5B2228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8736E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F5F0724" w14:textId="77777777" w:rsidR="005752DE" w:rsidRPr="00C37D2B" w:rsidRDefault="005752DE" w:rsidP="005752DE">
      <w:pPr>
        <w:pStyle w:val="PL"/>
        <w:spacing w:line="0" w:lineRule="atLeast"/>
        <w:rPr>
          <w:rFonts w:cs="Courier New"/>
          <w:noProof w:val="0"/>
          <w:snapToGrid w:val="0"/>
        </w:rPr>
      </w:pPr>
    </w:p>
    <w:p w14:paraId="4BA19983" w14:textId="77777777" w:rsidR="009D242D" w:rsidRDefault="005752DE" w:rsidP="009D242D">
      <w:pPr>
        <w:pStyle w:val="PL"/>
        <w:spacing w:line="0" w:lineRule="atLeast"/>
        <w:rPr>
          <w:noProof w:val="0"/>
          <w:snapToGrid w:val="0"/>
        </w:rPr>
      </w:pPr>
      <w:r w:rsidRPr="00C37D2B">
        <w:rPr>
          <w:rFonts w:cs="Courier New"/>
          <w:noProof w:val="0"/>
          <w:snapToGrid w:val="0"/>
        </w:rPr>
        <w:t>E-RABs-Admitted-ToBeAdded-ModAckItem-SCG-BearerExtIEs X2AP-PROTOCOL-EXTENSION ::= {</w:t>
      </w:r>
    </w:p>
    <w:p w14:paraId="118B2197" w14:textId="77777777" w:rsidR="005752DE" w:rsidRPr="00C37D2B" w:rsidRDefault="009D242D" w:rsidP="009D242D">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219460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43462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8A83C2E" w14:textId="77777777" w:rsidR="005752DE" w:rsidRPr="00C37D2B" w:rsidRDefault="005752DE" w:rsidP="005752DE">
      <w:pPr>
        <w:pStyle w:val="PL"/>
        <w:spacing w:line="0" w:lineRule="atLeast"/>
        <w:rPr>
          <w:rFonts w:cs="Courier New"/>
          <w:noProof w:val="0"/>
          <w:snapToGrid w:val="0"/>
        </w:rPr>
      </w:pPr>
    </w:p>
    <w:p w14:paraId="6919A2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1768CC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A76E6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E7027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1FB479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99E93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84105D" w14:textId="77777777" w:rsidR="005752DE" w:rsidRPr="00C37D2B" w:rsidRDefault="005752DE" w:rsidP="005752DE">
      <w:pPr>
        <w:pStyle w:val="PL"/>
        <w:spacing w:line="0" w:lineRule="atLeast"/>
        <w:rPr>
          <w:rFonts w:cs="Courier New"/>
          <w:noProof w:val="0"/>
          <w:snapToGrid w:val="0"/>
        </w:rPr>
      </w:pPr>
    </w:p>
    <w:p w14:paraId="7C747AE6" w14:textId="77777777" w:rsidR="009D242D" w:rsidRDefault="005752DE" w:rsidP="009D242D">
      <w:pPr>
        <w:pStyle w:val="PL"/>
        <w:spacing w:line="0" w:lineRule="atLeast"/>
        <w:rPr>
          <w:noProof w:val="0"/>
          <w:snapToGrid w:val="0"/>
        </w:rPr>
      </w:pPr>
      <w:r w:rsidRPr="00C37D2B">
        <w:rPr>
          <w:rFonts w:cs="Courier New"/>
          <w:noProof w:val="0"/>
          <w:snapToGrid w:val="0"/>
        </w:rPr>
        <w:t>E-RABs-Admitted-ToBeAdded-ModAckItem-Split-BearerExtIEs X2AP-PROTOCOL-EXTENSION ::= {</w:t>
      </w:r>
    </w:p>
    <w:p w14:paraId="1B9BD5D3" w14:textId="77777777" w:rsidR="005752DE" w:rsidRPr="00C37D2B" w:rsidRDefault="009D242D" w:rsidP="009D242D">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4466B4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20C8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BBC2D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4D18867D" w14:textId="77777777" w:rsidR="005752DE" w:rsidRPr="00C37D2B" w:rsidRDefault="005752DE" w:rsidP="005752DE">
      <w:pPr>
        <w:pStyle w:val="PL"/>
        <w:spacing w:line="0" w:lineRule="atLeast"/>
        <w:rPr>
          <w:rFonts w:cs="Courier New"/>
          <w:noProof w:val="0"/>
          <w:snapToGrid w:val="0"/>
        </w:rPr>
      </w:pPr>
    </w:p>
    <w:p w14:paraId="40EC49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43CE35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58D658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1EDCE2" w14:textId="77777777" w:rsidR="005752DE" w:rsidRPr="00C37D2B" w:rsidRDefault="005752DE" w:rsidP="005752DE">
      <w:pPr>
        <w:pStyle w:val="PL"/>
        <w:spacing w:line="0" w:lineRule="atLeast"/>
        <w:rPr>
          <w:rFonts w:cs="Courier New"/>
          <w:noProof w:val="0"/>
          <w:snapToGrid w:val="0"/>
        </w:rPr>
      </w:pPr>
    </w:p>
    <w:p w14:paraId="650CA0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 ::= CHOICE {</w:t>
      </w:r>
    </w:p>
    <w:p w14:paraId="30872B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4C98A6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17372F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1A76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4842DD" w14:textId="77777777" w:rsidR="005752DE" w:rsidRPr="00C37D2B" w:rsidRDefault="005752DE" w:rsidP="005752DE">
      <w:pPr>
        <w:pStyle w:val="PL"/>
        <w:spacing w:line="0" w:lineRule="atLeast"/>
        <w:rPr>
          <w:rFonts w:cs="Courier New"/>
          <w:noProof w:val="0"/>
          <w:snapToGrid w:val="0"/>
        </w:rPr>
      </w:pPr>
    </w:p>
    <w:p w14:paraId="4C39D4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619DFA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4965A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71C52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3497AC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C992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506A7FA" w14:textId="77777777" w:rsidR="005752DE" w:rsidRPr="00C37D2B" w:rsidRDefault="005752DE" w:rsidP="005752DE">
      <w:pPr>
        <w:pStyle w:val="PL"/>
        <w:spacing w:line="0" w:lineRule="atLeast"/>
        <w:rPr>
          <w:rFonts w:cs="Courier New"/>
          <w:noProof w:val="0"/>
          <w:snapToGrid w:val="0"/>
        </w:rPr>
      </w:pPr>
    </w:p>
    <w:p w14:paraId="6B66C3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605435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9A234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EC01459" w14:textId="77777777" w:rsidR="005752DE" w:rsidRPr="00C37D2B" w:rsidRDefault="005752DE" w:rsidP="005752DE">
      <w:pPr>
        <w:pStyle w:val="PL"/>
        <w:spacing w:line="0" w:lineRule="atLeast"/>
        <w:rPr>
          <w:rFonts w:cs="Courier New"/>
          <w:noProof w:val="0"/>
          <w:snapToGrid w:val="0"/>
        </w:rPr>
      </w:pPr>
    </w:p>
    <w:p w14:paraId="29D993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AFC17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42505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B543F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5A05D3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C7EE8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972404" w14:textId="77777777" w:rsidR="005752DE" w:rsidRPr="00C37D2B" w:rsidRDefault="005752DE" w:rsidP="005752DE">
      <w:pPr>
        <w:pStyle w:val="PL"/>
        <w:spacing w:line="0" w:lineRule="atLeast"/>
        <w:rPr>
          <w:rFonts w:cs="Courier New"/>
          <w:noProof w:val="0"/>
          <w:snapToGrid w:val="0"/>
        </w:rPr>
      </w:pPr>
    </w:p>
    <w:p w14:paraId="104D63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03DCD8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A6AF2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ECD5EE" w14:textId="77777777" w:rsidR="005752DE" w:rsidRPr="00C37D2B" w:rsidRDefault="005752DE" w:rsidP="005752DE">
      <w:pPr>
        <w:pStyle w:val="PL"/>
        <w:spacing w:line="0" w:lineRule="atLeast"/>
        <w:rPr>
          <w:rFonts w:cs="Courier New"/>
          <w:noProof w:val="0"/>
          <w:snapToGrid w:val="0"/>
        </w:rPr>
      </w:pPr>
    </w:p>
    <w:p w14:paraId="2FD7C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0320CABA" w14:textId="77777777" w:rsidR="005752DE" w:rsidRPr="00C37D2B" w:rsidRDefault="005752DE" w:rsidP="005752DE">
      <w:pPr>
        <w:pStyle w:val="PL"/>
        <w:spacing w:line="0" w:lineRule="atLeast"/>
        <w:rPr>
          <w:rFonts w:cs="Courier New"/>
          <w:noProof w:val="0"/>
          <w:snapToGrid w:val="0"/>
        </w:rPr>
      </w:pPr>
    </w:p>
    <w:p w14:paraId="1C0DE3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5BE97C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2764C3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AACE7E" w14:textId="77777777" w:rsidR="005752DE" w:rsidRPr="00C37D2B" w:rsidRDefault="005752DE" w:rsidP="005752DE">
      <w:pPr>
        <w:pStyle w:val="PL"/>
        <w:spacing w:line="0" w:lineRule="atLeast"/>
        <w:rPr>
          <w:rFonts w:cs="Courier New"/>
          <w:noProof w:val="0"/>
          <w:snapToGrid w:val="0"/>
        </w:rPr>
      </w:pPr>
    </w:p>
    <w:p w14:paraId="36C0AF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Released-ModAckItem ::= CHOICE {</w:t>
      </w:r>
    </w:p>
    <w:p w14:paraId="1908B2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7DC359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4A40DB5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52BFA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347A574" w14:textId="77777777" w:rsidR="005752DE" w:rsidRPr="00C37D2B" w:rsidRDefault="005752DE" w:rsidP="005752DE">
      <w:pPr>
        <w:pStyle w:val="PL"/>
        <w:spacing w:line="0" w:lineRule="atLeast"/>
        <w:rPr>
          <w:rFonts w:cs="Courier New"/>
          <w:noProof w:val="0"/>
          <w:snapToGrid w:val="0"/>
        </w:rPr>
      </w:pPr>
    </w:p>
    <w:p w14:paraId="1EA337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768859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7D84D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70333A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497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9023F4" w14:textId="77777777" w:rsidR="005752DE" w:rsidRPr="00C37D2B" w:rsidRDefault="005752DE" w:rsidP="005752DE">
      <w:pPr>
        <w:pStyle w:val="PL"/>
        <w:spacing w:line="0" w:lineRule="atLeast"/>
        <w:rPr>
          <w:rFonts w:cs="Courier New"/>
          <w:noProof w:val="0"/>
          <w:snapToGrid w:val="0"/>
        </w:rPr>
      </w:pPr>
    </w:p>
    <w:p w14:paraId="52C014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2DEE53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AF627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6258F0" w14:textId="77777777" w:rsidR="005752DE" w:rsidRPr="00C37D2B" w:rsidRDefault="005752DE" w:rsidP="005752DE">
      <w:pPr>
        <w:pStyle w:val="PL"/>
        <w:spacing w:line="0" w:lineRule="atLeast"/>
        <w:rPr>
          <w:rFonts w:cs="Courier New"/>
          <w:noProof w:val="0"/>
          <w:snapToGrid w:val="0"/>
        </w:rPr>
      </w:pPr>
    </w:p>
    <w:p w14:paraId="17FACB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0B4F5F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F1323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1C3E66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0EBCC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1A85DE" w14:textId="77777777" w:rsidR="005752DE" w:rsidRPr="00C37D2B" w:rsidRDefault="005752DE" w:rsidP="005752DE">
      <w:pPr>
        <w:pStyle w:val="PL"/>
        <w:spacing w:line="0" w:lineRule="atLeast"/>
        <w:rPr>
          <w:rFonts w:cs="Courier New"/>
          <w:noProof w:val="0"/>
          <w:snapToGrid w:val="0"/>
        </w:rPr>
      </w:pPr>
    </w:p>
    <w:p w14:paraId="418E5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0DC2BD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2F93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860268" w14:textId="77777777" w:rsidR="005752DE" w:rsidRPr="00C37D2B" w:rsidRDefault="005752DE" w:rsidP="005752DE">
      <w:pPr>
        <w:pStyle w:val="PL"/>
        <w:spacing w:line="0" w:lineRule="atLeast"/>
        <w:rPr>
          <w:rFonts w:cs="Courier New"/>
          <w:noProof w:val="0"/>
          <w:snapToGrid w:val="0"/>
        </w:rPr>
      </w:pPr>
    </w:p>
    <w:p w14:paraId="66171F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02EF2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10503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40E285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3312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B648DA6" w14:textId="77777777" w:rsidR="005752DE" w:rsidRPr="00C37D2B" w:rsidRDefault="005752DE" w:rsidP="005752DE">
      <w:pPr>
        <w:pStyle w:val="PL"/>
        <w:spacing w:line="0" w:lineRule="atLeast"/>
        <w:rPr>
          <w:rFonts w:cs="Courier New"/>
          <w:noProof w:val="0"/>
          <w:snapToGrid w:val="0"/>
        </w:rPr>
      </w:pPr>
    </w:p>
    <w:p w14:paraId="1B9AF0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 ::= SEQUENCE {</w:t>
      </w:r>
    </w:p>
    <w:p w14:paraId="221B47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0BA0C7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202CD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904D35" w14:textId="77777777" w:rsidR="005752DE" w:rsidRPr="00C37D2B" w:rsidRDefault="005752DE" w:rsidP="005752DE">
      <w:pPr>
        <w:pStyle w:val="PL"/>
        <w:spacing w:line="0" w:lineRule="atLeast"/>
        <w:rPr>
          <w:rFonts w:cs="Courier New"/>
          <w:noProof w:val="0"/>
          <w:snapToGrid w:val="0"/>
        </w:rPr>
      </w:pPr>
    </w:p>
    <w:p w14:paraId="2AEEA5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206212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D67F3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FBDE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95DC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429CE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2E6C4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A04C0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3612B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CFC319" w14:textId="77777777" w:rsidR="005752DE" w:rsidRPr="00C37D2B" w:rsidRDefault="005752DE" w:rsidP="005752DE">
      <w:pPr>
        <w:pStyle w:val="PL"/>
        <w:spacing w:line="0" w:lineRule="atLeast"/>
        <w:rPr>
          <w:rFonts w:cs="Courier New"/>
          <w:noProof w:val="0"/>
          <w:snapToGrid w:val="0"/>
        </w:rPr>
      </w:pPr>
    </w:p>
    <w:p w14:paraId="1A7C3C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B2A9B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C8DFF2E"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IRED</w:t>
      </w:r>
    </w:p>
    <w:p w14:paraId="0E8358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FE37F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5A5C6EC" w14:textId="77777777" w:rsidR="005752DE" w:rsidRPr="00C37D2B" w:rsidRDefault="005752DE" w:rsidP="005752DE">
      <w:pPr>
        <w:pStyle w:val="PL"/>
        <w:spacing w:line="0" w:lineRule="atLeast"/>
        <w:rPr>
          <w:rFonts w:cs="Courier New"/>
          <w:noProof w:val="0"/>
          <w:snapToGrid w:val="0"/>
        </w:rPr>
      </w:pPr>
    </w:p>
    <w:p w14:paraId="33CD12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 ::= SEQUENCE {</w:t>
      </w:r>
    </w:p>
    <w:p w14:paraId="5D500A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62BAED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478C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D9485B" w14:textId="77777777" w:rsidR="005752DE" w:rsidRPr="00C37D2B" w:rsidRDefault="005752DE" w:rsidP="005752DE">
      <w:pPr>
        <w:pStyle w:val="PL"/>
        <w:spacing w:line="0" w:lineRule="atLeast"/>
        <w:rPr>
          <w:rFonts w:cs="Courier New"/>
          <w:noProof w:val="0"/>
          <w:snapToGrid w:val="0"/>
        </w:rPr>
      </w:pPr>
    </w:p>
    <w:p w14:paraId="49B992C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IEs X2AP-PROTOCOL-IES ::= {</w:t>
      </w:r>
    </w:p>
    <w:p w14:paraId="6F403C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E5EB9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0F53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F3C1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B41B0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521BAD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ADD0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D7890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55BDE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63C8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13E19C" w14:textId="77777777" w:rsidR="005752DE" w:rsidRPr="00C37D2B" w:rsidRDefault="005752DE" w:rsidP="005752DE">
      <w:pPr>
        <w:pStyle w:val="PL"/>
        <w:spacing w:line="0" w:lineRule="atLeast"/>
        <w:rPr>
          <w:rFonts w:cs="Courier New"/>
          <w:noProof w:val="0"/>
          <w:snapToGrid w:val="0"/>
        </w:rPr>
      </w:pPr>
    </w:p>
    <w:p w14:paraId="68C30ED0" w14:textId="77777777" w:rsidR="005752DE" w:rsidRPr="00C37D2B" w:rsidRDefault="005752DE" w:rsidP="005752DE">
      <w:pPr>
        <w:pStyle w:val="PL"/>
        <w:spacing w:line="0" w:lineRule="atLeast"/>
        <w:rPr>
          <w:rFonts w:cs="Courier New"/>
          <w:noProof w:val="0"/>
          <w:snapToGrid w:val="0"/>
        </w:rPr>
      </w:pPr>
    </w:p>
    <w:p w14:paraId="1E1C26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38F1FD78" w14:textId="77777777" w:rsidR="005752DE" w:rsidRPr="00C37D2B" w:rsidRDefault="005752DE" w:rsidP="005752DE">
      <w:pPr>
        <w:pStyle w:val="PL"/>
        <w:spacing w:line="0" w:lineRule="atLeast"/>
        <w:rPr>
          <w:rFonts w:cs="Courier New"/>
          <w:noProof w:val="0"/>
          <w:snapToGrid w:val="0"/>
        </w:rPr>
      </w:pPr>
    </w:p>
    <w:p w14:paraId="3695AC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26F459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072643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20899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047B8B" w14:textId="77777777" w:rsidR="005752DE" w:rsidRPr="00C37D2B" w:rsidRDefault="005752DE" w:rsidP="005752DE">
      <w:pPr>
        <w:pStyle w:val="PL"/>
        <w:spacing w:line="0" w:lineRule="atLeast"/>
        <w:rPr>
          <w:rFonts w:cs="Courier New"/>
          <w:noProof w:val="0"/>
          <w:snapToGrid w:val="0"/>
        </w:rPr>
      </w:pPr>
    </w:p>
    <w:p w14:paraId="6A047A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 ::= SEQUENCE {</w:t>
      </w:r>
    </w:p>
    <w:p w14:paraId="48E72B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76CE26D"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cause</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Cause,</w:t>
      </w:r>
    </w:p>
    <w:p w14:paraId="57375DF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E-RABs-ToBeReleased-ModReqdItemExtIEs} } OPTIONAL,</w:t>
      </w:r>
    </w:p>
    <w:p w14:paraId="021CBBEE"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23623B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9F025A" w14:textId="77777777" w:rsidR="005752DE" w:rsidRPr="00C37D2B" w:rsidRDefault="005752DE" w:rsidP="005752DE">
      <w:pPr>
        <w:pStyle w:val="PL"/>
        <w:spacing w:line="0" w:lineRule="atLeast"/>
        <w:rPr>
          <w:rFonts w:cs="Courier New"/>
          <w:noProof w:val="0"/>
          <w:snapToGrid w:val="0"/>
        </w:rPr>
      </w:pPr>
    </w:p>
    <w:p w14:paraId="1129ED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107F46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DBADA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6E06C7" w14:textId="77777777" w:rsidR="005752DE" w:rsidRPr="00C37D2B" w:rsidRDefault="005752DE" w:rsidP="005752DE">
      <w:pPr>
        <w:pStyle w:val="PL"/>
        <w:spacing w:line="0" w:lineRule="atLeast"/>
        <w:rPr>
          <w:rFonts w:cs="Courier New"/>
          <w:noProof w:val="0"/>
          <w:snapToGrid w:val="0"/>
        </w:rPr>
      </w:pPr>
    </w:p>
    <w:p w14:paraId="0C06AE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76DA6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A3D6C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CONFIRM</w:t>
      </w:r>
    </w:p>
    <w:p w14:paraId="5C72F9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1CCAF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643872" w14:textId="77777777" w:rsidR="005752DE" w:rsidRPr="00C37D2B" w:rsidRDefault="005752DE" w:rsidP="005752DE">
      <w:pPr>
        <w:pStyle w:val="PL"/>
        <w:spacing w:line="0" w:lineRule="atLeast"/>
        <w:rPr>
          <w:rFonts w:cs="Courier New"/>
          <w:noProof w:val="0"/>
          <w:snapToGrid w:val="0"/>
        </w:rPr>
      </w:pPr>
    </w:p>
    <w:p w14:paraId="73D66C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 ::= SEQUENCE {</w:t>
      </w:r>
    </w:p>
    <w:p w14:paraId="040CFA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00E00F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EC4FC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182A0C" w14:textId="77777777" w:rsidR="005752DE" w:rsidRPr="00C37D2B" w:rsidRDefault="005752DE" w:rsidP="005752DE">
      <w:pPr>
        <w:pStyle w:val="PL"/>
        <w:spacing w:line="0" w:lineRule="atLeast"/>
        <w:rPr>
          <w:rFonts w:cs="Courier New"/>
          <w:noProof w:val="0"/>
          <w:snapToGrid w:val="0"/>
        </w:rPr>
      </w:pPr>
    </w:p>
    <w:p w14:paraId="7811E8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IEs X2AP-PROTOCOL-IES ::= {</w:t>
      </w:r>
    </w:p>
    <w:p w14:paraId="620CED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50D1CD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318EF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82B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A673C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57DA9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EEA4CD"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6E35232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0792E22B" w14:textId="77777777" w:rsidR="005752DE" w:rsidRPr="00BE4715" w:rsidRDefault="005752DE" w:rsidP="005752DE">
      <w:pPr>
        <w:pStyle w:val="PL"/>
        <w:spacing w:line="0" w:lineRule="atLeast"/>
        <w:rPr>
          <w:rFonts w:cs="Courier New"/>
          <w:noProof w:val="0"/>
          <w:snapToGrid w:val="0"/>
          <w:lang w:val="fr-FR"/>
        </w:rPr>
      </w:pPr>
    </w:p>
    <w:p w14:paraId="28FB524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4C9052A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57BF7083" w14:textId="77777777" w:rsidR="005752DE" w:rsidRPr="00BE4715" w:rsidRDefault="005752DE" w:rsidP="005752DE">
      <w:pPr>
        <w:pStyle w:val="PL"/>
        <w:spacing w:line="0" w:lineRule="atLeast"/>
        <w:outlineLvl w:val="3"/>
        <w:rPr>
          <w:rFonts w:cs="Courier New"/>
          <w:noProof w:val="0"/>
          <w:snapToGrid w:val="0"/>
          <w:lang w:val="fr-FR"/>
        </w:rPr>
      </w:pPr>
      <w:r w:rsidRPr="00BE4715">
        <w:rPr>
          <w:rFonts w:cs="Courier New"/>
          <w:noProof w:val="0"/>
          <w:snapToGrid w:val="0"/>
          <w:lang w:val="fr-FR"/>
        </w:rPr>
        <w:t>-- SENB MODIFICATION REFUSE</w:t>
      </w:r>
    </w:p>
    <w:p w14:paraId="664C32F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144D3F93"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728CA332" w14:textId="77777777" w:rsidR="005752DE" w:rsidRPr="00BE4715" w:rsidRDefault="005752DE" w:rsidP="005752DE">
      <w:pPr>
        <w:pStyle w:val="PL"/>
        <w:spacing w:line="0" w:lineRule="atLeast"/>
        <w:rPr>
          <w:rFonts w:cs="Courier New"/>
          <w:noProof w:val="0"/>
          <w:snapToGrid w:val="0"/>
          <w:lang w:val="fr-FR"/>
        </w:rPr>
      </w:pPr>
    </w:p>
    <w:p w14:paraId="185DA93B"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SeNBModificationRefuse ::= SEQUENCE {</w:t>
      </w:r>
    </w:p>
    <w:p w14:paraId="5C31FDD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r>
      <w:r w:rsidRPr="00BE4715">
        <w:rPr>
          <w:rFonts w:cs="Courier New"/>
          <w:noProof w:val="0"/>
          <w:snapToGrid w:val="0"/>
          <w:lang w:val="fr-FR"/>
        </w:rPr>
        <w:tab/>
        <w:t>{{SeNBModificationRefuse-IEs}},</w:t>
      </w:r>
    </w:p>
    <w:p w14:paraId="04E43744"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4228DF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1238DE" w14:textId="77777777" w:rsidR="005752DE" w:rsidRPr="00C37D2B" w:rsidRDefault="005752DE" w:rsidP="005752DE">
      <w:pPr>
        <w:pStyle w:val="PL"/>
        <w:spacing w:line="0" w:lineRule="atLeast"/>
        <w:rPr>
          <w:rFonts w:cs="Courier New"/>
          <w:noProof w:val="0"/>
          <w:snapToGrid w:val="0"/>
        </w:rPr>
      </w:pPr>
    </w:p>
    <w:p w14:paraId="171C65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fuse-IEs X2AP-PROTOCOL-IES ::= {</w:t>
      </w:r>
    </w:p>
    <w:p w14:paraId="3770C8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C16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1F566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5F34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056E21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6D0C5B5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0E1870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5A9E91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03F6A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D57806" w14:textId="77777777" w:rsidR="005752DE" w:rsidRPr="00C37D2B" w:rsidRDefault="005752DE" w:rsidP="005752DE">
      <w:pPr>
        <w:pStyle w:val="PL"/>
        <w:spacing w:line="0" w:lineRule="atLeast"/>
        <w:rPr>
          <w:rFonts w:cs="Courier New"/>
          <w:noProof w:val="0"/>
          <w:snapToGrid w:val="0"/>
        </w:rPr>
      </w:pPr>
    </w:p>
    <w:p w14:paraId="776A7A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AECAD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D7097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EST</w:t>
      </w:r>
    </w:p>
    <w:p w14:paraId="789329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9A6C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F51A985" w14:textId="77777777" w:rsidR="005752DE" w:rsidRPr="00C37D2B" w:rsidRDefault="005752DE" w:rsidP="005752DE">
      <w:pPr>
        <w:pStyle w:val="PL"/>
        <w:spacing w:line="0" w:lineRule="atLeast"/>
        <w:rPr>
          <w:rFonts w:cs="Courier New"/>
          <w:noProof w:val="0"/>
          <w:snapToGrid w:val="0"/>
        </w:rPr>
      </w:pPr>
    </w:p>
    <w:p w14:paraId="7AE142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 ::= SEQUENCE {</w:t>
      </w:r>
    </w:p>
    <w:p w14:paraId="2ED2A3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61DFA7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C213C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091F08" w14:textId="77777777" w:rsidR="005752DE" w:rsidRPr="00C37D2B" w:rsidRDefault="005752DE" w:rsidP="005752DE">
      <w:pPr>
        <w:pStyle w:val="PL"/>
        <w:spacing w:line="0" w:lineRule="atLeast"/>
        <w:rPr>
          <w:rFonts w:cs="Courier New"/>
          <w:noProof w:val="0"/>
          <w:snapToGrid w:val="0"/>
        </w:rPr>
      </w:pPr>
    </w:p>
    <w:p w14:paraId="32F82F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IEs X2AP-PROTOCOL-IES ::= {</w:t>
      </w:r>
    </w:p>
    <w:p w14:paraId="764CBB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B9A4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4E9B4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AFE4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3ADBEB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F1805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8D49E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FDB51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3322D7" w:rsidRPr="00C37D2B">
        <w:rPr>
          <w:rFonts w:cs="Courier New"/>
          <w:noProof w:val="0"/>
          <w:snapToGrid w:val="0"/>
        </w:rPr>
        <w:tab/>
      </w:r>
      <w:r w:rsidRPr="00C37D2B">
        <w:rPr>
          <w:rFonts w:cs="Courier New"/>
          <w:noProof w:val="0"/>
          <w:snapToGrid w:val="0"/>
        </w:rPr>
        <w:t>PRESENCE optional},</w:t>
      </w:r>
    </w:p>
    <w:p w14:paraId="3BD500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7CD8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8CFD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28D8B04A" w14:textId="77777777" w:rsidR="005752DE" w:rsidRPr="00C37D2B" w:rsidRDefault="005752DE" w:rsidP="005752DE">
      <w:pPr>
        <w:pStyle w:val="PL"/>
        <w:spacing w:line="0" w:lineRule="atLeast"/>
        <w:rPr>
          <w:rFonts w:cs="Courier New"/>
          <w:noProof w:val="0"/>
          <w:snapToGrid w:val="0"/>
        </w:rPr>
      </w:pPr>
    </w:p>
    <w:p w14:paraId="1BEFC8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58F234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5ED0CC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3796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872748" w14:textId="77777777" w:rsidR="005752DE" w:rsidRPr="00C37D2B" w:rsidRDefault="005752DE" w:rsidP="005752DE">
      <w:pPr>
        <w:pStyle w:val="PL"/>
        <w:spacing w:line="0" w:lineRule="atLeast"/>
        <w:rPr>
          <w:rFonts w:cs="Courier New"/>
          <w:noProof w:val="0"/>
          <w:snapToGrid w:val="0"/>
        </w:rPr>
      </w:pPr>
    </w:p>
    <w:p w14:paraId="51FAF7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 ::= CHOICE {</w:t>
      </w:r>
    </w:p>
    <w:p w14:paraId="23EE58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09D1BF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4E9E75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010D2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6C4E1E" w14:textId="77777777" w:rsidR="005752DE" w:rsidRPr="00C37D2B" w:rsidRDefault="005752DE" w:rsidP="005752DE">
      <w:pPr>
        <w:pStyle w:val="PL"/>
        <w:spacing w:line="0" w:lineRule="atLeast"/>
        <w:rPr>
          <w:rFonts w:cs="Courier New"/>
          <w:noProof w:val="0"/>
          <w:snapToGrid w:val="0"/>
        </w:rPr>
      </w:pPr>
    </w:p>
    <w:p w14:paraId="25FD85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09EA02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15FB6F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FA6C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52B18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214F58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C105C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AC2ABAF" w14:textId="77777777" w:rsidR="005752DE" w:rsidRPr="00C37D2B" w:rsidRDefault="005752DE" w:rsidP="005752DE">
      <w:pPr>
        <w:pStyle w:val="PL"/>
        <w:spacing w:line="0" w:lineRule="atLeast"/>
        <w:rPr>
          <w:rFonts w:cs="Courier New"/>
          <w:noProof w:val="0"/>
          <w:snapToGrid w:val="0"/>
        </w:rPr>
      </w:pPr>
    </w:p>
    <w:p w14:paraId="394117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11218D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34D3E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B1FDDD" w14:textId="77777777" w:rsidR="005752DE" w:rsidRPr="00C37D2B" w:rsidRDefault="005752DE" w:rsidP="005752DE">
      <w:pPr>
        <w:pStyle w:val="PL"/>
        <w:spacing w:line="0" w:lineRule="atLeast"/>
        <w:rPr>
          <w:rFonts w:cs="Courier New"/>
          <w:noProof w:val="0"/>
          <w:snapToGrid w:val="0"/>
        </w:rPr>
      </w:pPr>
    </w:p>
    <w:p w14:paraId="1F64E2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7C6257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3B7DC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F8E26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2B5B0A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B08F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755848" w14:textId="77777777" w:rsidR="005752DE" w:rsidRPr="00C37D2B" w:rsidRDefault="005752DE" w:rsidP="005752DE">
      <w:pPr>
        <w:pStyle w:val="PL"/>
        <w:spacing w:line="0" w:lineRule="atLeast"/>
        <w:rPr>
          <w:rFonts w:cs="Courier New"/>
          <w:noProof w:val="0"/>
          <w:snapToGrid w:val="0"/>
        </w:rPr>
      </w:pPr>
    </w:p>
    <w:p w14:paraId="4EC892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FAB27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41B2CD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195061C" w14:textId="77777777" w:rsidR="005752DE" w:rsidRPr="00C37D2B" w:rsidRDefault="005752DE" w:rsidP="005752DE">
      <w:pPr>
        <w:pStyle w:val="PL"/>
        <w:spacing w:line="0" w:lineRule="atLeast"/>
        <w:rPr>
          <w:rFonts w:cs="Courier New"/>
          <w:noProof w:val="0"/>
          <w:snapToGrid w:val="0"/>
        </w:rPr>
      </w:pPr>
    </w:p>
    <w:p w14:paraId="4D1822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1E71F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BA3C5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IRED</w:t>
      </w:r>
    </w:p>
    <w:p w14:paraId="25AA31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3D79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A68F378" w14:textId="77777777" w:rsidR="005752DE" w:rsidRPr="00C37D2B" w:rsidRDefault="005752DE" w:rsidP="005752DE">
      <w:pPr>
        <w:pStyle w:val="PL"/>
        <w:spacing w:line="0" w:lineRule="atLeast"/>
        <w:rPr>
          <w:rFonts w:cs="Courier New"/>
          <w:noProof w:val="0"/>
          <w:snapToGrid w:val="0"/>
        </w:rPr>
      </w:pPr>
    </w:p>
    <w:p w14:paraId="7750E9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 ::= SEQUENCE {</w:t>
      </w:r>
    </w:p>
    <w:p w14:paraId="7608B8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47A312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5F796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5EEF10" w14:textId="77777777" w:rsidR="005752DE" w:rsidRPr="00C37D2B" w:rsidRDefault="005752DE" w:rsidP="005752DE">
      <w:pPr>
        <w:pStyle w:val="PL"/>
        <w:spacing w:line="0" w:lineRule="atLeast"/>
        <w:rPr>
          <w:rFonts w:cs="Courier New"/>
          <w:noProof w:val="0"/>
          <w:snapToGrid w:val="0"/>
        </w:rPr>
      </w:pPr>
    </w:p>
    <w:p w14:paraId="5305EBD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IEs X2AP-PROTOCOL-IES ::= {</w:t>
      </w:r>
    </w:p>
    <w:p w14:paraId="253565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C7D39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18C7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B6F0E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45447C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F58BA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F957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AF6C54" w14:textId="77777777" w:rsidR="005752DE" w:rsidRPr="00C37D2B" w:rsidRDefault="005752DE" w:rsidP="005752DE">
      <w:pPr>
        <w:pStyle w:val="PL"/>
        <w:spacing w:line="0" w:lineRule="atLeast"/>
        <w:rPr>
          <w:rFonts w:cs="Courier New"/>
          <w:noProof w:val="0"/>
          <w:snapToGrid w:val="0"/>
        </w:rPr>
      </w:pPr>
    </w:p>
    <w:p w14:paraId="3DDB99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CA430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F6108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CONFIRM</w:t>
      </w:r>
    </w:p>
    <w:p w14:paraId="47E5AE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7327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9B0458C" w14:textId="77777777" w:rsidR="005752DE" w:rsidRPr="00C37D2B" w:rsidRDefault="005752DE" w:rsidP="005752DE">
      <w:pPr>
        <w:pStyle w:val="PL"/>
        <w:spacing w:line="0" w:lineRule="atLeast"/>
        <w:rPr>
          <w:rFonts w:cs="Courier New"/>
          <w:noProof w:val="0"/>
          <w:snapToGrid w:val="0"/>
        </w:rPr>
      </w:pPr>
    </w:p>
    <w:p w14:paraId="0A68E6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 ::= SEQUENCE {</w:t>
      </w:r>
    </w:p>
    <w:p w14:paraId="756634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6CE66D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F16A2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738A74" w14:textId="77777777" w:rsidR="005752DE" w:rsidRPr="00C37D2B" w:rsidRDefault="005752DE" w:rsidP="005752DE">
      <w:pPr>
        <w:pStyle w:val="PL"/>
        <w:spacing w:line="0" w:lineRule="atLeast"/>
        <w:rPr>
          <w:rFonts w:cs="Courier New"/>
          <w:noProof w:val="0"/>
          <w:snapToGrid w:val="0"/>
        </w:rPr>
      </w:pPr>
    </w:p>
    <w:p w14:paraId="259329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IEs X2AP-PROTOCOL-IES ::= {</w:t>
      </w:r>
    </w:p>
    <w:p w14:paraId="199EB3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84720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BA4C2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5AD3E7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53F7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64412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C96FD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96ED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340A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1B7B0EB3" w14:textId="77777777" w:rsidR="005752DE" w:rsidRPr="00C37D2B" w:rsidRDefault="005752DE" w:rsidP="005752DE">
      <w:pPr>
        <w:pStyle w:val="PL"/>
        <w:spacing w:line="0" w:lineRule="atLeast"/>
        <w:rPr>
          <w:rFonts w:cs="Courier New"/>
          <w:noProof w:val="0"/>
          <w:snapToGrid w:val="0"/>
        </w:rPr>
      </w:pPr>
    </w:p>
    <w:p w14:paraId="5AEFB8C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398F81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51729B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D52E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168251F" w14:textId="77777777" w:rsidR="005752DE" w:rsidRPr="00C37D2B" w:rsidRDefault="005752DE" w:rsidP="005752DE">
      <w:pPr>
        <w:pStyle w:val="PL"/>
        <w:spacing w:line="0" w:lineRule="atLeast"/>
        <w:rPr>
          <w:rFonts w:cs="Courier New"/>
          <w:noProof w:val="0"/>
          <w:snapToGrid w:val="0"/>
        </w:rPr>
      </w:pPr>
    </w:p>
    <w:p w14:paraId="43651C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 ::= CHOICE {</w:t>
      </w:r>
    </w:p>
    <w:p w14:paraId="18F61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347C5A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21B6DD3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F51C7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4FD96D" w14:textId="77777777" w:rsidR="005752DE" w:rsidRPr="00C37D2B" w:rsidRDefault="005752DE" w:rsidP="005752DE">
      <w:pPr>
        <w:pStyle w:val="PL"/>
        <w:spacing w:line="0" w:lineRule="atLeast"/>
        <w:rPr>
          <w:rFonts w:cs="Courier New"/>
          <w:noProof w:val="0"/>
          <w:snapToGrid w:val="0"/>
        </w:rPr>
      </w:pPr>
    </w:p>
    <w:p w14:paraId="355538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2168B4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8DE7C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A5E48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1BD7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7D1A0E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BC25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FAFD61" w14:textId="77777777" w:rsidR="005752DE" w:rsidRPr="00C37D2B" w:rsidRDefault="005752DE" w:rsidP="005752DE">
      <w:pPr>
        <w:pStyle w:val="PL"/>
        <w:spacing w:line="0" w:lineRule="atLeast"/>
        <w:rPr>
          <w:rFonts w:cs="Courier New"/>
          <w:noProof w:val="0"/>
          <w:snapToGrid w:val="0"/>
        </w:rPr>
      </w:pPr>
    </w:p>
    <w:p w14:paraId="56D73E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1A9483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8D3F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D6344E" w14:textId="77777777" w:rsidR="005752DE" w:rsidRPr="00C37D2B" w:rsidRDefault="005752DE" w:rsidP="005752DE">
      <w:pPr>
        <w:pStyle w:val="PL"/>
        <w:spacing w:line="0" w:lineRule="atLeast"/>
        <w:rPr>
          <w:rFonts w:cs="Courier New"/>
          <w:noProof w:val="0"/>
          <w:snapToGrid w:val="0"/>
        </w:rPr>
      </w:pPr>
    </w:p>
    <w:p w14:paraId="03A166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61D613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CC99B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D4CB4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52B880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29C6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BB49F5" w14:textId="77777777" w:rsidR="005752DE" w:rsidRPr="00C37D2B" w:rsidRDefault="005752DE" w:rsidP="005752DE">
      <w:pPr>
        <w:pStyle w:val="PL"/>
        <w:spacing w:line="0" w:lineRule="atLeast"/>
        <w:rPr>
          <w:rFonts w:cs="Courier New"/>
          <w:noProof w:val="0"/>
          <w:snapToGrid w:val="0"/>
        </w:rPr>
      </w:pPr>
    </w:p>
    <w:p w14:paraId="181126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64FB14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509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7CA5A2" w14:textId="77777777" w:rsidR="005752DE" w:rsidRPr="00C37D2B" w:rsidRDefault="005752DE" w:rsidP="005752DE">
      <w:pPr>
        <w:pStyle w:val="PL"/>
        <w:spacing w:line="0" w:lineRule="atLeast"/>
        <w:rPr>
          <w:rFonts w:cs="Courier New"/>
          <w:noProof w:val="0"/>
          <w:snapToGrid w:val="0"/>
        </w:rPr>
      </w:pPr>
    </w:p>
    <w:p w14:paraId="45EAF8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24F90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5F8C7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COUNTER CHECK REQUEST</w:t>
      </w:r>
    </w:p>
    <w:p w14:paraId="699CE8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38222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275C435" w14:textId="77777777" w:rsidR="005752DE" w:rsidRPr="00C37D2B" w:rsidRDefault="005752DE" w:rsidP="005752DE">
      <w:pPr>
        <w:pStyle w:val="PL"/>
        <w:spacing w:line="0" w:lineRule="atLeast"/>
        <w:rPr>
          <w:rFonts w:cs="Courier New"/>
          <w:noProof w:val="0"/>
          <w:snapToGrid w:val="0"/>
        </w:rPr>
      </w:pPr>
    </w:p>
    <w:p w14:paraId="2AF51E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 ::= SEQUENCE {</w:t>
      </w:r>
    </w:p>
    <w:p w14:paraId="18AAF6D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71CC46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4AE50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57B6DB" w14:textId="77777777" w:rsidR="005752DE" w:rsidRPr="00C37D2B" w:rsidRDefault="005752DE" w:rsidP="005752DE">
      <w:pPr>
        <w:pStyle w:val="PL"/>
        <w:spacing w:line="0" w:lineRule="atLeast"/>
        <w:rPr>
          <w:rFonts w:cs="Courier New"/>
          <w:noProof w:val="0"/>
          <w:snapToGrid w:val="0"/>
        </w:rPr>
      </w:pPr>
    </w:p>
    <w:p w14:paraId="360EDA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IEs X2AP-PROTOCOL-IES ::= {</w:t>
      </w:r>
    </w:p>
    <w:p w14:paraId="72D7E2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F1E0D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EF358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7891CE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CB4F2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BB16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858B7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7465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4271C2F6" w14:textId="77777777" w:rsidR="005752DE" w:rsidRPr="00C37D2B" w:rsidRDefault="005752DE" w:rsidP="005752DE">
      <w:pPr>
        <w:pStyle w:val="PL"/>
        <w:spacing w:line="0" w:lineRule="atLeast"/>
        <w:rPr>
          <w:rFonts w:cs="Courier New"/>
          <w:noProof w:val="0"/>
          <w:snapToGrid w:val="0"/>
        </w:rPr>
      </w:pPr>
    </w:p>
    <w:p w14:paraId="215123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40C2E7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104A60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07153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AD5355" w14:textId="77777777" w:rsidR="005752DE" w:rsidRPr="00C37D2B" w:rsidRDefault="005752DE" w:rsidP="005752DE">
      <w:pPr>
        <w:pStyle w:val="PL"/>
        <w:spacing w:line="0" w:lineRule="atLeast"/>
        <w:rPr>
          <w:rFonts w:cs="Courier New"/>
          <w:noProof w:val="0"/>
          <w:snapToGrid w:val="0"/>
        </w:rPr>
      </w:pPr>
    </w:p>
    <w:p w14:paraId="2262D2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 ::= SEQUENCE {</w:t>
      </w:r>
    </w:p>
    <w:p w14:paraId="443149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1E4E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368D78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6C4F43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37CF1D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A8FA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8E8112" w14:textId="77777777" w:rsidR="005752DE" w:rsidRPr="00C37D2B" w:rsidRDefault="005752DE" w:rsidP="005752DE">
      <w:pPr>
        <w:pStyle w:val="PL"/>
        <w:spacing w:line="0" w:lineRule="atLeast"/>
        <w:rPr>
          <w:rFonts w:cs="Courier New"/>
          <w:noProof w:val="0"/>
          <w:snapToGrid w:val="0"/>
        </w:rPr>
      </w:pPr>
    </w:p>
    <w:p w14:paraId="65FA65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5202C7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A8E9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0DE6BD" w14:textId="77777777" w:rsidR="005752DE" w:rsidRPr="00C37D2B" w:rsidRDefault="005752DE" w:rsidP="005752DE">
      <w:pPr>
        <w:pStyle w:val="PL"/>
        <w:spacing w:line="0" w:lineRule="atLeast"/>
        <w:rPr>
          <w:rFonts w:cs="Courier New"/>
          <w:noProof w:val="0"/>
          <w:snapToGrid w:val="0"/>
        </w:rPr>
      </w:pPr>
    </w:p>
    <w:p w14:paraId="165992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55597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F9799C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QUEST</w:t>
      </w:r>
    </w:p>
    <w:p w14:paraId="35F293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1DD2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1140D77" w14:textId="77777777" w:rsidR="005752DE" w:rsidRPr="00C37D2B" w:rsidRDefault="005752DE" w:rsidP="005752DE">
      <w:pPr>
        <w:pStyle w:val="PL"/>
        <w:spacing w:line="0" w:lineRule="atLeast"/>
        <w:rPr>
          <w:rFonts w:cs="Courier New"/>
          <w:noProof w:val="0"/>
          <w:snapToGrid w:val="0"/>
        </w:rPr>
      </w:pPr>
    </w:p>
    <w:p w14:paraId="69556C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 ::= SEQUENCE {</w:t>
      </w:r>
    </w:p>
    <w:p w14:paraId="0D2744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368DB6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ADDF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A5CA00F" w14:textId="77777777" w:rsidR="005752DE" w:rsidRPr="00C37D2B" w:rsidRDefault="005752DE" w:rsidP="005752DE">
      <w:pPr>
        <w:pStyle w:val="PL"/>
        <w:spacing w:line="0" w:lineRule="atLeast"/>
        <w:rPr>
          <w:rFonts w:cs="Courier New"/>
          <w:noProof w:val="0"/>
          <w:snapToGrid w:val="0"/>
        </w:rPr>
      </w:pPr>
    </w:p>
    <w:p w14:paraId="3E7528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IEs X2AP-PROTOCOL-IES ::= {</w:t>
      </w:r>
    </w:p>
    <w:p w14:paraId="2F9FBA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DC382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070FC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9867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6C5CB8C" w14:textId="77777777" w:rsidR="005752DE" w:rsidRPr="00C37D2B" w:rsidRDefault="005752DE" w:rsidP="005752DE">
      <w:pPr>
        <w:pStyle w:val="PL"/>
        <w:spacing w:line="0" w:lineRule="atLeast"/>
        <w:rPr>
          <w:rFonts w:cs="Courier New"/>
          <w:noProof w:val="0"/>
          <w:snapToGrid w:val="0"/>
        </w:rPr>
      </w:pPr>
    </w:p>
    <w:p w14:paraId="0D1E7DBF" w14:textId="77777777" w:rsidR="005752DE" w:rsidRPr="00C37D2B" w:rsidRDefault="005752DE" w:rsidP="005752DE">
      <w:pPr>
        <w:pStyle w:val="PL"/>
        <w:spacing w:line="0" w:lineRule="atLeast"/>
        <w:rPr>
          <w:rFonts w:cs="Courier New"/>
          <w:noProof w:val="0"/>
          <w:snapToGrid w:val="0"/>
        </w:rPr>
      </w:pPr>
    </w:p>
    <w:p w14:paraId="65CAD197" w14:textId="77777777" w:rsidR="005752DE" w:rsidRPr="00C37D2B" w:rsidRDefault="005752DE" w:rsidP="005752DE">
      <w:pPr>
        <w:pStyle w:val="PL"/>
        <w:spacing w:line="0" w:lineRule="atLeast"/>
        <w:rPr>
          <w:rFonts w:cs="Courier New"/>
          <w:noProof w:val="0"/>
          <w:snapToGrid w:val="0"/>
        </w:rPr>
      </w:pPr>
    </w:p>
    <w:p w14:paraId="30D779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55B2A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58169B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SPONSE</w:t>
      </w:r>
    </w:p>
    <w:p w14:paraId="70C192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0FF7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8959D9E" w14:textId="77777777" w:rsidR="005752DE" w:rsidRPr="00C37D2B" w:rsidRDefault="005752DE" w:rsidP="005752DE">
      <w:pPr>
        <w:pStyle w:val="PL"/>
        <w:spacing w:line="0" w:lineRule="atLeast"/>
        <w:rPr>
          <w:rFonts w:cs="Courier New"/>
          <w:noProof w:val="0"/>
          <w:snapToGrid w:val="0"/>
        </w:rPr>
      </w:pPr>
    </w:p>
    <w:p w14:paraId="1ECCAD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 ::= SEQUENCE {</w:t>
      </w:r>
    </w:p>
    <w:p w14:paraId="2D1EB3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DE9A9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0CC7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3CCFB4" w14:textId="77777777" w:rsidR="005752DE" w:rsidRPr="00C37D2B" w:rsidRDefault="005752DE" w:rsidP="005752DE">
      <w:pPr>
        <w:pStyle w:val="PL"/>
        <w:spacing w:line="0" w:lineRule="atLeast"/>
        <w:rPr>
          <w:rFonts w:cs="Courier New"/>
          <w:noProof w:val="0"/>
          <w:snapToGrid w:val="0"/>
        </w:rPr>
      </w:pPr>
    </w:p>
    <w:p w14:paraId="20F91D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IEs X2AP-PROTOCOL-IES ::= {</w:t>
      </w:r>
    </w:p>
    <w:p w14:paraId="0FDAAF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3999E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476F1A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C5032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BA4588D" w14:textId="77777777" w:rsidR="005752DE" w:rsidRPr="00C37D2B" w:rsidRDefault="005752DE" w:rsidP="005752DE">
      <w:pPr>
        <w:pStyle w:val="PL"/>
        <w:spacing w:line="0" w:lineRule="atLeast"/>
        <w:rPr>
          <w:rFonts w:cs="Courier New"/>
          <w:noProof w:val="0"/>
          <w:snapToGrid w:val="0"/>
        </w:rPr>
      </w:pPr>
    </w:p>
    <w:p w14:paraId="6AE605DE" w14:textId="77777777" w:rsidR="005752DE" w:rsidRPr="00C37D2B" w:rsidRDefault="005752DE" w:rsidP="005752DE">
      <w:pPr>
        <w:pStyle w:val="PL"/>
        <w:spacing w:line="0" w:lineRule="atLeast"/>
        <w:rPr>
          <w:rFonts w:cs="Courier New"/>
          <w:noProof w:val="0"/>
          <w:snapToGrid w:val="0"/>
        </w:rPr>
      </w:pPr>
    </w:p>
    <w:p w14:paraId="157BFE2D" w14:textId="77777777" w:rsidR="005752DE" w:rsidRPr="00C37D2B" w:rsidRDefault="005752DE" w:rsidP="005752DE">
      <w:pPr>
        <w:pStyle w:val="PL"/>
        <w:spacing w:line="0" w:lineRule="atLeast"/>
        <w:rPr>
          <w:rFonts w:cs="Courier New"/>
          <w:noProof w:val="0"/>
          <w:snapToGrid w:val="0"/>
        </w:rPr>
      </w:pPr>
    </w:p>
    <w:p w14:paraId="50D2C6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121D1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96D62A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FAILURE</w:t>
      </w:r>
    </w:p>
    <w:p w14:paraId="046F53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DA88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3BD5CA3" w14:textId="77777777" w:rsidR="005752DE" w:rsidRPr="00C37D2B" w:rsidRDefault="005752DE" w:rsidP="005752DE">
      <w:pPr>
        <w:pStyle w:val="PL"/>
        <w:spacing w:line="0" w:lineRule="atLeast"/>
        <w:rPr>
          <w:rFonts w:cs="Courier New"/>
          <w:noProof w:val="0"/>
          <w:snapToGrid w:val="0"/>
        </w:rPr>
      </w:pPr>
    </w:p>
    <w:p w14:paraId="12978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 ::= SEQUENCE {</w:t>
      </w:r>
    </w:p>
    <w:p w14:paraId="5AB277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0B98EF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301D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F3829C" w14:textId="77777777" w:rsidR="005752DE" w:rsidRPr="00C37D2B" w:rsidRDefault="005752DE" w:rsidP="005752DE">
      <w:pPr>
        <w:pStyle w:val="PL"/>
        <w:spacing w:line="0" w:lineRule="atLeast"/>
        <w:rPr>
          <w:rFonts w:cs="Courier New"/>
          <w:noProof w:val="0"/>
          <w:snapToGrid w:val="0"/>
        </w:rPr>
      </w:pPr>
    </w:p>
    <w:p w14:paraId="15E665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IEs X2AP-PROTOCOL-IES ::= {</w:t>
      </w:r>
    </w:p>
    <w:p w14:paraId="42C911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6B1C6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D2940FF"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12AF5ABE"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6C38F846" w14:textId="77777777" w:rsidR="005752DE" w:rsidRPr="00BE4715" w:rsidRDefault="005752DE" w:rsidP="005752DE">
      <w:pPr>
        <w:pStyle w:val="PL"/>
        <w:spacing w:line="0" w:lineRule="atLeast"/>
        <w:rPr>
          <w:rFonts w:cs="Courier New"/>
          <w:noProof w:val="0"/>
          <w:snapToGrid w:val="0"/>
          <w:lang w:val="fr-FR"/>
        </w:rPr>
      </w:pPr>
    </w:p>
    <w:p w14:paraId="609979AF" w14:textId="77777777" w:rsidR="005752DE" w:rsidRPr="00BE4715" w:rsidRDefault="005752DE" w:rsidP="005752DE">
      <w:pPr>
        <w:pStyle w:val="PL"/>
        <w:spacing w:line="0" w:lineRule="atLeast"/>
        <w:rPr>
          <w:rFonts w:cs="Courier New"/>
          <w:noProof w:val="0"/>
          <w:snapToGrid w:val="0"/>
          <w:lang w:val="fr-FR"/>
        </w:rPr>
      </w:pPr>
    </w:p>
    <w:p w14:paraId="7ADE09E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332F199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30F5B011" w14:textId="77777777" w:rsidR="005752DE" w:rsidRPr="00BE4715" w:rsidRDefault="005752DE" w:rsidP="007F5250">
      <w:pPr>
        <w:pStyle w:val="PL"/>
        <w:spacing w:line="0" w:lineRule="atLeast"/>
        <w:outlineLvl w:val="3"/>
        <w:rPr>
          <w:rFonts w:cs="Courier New"/>
          <w:noProof w:val="0"/>
          <w:snapToGrid w:val="0"/>
          <w:lang w:val="fr-FR"/>
        </w:rPr>
      </w:pPr>
      <w:r w:rsidRPr="00BE4715">
        <w:rPr>
          <w:rFonts w:cs="Courier New"/>
          <w:noProof w:val="0"/>
          <w:snapToGrid w:val="0"/>
          <w:lang w:val="fr-FR"/>
        </w:rPr>
        <w:t>-- RETRIEVE UE CONTEXT REQUEST</w:t>
      </w:r>
    </w:p>
    <w:p w14:paraId="5C70397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58597A66"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7BB971AB" w14:textId="77777777" w:rsidR="005752DE" w:rsidRPr="00BE4715" w:rsidRDefault="005752DE" w:rsidP="005752DE">
      <w:pPr>
        <w:pStyle w:val="PL"/>
        <w:spacing w:line="0" w:lineRule="atLeast"/>
        <w:rPr>
          <w:rFonts w:cs="Courier New"/>
          <w:noProof w:val="0"/>
          <w:snapToGrid w:val="0"/>
          <w:lang w:val="fr-FR"/>
        </w:rPr>
      </w:pPr>
    </w:p>
    <w:p w14:paraId="144AAC6D"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trieveUEContextRequest ::= SEQUENCE {</w:t>
      </w:r>
    </w:p>
    <w:p w14:paraId="0FC59C74"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 RetrieveUEContextRequest-IEs}},</w:t>
      </w:r>
    </w:p>
    <w:p w14:paraId="2B0FD33A"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19271D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CAA6C3D" w14:textId="77777777" w:rsidR="005752DE" w:rsidRPr="00C37D2B" w:rsidRDefault="005752DE" w:rsidP="005752DE">
      <w:pPr>
        <w:pStyle w:val="PL"/>
        <w:spacing w:line="0" w:lineRule="atLeast"/>
        <w:rPr>
          <w:rFonts w:cs="Courier New"/>
          <w:noProof w:val="0"/>
          <w:snapToGrid w:val="0"/>
        </w:rPr>
      </w:pPr>
    </w:p>
    <w:p w14:paraId="010713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quest-IEs X2AP-PROTOCOL-IES ::= {</w:t>
      </w:r>
    </w:p>
    <w:p w14:paraId="077DA6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A65A74A" w14:textId="77777777" w:rsidR="008E7CDC" w:rsidRDefault="005752DE" w:rsidP="008E7CDC">
      <w:pPr>
        <w:pStyle w:val="PL"/>
        <w:spacing w:line="0" w:lineRule="atLeast"/>
        <w:rPr>
          <w:rFonts w:cs="Courier New"/>
          <w:noProof w:val="0"/>
          <w:snapToGrid w:val="0"/>
          <w:lang w:eastAsia="en-US"/>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28CFC07A" w14:textId="77777777" w:rsidR="005752DE" w:rsidRPr="00C37D2B" w:rsidRDefault="008E7CDC" w:rsidP="008E7CDC">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4517CA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CBFB9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239AE9E" w14:textId="77777777" w:rsidR="001D3E2A" w:rsidRPr="00C37D2B" w:rsidRDefault="005752DE" w:rsidP="001D3E2A">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r w:rsidR="001D3E2A" w:rsidRPr="00C37D2B">
        <w:rPr>
          <w:rFonts w:cs="Courier New"/>
          <w:noProof w:val="0"/>
          <w:snapToGrid w:val="0"/>
        </w:rPr>
        <w:t>|</w:t>
      </w:r>
    </w:p>
    <w:p w14:paraId="19ECAE54" w14:textId="77777777" w:rsidR="001D3E2A"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7E89892" w14:textId="77777777" w:rsidR="005752DE"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752DE" w:rsidRPr="00C37D2B">
        <w:rPr>
          <w:rFonts w:cs="Courier New"/>
          <w:noProof w:val="0"/>
          <w:snapToGrid w:val="0"/>
        </w:rPr>
        <w:t>,</w:t>
      </w:r>
    </w:p>
    <w:p w14:paraId="2131DA87"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10993D72"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61D6EE11" w14:textId="77777777" w:rsidR="005752DE" w:rsidRPr="00BE4715" w:rsidRDefault="005752DE" w:rsidP="005752DE">
      <w:pPr>
        <w:pStyle w:val="PL"/>
        <w:spacing w:line="0" w:lineRule="atLeast"/>
        <w:rPr>
          <w:rFonts w:cs="Courier New"/>
          <w:noProof w:val="0"/>
          <w:snapToGrid w:val="0"/>
          <w:lang w:val="fr-FR"/>
        </w:rPr>
      </w:pPr>
    </w:p>
    <w:p w14:paraId="0D77F019"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4D42B477"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13121AB7" w14:textId="77777777" w:rsidR="005752DE" w:rsidRPr="00BE4715" w:rsidRDefault="005752DE" w:rsidP="007F5250">
      <w:pPr>
        <w:pStyle w:val="PL"/>
        <w:spacing w:line="0" w:lineRule="atLeast"/>
        <w:outlineLvl w:val="3"/>
        <w:rPr>
          <w:rFonts w:cs="Courier New"/>
          <w:noProof w:val="0"/>
          <w:snapToGrid w:val="0"/>
          <w:lang w:val="fr-FR"/>
        </w:rPr>
      </w:pPr>
      <w:r w:rsidRPr="00BE4715">
        <w:rPr>
          <w:rFonts w:cs="Courier New"/>
          <w:noProof w:val="0"/>
          <w:snapToGrid w:val="0"/>
          <w:lang w:val="fr-FR"/>
        </w:rPr>
        <w:t>-- RETRIEVE UE CONTEXT RESPONSE</w:t>
      </w:r>
    </w:p>
    <w:p w14:paraId="38979E05"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2B9600DB"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 **************************************************************</w:t>
      </w:r>
    </w:p>
    <w:p w14:paraId="34AB9FA3" w14:textId="77777777" w:rsidR="005752DE" w:rsidRPr="00BE4715" w:rsidRDefault="005752DE" w:rsidP="005752DE">
      <w:pPr>
        <w:pStyle w:val="PL"/>
        <w:spacing w:line="0" w:lineRule="atLeast"/>
        <w:rPr>
          <w:rFonts w:cs="Courier New"/>
          <w:noProof w:val="0"/>
          <w:snapToGrid w:val="0"/>
          <w:lang w:val="fr-FR"/>
        </w:rPr>
      </w:pPr>
    </w:p>
    <w:p w14:paraId="3717EE08"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RetrieveUEContextResponse ::= SEQUENCE {</w:t>
      </w:r>
    </w:p>
    <w:p w14:paraId="2C137D21"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protocolIE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 RetrieveUEContextResponse-IEs}},</w:t>
      </w:r>
    </w:p>
    <w:p w14:paraId="02B414C3" w14:textId="77777777" w:rsidR="005752DE" w:rsidRPr="00C37D2B" w:rsidRDefault="005752DE" w:rsidP="005752DE">
      <w:pPr>
        <w:pStyle w:val="PL"/>
        <w:spacing w:line="0" w:lineRule="atLeast"/>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18D32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0C58220" w14:textId="77777777" w:rsidR="005752DE" w:rsidRPr="00C37D2B" w:rsidRDefault="005752DE" w:rsidP="005752DE">
      <w:pPr>
        <w:pStyle w:val="PL"/>
        <w:spacing w:line="0" w:lineRule="atLeast"/>
        <w:rPr>
          <w:rFonts w:cs="Courier New"/>
          <w:noProof w:val="0"/>
          <w:snapToGrid w:val="0"/>
        </w:rPr>
      </w:pPr>
    </w:p>
    <w:p w14:paraId="241DE3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29BF22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248DADC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A4F5D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01B319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4EF8E8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3DFE94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6A85D9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BF80A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5B502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C36F2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12F8D9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FCAF848" w14:textId="77777777" w:rsidR="005752DE" w:rsidRPr="00C37D2B" w:rsidRDefault="005752DE" w:rsidP="005752DE">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r w:rsidRPr="00C37D2B">
        <w:rPr>
          <w:rFonts w:eastAsia="SimSun" w:cs="Courier New"/>
          <w:noProof w:val="0"/>
          <w:snapToGrid w:val="0"/>
        </w:rPr>
        <w:t>|</w:t>
      </w:r>
    </w:p>
    <w:p w14:paraId="58A3CBCE" w14:textId="77777777" w:rsidR="00F75145" w:rsidRPr="00C37D2B" w:rsidRDefault="005752DE" w:rsidP="00F75145">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F75145" w:rsidRPr="00C37D2B">
        <w:rPr>
          <w:noProof w:val="0"/>
          <w:snapToGrid w:val="0"/>
        </w:rPr>
        <w:t>|</w:t>
      </w:r>
    </w:p>
    <w:p w14:paraId="1ECE7C2C" w14:textId="77777777" w:rsidR="007D161E" w:rsidRPr="00C37D2B" w:rsidRDefault="00F75145" w:rsidP="00F75145">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7D161E" w:rsidRPr="00C37D2B">
        <w:rPr>
          <w:noProof w:val="0"/>
          <w:snapToGrid w:val="0"/>
        </w:rPr>
        <w:t>|</w:t>
      </w:r>
    </w:p>
    <w:p w14:paraId="727E71C2" w14:textId="77777777" w:rsidR="005D01ED" w:rsidRDefault="007D161E" w:rsidP="005D01ED">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sidR="00F05D39">
        <w:rPr>
          <w:rFonts w:hint="eastAsia"/>
          <w:noProof w:val="0"/>
          <w:snapToGrid w:val="0"/>
          <w:lang w:eastAsia="zh-CN"/>
        </w:rPr>
        <w:t>|</w:t>
      </w:r>
    </w:p>
    <w:p w14:paraId="77DF0E24" w14:textId="77777777" w:rsidR="00F05D39" w:rsidRPr="00712AA0" w:rsidRDefault="005D01ED" w:rsidP="00B6743F">
      <w:pPr>
        <w:pStyle w:val="PL"/>
        <w:spacing w:line="0" w:lineRule="atLeast"/>
        <w:rPr>
          <w:noProof w:val="0"/>
          <w:snapToGrid w:val="0"/>
          <w:lang w:eastAsia="zh-CN"/>
        </w:rPr>
      </w:pPr>
      <w:r w:rsidRPr="00C37D2B">
        <w:rPr>
          <w:noProof w:val="0"/>
          <w:snapToGrid w:val="0"/>
        </w:rPr>
        <w:tab/>
      </w:r>
      <w:r w:rsidR="00F05D39" w:rsidRPr="00AA5DA2">
        <w:rPr>
          <w:noProof w:val="0"/>
          <w:snapToGrid w:val="0"/>
        </w:rPr>
        <w:t>{ ID id-</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CRITICALITY ignore</w:t>
      </w:r>
      <w:r w:rsidR="00F05D39" w:rsidRPr="00AA5DA2">
        <w:rPr>
          <w:noProof w:val="0"/>
          <w:snapToGrid w:val="0"/>
        </w:rPr>
        <w:tab/>
        <w:t xml:space="preserve">TYPE </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PRESENCE optional</w:t>
      </w:r>
      <w:r w:rsidR="00F05D39" w:rsidRPr="00712AA0">
        <w:rPr>
          <w:noProof w:val="0"/>
          <w:snapToGrid w:val="0"/>
        </w:rPr>
        <w:t>}</w:t>
      </w:r>
      <w:r w:rsidR="00F05D39" w:rsidRPr="00712AA0">
        <w:rPr>
          <w:rFonts w:hint="eastAsia"/>
          <w:noProof w:val="0"/>
          <w:snapToGrid w:val="0"/>
          <w:lang w:eastAsia="zh-CN"/>
        </w:rPr>
        <w:t>|</w:t>
      </w:r>
    </w:p>
    <w:p w14:paraId="432E8638" w14:textId="77777777" w:rsidR="005752DE" w:rsidRPr="00C37D2B" w:rsidRDefault="005D01ED" w:rsidP="00F05D39">
      <w:pPr>
        <w:pStyle w:val="PL"/>
        <w:spacing w:line="0" w:lineRule="atLeast"/>
        <w:rPr>
          <w:noProof w:val="0"/>
          <w:snapToGrid w:val="0"/>
        </w:rPr>
      </w:pPr>
      <w:r w:rsidRPr="00C37D2B">
        <w:rPr>
          <w:noProof w:val="0"/>
          <w:snapToGrid w:val="0"/>
        </w:rPr>
        <w:tab/>
      </w:r>
      <w:r w:rsidR="00F05D39" w:rsidRPr="00712AA0">
        <w:rPr>
          <w:rFonts w:hint="eastAsia"/>
          <w:noProof w:val="0"/>
          <w:snapToGrid w:val="0"/>
          <w:lang w:eastAsia="zh-CN"/>
        </w:rPr>
        <w:t xml:space="preserve">{ ID </w:t>
      </w:r>
      <w:r w:rsidR="00F05D39" w:rsidRPr="00712AA0">
        <w:rPr>
          <w:rFonts w:hint="eastAsia"/>
          <w:snapToGrid w:val="0"/>
          <w:lang w:eastAsia="zh-CN"/>
        </w:rPr>
        <w:t>id-PC5QoSParameters</w:t>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noProof w:val="0"/>
          <w:snapToGrid w:val="0"/>
        </w:rPr>
        <w:t>CRITICALITY ignore</w:t>
      </w:r>
      <w:r w:rsidR="00F05D39" w:rsidRPr="00712AA0">
        <w:rPr>
          <w:noProof w:val="0"/>
          <w:snapToGrid w:val="0"/>
        </w:rPr>
        <w:tab/>
        <w:t>TYPE</w:t>
      </w:r>
      <w:r w:rsidR="00F05D39" w:rsidRPr="009251B7">
        <w:rPr>
          <w:rFonts w:hint="eastAsia"/>
          <w:noProof w:val="0"/>
          <w:snapToGrid w:val="0"/>
          <w:lang w:eastAsia="zh-CN"/>
        </w:rPr>
        <w:t xml:space="preserve"> </w:t>
      </w:r>
      <w:r w:rsidR="00F05D39" w:rsidRPr="00605F1E">
        <w:rPr>
          <w:rFonts w:hint="eastAsia"/>
          <w:snapToGrid w:val="0"/>
          <w:lang w:eastAsia="zh-CN"/>
        </w:rPr>
        <w:t>PC5QoSParameters</w:t>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855F2E">
        <w:rPr>
          <w:noProof w:val="0"/>
          <w:snapToGrid w:val="0"/>
        </w:rPr>
        <w:t>PRESENCE optional</w:t>
      </w:r>
      <w:r w:rsidR="00F05D39" w:rsidRPr="00751E3B">
        <w:rPr>
          <w:rFonts w:hint="eastAsia"/>
          <w:noProof w:val="0"/>
          <w:snapToGrid w:val="0"/>
          <w:lang w:eastAsia="zh-CN"/>
        </w:rPr>
        <w:t xml:space="preserve"> }</w:t>
      </w:r>
      <w:r w:rsidR="005752DE" w:rsidRPr="00C37D2B">
        <w:rPr>
          <w:rFonts w:cs="Courier New"/>
          <w:noProof w:val="0"/>
          <w:snapToGrid w:val="0"/>
        </w:rPr>
        <w:t>,</w:t>
      </w:r>
    </w:p>
    <w:p w14:paraId="6ADFF8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D3AC4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28A0B80" w14:textId="77777777" w:rsidR="005752DE" w:rsidRPr="00C37D2B" w:rsidRDefault="005752DE" w:rsidP="005752DE">
      <w:pPr>
        <w:pStyle w:val="PL"/>
        <w:spacing w:line="0" w:lineRule="atLeast"/>
        <w:rPr>
          <w:rFonts w:cs="Courier New"/>
          <w:noProof w:val="0"/>
          <w:snapToGrid w:val="0"/>
        </w:rPr>
      </w:pPr>
    </w:p>
    <w:p w14:paraId="44E810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Retrieve ::= SEQUENCE {</w:t>
      </w:r>
    </w:p>
    <w:p w14:paraId="15CFF6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662B6B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2AD0E1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2A5DC8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6AD2CA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339DC2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4644B6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550A334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5DD0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4119A6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100CB9F4" w14:textId="77777777" w:rsidR="005752DE" w:rsidRPr="00BE4715"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managBasedMDTPLMNList</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MDTPLMNList</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OPTIONAL,</w:t>
      </w:r>
    </w:p>
    <w:p w14:paraId="5346760B"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iE-Extensions</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ExtensionContainer { {UE-ContextInformationRetrieve-ExtIEs} } OPTIONAL,</w:t>
      </w:r>
    </w:p>
    <w:p w14:paraId="512B6ADF"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ab/>
        <w:t>...</w:t>
      </w:r>
    </w:p>
    <w:p w14:paraId="09AFD5EA" w14:textId="77777777" w:rsidR="005752DE" w:rsidRPr="00BE4715" w:rsidRDefault="005752DE" w:rsidP="005752DE">
      <w:pPr>
        <w:pStyle w:val="PL"/>
        <w:spacing w:line="0" w:lineRule="atLeast"/>
        <w:rPr>
          <w:rFonts w:cs="Courier New"/>
          <w:noProof w:val="0"/>
          <w:snapToGrid w:val="0"/>
          <w:lang w:val="fr-FR"/>
        </w:rPr>
      </w:pPr>
      <w:r w:rsidRPr="00BE4715">
        <w:rPr>
          <w:rFonts w:cs="Courier New"/>
          <w:noProof w:val="0"/>
          <w:snapToGrid w:val="0"/>
          <w:lang w:val="fr-FR"/>
        </w:rPr>
        <w:t>}</w:t>
      </w:r>
    </w:p>
    <w:p w14:paraId="39AE30E0" w14:textId="77777777" w:rsidR="005752DE" w:rsidRPr="00BE4715" w:rsidRDefault="005752DE" w:rsidP="005752DE">
      <w:pPr>
        <w:pStyle w:val="PL"/>
        <w:spacing w:line="0" w:lineRule="atLeast"/>
        <w:rPr>
          <w:rFonts w:cs="Courier New"/>
          <w:noProof w:val="0"/>
          <w:snapToGrid w:val="0"/>
          <w:lang w:val="fr-FR"/>
        </w:rPr>
      </w:pPr>
    </w:p>
    <w:p w14:paraId="6A95C40F" w14:textId="77777777" w:rsidR="005752DE" w:rsidRPr="00BE4715" w:rsidRDefault="005752DE" w:rsidP="005752DE">
      <w:pPr>
        <w:pStyle w:val="PL"/>
        <w:spacing w:line="0" w:lineRule="atLeast"/>
        <w:rPr>
          <w:rFonts w:cs="Courier New"/>
          <w:noProof w:val="0"/>
          <w:snapToGrid w:val="0"/>
          <w:lang w:val="fr-FR" w:eastAsia="zh-CN"/>
        </w:rPr>
      </w:pPr>
      <w:r w:rsidRPr="00BE4715">
        <w:rPr>
          <w:rFonts w:cs="Courier New"/>
          <w:noProof w:val="0"/>
          <w:snapToGrid w:val="0"/>
          <w:lang w:val="fr-FR"/>
        </w:rPr>
        <w:t>UE-ContextInformationRetrieve-ExtIEs X2AP-PROTOCOL-EXTENSION ::= {</w:t>
      </w:r>
    </w:p>
    <w:p w14:paraId="0E8F669E" w14:textId="77777777" w:rsidR="00CF03AE" w:rsidRPr="00C37D2B" w:rsidRDefault="005752DE" w:rsidP="00CF03AE">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CF03AE" w:rsidRPr="00C37D2B">
        <w:rPr>
          <w:snapToGrid w:val="0"/>
        </w:rPr>
        <w:t>|</w:t>
      </w:r>
    </w:p>
    <w:p w14:paraId="2E6075D8" w14:textId="77777777" w:rsidR="000B3F8F" w:rsidRPr="000B3F8F" w:rsidRDefault="00CF03AE" w:rsidP="000B3F8F">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0B3F8F">
        <w:rPr>
          <w:rFonts w:cs="Courier New"/>
          <w:noProof w:val="0"/>
          <w:snapToGrid w:val="0"/>
        </w:rPr>
        <w:t xml:space="preserve"> </w:t>
      </w:r>
      <w:r w:rsidRPr="00C37D2B">
        <w:rPr>
          <w:rFonts w:cs="Courier New"/>
          <w:noProof w:val="0"/>
          <w:snapToGrid w:val="0"/>
        </w:rPr>
        <w:t>}</w:t>
      </w:r>
      <w:r w:rsidR="000B3F8F" w:rsidRPr="000B3F8F">
        <w:rPr>
          <w:rFonts w:cs="Courier New"/>
          <w:noProof w:val="0"/>
          <w:snapToGrid w:val="0"/>
        </w:rPr>
        <w:t>|</w:t>
      </w:r>
    </w:p>
    <w:p w14:paraId="4595AD05" w14:textId="77777777" w:rsidR="00F05D39" w:rsidRDefault="000B3F8F" w:rsidP="00F05D39">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sidR="00F05D39">
        <w:rPr>
          <w:rFonts w:cs="Courier New" w:hint="eastAsia"/>
          <w:noProof w:val="0"/>
          <w:snapToGrid w:val="0"/>
          <w:lang w:eastAsia="zh-CN"/>
        </w:rPr>
        <w:t>|</w:t>
      </w:r>
    </w:p>
    <w:p w14:paraId="1A1B7295" w14:textId="77777777" w:rsidR="003F7FF5" w:rsidRDefault="00F05D39" w:rsidP="003F7FF5">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Pr>
          <w:rFonts w:cs="Courier New" w:hint="eastAsia"/>
          <w:noProof w:val="0"/>
          <w:snapToGrid w:val="0"/>
          <w:lang w:eastAsia="zh-CN"/>
        </w:rPr>
        <w:t>|</w:t>
      </w:r>
    </w:p>
    <w:p w14:paraId="2A0788D6"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7E1930E3" w14:textId="77777777" w:rsidR="005752DE" w:rsidRPr="00C37D2B" w:rsidRDefault="00F22F0D" w:rsidP="00F22F0D">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005752DE" w:rsidRPr="00C37D2B">
        <w:rPr>
          <w:snapToGrid w:val="0"/>
        </w:rPr>
        <w:t>,</w:t>
      </w:r>
    </w:p>
    <w:p w14:paraId="277568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3DAA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EC5177F" w14:textId="77777777" w:rsidR="005752DE" w:rsidRPr="00C37D2B" w:rsidRDefault="005752DE" w:rsidP="005752DE">
      <w:pPr>
        <w:pStyle w:val="PL"/>
        <w:spacing w:line="0" w:lineRule="atLeast"/>
        <w:rPr>
          <w:rFonts w:cs="Courier New"/>
          <w:noProof w:val="0"/>
          <w:snapToGrid w:val="0"/>
        </w:rPr>
      </w:pPr>
    </w:p>
    <w:p w14:paraId="6A2364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6ACF108A" w14:textId="77777777" w:rsidR="005752DE" w:rsidRPr="00C37D2B" w:rsidRDefault="005752DE" w:rsidP="005752DE">
      <w:pPr>
        <w:pStyle w:val="PL"/>
        <w:spacing w:line="0" w:lineRule="atLeast"/>
        <w:rPr>
          <w:rFonts w:cs="Courier New"/>
          <w:noProof w:val="0"/>
          <w:snapToGrid w:val="0"/>
        </w:rPr>
      </w:pPr>
    </w:p>
    <w:p w14:paraId="24BA71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1FA1F1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2A881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56D50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BA30D0" w14:textId="77777777" w:rsidR="005752DE" w:rsidRPr="00C37D2B" w:rsidRDefault="005752DE" w:rsidP="005752DE">
      <w:pPr>
        <w:pStyle w:val="PL"/>
        <w:spacing w:line="0" w:lineRule="atLeast"/>
        <w:rPr>
          <w:rFonts w:cs="Courier New"/>
          <w:noProof w:val="0"/>
          <w:snapToGrid w:val="0"/>
        </w:rPr>
      </w:pPr>
    </w:p>
    <w:p w14:paraId="2AEF61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 ::= SEQUENCE {</w:t>
      </w:r>
    </w:p>
    <w:p w14:paraId="3C80E4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7C092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71C549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8917F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40D04A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B8E6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6BAE0B" w14:textId="77777777" w:rsidR="005752DE" w:rsidRPr="00C37D2B" w:rsidRDefault="005752DE" w:rsidP="005752DE">
      <w:pPr>
        <w:pStyle w:val="PL"/>
        <w:spacing w:line="0" w:lineRule="atLeast"/>
        <w:rPr>
          <w:rFonts w:cs="Courier New"/>
          <w:noProof w:val="0"/>
          <w:snapToGrid w:val="0"/>
        </w:rPr>
      </w:pPr>
    </w:p>
    <w:p w14:paraId="2700D7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6662C9D4" w14:textId="77777777" w:rsidR="00B2626F" w:rsidRPr="00C37D2B" w:rsidRDefault="005752DE" w:rsidP="00B2626F">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r w:rsidR="00B2626F" w:rsidRPr="00C37D2B">
        <w:rPr>
          <w:noProof w:val="0"/>
          <w:snapToGrid w:val="0"/>
        </w:rPr>
        <w:t>|</w:t>
      </w:r>
    </w:p>
    <w:p w14:paraId="76E5B05D" w14:textId="77777777" w:rsidR="005E062D" w:rsidRPr="00FF1BAF" w:rsidRDefault="00B2626F" w:rsidP="005E062D">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002A0277" w:rsidRPr="00C37D2B">
        <w:rPr>
          <w:noProof w:val="0"/>
          <w:snapToGrid w:val="0"/>
        </w:rPr>
        <w:tab/>
      </w:r>
      <w:r w:rsidR="002A0277" w:rsidRPr="00C37D2B">
        <w:rPr>
          <w:noProof w:val="0"/>
          <w:snapToGrid w:val="0"/>
        </w:rPr>
        <w:tab/>
      </w:r>
      <w:r w:rsidRPr="00C37D2B">
        <w:rPr>
          <w:noProof w:val="0"/>
          <w:snapToGrid w:val="0"/>
        </w:rPr>
        <w:t>CRITICALITY ignore</w:t>
      </w:r>
      <w:r w:rsidRPr="00C37D2B">
        <w:rPr>
          <w:noProof w:val="0"/>
          <w:snapToGrid w:val="0"/>
        </w:rPr>
        <w:tab/>
        <w:t>EXTENSION DL-Forwarding</w:t>
      </w:r>
      <w:r w:rsidRPr="00C37D2B">
        <w:rPr>
          <w:noProof w:val="0"/>
          <w:snapToGrid w:val="0"/>
        </w:rPr>
        <w:tab/>
      </w:r>
      <w:r w:rsidRPr="00C37D2B">
        <w:rPr>
          <w:noProof w:val="0"/>
          <w:snapToGrid w:val="0"/>
        </w:rPr>
        <w:tab/>
      </w:r>
      <w:r w:rsidR="002A0277" w:rsidRPr="00C37D2B">
        <w:rPr>
          <w:noProof w:val="0"/>
          <w:snapToGrid w:val="0"/>
        </w:rPr>
        <w:tab/>
      </w:r>
      <w:r w:rsidRPr="00C37D2B">
        <w:rPr>
          <w:noProof w:val="0"/>
          <w:snapToGrid w:val="0"/>
        </w:rPr>
        <w:t>PRESENCE optional}</w:t>
      </w:r>
      <w:r w:rsidR="005E062D" w:rsidRPr="00FF1BAF">
        <w:rPr>
          <w:rFonts w:cs="Courier New"/>
          <w:noProof w:val="0"/>
          <w:snapToGrid w:val="0"/>
        </w:rPr>
        <w:t>|</w:t>
      </w:r>
    </w:p>
    <w:p w14:paraId="25FBC4D4" w14:textId="77777777" w:rsidR="00BE4715" w:rsidRDefault="00BE4715" w:rsidP="00BE4715">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p>
    <w:p w14:paraId="46BACFC8" w14:textId="77777777" w:rsidR="00BE4715" w:rsidRDefault="00BE4715" w:rsidP="00BE4715">
      <w:pPr>
        <w:pStyle w:val="PL"/>
        <w:spacing w:line="0" w:lineRule="atLeast"/>
        <w:rPr>
          <w:rFonts w:cs="Courier New"/>
          <w:snapToGrid w:val="0"/>
        </w:rPr>
      </w:pPr>
      <w:r w:rsidRPr="00FF1BAF">
        <w:rPr>
          <w:rFonts w:cs="Courier New"/>
          <w:noProof w:val="0"/>
          <w:snapToGrid w:val="0"/>
        </w:rPr>
        <w:t>}</w:t>
      </w:r>
      <w:r>
        <w:rPr>
          <w:rFonts w:cs="Courier New"/>
          <w:snapToGrid w:val="0"/>
        </w:rPr>
        <w:t>|</w:t>
      </w:r>
    </w:p>
    <w:p w14:paraId="07C21289" w14:textId="77777777" w:rsidR="00BE4715" w:rsidRPr="00C37D2B" w:rsidRDefault="00BE4715" w:rsidP="00BE4715">
      <w:pPr>
        <w:pStyle w:val="PL"/>
        <w:spacing w:line="0" w:lineRule="atLeast"/>
        <w:rPr>
          <w:noProof w:val="0"/>
          <w:snapToGrid w:val="0"/>
        </w:rPr>
      </w:pPr>
      <w:r>
        <w:rPr>
          <w:rFonts w:cs="Courier New"/>
          <w:snapToGrid w:val="0"/>
        </w:rPr>
        <w:tab/>
        <w:t>{ ID id-</w:t>
      </w:r>
      <w:r w:rsidRPr="003A48DF">
        <w:rPr>
          <w:snapToGrid w:val="0"/>
        </w:rPr>
        <w:t>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noProof w:val="0"/>
          <w:snapToGrid w:val="0"/>
        </w:rPr>
        <w:t>,</w:t>
      </w:r>
    </w:p>
    <w:p w14:paraId="3B4DD44E" w14:textId="77777777" w:rsidR="00BE4715" w:rsidRPr="00E25EFA" w:rsidRDefault="00BE4715" w:rsidP="00BE4715">
      <w:pPr>
        <w:pStyle w:val="PL"/>
        <w:spacing w:line="0" w:lineRule="atLeast"/>
        <w:rPr>
          <w:rFonts w:cs="Courier New"/>
          <w:noProof w:val="0"/>
          <w:snapToGrid w:val="0"/>
          <w:lang w:val="fr-FR"/>
        </w:rPr>
      </w:pPr>
      <w:r w:rsidRPr="00C37D2B">
        <w:rPr>
          <w:noProof w:val="0"/>
          <w:snapToGrid w:val="0"/>
        </w:rPr>
        <w:tab/>
      </w:r>
      <w:r w:rsidRPr="00E25EFA">
        <w:rPr>
          <w:rFonts w:cs="Courier New"/>
          <w:noProof w:val="0"/>
          <w:snapToGrid w:val="0"/>
          <w:lang w:val="fr-FR"/>
        </w:rPr>
        <w:t>...</w:t>
      </w:r>
    </w:p>
    <w:p w14:paraId="316EF6A4" w14:textId="1E044C9C" w:rsidR="005752DE" w:rsidRPr="00E25EFA" w:rsidRDefault="005752DE" w:rsidP="005752DE">
      <w:pPr>
        <w:pStyle w:val="PL"/>
        <w:spacing w:line="0" w:lineRule="atLeast"/>
        <w:rPr>
          <w:rFonts w:cs="Courier New"/>
          <w:noProof w:val="0"/>
          <w:snapToGrid w:val="0"/>
          <w:lang w:val="fr-FR"/>
        </w:rPr>
      </w:pPr>
    </w:p>
    <w:p w14:paraId="08F8B89D"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w:t>
      </w:r>
    </w:p>
    <w:p w14:paraId="48CF1A01" w14:textId="77777777" w:rsidR="005752DE" w:rsidRPr="00E25EFA" w:rsidRDefault="005752DE" w:rsidP="005752DE">
      <w:pPr>
        <w:pStyle w:val="PL"/>
        <w:spacing w:line="0" w:lineRule="atLeast"/>
        <w:rPr>
          <w:rFonts w:cs="Courier New"/>
          <w:noProof w:val="0"/>
          <w:snapToGrid w:val="0"/>
          <w:lang w:val="fr-FR"/>
        </w:rPr>
      </w:pPr>
    </w:p>
    <w:p w14:paraId="4C257054"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 **************************************************************</w:t>
      </w:r>
    </w:p>
    <w:p w14:paraId="535329CB"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w:t>
      </w:r>
    </w:p>
    <w:p w14:paraId="38774470" w14:textId="77777777" w:rsidR="005752DE" w:rsidRPr="00E25EFA" w:rsidRDefault="005752DE" w:rsidP="007F5250">
      <w:pPr>
        <w:pStyle w:val="PL"/>
        <w:spacing w:line="0" w:lineRule="atLeast"/>
        <w:outlineLvl w:val="3"/>
        <w:rPr>
          <w:rFonts w:cs="Courier New"/>
          <w:noProof w:val="0"/>
          <w:snapToGrid w:val="0"/>
          <w:lang w:val="fr-FR"/>
        </w:rPr>
      </w:pPr>
      <w:r w:rsidRPr="00E25EFA">
        <w:rPr>
          <w:rFonts w:cs="Courier New"/>
          <w:noProof w:val="0"/>
          <w:snapToGrid w:val="0"/>
          <w:lang w:val="fr-FR"/>
        </w:rPr>
        <w:t>-- RETRIEVE UE CONTEXT FAILURE</w:t>
      </w:r>
    </w:p>
    <w:p w14:paraId="5289418C"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w:t>
      </w:r>
    </w:p>
    <w:p w14:paraId="76A46EEC"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 **************************************************************</w:t>
      </w:r>
    </w:p>
    <w:p w14:paraId="1D40567D" w14:textId="77777777" w:rsidR="005752DE" w:rsidRPr="00E25EFA" w:rsidRDefault="005752DE" w:rsidP="005752DE">
      <w:pPr>
        <w:pStyle w:val="PL"/>
        <w:spacing w:line="0" w:lineRule="atLeast"/>
        <w:rPr>
          <w:rFonts w:cs="Courier New"/>
          <w:noProof w:val="0"/>
          <w:snapToGrid w:val="0"/>
          <w:lang w:val="fr-FR"/>
        </w:rPr>
      </w:pPr>
    </w:p>
    <w:p w14:paraId="4842AB89"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RetrieveUEContextFailure ::= SEQUENCE {</w:t>
      </w:r>
    </w:p>
    <w:p w14:paraId="40BB9477" w14:textId="77777777" w:rsidR="005752DE" w:rsidRPr="00E25EFA" w:rsidRDefault="005752DE" w:rsidP="005752DE">
      <w:pPr>
        <w:pStyle w:val="PL"/>
        <w:spacing w:line="0" w:lineRule="atLeast"/>
        <w:rPr>
          <w:rFonts w:cs="Courier New"/>
          <w:noProof w:val="0"/>
          <w:snapToGrid w:val="0"/>
          <w:lang w:val="fr-FR"/>
        </w:rPr>
      </w:pPr>
      <w:r w:rsidRPr="00E25EFA">
        <w:rPr>
          <w:rFonts w:cs="Courier New"/>
          <w:noProof w:val="0"/>
          <w:snapToGrid w:val="0"/>
          <w:lang w:val="fr-FR"/>
        </w:rPr>
        <w:tab/>
        <w:t>protocolIEs</w:t>
      </w:r>
      <w:r w:rsidRPr="00E25EFA">
        <w:rPr>
          <w:rFonts w:cs="Courier New"/>
          <w:noProof w:val="0"/>
          <w:snapToGrid w:val="0"/>
          <w:lang w:val="fr-FR"/>
        </w:rPr>
        <w:tab/>
      </w:r>
      <w:r w:rsidRPr="00E25EFA">
        <w:rPr>
          <w:rFonts w:cs="Courier New"/>
          <w:noProof w:val="0"/>
          <w:snapToGrid w:val="0"/>
          <w:lang w:val="fr-FR"/>
        </w:rPr>
        <w:tab/>
        <w:t>ProtocolIE-Container</w:t>
      </w:r>
      <w:r w:rsidRPr="00E25EFA">
        <w:rPr>
          <w:rFonts w:cs="Courier New"/>
          <w:noProof w:val="0"/>
          <w:snapToGrid w:val="0"/>
          <w:lang w:val="fr-FR"/>
        </w:rPr>
        <w:tab/>
        <w:t>{{ RetrieveUEContextFailure-IEs}},</w:t>
      </w:r>
    </w:p>
    <w:p w14:paraId="773B7012" w14:textId="77777777" w:rsidR="005752DE" w:rsidRPr="00C37D2B" w:rsidRDefault="005752DE" w:rsidP="005752DE">
      <w:pPr>
        <w:pStyle w:val="PL"/>
        <w:spacing w:line="0" w:lineRule="atLeast"/>
        <w:rPr>
          <w:rFonts w:cs="Courier New"/>
          <w:noProof w:val="0"/>
          <w:snapToGrid w:val="0"/>
        </w:rPr>
      </w:pPr>
      <w:r w:rsidRPr="00E25EFA">
        <w:rPr>
          <w:rFonts w:cs="Courier New"/>
          <w:noProof w:val="0"/>
          <w:snapToGrid w:val="0"/>
          <w:lang w:val="fr-FR"/>
        </w:rPr>
        <w:tab/>
      </w:r>
      <w:r w:rsidRPr="00C37D2B">
        <w:rPr>
          <w:rFonts w:cs="Courier New"/>
          <w:noProof w:val="0"/>
          <w:snapToGrid w:val="0"/>
        </w:rPr>
        <w:t>...</w:t>
      </w:r>
    </w:p>
    <w:p w14:paraId="3E4750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0E3A487" w14:textId="77777777" w:rsidR="005752DE" w:rsidRPr="00C37D2B" w:rsidRDefault="005752DE" w:rsidP="005752DE">
      <w:pPr>
        <w:pStyle w:val="PL"/>
        <w:spacing w:line="0" w:lineRule="atLeast"/>
        <w:rPr>
          <w:rFonts w:cs="Courier New"/>
          <w:noProof w:val="0"/>
          <w:snapToGrid w:val="0"/>
        </w:rPr>
      </w:pPr>
    </w:p>
    <w:p w14:paraId="482BC2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Failure-IEs X2AP-PROTOCOL-IES ::= {</w:t>
      </w:r>
    </w:p>
    <w:p w14:paraId="51D4AB6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6C0E0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07D8D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ACAC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6A6CEB2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859B4B" w14:textId="77777777" w:rsidR="005752DE" w:rsidRPr="00C37D2B" w:rsidRDefault="005752DE" w:rsidP="007F5250">
      <w:pPr>
        <w:pStyle w:val="PL"/>
        <w:rPr>
          <w:snapToGrid w:val="0"/>
        </w:rPr>
      </w:pPr>
      <w:r w:rsidRPr="00C37D2B">
        <w:rPr>
          <w:snapToGrid w:val="0"/>
        </w:rPr>
        <w:t>}</w:t>
      </w:r>
    </w:p>
    <w:p w14:paraId="73A37691" w14:textId="77777777" w:rsidR="005752DE" w:rsidRPr="00C37D2B" w:rsidRDefault="005752DE" w:rsidP="007F5250">
      <w:pPr>
        <w:pStyle w:val="PL"/>
        <w:rPr>
          <w:snapToGrid w:val="0"/>
        </w:rPr>
      </w:pPr>
    </w:p>
    <w:p w14:paraId="61088F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6D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1FA067"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w:t>
      </w:r>
    </w:p>
    <w:p w14:paraId="48594F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55C46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60041CA6" w14:textId="77777777" w:rsidR="00592752" w:rsidRPr="00C37D2B" w:rsidRDefault="00592752" w:rsidP="007F5250">
      <w:pPr>
        <w:pStyle w:val="PL"/>
        <w:rPr>
          <w:rFonts w:eastAsia="DengXian"/>
          <w:snapToGrid w:val="0"/>
          <w:lang w:eastAsia="zh-CN"/>
        </w:rPr>
      </w:pPr>
    </w:p>
    <w:p w14:paraId="18CBF55B" w14:textId="77777777" w:rsidR="00592752" w:rsidRPr="00C37D2B" w:rsidRDefault="00592752" w:rsidP="007F5250">
      <w:pPr>
        <w:pStyle w:val="PL"/>
        <w:rPr>
          <w:snapToGrid w:val="0"/>
        </w:rPr>
      </w:pPr>
      <w:r w:rsidRPr="00C37D2B">
        <w:rPr>
          <w:snapToGrid w:val="0"/>
        </w:rPr>
        <w:t>SgNBAdditionRequest ::= SEQUENCE {</w:t>
      </w:r>
    </w:p>
    <w:p w14:paraId="639070DC"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protocolIEs</w:t>
      </w:r>
      <w:r w:rsidRPr="00BE4715">
        <w:rPr>
          <w:rFonts w:eastAsia="DengXian"/>
          <w:snapToGrid w:val="0"/>
          <w:lang w:val="fr-FR" w:eastAsia="zh-CN"/>
        </w:rPr>
        <w:tab/>
      </w:r>
      <w:r w:rsidRPr="00BE4715">
        <w:rPr>
          <w:rFonts w:eastAsia="DengXian"/>
          <w:snapToGrid w:val="0"/>
          <w:lang w:val="fr-FR" w:eastAsia="zh-CN"/>
        </w:rPr>
        <w:tab/>
        <w:t>ProtocolIE-Container {{SgNBAdditionRequest-IEs}},</w:t>
      </w:r>
    </w:p>
    <w:p w14:paraId="374688BB"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27F83B7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90EDDCF" w14:textId="77777777" w:rsidR="00592752" w:rsidRPr="00C37D2B" w:rsidRDefault="00592752" w:rsidP="007F5250">
      <w:pPr>
        <w:pStyle w:val="PL"/>
        <w:rPr>
          <w:rFonts w:eastAsia="DengXian"/>
          <w:snapToGrid w:val="0"/>
          <w:lang w:eastAsia="zh-CN"/>
        </w:rPr>
      </w:pPr>
    </w:p>
    <w:p w14:paraId="4A603F44"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6967F1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9703" w:name="_Hlk498464357"/>
      <w:r w:rsidRPr="00C37D2B">
        <w:rPr>
          <w:rFonts w:eastAsia="DengXian"/>
          <w:snapToGrid w:val="0"/>
          <w:lang w:eastAsia="zh-CN"/>
        </w:rPr>
        <w:t>MeNB-UE-X2AP-ID</w:t>
      </w:r>
      <w:bookmarkEnd w:id="9703"/>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3A078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9704" w:name="_Hlk498464365"/>
      <w:r w:rsidRPr="00C37D2B">
        <w:rPr>
          <w:rFonts w:eastAsia="DengXian"/>
          <w:snapToGrid w:val="0"/>
          <w:lang w:eastAsia="zh-CN"/>
        </w:rPr>
        <w:t>NRUESecurityCapabilities</w:t>
      </w:r>
      <w:bookmarkEnd w:id="970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435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9705" w:name="_Hlk498464376"/>
      <w:r w:rsidRPr="00C37D2B">
        <w:rPr>
          <w:rFonts w:eastAsia="DengXian"/>
          <w:snapToGrid w:val="0"/>
          <w:lang w:eastAsia="zh-CN"/>
        </w:rPr>
        <w:t>SgNBSecurityKey</w:t>
      </w:r>
      <w:bookmarkEnd w:id="970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94221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90A3AA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87804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F3EB2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3545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154C52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2C0EC95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4E4E0C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3352B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49CB21D5"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10DDC1B2"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265C90EC"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48307D9C"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074F9547"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131E82D6"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48E0E8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28CF3EA3"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31A2A98A"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484EE10F"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151CD2B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0DCBACC4"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59AF943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3FD63150"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172EA567" w14:textId="77777777" w:rsidR="008367C1" w:rsidRPr="00FD0425" w:rsidRDefault="000313B8" w:rsidP="008367C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738C2400" w14:textId="77777777" w:rsidR="00BF3410" w:rsidRDefault="008367C1" w:rsidP="008367C1">
      <w:pPr>
        <w:pStyle w:val="PL"/>
        <w:rPr>
          <w:snapToGrid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F554CE">
        <w:rPr>
          <w:snapToGrid w:val="0"/>
        </w:rPr>
        <w:t>,</w:t>
      </w:r>
    </w:p>
    <w:p w14:paraId="624E0E0E"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77E2B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4DC289" w14:textId="77777777" w:rsidR="00592752" w:rsidRPr="00C37D2B" w:rsidRDefault="00592752" w:rsidP="007F5250">
      <w:pPr>
        <w:pStyle w:val="PL"/>
        <w:rPr>
          <w:noProof w:val="0"/>
          <w:snapToGrid w:val="0"/>
        </w:rPr>
      </w:pPr>
    </w:p>
    <w:p w14:paraId="382CF9E1" w14:textId="77777777" w:rsidR="00592752" w:rsidRPr="00C37D2B" w:rsidRDefault="00592752" w:rsidP="007F5250">
      <w:pPr>
        <w:pStyle w:val="PL"/>
        <w:rPr>
          <w:noProof w:val="0"/>
          <w:snapToGrid w:val="0"/>
        </w:rPr>
      </w:pPr>
      <w:bookmarkStart w:id="9706" w:name="_Hlk498464592"/>
      <w:r w:rsidRPr="00C37D2B">
        <w:rPr>
          <w:noProof w:val="0"/>
          <w:snapToGrid w:val="0"/>
        </w:rPr>
        <w:t>E-RABs-ToBeAdded-SgNBAddReqList ::= SEQUENCE (SIZE(1..maxnoofBearers)) OF ProtocolIE-Single-Container { {E-RABs-ToBeAdded-SgNBAddReq-ItemIEs} }</w:t>
      </w:r>
    </w:p>
    <w:p w14:paraId="307B0D2C" w14:textId="77777777" w:rsidR="00592752" w:rsidRPr="00C37D2B" w:rsidRDefault="00592752" w:rsidP="007F5250">
      <w:pPr>
        <w:pStyle w:val="PL"/>
        <w:rPr>
          <w:noProof w:val="0"/>
          <w:snapToGrid w:val="0"/>
        </w:rPr>
      </w:pPr>
    </w:p>
    <w:p w14:paraId="7BB5220E"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EE86174"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63EF8E68" w14:textId="77777777" w:rsidR="00592752" w:rsidRPr="00C37D2B" w:rsidRDefault="00592752" w:rsidP="007F5250">
      <w:pPr>
        <w:pStyle w:val="PL"/>
        <w:rPr>
          <w:noProof w:val="0"/>
          <w:snapToGrid w:val="0"/>
        </w:rPr>
      </w:pPr>
      <w:r w:rsidRPr="00C37D2B">
        <w:rPr>
          <w:noProof w:val="0"/>
          <w:snapToGrid w:val="0"/>
        </w:rPr>
        <w:tab/>
        <w:t>...</w:t>
      </w:r>
    </w:p>
    <w:p w14:paraId="783721F1" w14:textId="77777777" w:rsidR="00592752" w:rsidRPr="00C37D2B" w:rsidRDefault="00592752" w:rsidP="007F5250">
      <w:pPr>
        <w:pStyle w:val="PL"/>
        <w:rPr>
          <w:noProof w:val="0"/>
          <w:snapToGrid w:val="0"/>
        </w:rPr>
      </w:pPr>
      <w:r w:rsidRPr="00C37D2B">
        <w:rPr>
          <w:noProof w:val="0"/>
          <w:snapToGrid w:val="0"/>
        </w:rPr>
        <w:t>}</w:t>
      </w:r>
    </w:p>
    <w:bookmarkEnd w:id="9706"/>
    <w:p w14:paraId="761E058C" w14:textId="77777777" w:rsidR="00592752" w:rsidRPr="00C37D2B" w:rsidRDefault="00592752" w:rsidP="007F5250">
      <w:pPr>
        <w:pStyle w:val="PL"/>
        <w:rPr>
          <w:noProof w:val="0"/>
          <w:snapToGrid w:val="0"/>
        </w:rPr>
      </w:pPr>
    </w:p>
    <w:p w14:paraId="78C7B462" w14:textId="77777777" w:rsidR="00592752" w:rsidRPr="00C37D2B" w:rsidRDefault="00592752" w:rsidP="007F5250">
      <w:pPr>
        <w:pStyle w:val="PL"/>
        <w:rPr>
          <w:noProof w:val="0"/>
          <w:snapToGrid w:val="0"/>
        </w:rPr>
      </w:pPr>
      <w:bookmarkStart w:id="9707" w:name="_Hlk498464540"/>
      <w:r w:rsidRPr="00C37D2B">
        <w:rPr>
          <w:noProof w:val="0"/>
          <w:snapToGrid w:val="0"/>
        </w:rPr>
        <w:t>E-RABs-ToBeAdded-SgNBAddReq-Item ::= SEQUENCE {</w:t>
      </w:r>
    </w:p>
    <w:p w14:paraId="205FFC6E"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1D63BFEF"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16C7019A"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B95394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56C230F4"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72DCDF4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1E6E6A15"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CE85F9B" w14:textId="77777777" w:rsidR="00592752" w:rsidRPr="00C37D2B" w:rsidRDefault="00592752" w:rsidP="007F5250">
      <w:pPr>
        <w:pStyle w:val="PL"/>
        <w:rPr>
          <w:noProof w:val="0"/>
          <w:snapToGrid w:val="0"/>
        </w:rPr>
      </w:pPr>
      <w:r w:rsidRPr="00C37D2B">
        <w:rPr>
          <w:noProof w:val="0"/>
          <w:snapToGrid w:val="0"/>
        </w:rPr>
        <w:tab/>
        <w:t>},</w:t>
      </w:r>
    </w:p>
    <w:p w14:paraId="49A864B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5C2CD583" w14:textId="77777777" w:rsidR="00592752" w:rsidRPr="00C37D2B" w:rsidRDefault="00592752" w:rsidP="007F5250">
      <w:pPr>
        <w:pStyle w:val="PL"/>
        <w:rPr>
          <w:noProof w:val="0"/>
          <w:snapToGrid w:val="0"/>
        </w:rPr>
      </w:pPr>
      <w:r w:rsidRPr="00C37D2B">
        <w:rPr>
          <w:noProof w:val="0"/>
          <w:snapToGrid w:val="0"/>
        </w:rPr>
        <w:tab/>
        <w:t>...</w:t>
      </w:r>
    </w:p>
    <w:p w14:paraId="3F07E74B" w14:textId="77777777" w:rsidR="00592752" w:rsidRPr="00C37D2B" w:rsidRDefault="00592752" w:rsidP="007F5250">
      <w:pPr>
        <w:pStyle w:val="PL"/>
        <w:rPr>
          <w:noProof w:val="0"/>
          <w:snapToGrid w:val="0"/>
        </w:rPr>
      </w:pPr>
      <w:r w:rsidRPr="00C37D2B">
        <w:rPr>
          <w:noProof w:val="0"/>
          <w:snapToGrid w:val="0"/>
        </w:rPr>
        <w:t>}</w:t>
      </w:r>
    </w:p>
    <w:p w14:paraId="2D4106E2" w14:textId="77777777" w:rsidR="00592752" w:rsidRPr="00C37D2B" w:rsidRDefault="00592752" w:rsidP="007F5250">
      <w:pPr>
        <w:pStyle w:val="PL"/>
        <w:rPr>
          <w:noProof w:val="0"/>
          <w:snapToGrid w:val="0"/>
        </w:rPr>
      </w:pPr>
    </w:p>
    <w:p w14:paraId="32B1CF63"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A6DE726" w14:textId="77777777" w:rsidR="00592752" w:rsidRPr="00C37D2B" w:rsidRDefault="00592752" w:rsidP="007F5250">
      <w:pPr>
        <w:pStyle w:val="PL"/>
        <w:rPr>
          <w:noProof w:val="0"/>
          <w:snapToGrid w:val="0"/>
        </w:rPr>
      </w:pPr>
      <w:r w:rsidRPr="00C37D2B">
        <w:rPr>
          <w:noProof w:val="0"/>
          <w:snapToGrid w:val="0"/>
        </w:rPr>
        <w:tab/>
        <w:t>...</w:t>
      </w:r>
    </w:p>
    <w:p w14:paraId="15498303" w14:textId="77777777" w:rsidR="00592752" w:rsidRPr="00C37D2B" w:rsidRDefault="00592752" w:rsidP="007F5250">
      <w:pPr>
        <w:pStyle w:val="PL"/>
        <w:rPr>
          <w:noProof w:val="0"/>
          <w:snapToGrid w:val="0"/>
        </w:rPr>
      </w:pPr>
      <w:r w:rsidRPr="00C37D2B">
        <w:rPr>
          <w:noProof w:val="0"/>
          <w:snapToGrid w:val="0"/>
        </w:rPr>
        <w:t>}</w:t>
      </w:r>
    </w:p>
    <w:p w14:paraId="4033B446" w14:textId="77777777" w:rsidR="00592752" w:rsidRPr="00C37D2B" w:rsidRDefault="00592752" w:rsidP="007F5250">
      <w:pPr>
        <w:pStyle w:val="PL"/>
        <w:rPr>
          <w:noProof w:val="0"/>
          <w:snapToGrid w:val="0"/>
        </w:rPr>
      </w:pPr>
    </w:p>
    <w:p w14:paraId="1A97C563"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4B7C2647"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74D55E49"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88F175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647E87EB"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531281F"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9DD20BA"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233D55E4"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314C8E6"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4F6BD474" w14:textId="77777777" w:rsidR="00592752" w:rsidRPr="00C37D2B" w:rsidRDefault="00592752" w:rsidP="007F5250">
      <w:pPr>
        <w:pStyle w:val="PL"/>
        <w:rPr>
          <w:noProof w:val="0"/>
          <w:snapToGrid w:val="0"/>
        </w:rPr>
      </w:pPr>
      <w:r w:rsidRPr="00C37D2B">
        <w:rPr>
          <w:noProof w:val="0"/>
          <w:snapToGrid w:val="0"/>
        </w:rPr>
        <w:tab/>
        <w:t>...</w:t>
      </w:r>
    </w:p>
    <w:p w14:paraId="76C2491F" w14:textId="77777777" w:rsidR="00592752" w:rsidRPr="00C37D2B" w:rsidRDefault="00592752" w:rsidP="007F5250">
      <w:pPr>
        <w:pStyle w:val="PL"/>
        <w:rPr>
          <w:noProof w:val="0"/>
          <w:snapToGrid w:val="0"/>
        </w:rPr>
      </w:pPr>
      <w:r w:rsidRPr="00C37D2B">
        <w:rPr>
          <w:noProof w:val="0"/>
          <w:snapToGrid w:val="0"/>
        </w:rPr>
        <w:t>}</w:t>
      </w:r>
    </w:p>
    <w:p w14:paraId="167C1915" w14:textId="77777777" w:rsidR="00592752" w:rsidRPr="00C37D2B" w:rsidRDefault="00592752" w:rsidP="007F5250">
      <w:pPr>
        <w:pStyle w:val="PL"/>
        <w:rPr>
          <w:noProof w:val="0"/>
          <w:snapToGrid w:val="0"/>
        </w:rPr>
      </w:pPr>
    </w:p>
    <w:p w14:paraId="31DB06FB"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3AA7A88B"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F851A0">
        <w:rPr>
          <w:noProof w:val="0"/>
          <w:snapToGrid w:val="0"/>
        </w:rPr>
        <w:tab/>
      </w:r>
      <w:r w:rsidRPr="00C37D2B">
        <w:rPr>
          <w:noProof w:val="0"/>
          <w:snapToGrid w:val="0"/>
        </w:rPr>
        <w:t>PRESENCE optional}</w:t>
      </w:r>
      <w:r w:rsidR="00C03392" w:rsidRPr="00C37D2B">
        <w:rPr>
          <w:noProof w:val="0"/>
          <w:snapToGrid w:val="0"/>
        </w:rPr>
        <w:t>|</w:t>
      </w:r>
    </w:p>
    <w:p w14:paraId="4CF9C2C6" w14:textId="77777777" w:rsidR="005E062D" w:rsidRPr="00FF1BAF" w:rsidRDefault="00C03392" w:rsidP="005E062D">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F851A0">
        <w:rPr>
          <w:noProof w:val="0"/>
          <w:snapToGrid w:val="0"/>
        </w:rPr>
        <w:tab/>
      </w:r>
      <w:r w:rsidRPr="00C37D2B">
        <w:rPr>
          <w:noProof w:val="0"/>
          <w:snapToGrid w:val="0"/>
        </w:rPr>
        <w:t>PRESENCE optional}</w:t>
      </w:r>
      <w:r w:rsidR="005E062D" w:rsidRPr="00FF1BAF">
        <w:rPr>
          <w:rFonts w:cs="Courier New"/>
          <w:noProof w:val="0"/>
          <w:snapToGrid w:val="0"/>
        </w:rPr>
        <w:t>|</w:t>
      </w:r>
    </w:p>
    <w:p w14:paraId="24B1FD73"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r>
      <w:r w:rsidR="00F851A0">
        <w:rPr>
          <w:rFonts w:cs="Courier New"/>
          <w:noProof w:val="0"/>
          <w:snapToGrid w:val="0"/>
        </w:rPr>
        <w:tab/>
      </w:r>
      <w:r w:rsidRPr="00FF1BAF">
        <w:rPr>
          <w:rFonts w:cs="Courier New"/>
          <w:noProof w:val="0"/>
          <w:snapToGrid w:val="0"/>
        </w:rPr>
        <w:t>PRESENCE optional}</w:t>
      </w:r>
      <w:r w:rsidR="00E95ACF">
        <w:rPr>
          <w:rFonts w:cs="Courier New"/>
          <w:noProof w:val="0"/>
          <w:snapToGrid w:val="0"/>
        </w:rPr>
        <w:t>|</w:t>
      </w:r>
    </w:p>
    <w:p w14:paraId="5B54DE3F" w14:textId="77777777" w:rsidR="00C92B21" w:rsidRDefault="00E95ACF" w:rsidP="00C92B21">
      <w:pPr>
        <w:pStyle w:val="PL"/>
        <w:spacing w:line="0" w:lineRule="atLeast"/>
        <w:rPr>
          <w:rFonts w:cs="Courier New"/>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C92B21">
        <w:rPr>
          <w:rFonts w:cs="Courier New"/>
          <w:snapToGrid w:val="0"/>
        </w:rPr>
        <w:t>|</w:t>
      </w:r>
    </w:p>
    <w:p w14:paraId="61DEFCF0" w14:textId="77777777" w:rsidR="001E5F7A" w:rsidRPr="00C37D2B" w:rsidRDefault="00C92B21" w:rsidP="00C92B21">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429A6C2A" w14:textId="77777777" w:rsidR="00592752" w:rsidRPr="00C37D2B" w:rsidRDefault="00592752" w:rsidP="007F5250">
      <w:pPr>
        <w:pStyle w:val="PL"/>
        <w:rPr>
          <w:noProof w:val="0"/>
          <w:snapToGrid w:val="0"/>
        </w:rPr>
      </w:pPr>
      <w:r w:rsidRPr="00C37D2B">
        <w:rPr>
          <w:noProof w:val="0"/>
          <w:snapToGrid w:val="0"/>
        </w:rPr>
        <w:tab/>
        <w:t>...</w:t>
      </w:r>
    </w:p>
    <w:p w14:paraId="39344D17" w14:textId="77777777" w:rsidR="00592752" w:rsidRPr="00C37D2B" w:rsidRDefault="00592752" w:rsidP="007F5250">
      <w:pPr>
        <w:pStyle w:val="PL"/>
        <w:rPr>
          <w:noProof w:val="0"/>
          <w:snapToGrid w:val="0"/>
        </w:rPr>
      </w:pPr>
      <w:r w:rsidRPr="00C37D2B">
        <w:rPr>
          <w:noProof w:val="0"/>
          <w:snapToGrid w:val="0"/>
        </w:rPr>
        <w:t>}</w:t>
      </w:r>
    </w:p>
    <w:p w14:paraId="267E5049" w14:textId="77777777" w:rsidR="00592752" w:rsidRPr="00C37D2B" w:rsidRDefault="00592752" w:rsidP="007F5250">
      <w:pPr>
        <w:pStyle w:val="PL"/>
        <w:rPr>
          <w:noProof w:val="0"/>
          <w:snapToGrid w:val="0"/>
        </w:rPr>
      </w:pPr>
    </w:p>
    <w:p w14:paraId="56DACDB2"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231202F4"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05080397"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1F7E6D22"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502D6A72"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rlc-Mod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RLCMode,</w:t>
      </w:r>
    </w:p>
    <w:p w14:paraId="795980FC" w14:textId="77777777" w:rsidR="00592752" w:rsidRPr="00BE4715" w:rsidRDefault="00592752" w:rsidP="007F5250">
      <w:pPr>
        <w:pStyle w:val="PL"/>
        <w:rPr>
          <w:noProof w:val="0"/>
          <w:snapToGrid w:val="0"/>
          <w:lang w:val="fr-FR"/>
        </w:rPr>
      </w:pPr>
      <w:r w:rsidRPr="00BE4715">
        <w:rPr>
          <w:noProof w:val="0"/>
          <w:snapToGrid w:val="0"/>
          <w:lang w:val="fr-FR"/>
        </w:rPr>
        <w:tab/>
        <w:t>uL-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ULConfiguration</w:t>
      </w:r>
      <w:r w:rsidRPr="00BE4715">
        <w:rPr>
          <w:noProof w:val="0"/>
          <w:snapToGrid w:val="0"/>
          <w:lang w:val="fr-FR"/>
        </w:rPr>
        <w:tab/>
        <w:t>OPTIONAL,</w:t>
      </w:r>
    </w:p>
    <w:p w14:paraId="79B6412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5FED52F2"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2E940487" w14:textId="77777777" w:rsidR="00592752" w:rsidRPr="00C37D2B" w:rsidRDefault="00592752" w:rsidP="007F5250">
      <w:pPr>
        <w:pStyle w:val="PL"/>
        <w:rPr>
          <w:noProof w:val="0"/>
          <w:snapToGrid w:val="0"/>
        </w:rPr>
      </w:pPr>
      <w:r w:rsidRPr="00C37D2B">
        <w:rPr>
          <w:noProof w:val="0"/>
          <w:snapToGrid w:val="0"/>
        </w:rPr>
        <w:tab/>
        <w:t>...</w:t>
      </w:r>
    </w:p>
    <w:p w14:paraId="7F7E771F" w14:textId="77777777" w:rsidR="00592752" w:rsidRPr="00C37D2B" w:rsidRDefault="00592752" w:rsidP="007F5250">
      <w:pPr>
        <w:pStyle w:val="PL"/>
        <w:rPr>
          <w:noProof w:val="0"/>
          <w:snapToGrid w:val="0"/>
        </w:rPr>
      </w:pPr>
      <w:r w:rsidRPr="00C37D2B">
        <w:rPr>
          <w:noProof w:val="0"/>
          <w:snapToGrid w:val="0"/>
        </w:rPr>
        <w:t>}</w:t>
      </w:r>
    </w:p>
    <w:p w14:paraId="31ACD66D" w14:textId="77777777" w:rsidR="00592752" w:rsidRPr="00C37D2B" w:rsidRDefault="00592752" w:rsidP="007F5250">
      <w:pPr>
        <w:pStyle w:val="PL"/>
        <w:rPr>
          <w:noProof w:val="0"/>
          <w:snapToGrid w:val="0"/>
        </w:rPr>
      </w:pPr>
    </w:p>
    <w:p w14:paraId="4EAAD84E"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0B3917D5"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85404A5"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3A43059C"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383AF914" w14:textId="77777777" w:rsidR="00592752" w:rsidRPr="00C37D2B" w:rsidRDefault="00592752" w:rsidP="007F5250">
      <w:pPr>
        <w:pStyle w:val="PL"/>
        <w:rPr>
          <w:noProof w:val="0"/>
          <w:snapToGrid w:val="0"/>
        </w:rPr>
      </w:pPr>
      <w:r w:rsidRPr="00C37D2B">
        <w:rPr>
          <w:noProof w:val="0"/>
          <w:snapToGrid w:val="0"/>
        </w:rPr>
        <w:tab/>
        <w:t>...</w:t>
      </w:r>
    </w:p>
    <w:p w14:paraId="49725213" w14:textId="77777777" w:rsidR="00592752" w:rsidRPr="00C37D2B" w:rsidRDefault="00592752" w:rsidP="007F5250">
      <w:pPr>
        <w:pStyle w:val="PL"/>
        <w:rPr>
          <w:noProof w:val="0"/>
          <w:snapToGrid w:val="0"/>
        </w:rPr>
      </w:pPr>
      <w:r w:rsidRPr="00C37D2B">
        <w:rPr>
          <w:noProof w:val="0"/>
          <w:snapToGrid w:val="0"/>
        </w:rPr>
        <w:t>}</w:t>
      </w:r>
    </w:p>
    <w:bookmarkEnd w:id="9707"/>
    <w:p w14:paraId="41C38CA0" w14:textId="77777777" w:rsidR="00592752" w:rsidRPr="00C37D2B" w:rsidRDefault="00592752" w:rsidP="007F5250">
      <w:pPr>
        <w:pStyle w:val="PL"/>
        <w:rPr>
          <w:noProof w:val="0"/>
          <w:snapToGrid w:val="0"/>
        </w:rPr>
      </w:pPr>
    </w:p>
    <w:p w14:paraId="05F6BB48" w14:textId="77777777" w:rsidR="00592752" w:rsidRPr="00C37D2B" w:rsidRDefault="00592752" w:rsidP="007F5250">
      <w:pPr>
        <w:pStyle w:val="PL"/>
        <w:rPr>
          <w:noProof w:val="0"/>
          <w:snapToGrid w:val="0"/>
        </w:rPr>
      </w:pPr>
      <w:r w:rsidRPr="00C37D2B">
        <w:rPr>
          <w:noProof w:val="0"/>
          <w:snapToGrid w:val="0"/>
        </w:rPr>
        <w:t>-- **************************************************************</w:t>
      </w:r>
    </w:p>
    <w:p w14:paraId="657B74DF" w14:textId="77777777" w:rsidR="00592752" w:rsidRPr="00C37D2B" w:rsidRDefault="00592752" w:rsidP="007F5250">
      <w:pPr>
        <w:pStyle w:val="PL"/>
        <w:rPr>
          <w:noProof w:val="0"/>
          <w:snapToGrid w:val="0"/>
        </w:rPr>
      </w:pPr>
      <w:r w:rsidRPr="00C37D2B">
        <w:rPr>
          <w:noProof w:val="0"/>
          <w:snapToGrid w:val="0"/>
        </w:rPr>
        <w:t>--</w:t>
      </w:r>
    </w:p>
    <w:p w14:paraId="4C3F864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3C0FF20B" w14:textId="77777777" w:rsidR="00592752" w:rsidRPr="00C37D2B" w:rsidRDefault="00592752" w:rsidP="007F5250">
      <w:pPr>
        <w:pStyle w:val="PL"/>
        <w:rPr>
          <w:noProof w:val="0"/>
          <w:snapToGrid w:val="0"/>
        </w:rPr>
      </w:pPr>
      <w:r w:rsidRPr="00C37D2B">
        <w:rPr>
          <w:noProof w:val="0"/>
          <w:snapToGrid w:val="0"/>
        </w:rPr>
        <w:t>--</w:t>
      </w:r>
    </w:p>
    <w:p w14:paraId="4AC56111" w14:textId="77777777" w:rsidR="00592752" w:rsidRPr="00C37D2B" w:rsidRDefault="00592752" w:rsidP="007F5250">
      <w:pPr>
        <w:pStyle w:val="PL"/>
        <w:rPr>
          <w:noProof w:val="0"/>
          <w:snapToGrid w:val="0"/>
        </w:rPr>
      </w:pPr>
      <w:r w:rsidRPr="00C37D2B">
        <w:rPr>
          <w:noProof w:val="0"/>
          <w:snapToGrid w:val="0"/>
        </w:rPr>
        <w:t>-- **************************************************************</w:t>
      </w:r>
    </w:p>
    <w:p w14:paraId="1129B78C" w14:textId="77777777" w:rsidR="00592752" w:rsidRPr="00C37D2B" w:rsidRDefault="00592752" w:rsidP="007F5250">
      <w:pPr>
        <w:pStyle w:val="PL"/>
        <w:rPr>
          <w:noProof w:val="0"/>
          <w:snapToGrid w:val="0"/>
        </w:rPr>
      </w:pPr>
    </w:p>
    <w:p w14:paraId="08733EB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4838D50E"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4752623C" w14:textId="77777777" w:rsidR="00592752" w:rsidRPr="00C37D2B" w:rsidRDefault="00592752" w:rsidP="007F5250">
      <w:pPr>
        <w:pStyle w:val="PL"/>
        <w:rPr>
          <w:noProof w:val="0"/>
          <w:snapToGrid w:val="0"/>
        </w:rPr>
      </w:pPr>
      <w:r w:rsidRPr="00C37D2B">
        <w:rPr>
          <w:noProof w:val="0"/>
          <w:snapToGrid w:val="0"/>
        </w:rPr>
        <w:tab/>
        <w:t>...</w:t>
      </w:r>
    </w:p>
    <w:p w14:paraId="3E8F8412" w14:textId="77777777" w:rsidR="00592752" w:rsidRPr="00C37D2B" w:rsidRDefault="00592752" w:rsidP="007F5250">
      <w:pPr>
        <w:pStyle w:val="PL"/>
        <w:rPr>
          <w:noProof w:val="0"/>
          <w:snapToGrid w:val="0"/>
        </w:rPr>
      </w:pPr>
      <w:r w:rsidRPr="00C37D2B">
        <w:rPr>
          <w:noProof w:val="0"/>
          <w:snapToGrid w:val="0"/>
        </w:rPr>
        <w:t>}</w:t>
      </w:r>
    </w:p>
    <w:p w14:paraId="22CA6C13" w14:textId="77777777" w:rsidR="00592752" w:rsidRPr="00C37D2B" w:rsidRDefault="00592752" w:rsidP="007F5250">
      <w:pPr>
        <w:pStyle w:val="PL"/>
        <w:rPr>
          <w:noProof w:val="0"/>
          <w:snapToGrid w:val="0"/>
        </w:rPr>
      </w:pPr>
    </w:p>
    <w:p w14:paraId="4AA0DDF5"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186FDDAB"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6979E8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1AA27E4"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07C9372A"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D55F7DC"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6129633"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2191638"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762734"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6ACACCF4"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125AF65"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1DC667D2"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5F89AA9F"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F63781B" w14:textId="77777777" w:rsidR="00592752" w:rsidRPr="00C37D2B" w:rsidRDefault="00BF3410" w:rsidP="00BF3410">
      <w:pPr>
        <w:pStyle w:val="PL"/>
        <w:rPr>
          <w:noProof w:val="0"/>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592752" w:rsidRPr="00C37D2B">
        <w:rPr>
          <w:noProof w:val="0"/>
          <w:snapToGrid w:val="0"/>
        </w:rPr>
        <w:t>,</w:t>
      </w:r>
    </w:p>
    <w:p w14:paraId="660379F9" w14:textId="77777777" w:rsidR="00592752" w:rsidRPr="00C37D2B" w:rsidRDefault="00592752" w:rsidP="007F5250">
      <w:pPr>
        <w:pStyle w:val="PL"/>
        <w:rPr>
          <w:noProof w:val="0"/>
          <w:snapToGrid w:val="0"/>
        </w:rPr>
      </w:pPr>
      <w:r w:rsidRPr="00C37D2B">
        <w:rPr>
          <w:noProof w:val="0"/>
          <w:snapToGrid w:val="0"/>
        </w:rPr>
        <w:tab/>
        <w:t>...</w:t>
      </w:r>
    </w:p>
    <w:p w14:paraId="2E6B4151" w14:textId="77777777" w:rsidR="00592752" w:rsidRPr="00C37D2B" w:rsidRDefault="00592752" w:rsidP="007F5250">
      <w:pPr>
        <w:pStyle w:val="PL"/>
        <w:rPr>
          <w:noProof w:val="0"/>
          <w:snapToGrid w:val="0"/>
        </w:rPr>
      </w:pPr>
      <w:r w:rsidRPr="00C37D2B">
        <w:rPr>
          <w:noProof w:val="0"/>
          <w:snapToGrid w:val="0"/>
        </w:rPr>
        <w:t>}</w:t>
      </w:r>
    </w:p>
    <w:p w14:paraId="63B57D91" w14:textId="77777777" w:rsidR="00592752" w:rsidRPr="00C37D2B" w:rsidRDefault="00592752" w:rsidP="007F5250">
      <w:pPr>
        <w:pStyle w:val="PL"/>
        <w:rPr>
          <w:noProof w:val="0"/>
          <w:snapToGrid w:val="0"/>
        </w:rPr>
      </w:pPr>
    </w:p>
    <w:p w14:paraId="449F05E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23B27424" w14:textId="77777777" w:rsidR="00592752" w:rsidRPr="00C37D2B" w:rsidRDefault="00592752" w:rsidP="007F5250">
      <w:pPr>
        <w:pStyle w:val="PL"/>
        <w:rPr>
          <w:noProof w:val="0"/>
          <w:snapToGrid w:val="0"/>
        </w:rPr>
      </w:pPr>
    </w:p>
    <w:p w14:paraId="101E6146"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788665E3"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56FF9CCA" w14:textId="77777777" w:rsidR="00592752" w:rsidRPr="00C37D2B" w:rsidRDefault="00592752" w:rsidP="007F5250">
      <w:pPr>
        <w:pStyle w:val="PL"/>
        <w:rPr>
          <w:noProof w:val="0"/>
          <w:snapToGrid w:val="0"/>
        </w:rPr>
      </w:pPr>
      <w:r w:rsidRPr="00C37D2B">
        <w:rPr>
          <w:noProof w:val="0"/>
          <w:snapToGrid w:val="0"/>
        </w:rPr>
        <w:t>}</w:t>
      </w:r>
    </w:p>
    <w:p w14:paraId="272EDDCE" w14:textId="77777777" w:rsidR="00592752" w:rsidRPr="00C37D2B" w:rsidRDefault="00592752" w:rsidP="007F5250">
      <w:pPr>
        <w:pStyle w:val="PL"/>
        <w:rPr>
          <w:noProof w:val="0"/>
          <w:snapToGrid w:val="0"/>
        </w:rPr>
      </w:pPr>
    </w:p>
    <w:p w14:paraId="4BFFFB4E"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3658C683"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06C46E01"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en-DC-ResourceConfiguration</w:t>
      </w:r>
      <w:r w:rsidRPr="00BE4715">
        <w:rPr>
          <w:noProof w:val="0"/>
          <w:snapToGrid w:val="0"/>
          <w:lang w:val="fr-FR"/>
        </w:rPr>
        <w:tab/>
      </w:r>
      <w:r w:rsidRPr="00BE4715">
        <w:rPr>
          <w:noProof w:val="0"/>
          <w:snapToGrid w:val="0"/>
          <w:lang w:val="fr-FR"/>
        </w:rPr>
        <w:tab/>
      </w:r>
      <w:r w:rsidRPr="00BE4715">
        <w:rPr>
          <w:noProof w:val="0"/>
          <w:snapToGrid w:val="0"/>
          <w:lang w:val="fr-FR"/>
        </w:rPr>
        <w:tab/>
        <w:t>EN-DC-ResourceConfiguration,</w:t>
      </w:r>
    </w:p>
    <w:p w14:paraId="38BCCABF" w14:textId="77777777" w:rsidR="00592752" w:rsidRPr="00C37D2B" w:rsidRDefault="00592752" w:rsidP="007F5250">
      <w:pPr>
        <w:pStyle w:val="PL"/>
        <w:rPr>
          <w:noProof w:val="0"/>
          <w:snapToGrid w:val="0"/>
        </w:rPr>
      </w:pPr>
      <w:r w:rsidRPr="00BE4715">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3DBAC592"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413A571E"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762CF502"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35C04922" w14:textId="77777777" w:rsidR="00592752" w:rsidRPr="00C37D2B" w:rsidRDefault="00592752" w:rsidP="007F5250">
      <w:pPr>
        <w:pStyle w:val="PL"/>
        <w:rPr>
          <w:noProof w:val="0"/>
          <w:snapToGrid w:val="0"/>
        </w:rPr>
      </w:pPr>
      <w:r w:rsidRPr="00C37D2B">
        <w:rPr>
          <w:noProof w:val="0"/>
          <w:snapToGrid w:val="0"/>
        </w:rPr>
        <w:tab/>
        <w:t>},</w:t>
      </w:r>
    </w:p>
    <w:p w14:paraId="2CC27D7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3C54D99C" w14:textId="77777777" w:rsidR="00592752" w:rsidRPr="00C37D2B" w:rsidRDefault="00592752" w:rsidP="007F5250">
      <w:pPr>
        <w:pStyle w:val="PL"/>
        <w:rPr>
          <w:noProof w:val="0"/>
          <w:snapToGrid w:val="0"/>
        </w:rPr>
      </w:pPr>
      <w:r w:rsidRPr="00C37D2B">
        <w:rPr>
          <w:noProof w:val="0"/>
          <w:snapToGrid w:val="0"/>
        </w:rPr>
        <w:tab/>
        <w:t>...</w:t>
      </w:r>
    </w:p>
    <w:p w14:paraId="1E2D0E2A" w14:textId="77777777" w:rsidR="00592752" w:rsidRPr="00C37D2B" w:rsidRDefault="00592752" w:rsidP="007F5250">
      <w:pPr>
        <w:pStyle w:val="PL"/>
        <w:rPr>
          <w:noProof w:val="0"/>
          <w:snapToGrid w:val="0"/>
        </w:rPr>
      </w:pPr>
      <w:r w:rsidRPr="00C37D2B">
        <w:rPr>
          <w:noProof w:val="0"/>
          <w:snapToGrid w:val="0"/>
        </w:rPr>
        <w:t>}</w:t>
      </w:r>
    </w:p>
    <w:p w14:paraId="41852897" w14:textId="77777777" w:rsidR="00592752" w:rsidRPr="00C37D2B" w:rsidRDefault="00592752" w:rsidP="007F5250">
      <w:pPr>
        <w:pStyle w:val="PL"/>
        <w:rPr>
          <w:noProof w:val="0"/>
          <w:snapToGrid w:val="0"/>
        </w:rPr>
      </w:pPr>
    </w:p>
    <w:p w14:paraId="2C72FFB3"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52C83D82" w14:textId="77777777" w:rsidR="00592752" w:rsidRPr="00C37D2B" w:rsidRDefault="00592752" w:rsidP="007F5250">
      <w:pPr>
        <w:pStyle w:val="PL"/>
        <w:rPr>
          <w:noProof w:val="0"/>
          <w:snapToGrid w:val="0"/>
        </w:rPr>
      </w:pPr>
      <w:r w:rsidRPr="00C37D2B">
        <w:rPr>
          <w:noProof w:val="0"/>
          <w:snapToGrid w:val="0"/>
        </w:rPr>
        <w:tab/>
        <w:t>...</w:t>
      </w:r>
    </w:p>
    <w:p w14:paraId="66EC8901" w14:textId="77777777" w:rsidR="00592752" w:rsidRPr="00C37D2B" w:rsidRDefault="00592752" w:rsidP="007F5250">
      <w:pPr>
        <w:pStyle w:val="PL"/>
        <w:rPr>
          <w:noProof w:val="0"/>
          <w:snapToGrid w:val="0"/>
        </w:rPr>
      </w:pPr>
      <w:r w:rsidRPr="00C37D2B">
        <w:rPr>
          <w:noProof w:val="0"/>
          <w:snapToGrid w:val="0"/>
        </w:rPr>
        <w:t>}</w:t>
      </w:r>
    </w:p>
    <w:p w14:paraId="1B50D0F8" w14:textId="77777777" w:rsidR="00592752" w:rsidRPr="00C37D2B" w:rsidRDefault="00592752" w:rsidP="007F5250">
      <w:pPr>
        <w:pStyle w:val="PL"/>
        <w:rPr>
          <w:noProof w:val="0"/>
          <w:snapToGrid w:val="0"/>
        </w:rPr>
      </w:pPr>
    </w:p>
    <w:p w14:paraId="066D7943"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30D1B78A"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87AE572"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C14F16"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1C03BE75"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56AE6293"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B087398"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E479864"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BADE5B4"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9521F2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2E810ED4"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822AC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5547B553"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B0425BE" w14:textId="77777777" w:rsidR="00592752" w:rsidRPr="00C37D2B" w:rsidRDefault="00592752" w:rsidP="007F5250">
      <w:pPr>
        <w:pStyle w:val="PL"/>
        <w:rPr>
          <w:noProof w:val="0"/>
          <w:snapToGrid w:val="0"/>
        </w:rPr>
      </w:pPr>
      <w:r w:rsidRPr="00C37D2B">
        <w:rPr>
          <w:noProof w:val="0"/>
          <w:snapToGrid w:val="0"/>
        </w:rPr>
        <w:tab/>
        <w:t>...</w:t>
      </w:r>
    </w:p>
    <w:p w14:paraId="2928B5C7" w14:textId="77777777" w:rsidR="00592752" w:rsidRPr="00C37D2B" w:rsidRDefault="00592752" w:rsidP="007F5250">
      <w:pPr>
        <w:pStyle w:val="PL"/>
        <w:rPr>
          <w:noProof w:val="0"/>
          <w:snapToGrid w:val="0"/>
        </w:rPr>
      </w:pPr>
      <w:r w:rsidRPr="00C37D2B">
        <w:rPr>
          <w:noProof w:val="0"/>
          <w:snapToGrid w:val="0"/>
        </w:rPr>
        <w:t>}</w:t>
      </w:r>
    </w:p>
    <w:p w14:paraId="19D25F46" w14:textId="77777777" w:rsidR="00592752" w:rsidRPr="00C37D2B" w:rsidRDefault="00592752" w:rsidP="007F5250">
      <w:pPr>
        <w:pStyle w:val="PL"/>
        <w:rPr>
          <w:noProof w:val="0"/>
          <w:snapToGrid w:val="0"/>
        </w:rPr>
      </w:pPr>
    </w:p>
    <w:p w14:paraId="369DBAF3"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5C19D0CC"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56BF7C0" w14:textId="77777777" w:rsidR="00E95ACF" w:rsidRDefault="00FC5CB1" w:rsidP="00E95ACF">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E95ACF">
        <w:rPr>
          <w:rFonts w:cs="Courier New"/>
          <w:noProof w:val="0"/>
          <w:snapToGrid w:val="0"/>
        </w:rPr>
        <w:t>|</w:t>
      </w:r>
    </w:p>
    <w:p w14:paraId="7A0C7230" w14:textId="77777777" w:rsidR="00FC5CB1" w:rsidRPr="00C37D2B" w:rsidRDefault="00E95ACF" w:rsidP="00E95ACF">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4A859BCA" w14:textId="77777777" w:rsidR="00592752" w:rsidRPr="00C37D2B" w:rsidRDefault="00592752" w:rsidP="007F5250">
      <w:pPr>
        <w:pStyle w:val="PL"/>
        <w:rPr>
          <w:noProof w:val="0"/>
          <w:snapToGrid w:val="0"/>
        </w:rPr>
      </w:pPr>
      <w:r w:rsidRPr="00C37D2B">
        <w:rPr>
          <w:noProof w:val="0"/>
          <w:snapToGrid w:val="0"/>
        </w:rPr>
        <w:tab/>
        <w:t>...</w:t>
      </w:r>
    </w:p>
    <w:p w14:paraId="02B67412" w14:textId="77777777" w:rsidR="00592752" w:rsidRPr="00C37D2B" w:rsidRDefault="00592752" w:rsidP="007F5250">
      <w:pPr>
        <w:pStyle w:val="PL"/>
        <w:rPr>
          <w:noProof w:val="0"/>
          <w:snapToGrid w:val="0"/>
        </w:rPr>
      </w:pPr>
      <w:r w:rsidRPr="00C37D2B">
        <w:rPr>
          <w:noProof w:val="0"/>
          <w:snapToGrid w:val="0"/>
        </w:rPr>
        <w:t>}</w:t>
      </w:r>
    </w:p>
    <w:p w14:paraId="2C8F884B" w14:textId="77777777" w:rsidR="00592752" w:rsidRPr="00C37D2B" w:rsidRDefault="00592752" w:rsidP="007F5250">
      <w:pPr>
        <w:pStyle w:val="PL"/>
        <w:rPr>
          <w:noProof w:val="0"/>
          <w:snapToGrid w:val="0"/>
        </w:rPr>
      </w:pPr>
    </w:p>
    <w:p w14:paraId="196C701B"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70157188"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01B15151"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0A893AEA"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4DA5D61C" w14:textId="77777777" w:rsidR="00592752" w:rsidRPr="00C37D2B" w:rsidRDefault="00592752" w:rsidP="007F5250">
      <w:pPr>
        <w:pStyle w:val="PL"/>
        <w:rPr>
          <w:noProof w:val="0"/>
          <w:snapToGrid w:val="0"/>
        </w:rPr>
      </w:pPr>
      <w:r w:rsidRPr="00C37D2B">
        <w:rPr>
          <w:noProof w:val="0"/>
          <w:snapToGrid w:val="0"/>
        </w:rPr>
        <w:tab/>
        <w:t>...</w:t>
      </w:r>
    </w:p>
    <w:p w14:paraId="6E13DC5B" w14:textId="77777777" w:rsidR="00592752" w:rsidRPr="00C37D2B" w:rsidRDefault="00592752" w:rsidP="007F5250">
      <w:pPr>
        <w:pStyle w:val="PL"/>
        <w:rPr>
          <w:noProof w:val="0"/>
          <w:snapToGrid w:val="0"/>
        </w:rPr>
      </w:pPr>
      <w:r w:rsidRPr="00C37D2B">
        <w:rPr>
          <w:noProof w:val="0"/>
          <w:snapToGrid w:val="0"/>
        </w:rPr>
        <w:t>}</w:t>
      </w:r>
    </w:p>
    <w:p w14:paraId="0AF98B12" w14:textId="77777777" w:rsidR="00592752" w:rsidRPr="00C37D2B" w:rsidRDefault="00592752" w:rsidP="007F5250">
      <w:pPr>
        <w:pStyle w:val="PL"/>
        <w:rPr>
          <w:noProof w:val="0"/>
          <w:snapToGrid w:val="0"/>
        </w:rPr>
      </w:pPr>
    </w:p>
    <w:p w14:paraId="2258D655"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45233579"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72C73E71" w14:textId="77777777" w:rsidR="00592752" w:rsidRPr="00C37D2B" w:rsidRDefault="00592752" w:rsidP="007F5250">
      <w:pPr>
        <w:pStyle w:val="PL"/>
        <w:rPr>
          <w:noProof w:val="0"/>
          <w:snapToGrid w:val="0"/>
        </w:rPr>
      </w:pPr>
      <w:r w:rsidRPr="00C37D2B">
        <w:rPr>
          <w:noProof w:val="0"/>
          <w:snapToGrid w:val="0"/>
        </w:rPr>
        <w:tab/>
        <w:t>...</w:t>
      </w:r>
    </w:p>
    <w:p w14:paraId="60B36CEF" w14:textId="77777777" w:rsidR="00592752" w:rsidRPr="00C37D2B" w:rsidRDefault="00592752" w:rsidP="007F5250">
      <w:pPr>
        <w:pStyle w:val="PL"/>
        <w:rPr>
          <w:noProof w:val="0"/>
          <w:snapToGrid w:val="0"/>
        </w:rPr>
      </w:pPr>
      <w:r w:rsidRPr="00C37D2B">
        <w:rPr>
          <w:noProof w:val="0"/>
          <w:snapToGrid w:val="0"/>
        </w:rPr>
        <w:t>}</w:t>
      </w:r>
    </w:p>
    <w:p w14:paraId="5E66FEA4" w14:textId="77777777" w:rsidR="00592752" w:rsidRPr="00C37D2B" w:rsidRDefault="00592752" w:rsidP="007F5250">
      <w:pPr>
        <w:pStyle w:val="PL"/>
        <w:rPr>
          <w:noProof w:val="0"/>
          <w:snapToGrid w:val="0"/>
        </w:rPr>
      </w:pPr>
    </w:p>
    <w:p w14:paraId="3043B00C" w14:textId="77777777" w:rsidR="00592752" w:rsidRPr="00C37D2B" w:rsidRDefault="00592752" w:rsidP="007F5250">
      <w:pPr>
        <w:pStyle w:val="PL"/>
        <w:rPr>
          <w:noProof w:val="0"/>
          <w:snapToGrid w:val="0"/>
        </w:rPr>
      </w:pPr>
    </w:p>
    <w:p w14:paraId="2FC5875D" w14:textId="77777777" w:rsidR="00592752" w:rsidRPr="00C37D2B" w:rsidRDefault="00592752" w:rsidP="007F5250">
      <w:pPr>
        <w:pStyle w:val="PL"/>
        <w:rPr>
          <w:noProof w:val="0"/>
          <w:snapToGrid w:val="0"/>
        </w:rPr>
      </w:pPr>
    </w:p>
    <w:p w14:paraId="47E6CDCE" w14:textId="77777777" w:rsidR="00592752" w:rsidRPr="00C37D2B" w:rsidRDefault="00592752" w:rsidP="007F5250">
      <w:pPr>
        <w:pStyle w:val="PL"/>
        <w:rPr>
          <w:noProof w:val="0"/>
          <w:snapToGrid w:val="0"/>
        </w:rPr>
      </w:pPr>
      <w:r w:rsidRPr="00C37D2B">
        <w:rPr>
          <w:noProof w:val="0"/>
          <w:snapToGrid w:val="0"/>
        </w:rPr>
        <w:t>-- **************************************************************</w:t>
      </w:r>
    </w:p>
    <w:p w14:paraId="7C723B90" w14:textId="77777777" w:rsidR="00592752" w:rsidRPr="00C37D2B" w:rsidRDefault="00592752" w:rsidP="007F5250">
      <w:pPr>
        <w:pStyle w:val="PL"/>
        <w:rPr>
          <w:noProof w:val="0"/>
          <w:snapToGrid w:val="0"/>
        </w:rPr>
      </w:pPr>
      <w:r w:rsidRPr="00C37D2B">
        <w:rPr>
          <w:noProof w:val="0"/>
          <w:snapToGrid w:val="0"/>
        </w:rPr>
        <w:t>--</w:t>
      </w:r>
    </w:p>
    <w:p w14:paraId="4563FA7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78BE06D" w14:textId="77777777" w:rsidR="00592752" w:rsidRPr="00C37D2B" w:rsidRDefault="00592752" w:rsidP="007F5250">
      <w:pPr>
        <w:pStyle w:val="PL"/>
        <w:rPr>
          <w:noProof w:val="0"/>
          <w:snapToGrid w:val="0"/>
        </w:rPr>
      </w:pPr>
      <w:r w:rsidRPr="00C37D2B">
        <w:rPr>
          <w:noProof w:val="0"/>
          <w:snapToGrid w:val="0"/>
        </w:rPr>
        <w:t>--</w:t>
      </w:r>
    </w:p>
    <w:p w14:paraId="3C2D767C" w14:textId="77777777" w:rsidR="00592752" w:rsidRPr="00C37D2B" w:rsidRDefault="00592752" w:rsidP="007F5250">
      <w:pPr>
        <w:pStyle w:val="PL"/>
        <w:rPr>
          <w:noProof w:val="0"/>
          <w:snapToGrid w:val="0"/>
        </w:rPr>
      </w:pPr>
      <w:r w:rsidRPr="00C37D2B">
        <w:rPr>
          <w:noProof w:val="0"/>
          <w:snapToGrid w:val="0"/>
        </w:rPr>
        <w:t>-- **************************************************************</w:t>
      </w:r>
    </w:p>
    <w:p w14:paraId="3727586D" w14:textId="77777777" w:rsidR="00592752" w:rsidRPr="00C37D2B" w:rsidRDefault="00592752" w:rsidP="007F5250">
      <w:pPr>
        <w:pStyle w:val="PL"/>
        <w:rPr>
          <w:noProof w:val="0"/>
          <w:snapToGrid w:val="0"/>
        </w:rPr>
      </w:pPr>
    </w:p>
    <w:p w14:paraId="7B781E38" w14:textId="77777777" w:rsidR="00592752" w:rsidRPr="00C37D2B" w:rsidRDefault="00592752" w:rsidP="007F5250">
      <w:pPr>
        <w:pStyle w:val="PL"/>
        <w:rPr>
          <w:noProof w:val="0"/>
          <w:snapToGrid w:val="0"/>
        </w:rPr>
      </w:pPr>
      <w:r w:rsidRPr="00C37D2B">
        <w:rPr>
          <w:noProof w:val="0"/>
          <w:snapToGrid w:val="0"/>
        </w:rPr>
        <w:t>SgNBAdditionRequestReject ::= SEQUENCE {</w:t>
      </w:r>
    </w:p>
    <w:p w14:paraId="4A2C3544"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1D045356" w14:textId="77777777" w:rsidR="00592752" w:rsidRPr="00C37D2B" w:rsidRDefault="00592752" w:rsidP="007F5250">
      <w:pPr>
        <w:pStyle w:val="PL"/>
        <w:rPr>
          <w:noProof w:val="0"/>
          <w:snapToGrid w:val="0"/>
        </w:rPr>
      </w:pPr>
      <w:r w:rsidRPr="00C37D2B">
        <w:rPr>
          <w:noProof w:val="0"/>
          <w:snapToGrid w:val="0"/>
        </w:rPr>
        <w:tab/>
        <w:t>...</w:t>
      </w:r>
    </w:p>
    <w:p w14:paraId="49FDD7B8" w14:textId="77777777" w:rsidR="00592752" w:rsidRPr="00C37D2B" w:rsidRDefault="00592752" w:rsidP="007F5250">
      <w:pPr>
        <w:pStyle w:val="PL"/>
        <w:rPr>
          <w:noProof w:val="0"/>
          <w:snapToGrid w:val="0"/>
        </w:rPr>
      </w:pPr>
      <w:r w:rsidRPr="00C37D2B">
        <w:rPr>
          <w:noProof w:val="0"/>
          <w:snapToGrid w:val="0"/>
        </w:rPr>
        <w:t>}</w:t>
      </w:r>
    </w:p>
    <w:p w14:paraId="2A4980A4" w14:textId="77777777" w:rsidR="00592752" w:rsidRPr="00C37D2B" w:rsidRDefault="00592752" w:rsidP="007F5250">
      <w:pPr>
        <w:pStyle w:val="PL"/>
        <w:rPr>
          <w:noProof w:val="0"/>
          <w:snapToGrid w:val="0"/>
        </w:rPr>
      </w:pPr>
    </w:p>
    <w:p w14:paraId="60D8E267"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7B72668D"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ED526F5"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0244690A"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57E44A1"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81B9D79"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4674F24A" w14:textId="77777777" w:rsidR="00592752" w:rsidRPr="00C37D2B" w:rsidRDefault="00592752" w:rsidP="007F5250">
      <w:pPr>
        <w:pStyle w:val="PL"/>
        <w:rPr>
          <w:noProof w:val="0"/>
          <w:snapToGrid w:val="0"/>
        </w:rPr>
      </w:pPr>
      <w:r w:rsidRPr="00C37D2B">
        <w:rPr>
          <w:noProof w:val="0"/>
          <w:snapToGrid w:val="0"/>
        </w:rPr>
        <w:tab/>
        <w:t>...</w:t>
      </w:r>
    </w:p>
    <w:p w14:paraId="0F7FD7BA" w14:textId="77777777" w:rsidR="00592752" w:rsidRPr="00C37D2B" w:rsidRDefault="00592752" w:rsidP="007F5250">
      <w:pPr>
        <w:pStyle w:val="PL"/>
        <w:rPr>
          <w:noProof w:val="0"/>
          <w:snapToGrid w:val="0"/>
        </w:rPr>
      </w:pPr>
      <w:r w:rsidRPr="00C37D2B">
        <w:rPr>
          <w:noProof w:val="0"/>
          <w:snapToGrid w:val="0"/>
        </w:rPr>
        <w:t>}</w:t>
      </w:r>
    </w:p>
    <w:p w14:paraId="3683C20E" w14:textId="77777777" w:rsidR="00592752" w:rsidRPr="00C37D2B" w:rsidRDefault="00592752" w:rsidP="007F5250">
      <w:pPr>
        <w:pStyle w:val="PL"/>
        <w:rPr>
          <w:noProof w:val="0"/>
          <w:snapToGrid w:val="0"/>
        </w:rPr>
      </w:pPr>
    </w:p>
    <w:p w14:paraId="77B85180" w14:textId="77777777" w:rsidR="00592752" w:rsidRPr="00C37D2B" w:rsidRDefault="00592752" w:rsidP="007F5250">
      <w:pPr>
        <w:pStyle w:val="PL"/>
        <w:rPr>
          <w:noProof w:val="0"/>
          <w:snapToGrid w:val="0"/>
        </w:rPr>
      </w:pPr>
    </w:p>
    <w:p w14:paraId="751B811A" w14:textId="77777777" w:rsidR="00592752" w:rsidRPr="00C37D2B" w:rsidRDefault="00592752" w:rsidP="007F5250">
      <w:pPr>
        <w:pStyle w:val="PL"/>
        <w:rPr>
          <w:noProof w:val="0"/>
          <w:snapToGrid w:val="0"/>
        </w:rPr>
      </w:pPr>
      <w:r w:rsidRPr="00C37D2B">
        <w:rPr>
          <w:noProof w:val="0"/>
          <w:snapToGrid w:val="0"/>
        </w:rPr>
        <w:t>-- **************************************************************</w:t>
      </w:r>
    </w:p>
    <w:p w14:paraId="3B34A7F9" w14:textId="77777777" w:rsidR="00592752" w:rsidRPr="00C37D2B" w:rsidRDefault="00592752" w:rsidP="007F5250">
      <w:pPr>
        <w:pStyle w:val="PL"/>
        <w:rPr>
          <w:noProof w:val="0"/>
          <w:snapToGrid w:val="0"/>
        </w:rPr>
      </w:pPr>
      <w:r w:rsidRPr="00C37D2B">
        <w:rPr>
          <w:noProof w:val="0"/>
          <w:snapToGrid w:val="0"/>
        </w:rPr>
        <w:t>--</w:t>
      </w:r>
    </w:p>
    <w:p w14:paraId="6E1CDA17"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63E78E01" w14:textId="77777777" w:rsidR="00592752" w:rsidRPr="00C37D2B" w:rsidRDefault="00592752" w:rsidP="007F5250">
      <w:pPr>
        <w:pStyle w:val="PL"/>
        <w:rPr>
          <w:noProof w:val="0"/>
          <w:snapToGrid w:val="0"/>
        </w:rPr>
      </w:pPr>
      <w:r w:rsidRPr="00C37D2B">
        <w:rPr>
          <w:noProof w:val="0"/>
          <w:snapToGrid w:val="0"/>
        </w:rPr>
        <w:t>--</w:t>
      </w:r>
    </w:p>
    <w:p w14:paraId="453F9AB3" w14:textId="77777777" w:rsidR="00592752" w:rsidRPr="00C37D2B" w:rsidRDefault="00592752" w:rsidP="007F5250">
      <w:pPr>
        <w:pStyle w:val="PL"/>
        <w:rPr>
          <w:noProof w:val="0"/>
          <w:snapToGrid w:val="0"/>
        </w:rPr>
      </w:pPr>
      <w:r w:rsidRPr="00C37D2B">
        <w:rPr>
          <w:noProof w:val="0"/>
          <w:snapToGrid w:val="0"/>
        </w:rPr>
        <w:t>-- **************************************************************</w:t>
      </w:r>
    </w:p>
    <w:p w14:paraId="341E92CE" w14:textId="77777777" w:rsidR="00592752" w:rsidRPr="00C37D2B" w:rsidRDefault="00592752" w:rsidP="007F5250">
      <w:pPr>
        <w:pStyle w:val="PL"/>
        <w:rPr>
          <w:noProof w:val="0"/>
          <w:snapToGrid w:val="0"/>
        </w:rPr>
      </w:pPr>
    </w:p>
    <w:p w14:paraId="13F2B125"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08296C8"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0CDF554B" w14:textId="77777777" w:rsidR="00592752" w:rsidRPr="00C37D2B" w:rsidRDefault="00592752" w:rsidP="007F5250">
      <w:pPr>
        <w:pStyle w:val="PL"/>
        <w:rPr>
          <w:noProof w:val="0"/>
          <w:snapToGrid w:val="0"/>
        </w:rPr>
      </w:pPr>
      <w:r w:rsidRPr="00C37D2B">
        <w:rPr>
          <w:noProof w:val="0"/>
          <w:snapToGrid w:val="0"/>
        </w:rPr>
        <w:tab/>
        <w:t>...</w:t>
      </w:r>
    </w:p>
    <w:p w14:paraId="6ED7E187" w14:textId="77777777" w:rsidR="00592752" w:rsidRPr="00C37D2B" w:rsidRDefault="00592752" w:rsidP="007F5250">
      <w:pPr>
        <w:pStyle w:val="PL"/>
        <w:rPr>
          <w:noProof w:val="0"/>
          <w:snapToGrid w:val="0"/>
        </w:rPr>
      </w:pPr>
      <w:r w:rsidRPr="00C37D2B">
        <w:rPr>
          <w:noProof w:val="0"/>
          <w:snapToGrid w:val="0"/>
        </w:rPr>
        <w:t>}</w:t>
      </w:r>
    </w:p>
    <w:p w14:paraId="6AF3FC97" w14:textId="77777777" w:rsidR="00592752" w:rsidRPr="00C37D2B" w:rsidRDefault="00592752" w:rsidP="007F5250">
      <w:pPr>
        <w:pStyle w:val="PL"/>
        <w:rPr>
          <w:noProof w:val="0"/>
          <w:snapToGrid w:val="0"/>
        </w:rPr>
      </w:pPr>
    </w:p>
    <w:p w14:paraId="2D2E1322"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5BA0D6F1"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462C25A"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1BC6D8A1"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6715B7A"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5CF19A2" w14:textId="77777777" w:rsidR="00592752" w:rsidRPr="00C37D2B" w:rsidRDefault="00592752" w:rsidP="007F5250">
      <w:pPr>
        <w:pStyle w:val="PL"/>
        <w:rPr>
          <w:noProof w:val="0"/>
          <w:snapToGrid w:val="0"/>
        </w:rPr>
      </w:pPr>
      <w:r w:rsidRPr="00C37D2B">
        <w:rPr>
          <w:noProof w:val="0"/>
          <w:snapToGrid w:val="0"/>
        </w:rPr>
        <w:tab/>
        <w:t>...</w:t>
      </w:r>
    </w:p>
    <w:p w14:paraId="65172C2C" w14:textId="77777777" w:rsidR="00592752" w:rsidRPr="00C37D2B" w:rsidRDefault="00592752" w:rsidP="007F5250">
      <w:pPr>
        <w:pStyle w:val="PL"/>
        <w:rPr>
          <w:noProof w:val="0"/>
          <w:snapToGrid w:val="0"/>
        </w:rPr>
      </w:pPr>
      <w:r w:rsidRPr="00C37D2B">
        <w:rPr>
          <w:noProof w:val="0"/>
          <w:snapToGrid w:val="0"/>
        </w:rPr>
        <w:t>}</w:t>
      </w:r>
    </w:p>
    <w:p w14:paraId="45068966" w14:textId="77777777" w:rsidR="00592752" w:rsidRPr="00C37D2B" w:rsidRDefault="00592752" w:rsidP="007F5250">
      <w:pPr>
        <w:pStyle w:val="PL"/>
        <w:rPr>
          <w:noProof w:val="0"/>
          <w:snapToGrid w:val="0"/>
        </w:rPr>
      </w:pPr>
    </w:p>
    <w:p w14:paraId="26D1D9BC"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5B9AC64E"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5BB68357"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3D974C1"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w:t>
      </w:r>
    </w:p>
    <w:p w14:paraId="4860C2EA" w14:textId="77777777" w:rsidR="00592752" w:rsidRPr="00BE4715" w:rsidRDefault="00592752" w:rsidP="007F5250">
      <w:pPr>
        <w:pStyle w:val="PL"/>
        <w:rPr>
          <w:noProof w:val="0"/>
          <w:snapToGrid w:val="0"/>
          <w:lang w:val="fr-FR"/>
        </w:rPr>
      </w:pPr>
      <w:r w:rsidRPr="00BE4715">
        <w:rPr>
          <w:noProof w:val="0"/>
          <w:snapToGrid w:val="0"/>
          <w:lang w:val="fr-FR"/>
        </w:rPr>
        <w:t>}</w:t>
      </w:r>
    </w:p>
    <w:p w14:paraId="43226AB1" w14:textId="77777777" w:rsidR="00592752" w:rsidRPr="00BE4715" w:rsidRDefault="00592752" w:rsidP="007F5250">
      <w:pPr>
        <w:pStyle w:val="PL"/>
        <w:rPr>
          <w:noProof w:val="0"/>
          <w:snapToGrid w:val="0"/>
          <w:lang w:val="fr-FR"/>
        </w:rPr>
      </w:pPr>
    </w:p>
    <w:p w14:paraId="1A63E06B"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SuccessItem ::= SEQUENCE {</w:t>
      </w:r>
    </w:p>
    <w:p w14:paraId="04A533BA" w14:textId="77777777" w:rsidR="00592752" w:rsidRPr="00BE4715" w:rsidRDefault="00592752" w:rsidP="007F5250">
      <w:pPr>
        <w:pStyle w:val="PL"/>
        <w:rPr>
          <w:noProof w:val="0"/>
          <w:snapToGrid w:val="0"/>
          <w:lang w:val="fr-FR"/>
        </w:rPr>
      </w:pPr>
      <w:r w:rsidRPr="00BE4715">
        <w:rPr>
          <w:noProof w:val="0"/>
          <w:snapToGrid w:val="0"/>
          <w:lang w:val="fr-FR"/>
        </w:rPr>
        <w:tab/>
        <w:t>meNBtoSgNBContainer</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MeNBtoSgNBContainer</w:t>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r>
      <w:r w:rsidR="000356BB" w:rsidRPr="00BE4715">
        <w:rPr>
          <w:rFonts w:eastAsia="DengXian" w:cs="Courier New"/>
          <w:snapToGrid w:val="0"/>
          <w:lang w:val="fr-FR" w:eastAsia="zh-CN"/>
        </w:rPr>
        <w:tab/>
        <w:t>OPTIONAL</w:t>
      </w:r>
      <w:r w:rsidRPr="00BE4715">
        <w:rPr>
          <w:noProof w:val="0"/>
          <w:snapToGrid w:val="0"/>
          <w:lang w:val="fr-FR"/>
        </w:rPr>
        <w:t>,</w:t>
      </w:r>
    </w:p>
    <w:p w14:paraId="50BE2BA7" w14:textId="77777777" w:rsidR="00592752" w:rsidRPr="00BE4715" w:rsidRDefault="00592752"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esponseInformationSgNBReconfComp-SuccessItemExtIEs} }</w:t>
      </w:r>
      <w:r w:rsidRPr="00BE4715">
        <w:rPr>
          <w:noProof w:val="0"/>
          <w:snapToGrid w:val="0"/>
          <w:lang w:val="fr-FR"/>
        </w:rPr>
        <w:tab/>
        <w:t>OPTIONAL,</w:t>
      </w:r>
    </w:p>
    <w:p w14:paraId="2A9D91A4" w14:textId="77777777" w:rsidR="00592752" w:rsidRPr="00BE4715" w:rsidRDefault="00592752" w:rsidP="007F5250">
      <w:pPr>
        <w:pStyle w:val="PL"/>
        <w:rPr>
          <w:noProof w:val="0"/>
          <w:snapToGrid w:val="0"/>
          <w:lang w:val="fr-FR"/>
        </w:rPr>
      </w:pPr>
      <w:r w:rsidRPr="00BE4715">
        <w:rPr>
          <w:noProof w:val="0"/>
          <w:snapToGrid w:val="0"/>
          <w:lang w:val="fr-FR"/>
        </w:rPr>
        <w:tab/>
        <w:t>...</w:t>
      </w:r>
    </w:p>
    <w:p w14:paraId="79E91099" w14:textId="77777777" w:rsidR="00592752" w:rsidRPr="00BE4715" w:rsidRDefault="00592752" w:rsidP="007F5250">
      <w:pPr>
        <w:pStyle w:val="PL"/>
        <w:rPr>
          <w:noProof w:val="0"/>
          <w:snapToGrid w:val="0"/>
          <w:lang w:val="fr-FR"/>
        </w:rPr>
      </w:pPr>
      <w:r w:rsidRPr="00BE4715">
        <w:rPr>
          <w:noProof w:val="0"/>
          <w:snapToGrid w:val="0"/>
          <w:lang w:val="fr-FR"/>
        </w:rPr>
        <w:t>}</w:t>
      </w:r>
    </w:p>
    <w:p w14:paraId="7D2EBD7B" w14:textId="77777777" w:rsidR="00592752" w:rsidRPr="00BE4715" w:rsidRDefault="00592752" w:rsidP="007F5250">
      <w:pPr>
        <w:pStyle w:val="PL"/>
        <w:rPr>
          <w:noProof w:val="0"/>
          <w:snapToGrid w:val="0"/>
          <w:lang w:val="fr-FR"/>
        </w:rPr>
      </w:pPr>
    </w:p>
    <w:p w14:paraId="05281A4A"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SuccessItemExtIEs X2AP-PROTOCOL-EXTENSION ::= {</w:t>
      </w:r>
    </w:p>
    <w:p w14:paraId="6E852D12" w14:textId="77777777" w:rsidR="00592752" w:rsidRPr="00BE4715" w:rsidRDefault="00592752" w:rsidP="007F5250">
      <w:pPr>
        <w:pStyle w:val="PL"/>
        <w:rPr>
          <w:noProof w:val="0"/>
          <w:snapToGrid w:val="0"/>
          <w:lang w:val="fr-FR"/>
        </w:rPr>
      </w:pPr>
      <w:r w:rsidRPr="00BE4715">
        <w:rPr>
          <w:noProof w:val="0"/>
          <w:snapToGrid w:val="0"/>
          <w:lang w:val="fr-FR"/>
        </w:rPr>
        <w:tab/>
        <w:t>...</w:t>
      </w:r>
    </w:p>
    <w:p w14:paraId="061F017B" w14:textId="77777777" w:rsidR="00592752" w:rsidRPr="00BE4715" w:rsidRDefault="00592752" w:rsidP="007F5250">
      <w:pPr>
        <w:pStyle w:val="PL"/>
        <w:rPr>
          <w:noProof w:val="0"/>
          <w:snapToGrid w:val="0"/>
          <w:lang w:val="fr-FR"/>
        </w:rPr>
      </w:pPr>
      <w:r w:rsidRPr="00BE4715">
        <w:rPr>
          <w:noProof w:val="0"/>
          <w:snapToGrid w:val="0"/>
          <w:lang w:val="fr-FR"/>
        </w:rPr>
        <w:t>}</w:t>
      </w:r>
    </w:p>
    <w:p w14:paraId="6E887B8F" w14:textId="77777777" w:rsidR="00592752" w:rsidRPr="00BE4715" w:rsidRDefault="00592752" w:rsidP="007F5250">
      <w:pPr>
        <w:pStyle w:val="PL"/>
        <w:rPr>
          <w:noProof w:val="0"/>
          <w:snapToGrid w:val="0"/>
          <w:lang w:val="fr-FR"/>
        </w:rPr>
      </w:pPr>
    </w:p>
    <w:p w14:paraId="04F91FC7"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RejectByMeNBItem ::= SEQUENCE {</w:t>
      </w:r>
    </w:p>
    <w:p w14:paraId="6444CE76" w14:textId="77777777" w:rsidR="00592752" w:rsidRPr="00BE4715" w:rsidRDefault="00592752" w:rsidP="007F5250">
      <w:pPr>
        <w:pStyle w:val="PL"/>
        <w:rPr>
          <w:noProof w:val="0"/>
          <w:snapToGrid w:val="0"/>
          <w:lang w:val="fr-FR"/>
        </w:rPr>
      </w:pPr>
      <w:r w:rsidRPr="00BE4715">
        <w:rPr>
          <w:noProof w:val="0"/>
          <w:snapToGrid w:val="0"/>
          <w:lang w:val="fr-FR"/>
        </w:rPr>
        <w:tab/>
        <w:t>caus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Cause,</w:t>
      </w:r>
    </w:p>
    <w:p w14:paraId="3EB17569" w14:textId="77777777" w:rsidR="00592752" w:rsidRPr="00BE4715" w:rsidRDefault="00592752"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esponseInformationSgNBReconfComp-RejectByMeNBItemExtIEs} }</w:t>
      </w:r>
      <w:r w:rsidRPr="00BE4715">
        <w:rPr>
          <w:noProof w:val="0"/>
          <w:snapToGrid w:val="0"/>
          <w:lang w:val="fr-FR"/>
        </w:rPr>
        <w:tab/>
      </w:r>
      <w:r w:rsidRPr="00BE4715">
        <w:rPr>
          <w:noProof w:val="0"/>
          <w:snapToGrid w:val="0"/>
          <w:lang w:val="fr-FR"/>
        </w:rPr>
        <w:tab/>
        <w:t>OPTIONAL,</w:t>
      </w:r>
    </w:p>
    <w:p w14:paraId="38F2103E" w14:textId="77777777" w:rsidR="00592752" w:rsidRPr="00BE4715" w:rsidRDefault="00592752" w:rsidP="007F5250">
      <w:pPr>
        <w:pStyle w:val="PL"/>
        <w:rPr>
          <w:noProof w:val="0"/>
          <w:snapToGrid w:val="0"/>
          <w:lang w:val="fr-FR"/>
        </w:rPr>
      </w:pPr>
      <w:r w:rsidRPr="00BE4715">
        <w:rPr>
          <w:noProof w:val="0"/>
          <w:snapToGrid w:val="0"/>
          <w:lang w:val="fr-FR"/>
        </w:rPr>
        <w:tab/>
        <w:t>...</w:t>
      </w:r>
    </w:p>
    <w:p w14:paraId="3965DEDC" w14:textId="77777777" w:rsidR="00592752" w:rsidRPr="00BE4715" w:rsidRDefault="00592752" w:rsidP="007F5250">
      <w:pPr>
        <w:pStyle w:val="PL"/>
        <w:rPr>
          <w:noProof w:val="0"/>
          <w:snapToGrid w:val="0"/>
          <w:lang w:val="fr-FR"/>
        </w:rPr>
      </w:pPr>
      <w:r w:rsidRPr="00BE4715">
        <w:rPr>
          <w:noProof w:val="0"/>
          <w:snapToGrid w:val="0"/>
          <w:lang w:val="fr-FR"/>
        </w:rPr>
        <w:t>}</w:t>
      </w:r>
    </w:p>
    <w:p w14:paraId="14236A94" w14:textId="77777777" w:rsidR="00592752" w:rsidRPr="00BE4715" w:rsidRDefault="00592752" w:rsidP="007F5250">
      <w:pPr>
        <w:pStyle w:val="PL"/>
        <w:rPr>
          <w:noProof w:val="0"/>
          <w:snapToGrid w:val="0"/>
          <w:lang w:val="fr-FR"/>
        </w:rPr>
      </w:pPr>
    </w:p>
    <w:p w14:paraId="2DBC5C46" w14:textId="77777777" w:rsidR="00592752" w:rsidRPr="00BE4715" w:rsidRDefault="00592752" w:rsidP="007F5250">
      <w:pPr>
        <w:pStyle w:val="PL"/>
        <w:rPr>
          <w:noProof w:val="0"/>
          <w:snapToGrid w:val="0"/>
          <w:lang w:val="fr-FR"/>
        </w:rPr>
      </w:pPr>
      <w:r w:rsidRPr="00BE4715">
        <w:rPr>
          <w:noProof w:val="0"/>
          <w:snapToGrid w:val="0"/>
          <w:lang w:val="fr-FR"/>
        </w:rPr>
        <w:t>ResponseInformationSgNBReconfComp-RejectByMeNBItemExtIEs X2AP-PROTOCOL-EXTENSION ::= {</w:t>
      </w:r>
    </w:p>
    <w:p w14:paraId="2E2CBF39" w14:textId="77777777" w:rsidR="00592752" w:rsidRPr="00BE4715" w:rsidRDefault="00592752" w:rsidP="007F5250">
      <w:pPr>
        <w:pStyle w:val="PL"/>
        <w:rPr>
          <w:noProof w:val="0"/>
          <w:snapToGrid w:val="0"/>
          <w:lang w:val="fr-FR"/>
        </w:rPr>
      </w:pPr>
      <w:r w:rsidRPr="00BE4715">
        <w:rPr>
          <w:noProof w:val="0"/>
          <w:snapToGrid w:val="0"/>
          <w:lang w:val="fr-FR"/>
        </w:rPr>
        <w:tab/>
        <w:t>...</w:t>
      </w:r>
    </w:p>
    <w:p w14:paraId="05B0C6BA" w14:textId="77777777" w:rsidR="00592752" w:rsidRPr="00BE4715" w:rsidRDefault="00592752" w:rsidP="007F5250">
      <w:pPr>
        <w:pStyle w:val="PL"/>
        <w:rPr>
          <w:noProof w:val="0"/>
          <w:snapToGrid w:val="0"/>
          <w:lang w:val="fr-FR"/>
        </w:rPr>
      </w:pPr>
      <w:r w:rsidRPr="00BE4715">
        <w:rPr>
          <w:noProof w:val="0"/>
          <w:snapToGrid w:val="0"/>
          <w:lang w:val="fr-FR"/>
        </w:rPr>
        <w:t>}</w:t>
      </w:r>
    </w:p>
    <w:p w14:paraId="69C478F4" w14:textId="77777777" w:rsidR="00592752" w:rsidRPr="00BE4715" w:rsidRDefault="00592752" w:rsidP="007F5250">
      <w:pPr>
        <w:pStyle w:val="PL"/>
        <w:rPr>
          <w:noProof w:val="0"/>
          <w:snapToGrid w:val="0"/>
          <w:lang w:val="fr-FR"/>
        </w:rPr>
      </w:pPr>
    </w:p>
    <w:p w14:paraId="31610900" w14:textId="77777777" w:rsidR="00592752" w:rsidRPr="00BE4715" w:rsidRDefault="00592752" w:rsidP="007F5250">
      <w:pPr>
        <w:pStyle w:val="PL"/>
        <w:rPr>
          <w:noProof w:val="0"/>
          <w:snapToGrid w:val="0"/>
          <w:lang w:val="fr-FR"/>
        </w:rPr>
      </w:pPr>
    </w:p>
    <w:p w14:paraId="72A30F1A" w14:textId="77777777" w:rsidR="00592752" w:rsidRPr="00BE4715" w:rsidRDefault="00592752" w:rsidP="007F5250">
      <w:pPr>
        <w:pStyle w:val="PL"/>
        <w:rPr>
          <w:noProof w:val="0"/>
          <w:snapToGrid w:val="0"/>
          <w:lang w:val="fr-FR"/>
        </w:rPr>
      </w:pPr>
      <w:r w:rsidRPr="00BE4715">
        <w:rPr>
          <w:noProof w:val="0"/>
          <w:snapToGrid w:val="0"/>
          <w:lang w:val="fr-FR"/>
        </w:rPr>
        <w:t>-- **************************************************************</w:t>
      </w:r>
    </w:p>
    <w:p w14:paraId="74874AEF" w14:textId="77777777" w:rsidR="00592752" w:rsidRPr="00BE4715" w:rsidRDefault="00592752" w:rsidP="007F5250">
      <w:pPr>
        <w:pStyle w:val="PL"/>
        <w:rPr>
          <w:noProof w:val="0"/>
          <w:snapToGrid w:val="0"/>
          <w:lang w:val="fr-FR"/>
        </w:rPr>
      </w:pPr>
      <w:r w:rsidRPr="00BE4715">
        <w:rPr>
          <w:noProof w:val="0"/>
          <w:snapToGrid w:val="0"/>
          <w:lang w:val="fr-FR"/>
        </w:rPr>
        <w:t>--</w:t>
      </w:r>
    </w:p>
    <w:p w14:paraId="0552A1A6"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MODIFICATION REQUEST</w:t>
      </w:r>
    </w:p>
    <w:p w14:paraId="4E10034B" w14:textId="77777777" w:rsidR="00592752" w:rsidRPr="00BE4715" w:rsidRDefault="00592752" w:rsidP="007F5250">
      <w:pPr>
        <w:pStyle w:val="PL"/>
        <w:rPr>
          <w:noProof w:val="0"/>
          <w:snapToGrid w:val="0"/>
          <w:lang w:val="fr-FR"/>
        </w:rPr>
      </w:pPr>
      <w:r w:rsidRPr="00BE4715">
        <w:rPr>
          <w:noProof w:val="0"/>
          <w:snapToGrid w:val="0"/>
          <w:lang w:val="fr-FR"/>
        </w:rPr>
        <w:t>--</w:t>
      </w:r>
    </w:p>
    <w:p w14:paraId="575B319B" w14:textId="77777777" w:rsidR="00592752" w:rsidRPr="00BE4715" w:rsidRDefault="00592752" w:rsidP="007F5250">
      <w:pPr>
        <w:pStyle w:val="PL"/>
        <w:rPr>
          <w:noProof w:val="0"/>
          <w:snapToGrid w:val="0"/>
          <w:lang w:val="fr-FR"/>
        </w:rPr>
      </w:pPr>
      <w:r w:rsidRPr="00BE4715">
        <w:rPr>
          <w:noProof w:val="0"/>
          <w:snapToGrid w:val="0"/>
          <w:lang w:val="fr-FR"/>
        </w:rPr>
        <w:t>-- **************************************************************</w:t>
      </w:r>
    </w:p>
    <w:p w14:paraId="608AED96" w14:textId="77777777" w:rsidR="00592752" w:rsidRPr="00BE4715" w:rsidRDefault="00592752" w:rsidP="007F5250">
      <w:pPr>
        <w:pStyle w:val="PL"/>
        <w:rPr>
          <w:noProof w:val="0"/>
          <w:snapToGrid w:val="0"/>
          <w:lang w:val="fr-FR"/>
        </w:rPr>
      </w:pPr>
    </w:p>
    <w:p w14:paraId="4CC96B02" w14:textId="77777777" w:rsidR="00592752" w:rsidRPr="00BE4715" w:rsidRDefault="00592752" w:rsidP="007F5250">
      <w:pPr>
        <w:pStyle w:val="PL"/>
        <w:rPr>
          <w:noProof w:val="0"/>
          <w:snapToGrid w:val="0"/>
          <w:lang w:val="fr-FR"/>
        </w:rPr>
      </w:pPr>
      <w:r w:rsidRPr="00BE4715">
        <w:rPr>
          <w:noProof w:val="0"/>
          <w:snapToGrid w:val="0"/>
          <w:lang w:val="fr-FR"/>
        </w:rPr>
        <w:t>SgNBModificationRequest ::= SEQUENCE {</w:t>
      </w:r>
    </w:p>
    <w:p w14:paraId="661B0B8F" w14:textId="77777777" w:rsidR="00592752" w:rsidRPr="00BE4715" w:rsidRDefault="00592752" w:rsidP="007F5250">
      <w:pPr>
        <w:pStyle w:val="PL"/>
        <w:rPr>
          <w:noProof w:val="0"/>
          <w:snapToGrid w:val="0"/>
          <w:lang w:val="fr-FR"/>
        </w:rPr>
      </w:pPr>
      <w:r w:rsidRPr="00BE4715">
        <w:rPr>
          <w:noProof w:val="0"/>
          <w:snapToGrid w:val="0"/>
          <w:lang w:val="fr-FR"/>
        </w:rPr>
        <w:tab/>
        <w:t>protocolIEs</w:t>
      </w:r>
      <w:r w:rsidRPr="00BE4715">
        <w:rPr>
          <w:noProof w:val="0"/>
          <w:snapToGrid w:val="0"/>
          <w:lang w:val="fr-FR"/>
        </w:rPr>
        <w:tab/>
      </w:r>
      <w:r w:rsidRPr="00BE4715">
        <w:rPr>
          <w:noProof w:val="0"/>
          <w:snapToGrid w:val="0"/>
          <w:lang w:val="fr-FR"/>
        </w:rPr>
        <w:tab/>
        <w:t>ProtocolIE-Container</w:t>
      </w:r>
      <w:r w:rsidRPr="00BE4715">
        <w:rPr>
          <w:noProof w:val="0"/>
          <w:snapToGrid w:val="0"/>
          <w:lang w:val="fr-FR"/>
        </w:rPr>
        <w:tab/>
        <w:t>{{ SgNBModificationRequest-IEs}},</w:t>
      </w:r>
    </w:p>
    <w:p w14:paraId="36975301" w14:textId="77777777" w:rsidR="00592752" w:rsidRPr="00C37D2B" w:rsidRDefault="00592752" w:rsidP="007F5250">
      <w:pPr>
        <w:pStyle w:val="PL"/>
        <w:rPr>
          <w:noProof w:val="0"/>
          <w:snapToGrid w:val="0"/>
        </w:rPr>
      </w:pPr>
      <w:r w:rsidRPr="00BE4715">
        <w:rPr>
          <w:noProof w:val="0"/>
          <w:snapToGrid w:val="0"/>
          <w:lang w:val="fr-FR"/>
        </w:rPr>
        <w:tab/>
      </w:r>
      <w:r w:rsidRPr="00C37D2B">
        <w:rPr>
          <w:noProof w:val="0"/>
          <w:snapToGrid w:val="0"/>
        </w:rPr>
        <w:t>...</w:t>
      </w:r>
    </w:p>
    <w:p w14:paraId="66580FF9" w14:textId="77777777" w:rsidR="00592752" w:rsidRPr="00C37D2B" w:rsidRDefault="00592752" w:rsidP="007F5250">
      <w:pPr>
        <w:pStyle w:val="PL"/>
        <w:rPr>
          <w:noProof w:val="0"/>
          <w:snapToGrid w:val="0"/>
        </w:rPr>
      </w:pPr>
      <w:r w:rsidRPr="00C37D2B">
        <w:rPr>
          <w:noProof w:val="0"/>
          <w:snapToGrid w:val="0"/>
        </w:rPr>
        <w:t>}</w:t>
      </w:r>
    </w:p>
    <w:p w14:paraId="5B69AFA7" w14:textId="77777777" w:rsidR="00592752" w:rsidRPr="00C37D2B" w:rsidRDefault="00592752" w:rsidP="007F5250">
      <w:pPr>
        <w:pStyle w:val="PL"/>
        <w:rPr>
          <w:noProof w:val="0"/>
          <w:snapToGrid w:val="0"/>
        </w:rPr>
      </w:pPr>
    </w:p>
    <w:p w14:paraId="00847E9A"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75F980C1"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FCD6FC3"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074576C4"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0EE9F87A"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0EE076F"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6A00020"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43317416" w14:textId="77777777" w:rsidR="00592752" w:rsidRPr="00C37D2B" w:rsidRDefault="00592752" w:rsidP="007F5250">
      <w:pPr>
        <w:pStyle w:val="PL"/>
        <w:rPr>
          <w:noProof w:val="0"/>
          <w:snapToGrid w:val="0"/>
        </w:rPr>
      </w:pPr>
      <w:r w:rsidRPr="00C37D2B">
        <w:rPr>
          <w:noProof w:val="0"/>
          <w:snapToGrid w:val="0"/>
        </w:rPr>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5B3F4D20"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67EBC5D"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670CF94D"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77C4DDAE"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56794CD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06853B28"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403B34B7"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3A621963"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6074BAB0"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792AD5F7"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B5F5160"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12C1B867" w14:textId="77777777" w:rsidR="00592752" w:rsidRPr="00C37D2B" w:rsidRDefault="000313B8" w:rsidP="000313B8">
      <w:pPr>
        <w:pStyle w:val="PL"/>
        <w:rPr>
          <w:noProof w:val="0"/>
          <w:snapToGrid w:val="0"/>
        </w:rPr>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592752" w:rsidRPr="00C37D2B">
        <w:rPr>
          <w:noProof w:val="0"/>
          <w:snapToGrid w:val="0"/>
        </w:rPr>
        <w:t>,</w:t>
      </w:r>
    </w:p>
    <w:p w14:paraId="2CCC09E2" w14:textId="77777777" w:rsidR="00592752" w:rsidRPr="00C37D2B" w:rsidRDefault="00592752" w:rsidP="007F5250">
      <w:pPr>
        <w:pStyle w:val="PL"/>
        <w:rPr>
          <w:noProof w:val="0"/>
          <w:snapToGrid w:val="0"/>
        </w:rPr>
      </w:pPr>
      <w:r w:rsidRPr="00C37D2B">
        <w:rPr>
          <w:noProof w:val="0"/>
          <w:snapToGrid w:val="0"/>
        </w:rPr>
        <w:tab/>
        <w:t>...</w:t>
      </w:r>
    </w:p>
    <w:p w14:paraId="2AA3DB00" w14:textId="77777777" w:rsidR="00592752" w:rsidRPr="00C37D2B" w:rsidRDefault="00592752" w:rsidP="007F5250">
      <w:pPr>
        <w:pStyle w:val="PL"/>
        <w:rPr>
          <w:noProof w:val="0"/>
          <w:snapToGrid w:val="0"/>
        </w:rPr>
      </w:pPr>
      <w:r w:rsidRPr="00C37D2B">
        <w:rPr>
          <w:noProof w:val="0"/>
          <w:snapToGrid w:val="0"/>
        </w:rPr>
        <w:t>}</w:t>
      </w:r>
    </w:p>
    <w:p w14:paraId="6B1555CE" w14:textId="77777777" w:rsidR="00592752" w:rsidRPr="00C37D2B" w:rsidRDefault="00592752" w:rsidP="007F5250">
      <w:pPr>
        <w:pStyle w:val="PL"/>
        <w:rPr>
          <w:noProof w:val="0"/>
          <w:snapToGrid w:val="0"/>
        </w:rPr>
      </w:pPr>
    </w:p>
    <w:p w14:paraId="2C89B2A1"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39968874"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5EFDAC4C"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44C7B780"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D785D0"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33354E03"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FE8D94"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68A1AFE"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UE-ContextInformationSgNBModReqExtIEs} }</w:t>
      </w:r>
      <w:r w:rsidRPr="00BE4715">
        <w:rPr>
          <w:noProof w:val="0"/>
          <w:snapToGrid w:val="0"/>
          <w:lang w:val="fr-FR"/>
        </w:rPr>
        <w:tab/>
      </w:r>
      <w:r w:rsidRPr="00BE4715">
        <w:rPr>
          <w:noProof w:val="0"/>
          <w:snapToGrid w:val="0"/>
          <w:lang w:val="fr-FR"/>
        </w:rPr>
        <w:tab/>
      </w:r>
      <w:r w:rsidRPr="00BE4715">
        <w:rPr>
          <w:noProof w:val="0"/>
          <w:snapToGrid w:val="0"/>
          <w:lang w:val="fr-FR"/>
        </w:rPr>
        <w:tab/>
        <w:t>OPTIONAL,</w:t>
      </w:r>
    </w:p>
    <w:p w14:paraId="1B3A4CE8" w14:textId="77777777" w:rsidR="00592752" w:rsidRPr="00BE4715" w:rsidRDefault="00592752" w:rsidP="007F5250">
      <w:pPr>
        <w:pStyle w:val="PL"/>
        <w:rPr>
          <w:noProof w:val="0"/>
          <w:snapToGrid w:val="0"/>
          <w:lang w:val="fr-FR"/>
        </w:rPr>
      </w:pPr>
      <w:r w:rsidRPr="00BE4715">
        <w:rPr>
          <w:noProof w:val="0"/>
          <w:snapToGrid w:val="0"/>
          <w:lang w:val="fr-FR"/>
        </w:rPr>
        <w:tab/>
        <w:t>...</w:t>
      </w:r>
    </w:p>
    <w:p w14:paraId="26A51076" w14:textId="77777777" w:rsidR="00592752" w:rsidRPr="00BE4715" w:rsidRDefault="00592752" w:rsidP="007F5250">
      <w:pPr>
        <w:pStyle w:val="PL"/>
        <w:rPr>
          <w:noProof w:val="0"/>
          <w:snapToGrid w:val="0"/>
          <w:lang w:val="fr-FR"/>
        </w:rPr>
      </w:pPr>
      <w:r w:rsidRPr="00BE4715">
        <w:rPr>
          <w:noProof w:val="0"/>
          <w:snapToGrid w:val="0"/>
          <w:lang w:val="fr-FR"/>
        </w:rPr>
        <w:t>}</w:t>
      </w:r>
    </w:p>
    <w:p w14:paraId="257550D7" w14:textId="77777777" w:rsidR="00592752" w:rsidRPr="00BE4715" w:rsidRDefault="00592752" w:rsidP="007F5250">
      <w:pPr>
        <w:pStyle w:val="PL"/>
        <w:rPr>
          <w:noProof w:val="0"/>
          <w:snapToGrid w:val="0"/>
          <w:lang w:val="fr-FR"/>
        </w:rPr>
      </w:pPr>
    </w:p>
    <w:p w14:paraId="20AB1702" w14:textId="77777777" w:rsidR="00B83AA7" w:rsidRPr="00BE4715" w:rsidRDefault="00592752" w:rsidP="007F5250">
      <w:pPr>
        <w:pStyle w:val="PL"/>
        <w:rPr>
          <w:noProof w:val="0"/>
          <w:snapToGrid w:val="0"/>
          <w:lang w:val="fr-FR"/>
        </w:rPr>
      </w:pPr>
      <w:r w:rsidRPr="00BE4715">
        <w:rPr>
          <w:noProof w:val="0"/>
          <w:snapToGrid w:val="0"/>
          <w:lang w:val="fr-FR"/>
        </w:rPr>
        <w:t>UE-ContextInformationSgNBModReqExtIEs X2AP-PROTOCOL-EXTENSION ::= {</w:t>
      </w:r>
    </w:p>
    <w:p w14:paraId="5E9E6577" w14:textId="77777777" w:rsidR="00B74C8B" w:rsidRPr="00C37D2B" w:rsidRDefault="00B83AA7" w:rsidP="007F5250">
      <w:pPr>
        <w:pStyle w:val="PL"/>
        <w:rPr>
          <w:noProof w:val="0"/>
          <w:snapToGrid w:val="0"/>
        </w:rPr>
      </w:pPr>
      <w:r w:rsidRPr="00BE4715">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7DA779D7"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1CFA37BA"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46388F8B" w14:textId="77777777" w:rsidR="00592752" w:rsidRPr="00C37D2B" w:rsidRDefault="00592752" w:rsidP="007F5250">
      <w:pPr>
        <w:pStyle w:val="PL"/>
        <w:rPr>
          <w:noProof w:val="0"/>
          <w:snapToGrid w:val="0"/>
        </w:rPr>
      </w:pPr>
      <w:r w:rsidRPr="00C37D2B">
        <w:rPr>
          <w:noProof w:val="0"/>
          <w:snapToGrid w:val="0"/>
        </w:rPr>
        <w:tab/>
        <w:t>...</w:t>
      </w:r>
    </w:p>
    <w:p w14:paraId="02E7B173" w14:textId="77777777" w:rsidR="00592752" w:rsidRPr="00C37D2B" w:rsidRDefault="00592752" w:rsidP="007F5250">
      <w:pPr>
        <w:pStyle w:val="PL"/>
        <w:rPr>
          <w:noProof w:val="0"/>
          <w:snapToGrid w:val="0"/>
        </w:rPr>
      </w:pPr>
      <w:r w:rsidRPr="00C37D2B">
        <w:rPr>
          <w:noProof w:val="0"/>
          <w:snapToGrid w:val="0"/>
        </w:rPr>
        <w:t>}</w:t>
      </w:r>
    </w:p>
    <w:p w14:paraId="0D8F361D" w14:textId="77777777" w:rsidR="00592752" w:rsidRPr="00C37D2B" w:rsidRDefault="00592752" w:rsidP="007F5250">
      <w:pPr>
        <w:pStyle w:val="PL"/>
        <w:rPr>
          <w:noProof w:val="0"/>
          <w:snapToGrid w:val="0"/>
        </w:rPr>
      </w:pPr>
    </w:p>
    <w:p w14:paraId="4A1BA5E4"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21B804E1" w14:textId="77777777" w:rsidR="00592752" w:rsidRPr="00C37D2B" w:rsidRDefault="00592752" w:rsidP="007F5250">
      <w:pPr>
        <w:pStyle w:val="PL"/>
        <w:rPr>
          <w:noProof w:val="0"/>
          <w:snapToGrid w:val="0"/>
        </w:rPr>
      </w:pPr>
    </w:p>
    <w:p w14:paraId="2B9FF88B"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330EA6F1"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5427391A" w14:textId="77777777" w:rsidR="00592752" w:rsidRPr="00C37D2B" w:rsidRDefault="00592752" w:rsidP="007F5250">
      <w:pPr>
        <w:pStyle w:val="PL"/>
        <w:rPr>
          <w:noProof w:val="0"/>
          <w:snapToGrid w:val="0"/>
        </w:rPr>
      </w:pPr>
      <w:r w:rsidRPr="00C37D2B">
        <w:rPr>
          <w:noProof w:val="0"/>
          <w:snapToGrid w:val="0"/>
        </w:rPr>
        <w:tab/>
        <w:t>...</w:t>
      </w:r>
    </w:p>
    <w:p w14:paraId="7FC67435" w14:textId="77777777" w:rsidR="00592752" w:rsidRPr="00C37D2B" w:rsidRDefault="00592752" w:rsidP="007F5250">
      <w:pPr>
        <w:pStyle w:val="PL"/>
        <w:rPr>
          <w:noProof w:val="0"/>
          <w:snapToGrid w:val="0"/>
        </w:rPr>
      </w:pPr>
      <w:r w:rsidRPr="00C37D2B">
        <w:rPr>
          <w:noProof w:val="0"/>
          <w:snapToGrid w:val="0"/>
        </w:rPr>
        <w:t>}</w:t>
      </w:r>
    </w:p>
    <w:p w14:paraId="7B650651" w14:textId="77777777" w:rsidR="00592752" w:rsidRPr="00C37D2B" w:rsidRDefault="00592752" w:rsidP="007F5250">
      <w:pPr>
        <w:pStyle w:val="PL"/>
        <w:rPr>
          <w:noProof w:val="0"/>
          <w:snapToGrid w:val="0"/>
        </w:rPr>
      </w:pPr>
    </w:p>
    <w:p w14:paraId="6DB0555F"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20C818C5"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376B0FC3"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21488FA6"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77BB84AE"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6FDDFBF2"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3217731E"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48A817A5"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739FF54C" w14:textId="77777777" w:rsidR="00592752" w:rsidRPr="00C37D2B" w:rsidRDefault="00592752" w:rsidP="007F5250">
      <w:pPr>
        <w:pStyle w:val="PL"/>
        <w:rPr>
          <w:noProof w:val="0"/>
          <w:snapToGrid w:val="0"/>
        </w:rPr>
      </w:pPr>
      <w:r w:rsidRPr="00C37D2B">
        <w:rPr>
          <w:noProof w:val="0"/>
          <w:snapToGrid w:val="0"/>
        </w:rPr>
        <w:tab/>
        <w:t>},</w:t>
      </w:r>
    </w:p>
    <w:p w14:paraId="5A925513"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3AD6AC78" w14:textId="77777777" w:rsidR="00592752" w:rsidRPr="00C37D2B" w:rsidRDefault="00592752" w:rsidP="007F5250">
      <w:pPr>
        <w:pStyle w:val="PL"/>
        <w:rPr>
          <w:noProof w:val="0"/>
          <w:snapToGrid w:val="0"/>
        </w:rPr>
      </w:pPr>
      <w:r w:rsidRPr="00C37D2B">
        <w:rPr>
          <w:noProof w:val="0"/>
          <w:snapToGrid w:val="0"/>
        </w:rPr>
        <w:tab/>
        <w:t>...</w:t>
      </w:r>
    </w:p>
    <w:p w14:paraId="58A34704" w14:textId="77777777" w:rsidR="00592752" w:rsidRPr="00C37D2B" w:rsidRDefault="00592752" w:rsidP="007F5250">
      <w:pPr>
        <w:pStyle w:val="PL"/>
        <w:rPr>
          <w:noProof w:val="0"/>
          <w:snapToGrid w:val="0"/>
        </w:rPr>
      </w:pPr>
      <w:r w:rsidRPr="00C37D2B">
        <w:rPr>
          <w:noProof w:val="0"/>
          <w:snapToGrid w:val="0"/>
        </w:rPr>
        <w:t>}</w:t>
      </w:r>
    </w:p>
    <w:p w14:paraId="0AE852FA" w14:textId="77777777" w:rsidR="00592752" w:rsidRPr="00C37D2B" w:rsidRDefault="00592752" w:rsidP="007F5250">
      <w:pPr>
        <w:pStyle w:val="PL"/>
        <w:rPr>
          <w:noProof w:val="0"/>
          <w:snapToGrid w:val="0"/>
        </w:rPr>
      </w:pPr>
    </w:p>
    <w:p w14:paraId="0DC3F1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3109FE96" w14:textId="77777777" w:rsidR="00592752" w:rsidRPr="00C37D2B" w:rsidRDefault="00592752" w:rsidP="007F5250">
      <w:pPr>
        <w:pStyle w:val="PL"/>
        <w:rPr>
          <w:noProof w:val="0"/>
          <w:snapToGrid w:val="0"/>
        </w:rPr>
      </w:pPr>
      <w:r w:rsidRPr="00C37D2B">
        <w:rPr>
          <w:noProof w:val="0"/>
          <w:snapToGrid w:val="0"/>
        </w:rPr>
        <w:tab/>
        <w:t>...</w:t>
      </w:r>
    </w:p>
    <w:p w14:paraId="67788307" w14:textId="77777777" w:rsidR="00592752" w:rsidRPr="00C37D2B" w:rsidRDefault="00592752" w:rsidP="007F5250">
      <w:pPr>
        <w:pStyle w:val="PL"/>
        <w:rPr>
          <w:noProof w:val="0"/>
          <w:snapToGrid w:val="0"/>
        </w:rPr>
      </w:pPr>
      <w:r w:rsidRPr="00C37D2B">
        <w:rPr>
          <w:noProof w:val="0"/>
          <w:snapToGrid w:val="0"/>
        </w:rPr>
        <w:t>}</w:t>
      </w:r>
    </w:p>
    <w:p w14:paraId="154788C6" w14:textId="77777777" w:rsidR="00592752" w:rsidRPr="00C37D2B" w:rsidRDefault="00592752" w:rsidP="007F5250">
      <w:pPr>
        <w:pStyle w:val="PL"/>
        <w:rPr>
          <w:noProof w:val="0"/>
          <w:snapToGrid w:val="0"/>
        </w:rPr>
      </w:pPr>
    </w:p>
    <w:p w14:paraId="7456D69D"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42743833"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7F9CDD68"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FE6D9AA"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6392467"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9364E7F"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36E382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566C033C"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8C4E5F3"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4B643E4" w14:textId="77777777" w:rsidR="00592752" w:rsidRPr="00C37D2B" w:rsidRDefault="00592752" w:rsidP="007F5250">
      <w:pPr>
        <w:pStyle w:val="PL"/>
        <w:rPr>
          <w:noProof w:val="0"/>
          <w:snapToGrid w:val="0"/>
        </w:rPr>
      </w:pPr>
      <w:r w:rsidRPr="00C37D2B">
        <w:rPr>
          <w:noProof w:val="0"/>
          <w:snapToGrid w:val="0"/>
        </w:rPr>
        <w:tab/>
        <w:t>...</w:t>
      </w:r>
    </w:p>
    <w:p w14:paraId="5F574689" w14:textId="77777777" w:rsidR="00592752" w:rsidRPr="00C37D2B" w:rsidRDefault="00592752" w:rsidP="007F5250">
      <w:pPr>
        <w:pStyle w:val="PL"/>
        <w:rPr>
          <w:noProof w:val="0"/>
          <w:snapToGrid w:val="0"/>
        </w:rPr>
      </w:pPr>
      <w:r w:rsidRPr="00C37D2B">
        <w:rPr>
          <w:noProof w:val="0"/>
          <w:snapToGrid w:val="0"/>
        </w:rPr>
        <w:t>}</w:t>
      </w:r>
    </w:p>
    <w:p w14:paraId="3239E544" w14:textId="77777777" w:rsidR="00592752" w:rsidRPr="00C37D2B" w:rsidRDefault="00592752" w:rsidP="007F5250">
      <w:pPr>
        <w:pStyle w:val="PL"/>
        <w:rPr>
          <w:noProof w:val="0"/>
          <w:snapToGrid w:val="0"/>
        </w:rPr>
      </w:pPr>
    </w:p>
    <w:p w14:paraId="721D1FF7"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626044C2"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23AB466" w14:textId="77777777" w:rsidR="005E062D" w:rsidRPr="00FF1BAF" w:rsidRDefault="00C03392" w:rsidP="005E062D">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005E062D" w:rsidRPr="00FF1BAF">
        <w:rPr>
          <w:rFonts w:cs="Courier New"/>
          <w:noProof w:val="0"/>
          <w:snapToGrid w:val="0"/>
        </w:rPr>
        <w:t>|</w:t>
      </w:r>
    </w:p>
    <w:p w14:paraId="41277270" w14:textId="77777777" w:rsidR="009D242D" w:rsidRDefault="005E062D" w:rsidP="009D242D">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9D242D">
        <w:rPr>
          <w:rFonts w:cs="Courier New"/>
          <w:noProof w:val="0"/>
          <w:snapToGrid w:val="0"/>
        </w:rPr>
        <w:t>|</w:t>
      </w:r>
    </w:p>
    <w:p w14:paraId="215E142C" w14:textId="77777777" w:rsidR="001E5F7A" w:rsidRPr="00C37D2B" w:rsidRDefault="009D242D" w:rsidP="009D242D">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31389B86" w14:textId="77777777" w:rsidR="00592752" w:rsidRPr="00C37D2B" w:rsidRDefault="00592752" w:rsidP="007F5250">
      <w:pPr>
        <w:pStyle w:val="PL"/>
        <w:rPr>
          <w:noProof w:val="0"/>
          <w:snapToGrid w:val="0"/>
        </w:rPr>
      </w:pPr>
      <w:r w:rsidRPr="00C37D2B">
        <w:rPr>
          <w:noProof w:val="0"/>
          <w:snapToGrid w:val="0"/>
        </w:rPr>
        <w:tab/>
        <w:t>...</w:t>
      </w:r>
    </w:p>
    <w:p w14:paraId="63B33EB7" w14:textId="77777777" w:rsidR="00592752" w:rsidRPr="00C37D2B" w:rsidRDefault="00592752" w:rsidP="007F5250">
      <w:pPr>
        <w:pStyle w:val="PL"/>
        <w:rPr>
          <w:noProof w:val="0"/>
          <w:snapToGrid w:val="0"/>
        </w:rPr>
      </w:pPr>
      <w:r w:rsidRPr="00C37D2B">
        <w:rPr>
          <w:noProof w:val="0"/>
          <w:snapToGrid w:val="0"/>
        </w:rPr>
        <w:t>}</w:t>
      </w:r>
    </w:p>
    <w:p w14:paraId="6E79E6EB" w14:textId="77777777" w:rsidR="00592752" w:rsidRPr="00C37D2B" w:rsidRDefault="00592752" w:rsidP="007F5250">
      <w:pPr>
        <w:pStyle w:val="PL"/>
        <w:rPr>
          <w:noProof w:val="0"/>
          <w:snapToGrid w:val="0"/>
        </w:rPr>
      </w:pPr>
    </w:p>
    <w:p w14:paraId="559CA98D"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76215A84"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89A610D"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58A2D87"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31016CFC" w14:textId="77777777" w:rsidR="00592752" w:rsidRPr="00BE4715" w:rsidRDefault="00592752" w:rsidP="007F5250">
      <w:pPr>
        <w:pStyle w:val="PL"/>
        <w:rPr>
          <w:noProof w:val="0"/>
          <w:snapToGrid w:val="0"/>
          <w:lang w:val="fr-FR"/>
        </w:rPr>
      </w:pPr>
      <w:r w:rsidRPr="00C37D2B">
        <w:rPr>
          <w:noProof w:val="0"/>
          <w:snapToGrid w:val="0"/>
        </w:rPr>
        <w:tab/>
      </w:r>
      <w:r w:rsidRPr="00BE4715">
        <w:rPr>
          <w:noProof w:val="0"/>
          <w:snapToGrid w:val="0"/>
          <w:lang w:val="fr-FR"/>
        </w:rPr>
        <w:t>rlc-Mode</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RLCMode,</w:t>
      </w:r>
    </w:p>
    <w:p w14:paraId="1EBECA54" w14:textId="77777777" w:rsidR="00592752" w:rsidRPr="00BE4715" w:rsidRDefault="00592752" w:rsidP="007F5250">
      <w:pPr>
        <w:pStyle w:val="PL"/>
        <w:rPr>
          <w:noProof w:val="0"/>
          <w:snapToGrid w:val="0"/>
          <w:lang w:val="fr-FR"/>
        </w:rPr>
      </w:pPr>
      <w:r w:rsidRPr="00BE4715">
        <w:rPr>
          <w:noProof w:val="0"/>
          <w:snapToGrid w:val="0"/>
          <w:lang w:val="fr-FR"/>
        </w:rPr>
        <w:tab/>
        <w:t>uL-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UL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OPTIONAL,</w:t>
      </w:r>
    </w:p>
    <w:p w14:paraId="1864B6A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6ABF2E94"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436AD9C7" w14:textId="77777777" w:rsidR="00592752" w:rsidRPr="00C37D2B" w:rsidRDefault="00592752" w:rsidP="007F5250">
      <w:pPr>
        <w:pStyle w:val="PL"/>
        <w:rPr>
          <w:noProof w:val="0"/>
          <w:snapToGrid w:val="0"/>
        </w:rPr>
      </w:pPr>
      <w:r w:rsidRPr="00C37D2B">
        <w:rPr>
          <w:noProof w:val="0"/>
          <w:snapToGrid w:val="0"/>
        </w:rPr>
        <w:tab/>
        <w:t>...</w:t>
      </w:r>
    </w:p>
    <w:p w14:paraId="7531845A" w14:textId="77777777" w:rsidR="00592752" w:rsidRPr="00C37D2B" w:rsidRDefault="00592752" w:rsidP="007F5250">
      <w:pPr>
        <w:pStyle w:val="PL"/>
        <w:rPr>
          <w:noProof w:val="0"/>
          <w:snapToGrid w:val="0"/>
        </w:rPr>
      </w:pPr>
      <w:r w:rsidRPr="00C37D2B">
        <w:rPr>
          <w:noProof w:val="0"/>
          <w:snapToGrid w:val="0"/>
        </w:rPr>
        <w:t>}</w:t>
      </w:r>
    </w:p>
    <w:p w14:paraId="07AF6177" w14:textId="77777777" w:rsidR="00592752" w:rsidRPr="00C37D2B" w:rsidRDefault="00592752" w:rsidP="007F5250">
      <w:pPr>
        <w:pStyle w:val="PL"/>
        <w:rPr>
          <w:noProof w:val="0"/>
          <w:snapToGrid w:val="0"/>
        </w:rPr>
      </w:pPr>
    </w:p>
    <w:p w14:paraId="6E3AD3F1"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61E1A9DA"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93E0037"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4A9B06A9"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385B6294" w14:textId="77777777" w:rsidR="00592752" w:rsidRPr="00C37D2B" w:rsidRDefault="00592752" w:rsidP="007F5250">
      <w:pPr>
        <w:pStyle w:val="PL"/>
        <w:rPr>
          <w:noProof w:val="0"/>
          <w:snapToGrid w:val="0"/>
        </w:rPr>
      </w:pPr>
      <w:r w:rsidRPr="00C37D2B">
        <w:rPr>
          <w:noProof w:val="0"/>
          <w:snapToGrid w:val="0"/>
        </w:rPr>
        <w:tab/>
        <w:t>...</w:t>
      </w:r>
    </w:p>
    <w:p w14:paraId="24E191CC" w14:textId="77777777" w:rsidR="00592752" w:rsidRPr="00C37D2B" w:rsidRDefault="00592752" w:rsidP="007F5250">
      <w:pPr>
        <w:pStyle w:val="PL"/>
        <w:rPr>
          <w:noProof w:val="0"/>
          <w:snapToGrid w:val="0"/>
        </w:rPr>
      </w:pPr>
      <w:r w:rsidRPr="00C37D2B">
        <w:rPr>
          <w:noProof w:val="0"/>
          <w:snapToGrid w:val="0"/>
        </w:rPr>
        <w:t>}</w:t>
      </w:r>
    </w:p>
    <w:p w14:paraId="7CA30444" w14:textId="77777777" w:rsidR="00592752" w:rsidRPr="00C37D2B" w:rsidRDefault="00592752" w:rsidP="007F5250">
      <w:pPr>
        <w:pStyle w:val="PL"/>
        <w:rPr>
          <w:noProof w:val="0"/>
          <w:snapToGrid w:val="0"/>
        </w:rPr>
      </w:pPr>
    </w:p>
    <w:p w14:paraId="14E797A5" w14:textId="77777777" w:rsidR="00592752" w:rsidRPr="00C37D2B" w:rsidRDefault="00592752" w:rsidP="007F5250">
      <w:pPr>
        <w:pStyle w:val="PL"/>
        <w:rPr>
          <w:noProof w:val="0"/>
          <w:snapToGrid w:val="0"/>
        </w:rPr>
      </w:pPr>
    </w:p>
    <w:p w14:paraId="13B160FF"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16E2D820" w14:textId="77777777" w:rsidR="00592752" w:rsidRPr="00C37D2B" w:rsidRDefault="00592752" w:rsidP="007F5250">
      <w:pPr>
        <w:pStyle w:val="PL"/>
        <w:rPr>
          <w:noProof w:val="0"/>
          <w:snapToGrid w:val="0"/>
        </w:rPr>
      </w:pPr>
    </w:p>
    <w:p w14:paraId="178A1407"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272F0033"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51276C15" w14:textId="77777777" w:rsidR="00592752" w:rsidRPr="00C37D2B" w:rsidRDefault="00592752" w:rsidP="007F5250">
      <w:pPr>
        <w:pStyle w:val="PL"/>
        <w:rPr>
          <w:noProof w:val="0"/>
          <w:snapToGrid w:val="0"/>
        </w:rPr>
      </w:pPr>
      <w:r w:rsidRPr="00C37D2B">
        <w:rPr>
          <w:noProof w:val="0"/>
          <w:snapToGrid w:val="0"/>
        </w:rPr>
        <w:tab/>
        <w:t>...</w:t>
      </w:r>
    </w:p>
    <w:p w14:paraId="706A4D60" w14:textId="77777777" w:rsidR="00592752" w:rsidRPr="00C37D2B" w:rsidRDefault="00592752" w:rsidP="007F5250">
      <w:pPr>
        <w:pStyle w:val="PL"/>
        <w:rPr>
          <w:noProof w:val="0"/>
          <w:snapToGrid w:val="0"/>
        </w:rPr>
      </w:pPr>
      <w:r w:rsidRPr="00C37D2B">
        <w:rPr>
          <w:noProof w:val="0"/>
          <w:snapToGrid w:val="0"/>
        </w:rPr>
        <w:t>}</w:t>
      </w:r>
    </w:p>
    <w:p w14:paraId="39273D5C" w14:textId="77777777" w:rsidR="00592752" w:rsidRPr="00C37D2B" w:rsidRDefault="00592752" w:rsidP="007F5250">
      <w:pPr>
        <w:pStyle w:val="PL"/>
        <w:rPr>
          <w:noProof w:val="0"/>
          <w:snapToGrid w:val="0"/>
        </w:rPr>
      </w:pPr>
    </w:p>
    <w:p w14:paraId="3169B20A" w14:textId="77777777" w:rsidR="00592752" w:rsidRPr="00C37D2B" w:rsidRDefault="00592752" w:rsidP="007F5250">
      <w:pPr>
        <w:pStyle w:val="PL"/>
        <w:rPr>
          <w:noProof w:val="0"/>
          <w:snapToGrid w:val="0"/>
        </w:rPr>
      </w:pPr>
    </w:p>
    <w:p w14:paraId="3EDFE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2E6B9E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71B5E9F0"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6ADC933F"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B09C9D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319194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9017A94"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BE4715">
        <w:rPr>
          <w:rFonts w:eastAsia="DengXian"/>
          <w:snapToGrid w:val="0"/>
          <w:lang w:val="fr-FR" w:eastAsia="zh-CN"/>
        </w:rPr>
        <w:t>...</w:t>
      </w:r>
    </w:p>
    <w:p w14:paraId="08C84F6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079B729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E-RABs-ToBeModified-SgNBModReq-ItemExtIEs} }</w:t>
      </w:r>
      <w:r w:rsidRPr="00BE4715">
        <w:rPr>
          <w:rFonts w:eastAsia="DengXian"/>
          <w:snapToGrid w:val="0"/>
          <w:lang w:val="fr-FR" w:eastAsia="zh-CN"/>
        </w:rPr>
        <w:tab/>
        <w:t>OPTIONAL,</w:t>
      </w:r>
    </w:p>
    <w:p w14:paraId="71871571"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664E780D"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6B60690E" w14:textId="77777777" w:rsidR="00592752" w:rsidRPr="00BE4715" w:rsidRDefault="00592752" w:rsidP="007F5250">
      <w:pPr>
        <w:pStyle w:val="PL"/>
        <w:rPr>
          <w:rFonts w:eastAsia="DengXian"/>
          <w:snapToGrid w:val="0"/>
          <w:lang w:val="fr-FR" w:eastAsia="zh-CN"/>
        </w:rPr>
      </w:pPr>
    </w:p>
    <w:p w14:paraId="6CAB3239"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RABs-ToBeModified-SgNBModReq-ItemExtIEs X2AP-PROTOCOL-EXTENSION ::= {</w:t>
      </w:r>
    </w:p>
    <w:p w14:paraId="7EB2A386"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26383E66"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56BE8620" w14:textId="77777777" w:rsidR="00592752" w:rsidRPr="00BE4715" w:rsidRDefault="00592752" w:rsidP="007F5250">
      <w:pPr>
        <w:pStyle w:val="PL"/>
        <w:rPr>
          <w:rFonts w:eastAsia="DengXian"/>
          <w:snapToGrid w:val="0"/>
          <w:lang w:val="fr-FR" w:eastAsia="zh-CN"/>
        </w:rPr>
      </w:pPr>
    </w:p>
    <w:p w14:paraId="662C66D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RABs-ToBeModified-SgNBModReq-Item-SgNBPDCPpresent ::= SEQUENCE {</w:t>
      </w:r>
    </w:p>
    <w:p w14:paraId="50734C68"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4711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2B89F9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73338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30B2ED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4F0FB0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7FD02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53FF46" w14:textId="77777777" w:rsidR="00592752" w:rsidRPr="00C37D2B" w:rsidRDefault="00592752" w:rsidP="007F5250">
      <w:pPr>
        <w:pStyle w:val="PL"/>
        <w:rPr>
          <w:rFonts w:eastAsia="DengXian"/>
          <w:snapToGrid w:val="0"/>
          <w:lang w:eastAsia="zh-CN"/>
        </w:rPr>
      </w:pPr>
    </w:p>
    <w:p w14:paraId="2174DF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1BBB486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AD4FA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A06F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0DD6AD9" w14:textId="77777777" w:rsidR="00592752" w:rsidRPr="00C37D2B" w:rsidRDefault="00592752" w:rsidP="007F5250">
      <w:pPr>
        <w:pStyle w:val="PL"/>
        <w:rPr>
          <w:rFonts w:eastAsia="DengXian"/>
          <w:snapToGrid w:val="0"/>
          <w:lang w:eastAsia="zh-CN"/>
        </w:rPr>
      </w:pPr>
    </w:p>
    <w:p w14:paraId="0958F0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419FC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3F2DE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4B5A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0DDCF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786C754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BD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446BDEA" w14:textId="77777777" w:rsidR="00592752" w:rsidRPr="00C37D2B" w:rsidRDefault="00592752" w:rsidP="007F5250">
      <w:pPr>
        <w:pStyle w:val="PL"/>
        <w:rPr>
          <w:rFonts w:eastAsia="DengXian"/>
          <w:snapToGrid w:val="0"/>
          <w:lang w:eastAsia="zh-CN"/>
        </w:rPr>
      </w:pPr>
    </w:p>
    <w:p w14:paraId="38F08F5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7FB84543"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5B4605D0" w14:textId="77777777" w:rsidR="00592752"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2859DAC0"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1A29B7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D74EC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99E0F60" w14:textId="77777777" w:rsidR="00592752" w:rsidRPr="00C37D2B" w:rsidRDefault="00592752" w:rsidP="007F5250">
      <w:pPr>
        <w:pStyle w:val="PL"/>
        <w:rPr>
          <w:rFonts w:eastAsia="DengXian"/>
          <w:snapToGrid w:val="0"/>
          <w:lang w:eastAsia="zh-CN"/>
        </w:rPr>
      </w:pPr>
    </w:p>
    <w:p w14:paraId="5FC095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7A283EEE" w14:textId="77777777" w:rsidR="00592752" w:rsidRPr="00C37D2B" w:rsidRDefault="00592752" w:rsidP="007F5250">
      <w:pPr>
        <w:pStyle w:val="PL"/>
        <w:rPr>
          <w:rFonts w:eastAsia="DengXian"/>
          <w:snapToGrid w:val="0"/>
          <w:lang w:eastAsia="zh-CN"/>
        </w:rPr>
      </w:pPr>
    </w:p>
    <w:p w14:paraId="750331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1685BA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234F73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A0BCA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15CE488" w14:textId="77777777" w:rsidR="00592752" w:rsidRPr="00C37D2B" w:rsidRDefault="00592752" w:rsidP="007F5250">
      <w:pPr>
        <w:pStyle w:val="PL"/>
        <w:rPr>
          <w:rFonts w:eastAsia="DengXian"/>
          <w:snapToGrid w:val="0"/>
          <w:lang w:eastAsia="zh-CN"/>
        </w:rPr>
      </w:pPr>
    </w:p>
    <w:p w14:paraId="13B819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18AC04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300BCD"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40416ACD"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8AAFE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42E71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36B289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62B55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7D3E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57316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AF96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42D43A6" w14:textId="77777777" w:rsidR="00592752" w:rsidRPr="00C37D2B" w:rsidRDefault="00592752" w:rsidP="007F5250">
      <w:pPr>
        <w:pStyle w:val="PL"/>
        <w:rPr>
          <w:rFonts w:eastAsia="DengXian"/>
          <w:snapToGrid w:val="0"/>
          <w:lang w:eastAsia="zh-CN"/>
        </w:rPr>
      </w:pPr>
    </w:p>
    <w:p w14:paraId="07893C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36DE1F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6AFE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BF3E51" w14:textId="77777777" w:rsidR="00592752" w:rsidRPr="00C37D2B" w:rsidRDefault="00592752" w:rsidP="007F5250">
      <w:pPr>
        <w:pStyle w:val="PL"/>
        <w:rPr>
          <w:rFonts w:eastAsia="DengXian"/>
          <w:snapToGrid w:val="0"/>
          <w:lang w:eastAsia="zh-CN"/>
        </w:rPr>
      </w:pPr>
    </w:p>
    <w:p w14:paraId="0CC69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3A7AE4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79456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0BEBD8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078E4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DAD0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774AD5" w14:textId="77777777" w:rsidR="00592752" w:rsidRPr="00C37D2B" w:rsidRDefault="00592752" w:rsidP="007F5250">
      <w:pPr>
        <w:pStyle w:val="PL"/>
        <w:rPr>
          <w:rFonts w:eastAsia="DengXian"/>
          <w:snapToGrid w:val="0"/>
          <w:lang w:eastAsia="zh-CN"/>
        </w:rPr>
      </w:pPr>
    </w:p>
    <w:p w14:paraId="447EB4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4BD32A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F17BEE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0472C6" w14:textId="77777777" w:rsidR="00592752" w:rsidRPr="00C37D2B" w:rsidRDefault="00592752" w:rsidP="007F5250">
      <w:pPr>
        <w:pStyle w:val="PL"/>
        <w:rPr>
          <w:rFonts w:eastAsia="DengXian"/>
          <w:snapToGrid w:val="0"/>
          <w:lang w:eastAsia="zh-CN"/>
        </w:rPr>
      </w:pPr>
    </w:p>
    <w:p w14:paraId="3EB3E6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1697FA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5F73215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D25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95109" w14:textId="77777777" w:rsidR="00592752" w:rsidRPr="00C37D2B" w:rsidRDefault="00592752" w:rsidP="007F5250">
      <w:pPr>
        <w:pStyle w:val="PL"/>
        <w:rPr>
          <w:rFonts w:eastAsia="DengXian"/>
          <w:snapToGrid w:val="0"/>
          <w:lang w:eastAsia="zh-CN"/>
        </w:rPr>
      </w:pPr>
    </w:p>
    <w:p w14:paraId="6896AC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757EF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37987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46ACF1" w14:textId="77777777" w:rsidR="00592752" w:rsidRPr="00C37D2B" w:rsidRDefault="00592752" w:rsidP="007F5250">
      <w:pPr>
        <w:pStyle w:val="PL"/>
        <w:rPr>
          <w:rFonts w:eastAsia="DengXian"/>
          <w:snapToGrid w:val="0"/>
          <w:lang w:eastAsia="zh-CN"/>
        </w:rPr>
      </w:pPr>
    </w:p>
    <w:p w14:paraId="7A657BB4" w14:textId="77777777" w:rsidR="00592752" w:rsidRPr="00C37D2B" w:rsidRDefault="00592752" w:rsidP="007F5250">
      <w:pPr>
        <w:pStyle w:val="PL"/>
        <w:rPr>
          <w:rFonts w:eastAsia="DengXian"/>
          <w:snapToGrid w:val="0"/>
          <w:lang w:eastAsia="zh-CN"/>
        </w:rPr>
      </w:pPr>
    </w:p>
    <w:p w14:paraId="2247A6A6" w14:textId="77777777" w:rsidR="00592752" w:rsidRPr="00C37D2B" w:rsidRDefault="00592752" w:rsidP="007F5250">
      <w:pPr>
        <w:pStyle w:val="PL"/>
        <w:rPr>
          <w:rFonts w:eastAsia="DengXian"/>
          <w:snapToGrid w:val="0"/>
          <w:lang w:eastAsia="zh-CN"/>
        </w:rPr>
      </w:pPr>
    </w:p>
    <w:p w14:paraId="31D0E4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5D442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188B3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67A08B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510B58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D10BDFB" w14:textId="77777777" w:rsidR="00592752" w:rsidRPr="00C37D2B" w:rsidRDefault="00592752" w:rsidP="007F5250">
      <w:pPr>
        <w:pStyle w:val="PL"/>
        <w:rPr>
          <w:rFonts w:eastAsia="DengXian"/>
          <w:snapToGrid w:val="0"/>
          <w:lang w:eastAsia="zh-CN"/>
        </w:rPr>
      </w:pPr>
    </w:p>
    <w:p w14:paraId="46551A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49D4623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73C808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BF47B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329013" w14:textId="77777777" w:rsidR="00592752" w:rsidRPr="00C37D2B" w:rsidRDefault="00592752" w:rsidP="007F5250">
      <w:pPr>
        <w:pStyle w:val="PL"/>
        <w:rPr>
          <w:rFonts w:eastAsia="DengXian"/>
          <w:snapToGrid w:val="0"/>
          <w:lang w:eastAsia="zh-CN"/>
        </w:rPr>
      </w:pPr>
    </w:p>
    <w:p w14:paraId="27CE1A0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28C9FC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7E79E0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3BA728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6C4A1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10774E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4C171C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DBA1C1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D3F9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A05E34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EEDE5AD"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1790FC7C"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032E455"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2B6E6F11"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46A79F04"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278C2D01"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7A73CF4" w14:textId="77777777" w:rsidR="00592752" w:rsidRPr="00C37D2B" w:rsidRDefault="00161D49" w:rsidP="00161D49">
      <w:pPr>
        <w:pStyle w:val="PL"/>
        <w:rPr>
          <w:rFonts w:eastAsia="DengXian"/>
          <w:snapToGrid w:val="0"/>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92752" w:rsidRPr="00C37D2B">
        <w:rPr>
          <w:rFonts w:eastAsia="DengXian"/>
          <w:snapToGrid w:val="0"/>
          <w:lang w:eastAsia="zh-CN"/>
        </w:rPr>
        <w:t>,</w:t>
      </w:r>
    </w:p>
    <w:p w14:paraId="75DA42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2F09E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49C7D2D" w14:textId="77777777" w:rsidR="00592752" w:rsidRPr="00C37D2B" w:rsidRDefault="00592752" w:rsidP="007F5250">
      <w:pPr>
        <w:pStyle w:val="PL"/>
        <w:rPr>
          <w:rFonts w:eastAsia="DengXian"/>
          <w:snapToGrid w:val="0"/>
          <w:lang w:eastAsia="zh-CN"/>
        </w:rPr>
      </w:pPr>
    </w:p>
    <w:p w14:paraId="527AE4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4F8B326B" w14:textId="77777777" w:rsidR="00592752" w:rsidRPr="00C37D2B" w:rsidRDefault="00592752" w:rsidP="007F5250">
      <w:pPr>
        <w:pStyle w:val="PL"/>
        <w:rPr>
          <w:rFonts w:eastAsia="DengXian"/>
          <w:snapToGrid w:val="0"/>
          <w:lang w:eastAsia="zh-CN"/>
        </w:rPr>
      </w:pPr>
    </w:p>
    <w:p w14:paraId="2A1A04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431BE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1FD354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957A3D7" w14:textId="77777777" w:rsidR="00592752" w:rsidRPr="00C37D2B" w:rsidRDefault="00592752" w:rsidP="007F5250">
      <w:pPr>
        <w:pStyle w:val="PL"/>
        <w:rPr>
          <w:rFonts w:eastAsia="DengXian"/>
          <w:snapToGrid w:val="0"/>
          <w:lang w:eastAsia="zh-CN"/>
        </w:rPr>
      </w:pPr>
    </w:p>
    <w:p w14:paraId="023529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4C9353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4AEDD442"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20F4CB2F"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23906E" w14:textId="77777777" w:rsidR="00592752" w:rsidRPr="00C37D2B" w:rsidRDefault="00592752" w:rsidP="007F5250">
      <w:pPr>
        <w:pStyle w:val="PL"/>
        <w:rPr>
          <w:rFonts w:eastAsia="DengXian"/>
          <w:snapToGrid w:val="0"/>
          <w:lang w:eastAsia="zh-CN"/>
        </w:rPr>
      </w:pPr>
      <w:bookmarkStart w:id="9708"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9708"/>
    <w:p w14:paraId="7168BB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9E676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94AC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486A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063102D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4752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8270CF7" w14:textId="77777777" w:rsidR="00592752" w:rsidRPr="00C37D2B" w:rsidRDefault="00592752" w:rsidP="007F5250">
      <w:pPr>
        <w:pStyle w:val="PL"/>
        <w:rPr>
          <w:rFonts w:eastAsia="DengXian"/>
          <w:snapToGrid w:val="0"/>
          <w:lang w:eastAsia="zh-CN"/>
        </w:rPr>
      </w:pPr>
    </w:p>
    <w:p w14:paraId="1D292A1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4F3F627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DB1EB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D96917B" w14:textId="77777777" w:rsidR="00592752" w:rsidRPr="00C37D2B" w:rsidRDefault="00592752" w:rsidP="007F5250">
      <w:pPr>
        <w:pStyle w:val="PL"/>
        <w:rPr>
          <w:rFonts w:eastAsia="DengXian"/>
          <w:snapToGrid w:val="0"/>
          <w:lang w:eastAsia="zh-CN"/>
        </w:rPr>
      </w:pPr>
    </w:p>
    <w:p w14:paraId="5457E7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4B595F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3EB2E7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069214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C2F5919"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0F79CA8F"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4E5C857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E785A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A3F61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C6A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61D32C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7D679B5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ABEFB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BCF8F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4C187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84B7CA" w14:textId="77777777" w:rsidR="00592752" w:rsidRPr="00C37D2B" w:rsidRDefault="00592752" w:rsidP="007F5250">
      <w:pPr>
        <w:pStyle w:val="PL"/>
        <w:rPr>
          <w:rFonts w:eastAsia="DengXian"/>
          <w:snapToGrid w:val="0"/>
          <w:lang w:eastAsia="zh-CN"/>
        </w:rPr>
      </w:pPr>
    </w:p>
    <w:p w14:paraId="318BB02D"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56F2887C"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316AEA98" w14:textId="77777777" w:rsidR="009D242D" w:rsidRDefault="00FC5CB1" w:rsidP="009D242D">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D242D">
        <w:rPr>
          <w:rFonts w:cs="Courier New"/>
          <w:noProof w:val="0"/>
          <w:snapToGrid w:val="0"/>
        </w:rPr>
        <w:t>|</w:t>
      </w:r>
    </w:p>
    <w:p w14:paraId="6DB6921F" w14:textId="77777777" w:rsidR="00592752" w:rsidRPr="00C37D2B" w:rsidRDefault="009D242D" w:rsidP="009D242D">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1010A5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A42B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A205511" w14:textId="77777777" w:rsidR="00592752" w:rsidRPr="00C37D2B" w:rsidRDefault="00592752" w:rsidP="007F5250">
      <w:pPr>
        <w:pStyle w:val="PL"/>
        <w:rPr>
          <w:rFonts w:eastAsia="DengXian"/>
          <w:snapToGrid w:val="0"/>
          <w:lang w:eastAsia="zh-CN"/>
        </w:rPr>
      </w:pPr>
    </w:p>
    <w:p w14:paraId="256C558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481ADD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9E81CE"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0E686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06B01A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CF757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7E6D59A" w14:textId="77777777" w:rsidR="00592752" w:rsidRPr="00C37D2B" w:rsidRDefault="00592752" w:rsidP="007F5250">
      <w:pPr>
        <w:pStyle w:val="PL"/>
        <w:rPr>
          <w:rFonts w:eastAsia="DengXian"/>
          <w:snapToGrid w:val="0"/>
          <w:lang w:eastAsia="zh-CN"/>
        </w:rPr>
      </w:pPr>
    </w:p>
    <w:p w14:paraId="5D9D4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75D8F2B7"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1EE455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BEAA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5A6427C" w14:textId="77777777" w:rsidR="00592752" w:rsidRPr="00C37D2B" w:rsidRDefault="00592752" w:rsidP="007F5250">
      <w:pPr>
        <w:pStyle w:val="PL"/>
        <w:rPr>
          <w:rFonts w:eastAsia="DengXian"/>
          <w:snapToGrid w:val="0"/>
          <w:lang w:eastAsia="zh-CN"/>
        </w:rPr>
      </w:pPr>
    </w:p>
    <w:p w14:paraId="565132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04163B84" w14:textId="77777777" w:rsidR="00592752" w:rsidRPr="00C37D2B" w:rsidRDefault="00592752" w:rsidP="007F5250">
      <w:pPr>
        <w:pStyle w:val="PL"/>
        <w:rPr>
          <w:rFonts w:eastAsia="DengXian"/>
          <w:snapToGrid w:val="0"/>
          <w:lang w:eastAsia="zh-CN"/>
        </w:rPr>
      </w:pPr>
    </w:p>
    <w:p w14:paraId="63F5D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69946D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7E3EDC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CA210B5" w14:textId="77777777" w:rsidR="00592752" w:rsidRPr="00C37D2B" w:rsidRDefault="00592752" w:rsidP="007F5250">
      <w:pPr>
        <w:pStyle w:val="PL"/>
        <w:rPr>
          <w:rFonts w:eastAsia="DengXian"/>
          <w:snapToGrid w:val="0"/>
          <w:lang w:eastAsia="zh-CN"/>
        </w:rPr>
      </w:pPr>
    </w:p>
    <w:p w14:paraId="0067C6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284622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5A82928"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3F3FB2A8"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9B5A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193B391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100A59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816D47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EE2AA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78AD608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E5C4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521220" w14:textId="77777777" w:rsidR="00592752" w:rsidRPr="00C37D2B" w:rsidRDefault="00592752" w:rsidP="007F5250">
      <w:pPr>
        <w:pStyle w:val="PL"/>
        <w:rPr>
          <w:rFonts w:eastAsia="DengXian"/>
          <w:snapToGrid w:val="0"/>
          <w:lang w:eastAsia="zh-CN"/>
        </w:rPr>
      </w:pPr>
    </w:p>
    <w:p w14:paraId="358E0C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257017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3206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21DF105" w14:textId="77777777" w:rsidR="00592752" w:rsidRPr="00C37D2B" w:rsidRDefault="00592752" w:rsidP="007F5250">
      <w:pPr>
        <w:pStyle w:val="PL"/>
        <w:rPr>
          <w:rFonts w:eastAsia="DengXian"/>
          <w:snapToGrid w:val="0"/>
          <w:lang w:eastAsia="zh-CN"/>
        </w:rPr>
      </w:pPr>
    </w:p>
    <w:p w14:paraId="21B402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11C9AB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0C251D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C94A8A"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A3D6FE4"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A6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1E8310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50D9E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6863AF1" w14:textId="77777777" w:rsidR="00592752" w:rsidRPr="00C37D2B" w:rsidRDefault="00592752" w:rsidP="007F5250">
      <w:pPr>
        <w:pStyle w:val="PL"/>
        <w:rPr>
          <w:rFonts w:eastAsia="DengXian"/>
          <w:snapToGrid w:val="0"/>
          <w:lang w:eastAsia="zh-CN"/>
        </w:rPr>
      </w:pPr>
    </w:p>
    <w:p w14:paraId="368FE9FF"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4A10A930"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C377033"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D845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4F2B5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3574BA" w14:textId="77777777" w:rsidR="00592752" w:rsidRPr="00C37D2B" w:rsidRDefault="00592752" w:rsidP="007F5250">
      <w:pPr>
        <w:pStyle w:val="PL"/>
        <w:rPr>
          <w:rFonts w:eastAsia="DengXian"/>
          <w:snapToGrid w:val="0"/>
          <w:lang w:eastAsia="zh-CN"/>
        </w:rPr>
      </w:pPr>
    </w:p>
    <w:p w14:paraId="13CBFC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139181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03216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2C99B99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71665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6FEFF2" w14:textId="77777777" w:rsidR="00592752" w:rsidRPr="00C37D2B" w:rsidRDefault="00592752" w:rsidP="007F5250">
      <w:pPr>
        <w:pStyle w:val="PL"/>
        <w:rPr>
          <w:rFonts w:eastAsia="DengXian"/>
          <w:snapToGrid w:val="0"/>
          <w:lang w:eastAsia="zh-CN"/>
        </w:rPr>
      </w:pPr>
    </w:p>
    <w:p w14:paraId="1654F6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54880391"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00FDBEC7"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218C7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4CCF96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8944CA" w14:textId="77777777" w:rsidR="00592752" w:rsidRPr="00C37D2B" w:rsidRDefault="00592752" w:rsidP="007F5250">
      <w:pPr>
        <w:pStyle w:val="PL"/>
        <w:rPr>
          <w:rFonts w:eastAsia="DengXian"/>
          <w:snapToGrid w:val="0"/>
          <w:lang w:eastAsia="zh-CN"/>
        </w:rPr>
      </w:pPr>
    </w:p>
    <w:p w14:paraId="3B20E3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77C25757" w14:textId="77777777" w:rsidR="00592752" w:rsidRPr="00C37D2B" w:rsidRDefault="00592752" w:rsidP="007F5250">
      <w:pPr>
        <w:pStyle w:val="PL"/>
        <w:rPr>
          <w:rFonts w:eastAsia="DengXian"/>
          <w:snapToGrid w:val="0"/>
          <w:lang w:eastAsia="zh-CN"/>
        </w:rPr>
      </w:pPr>
    </w:p>
    <w:p w14:paraId="759D97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39B782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501F8A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0FD018" w14:textId="77777777" w:rsidR="00592752" w:rsidRPr="00C37D2B" w:rsidRDefault="00592752" w:rsidP="007F5250">
      <w:pPr>
        <w:pStyle w:val="PL"/>
        <w:rPr>
          <w:rFonts w:eastAsia="DengXian"/>
          <w:snapToGrid w:val="0"/>
          <w:lang w:eastAsia="zh-CN"/>
        </w:rPr>
      </w:pPr>
    </w:p>
    <w:p w14:paraId="2AAF12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19749D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9C84E51"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04714C9A"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99454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1A8950F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20F519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5EEC5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416B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6A89C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7DBF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300812" w14:textId="77777777" w:rsidR="00592752" w:rsidRPr="00C37D2B" w:rsidRDefault="00592752" w:rsidP="007F5250">
      <w:pPr>
        <w:pStyle w:val="PL"/>
        <w:rPr>
          <w:rFonts w:eastAsia="DengXian"/>
          <w:snapToGrid w:val="0"/>
          <w:lang w:eastAsia="zh-CN"/>
        </w:rPr>
      </w:pPr>
    </w:p>
    <w:p w14:paraId="59B296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34EE3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82259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E8EA59" w14:textId="77777777" w:rsidR="00592752" w:rsidRPr="00C37D2B" w:rsidRDefault="00592752" w:rsidP="007F5250">
      <w:pPr>
        <w:pStyle w:val="PL"/>
        <w:rPr>
          <w:rFonts w:eastAsia="DengXian"/>
          <w:snapToGrid w:val="0"/>
          <w:lang w:eastAsia="zh-CN"/>
        </w:rPr>
      </w:pPr>
    </w:p>
    <w:p w14:paraId="65731F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0C9573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5C7BAC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8E849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8103D8" w14:textId="77777777" w:rsidR="00592752" w:rsidRPr="00C37D2B" w:rsidRDefault="00592752" w:rsidP="007F5250">
      <w:pPr>
        <w:pStyle w:val="PL"/>
        <w:rPr>
          <w:rFonts w:eastAsia="DengXian"/>
          <w:snapToGrid w:val="0"/>
          <w:lang w:eastAsia="zh-CN"/>
        </w:rPr>
      </w:pPr>
    </w:p>
    <w:p w14:paraId="157D6CC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07C208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CEB3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9D99FD4" w14:textId="77777777" w:rsidR="00592752" w:rsidRPr="00C37D2B" w:rsidRDefault="00592752" w:rsidP="007F5250">
      <w:pPr>
        <w:pStyle w:val="PL"/>
        <w:rPr>
          <w:rFonts w:eastAsia="DengXian"/>
          <w:snapToGrid w:val="0"/>
          <w:lang w:eastAsia="zh-CN"/>
        </w:rPr>
      </w:pPr>
    </w:p>
    <w:p w14:paraId="3CD577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644B1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3065F3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4186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D813A8" w14:textId="77777777" w:rsidR="00592752" w:rsidRPr="00C37D2B" w:rsidRDefault="00592752" w:rsidP="007F5250">
      <w:pPr>
        <w:pStyle w:val="PL"/>
        <w:rPr>
          <w:rFonts w:eastAsia="DengXian"/>
          <w:snapToGrid w:val="0"/>
          <w:lang w:eastAsia="zh-CN"/>
        </w:rPr>
      </w:pPr>
    </w:p>
    <w:p w14:paraId="1A76DD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5D0C72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1974C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5CEB89" w14:textId="77777777" w:rsidR="00592752" w:rsidRPr="00C37D2B" w:rsidRDefault="00592752" w:rsidP="007F5250">
      <w:pPr>
        <w:pStyle w:val="PL"/>
        <w:rPr>
          <w:rFonts w:eastAsia="DengXian"/>
          <w:snapToGrid w:val="0"/>
          <w:lang w:eastAsia="zh-CN"/>
        </w:rPr>
      </w:pPr>
    </w:p>
    <w:p w14:paraId="5BC4C81A" w14:textId="77777777" w:rsidR="00592752" w:rsidRPr="00C37D2B" w:rsidRDefault="00592752" w:rsidP="007F5250">
      <w:pPr>
        <w:pStyle w:val="PL"/>
        <w:rPr>
          <w:rFonts w:eastAsia="DengXian"/>
          <w:lang w:eastAsia="zh-CN"/>
        </w:rPr>
      </w:pPr>
    </w:p>
    <w:p w14:paraId="273D656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6850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E232E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4DC872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DEEF8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3AFA6EC" w14:textId="77777777" w:rsidR="00592752" w:rsidRPr="00C37D2B" w:rsidRDefault="00592752" w:rsidP="007F5250">
      <w:pPr>
        <w:pStyle w:val="PL"/>
        <w:rPr>
          <w:rFonts w:eastAsia="DengXian" w:cs="Courier New"/>
          <w:snapToGrid w:val="0"/>
          <w:lang w:eastAsia="zh-CN"/>
        </w:rPr>
      </w:pPr>
    </w:p>
    <w:p w14:paraId="34A3AA8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5D14A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491CE06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D923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31419F" w14:textId="77777777" w:rsidR="00592752" w:rsidRPr="00C37D2B" w:rsidRDefault="00592752" w:rsidP="007F5250">
      <w:pPr>
        <w:pStyle w:val="PL"/>
        <w:rPr>
          <w:rFonts w:eastAsia="DengXian" w:cs="Courier New"/>
          <w:snapToGrid w:val="0"/>
          <w:lang w:eastAsia="zh-CN"/>
        </w:rPr>
      </w:pPr>
    </w:p>
    <w:p w14:paraId="38AF6AF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3CA78FD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34562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17DDC2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16BEC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144AF3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1A6D6F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505D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1C431C" w14:textId="77777777" w:rsidR="00592752" w:rsidRPr="00C37D2B" w:rsidRDefault="00592752" w:rsidP="007F5250">
      <w:pPr>
        <w:pStyle w:val="PL"/>
        <w:rPr>
          <w:rFonts w:eastAsia="DengXian"/>
          <w:lang w:eastAsia="zh-CN"/>
        </w:rPr>
      </w:pPr>
    </w:p>
    <w:p w14:paraId="70476B66" w14:textId="77777777" w:rsidR="00592752" w:rsidRPr="00C37D2B" w:rsidRDefault="00592752" w:rsidP="007F5250">
      <w:pPr>
        <w:pStyle w:val="PL"/>
        <w:rPr>
          <w:rFonts w:eastAsia="DengXian"/>
          <w:lang w:eastAsia="zh-CN"/>
        </w:rPr>
      </w:pPr>
    </w:p>
    <w:p w14:paraId="7EF02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F08B4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11E334"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IRED</w:t>
      </w:r>
    </w:p>
    <w:p w14:paraId="05462C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023A9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33A5F0F" w14:textId="77777777" w:rsidR="00592752" w:rsidRPr="00C37D2B" w:rsidRDefault="00592752" w:rsidP="007F5250">
      <w:pPr>
        <w:pStyle w:val="PL"/>
        <w:rPr>
          <w:rFonts w:eastAsia="DengXian" w:cs="Courier New"/>
          <w:snapToGrid w:val="0"/>
          <w:lang w:eastAsia="zh-CN"/>
        </w:rPr>
      </w:pPr>
    </w:p>
    <w:p w14:paraId="115D8F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4D532A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A9DBF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D3362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D1F9A6" w14:textId="77777777" w:rsidR="00592752" w:rsidRPr="00C37D2B" w:rsidRDefault="00592752" w:rsidP="007F5250">
      <w:pPr>
        <w:pStyle w:val="PL"/>
        <w:rPr>
          <w:rFonts w:eastAsia="DengXian" w:cs="Courier New"/>
          <w:snapToGrid w:val="0"/>
          <w:lang w:eastAsia="zh-CN"/>
        </w:rPr>
      </w:pPr>
    </w:p>
    <w:p w14:paraId="0F6309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657450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A50A6B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431819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EA033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D2D62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D6DA5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52720B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C41E9F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7BA2791"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0B8C9004"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2A7D8E9F" w14:textId="77777777" w:rsidR="00592752" w:rsidRPr="00C37D2B" w:rsidRDefault="00686DF5" w:rsidP="00686DF5">
      <w:pPr>
        <w:pStyle w:val="PL"/>
        <w:rPr>
          <w:rFonts w:eastAsia="DengXian" w:cs="Courier New"/>
          <w:snapToGrid w:val="0"/>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DD520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459789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7756585" w14:textId="77777777" w:rsidR="00592752" w:rsidRPr="00C37D2B" w:rsidRDefault="00592752" w:rsidP="007F5250">
      <w:pPr>
        <w:pStyle w:val="PL"/>
        <w:rPr>
          <w:rFonts w:eastAsia="DengXian" w:cs="Courier New"/>
          <w:snapToGrid w:val="0"/>
          <w:lang w:eastAsia="zh-CN"/>
        </w:rPr>
      </w:pPr>
    </w:p>
    <w:p w14:paraId="4DC47F86" w14:textId="77777777" w:rsidR="00592752" w:rsidRPr="00C37D2B" w:rsidRDefault="00592752" w:rsidP="007F5250">
      <w:pPr>
        <w:pStyle w:val="PL"/>
        <w:rPr>
          <w:rFonts w:eastAsia="DengXian" w:cs="Courier New"/>
          <w:snapToGrid w:val="0"/>
          <w:lang w:eastAsia="zh-CN"/>
        </w:rPr>
      </w:pPr>
    </w:p>
    <w:p w14:paraId="065D1A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3CC35DFD" w14:textId="77777777" w:rsidR="00592752" w:rsidRPr="00C37D2B" w:rsidRDefault="00592752" w:rsidP="007F5250">
      <w:pPr>
        <w:pStyle w:val="PL"/>
        <w:rPr>
          <w:rFonts w:eastAsia="DengXian" w:cs="Courier New"/>
          <w:snapToGrid w:val="0"/>
          <w:lang w:eastAsia="zh-CN"/>
        </w:rPr>
      </w:pPr>
    </w:p>
    <w:p w14:paraId="2DF97A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56E1D2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05DB6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61F2A4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A5E027" w14:textId="77777777" w:rsidR="00592752" w:rsidRPr="00C37D2B" w:rsidRDefault="00592752" w:rsidP="007F5250">
      <w:pPr>
        <w:pStyle w:val="PL"/>
        <w:rPr>
          <w:rFonts w:eastAsia="DengXian" w:cs="Courier New"/>
          <w:snapToGrid w:val="0"/>
          <w:lang w:eastAsia="zh-CN"/>
        </w:rPr>
      </w:pPr>
    </w:p>
    <w:p w14:paraId="2A9503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31B021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4D0681C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0DAD0E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302C3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C0E22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53F0C53" w14:textId="77777777" w:rsidR="00592752" w:rsidRPr="00C37D2B" w:rsidRDefault="00592752" w:rsidP="007F5250">
      <w:pPr>
        <w:pStyle w:val="PL"/>
        <w:rPr>
          <w:rFonts w:eastAsia="DengXian" w:cs="Courier New"/>
          <w:snapToGrid w:val="0"/>
          <w:lang w:eastAsia="zh-CN"/>
        </w:rPr>
      </w:pPr>
    </w:p>
    <w:p w14:paraId="7EC88D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6EEBBD1A"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4C28EF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6F2C7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ADDA2A4" w14:textId="77777777" w:rsidR="00592752" w:rsidRPr="00C37D2B" w:rsidRDefault="00592752" w:rsidP="007F5250">
      <w:pPr>
        <w:pStyle w:val="PL"/>
        <w:rPr>
          <w:rFonts w:eastAsia="DengXian" w:cs="Courier New"/>
          <w:snapToGrid w:val="0"/>
          <w:lang w:eastAsia="zh-CN"/>
        </w:rPr>
      </w:pPr>
    </w:p>
    <w:p w14:paraId="23B55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001F3BFB" w14:textId="77777777" w:rsidR="00592752" w:rsidRPr="00C37D2B" w:rsidRDefault="00592752" w:rsidP="007F5250">
      <w:pPr>
        <w:pStyle w:val="PL"/>
        <w:rPr>
          <w:rFonts w:eastAsia="DengXian" w:cs="Courier New"/>
          <w:snapToGrid w:val="0"/>
          <w:lang w:eastAsia="zh-CN"/>
        </w:rPr>
      </w:pPr>
    </w:p>
    <w:p w14:paraId="494CAF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1DF783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B8AED7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C48D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E745159" w14:textId="77777777" w:rsidR="00592752" w:rsidRPr="00C37D2B" w:rsidRDefault="00592752" w:rsidP="007F5250">
      <w:pPr>
        <w:pStyle w:val="PL"/>
        <w:rPr>
          <w:rFonts w:eastAsia="DengXian" w:cs="Courier New"/>
          <w:snapToGrid w:val="0"/>
          <w:lang w:eastAsia="zh-CN"/>
        </w:rPr>
      </w:pPr>
    </w:p>
    <w:p w14:paraId="6F6176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090C3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346900FD"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en-DC-ResourceConfiguration</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EN-DC-ResourceConfiguration,</w:t>
      </w:r>
    </w:p>
    <w:p w14:paraId="3B57C493"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11D0D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42888B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0B5980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3A69F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420DB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431567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37E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724BFF4" w14:textId="77777777" w:rsidR="00592752" w:rsidRPr="00C37D2B" w:rsidRDefault="00592752" w:rsidP="007F5250">
      <w:pPr>
        <w:pStyle w:val="PL"/>
        <w:rPr>
          <w:rFonts w:eastAsia="DengXian" w:cs="Courier New"/>
          <w:snapToGrid w:val="0"/>
          <w:lang w:eastAsia="zh-CN"/>
        </w:rPr>
      </w:pPr>
    </w:p>
    <w:p w14:paraId="47E4B2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2BA6A7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7A9C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D62E6B" w14:textId="77777777" w:rsidR="00592752" w:rsidRPr="00C37D2B" w:rsidRDefault="00592752" w:rsidP="007F5250">
      <w:pPr>
        <w:pStyle w:val="PL"/>
        <w:rPr>
          <w:rFonts w:eastAsia="DengXian" w:cs="Courier New"/>
          <w:snapToGrid w:val="0"/>
          <w:lang w:eastAsia="zh-CN"/>
        </w:rPr>
      </w:pPr>
    </w:p>
    <w:p w14:paraId="10BF5F0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18ACF3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E0168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724A352"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339A6797"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4584ED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17A321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843FB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3209DFB" w14:textId="77777777" w:rsidR="00592752" w:rsidRPr="00C37D2B" w:rsidRDefault="00592752" w:rsidP="007F5250">
      <w:pPr>
        <w:pStyle w:val="PL"/>
        <w:rPr>
          <w:rFonts w:eastAsia="DengXian" w:cs="Courier New"/>
          <w:snapToGrid w:val="0"/>
          <w:lang w:eastAsia="zh-CN"/>
        </w:rPr>
      </w:pPr>
    </w:p>
    <w:p w14:paraId="65594EDE"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2E338CB1"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0AA92750"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655E6B5"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8805B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446FE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F8703A9" w14:textId="77777777" w:rsidR="00592752" w:rsidRPr="00C37D2B" w:rsidRDefault="00592752" w:rsidP="007F5250">
      <w:pPr>
        <w:pStyle w:val="PL"/>
        <w:rPr>
          <w:rFonts w:eastAsia="DengXian" w:cs="Courier New"/>
          <w:snapToGrid w:val="0"/>
          <w:lang w:eastAsia="zh-CN"/>
        </w:rPr>
      </w:pPr>
    </w:p>
    <w:p w14:paraId="69A42A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59F230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B3A7A0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D686A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9BF63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E503D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53C5A" w14:textId="77777777" w:rsidR="00592752" w:rsidRPr="00C37D2B" w:rsidRDefault="00592752" w:rsidP="007F5250">
      <w:pPr>
        <w:pStyle w:val="PL"/>
        <w:rPr>
          <w:rFonts w:eastAsia="DengXian" w:cs="Courier New"/>
          <w:snapToGrid w:val="0"/>
          <w:lang w:eastAsia="zh-CN"/>
        </w:rPr>
      </w:pPr>
    </w:p>
    <w:p w14:paraId="66293929"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5682CC62"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2E7BA6B"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EE78D83" w14:textId="77777777" w:rsidR="00592752" w:rsidRPr="00BE4715" w:rsidRDefault="00592752" w:rsidP="008621A7">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w:t>
      </w:r>
    </w:p>
    <w:p w14:paraId="542CB122"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51943753" w14:textId="77777777" w:rsidR="00592752" w:rsidRPr="00BE4715" w:rsidRDefault="00592752" w:rsidP="007F5250">
      <w:pPr>
        <w:pStyle w:val="PL"/>
        <w:rPr>
          <w:rFonts w:eastAsia="DengXian" w:cs="Courier New"/>
          <w:snapToGrid w:val="0"/>
          <w:lang w:val="fr-FR" w:eastAsia="zh-CN"/>
        </w:rPr>
      </w:pPr>
    </w:p>
    <w:p w14:paraId="3E1B3A0D" w14:textId="77777777" w:rsidR="00592752" w:rsidRPr="00BE4715" w:rsidRDefault="00592752" w:rsidP="007F5250">
      <w:pPr>
        <w:pStyle w:val="PL"/>
        <w:rPr>
          <w:rFonts w:eastAsia="DengXian" w:cs="Courier New"/>
          <w:snapToGrid w:val="0"/>
          <w:lang w:val="fr-FR" w:eastAsia="zh-CN"/>
        </w:rPr>
      </w:pPr>
    </w:p>
    <w:p w14:paraId="358EE8D4"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4686DA44"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3E7046F5"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MODIFICATION CONFIRM</w:t>
      </w:r>
    </w:p>
    <w:p w14:paraId="745F0030"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B9733CF"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72AB8E7F" w14:textId="77777777" w:rsidR="00592752" w:rsidRPr="00BE4715" w:rsidRDefault="00592752" w:rsidP="007F5250">
      <w:pPr>
        <w:pStyle w:val="PL"/>
        <w:rPr>
          <w:rFonts w:eastAsia="DengXian" w:cs="Courier New"/>
          <w:snapToGrid w:val="0"/>
          <w:lang w:val="fr-FR" w:eastAsia="zh-CN"/>
        </w:rPr>
      </w:pPr>
    </w:p>
    <w:p w14:paraId="3A86998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SgNBModificationConfirm ::= SEQUENCE {</w:t>
      </w:r>
    </w:p>
    <w:p w14:paraId="58BD49A1"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SgNBModificationConfirm-IEs}},</w:t>
      </w:r>
    </w:p>
    <w:p w14:paraId="70BE810C"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5769A8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0D64" w14:textId="77777777" w:rsidR="00592752" w:rsidRPr="00C37D2B" w:rsidRDefault="00592752" w:rsidP="007F5250">
      <w:pPr>
        <w:pStyle w:val="PL"/>
        <w:rPr>
          <w:rFonts w:eastAsia="DengXian" w:cs="Courier New"/>
          <w:snapToGrid w:val="0"/>
          <w:lang w:eastAsia="zh-CN"/>
        </w:rPr>
      </w:pPr>
    </w:p>
    <w:p w14:paraId="0B796CC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4C4ED1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06CDD8D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2203D25F"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7AA57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2CE91D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06276C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17C25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02AD11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7C267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DC3EA8" w14:textId="77777777" w:rsidR="003B3B17" w:rsidRPr="00C37D2B" w:rsidRDefault="003B3B17" w:rsidP="003B3B17">
      <w:pPr>
        <w:pStyle w:val="PL"/>
        <w:rPr>
          <w:rFonts w:eastAsia="DengXian"/>
          <w:lang w:eastAsia="zh-CN"/>
        </w:rPr>
      </w:pPr>
    </w:p>
    <w:p w14:paraId="415C8FF1"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170AF362"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1A27C07C" w14:textId="77777777" w:rsidR="003B3B17" w:rsidRPr="00C37D2B" w:rsidRDefault="003B3B17" w:rsidP="003B3B17">
      <w:pPr>
        <w:pStyle w:val="PL"/>
        <w:rPr>
          <w:rFonts w:eastAsia="DengXian"/>
          <w:lang w:eastAsia="zh-CN"/>
        </w:rPr>
      </w:pPr>
    </w:p>
    <w:p w14:paraId="02100C46"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3CB387E3"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4E70DA9F" w14:textId="77777777" w:rsidR="003B3B17" w:rsidRPr="00C37D2B" w:rsidRDefault="003B3B17" w:rsidP="003B3B17">
      <w:pPr>
        <w:pStyle w:val="PL"/>
        <w:rPr>
          <w:rFonts w:eastAsia="DengXian"/>
          <w:lang w:eastAsia="zh-CN"/>
        </w:rPr>
      </w:pPr>
      <w:r w:rsidRPr="00C37D2B">
        <w:rPr>
          <w:rFonts w:eastAsia="DengXian"/>
          <w:lang w:eastAsia="zh-CN"/>
        </w:rPr>
        <w:tab/>
        <w:t>...</w:t>
      </w:r>
    </w:p>
    <w:p w14:paraId="5A7FD75B" w14:textId="77777777" w:rsidR="003B3B17" w:rsidRPr="00C37D2B" w:rsidRDefault="003B3B17" w:rsidP="003B3B17">
      <w:pPr>
        <w:pStyle w:val="PL"/>
        <w:rPr>
          <w:rFonts w:eastAsia="DengXian"/>
          <w:lang w:eastAsia="zh-CN"/>
        </w:rPr>
      </w:pPr>
      <w:r w:rsidRPr="00C37D2B">
        <w:rPr>
          <w:rFonts w:eastAsia="DengXian"/>
          <w:lang w:eastAsia="zh-CN"/>
        </w:rPr>
        <w:t>}</w:t>
      </w:r>
    </w:p>
    <w:p w14:paraId="7575B6D7" w14:textId="77777777" w:rsidR="003B3B17" w:rsidRPr="00C37D2B" w:rsidRDefault="003B3B17" w:rsidP="003B3B17">
      <w:pPr>
        <w:pStyle w:val="PL"/>
        <w:rPr>
          <w:rFonts w:eastAsia="DengXian"/>
          <w:lang w:eastAsia="zh-CN"/>
        </w:rPr>
      </w:pPr>
    </w:p>
    <w:p w14:paraId="3FF44ED1"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1A807362"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4CD726B4" w14:textId="77777777" w:rsidR="003B3B17" w:rsidRPr="00BE4715" w:rsidRDefault="003B3B17" w:rsidP="003B3B17">
      <w:pPr>
        <w:pStyle w:val="PL"/>
        <w:rPr>
          <w:rFonts w:eastAsia="DengXian"/>
          <w:lang w:val="fr-FR" w:eastAsia="zh-CN"/>
        </w:rPr>
      </w:pPr>
      <w:r w:rsidRPr="00C37D2B">
        <w:rPr>
          <w:rFonts w:eastAsia="DengXian"/>
          <w:lang w:eastAsia="zh-CN"/>
        </w:rPr>
        <w:tab/>
      </w:r>
      <w:r w:rsidRPr="00BE4715">
        <w:rPr>
          <w:rFonts w:eastAsia="DengXian"/>
          <w:lang w:val="fr-FR" w:eastAsia="zh-CN"/>
        </w:rPr>
        <w:t>en-DC-ResourceConfiguration</w:t>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t>EN-DC-ResourceConfiguration,</w:t>
      </w:r>
    </w:p>
    <w:p w14:paraId="74F4B8C1" w14:textId="77777777" w:rsidR="003B3B17" w:rsidRPr="00C37D2B" w:rsidRDefault="003B3B17" w:rsidP="003B3B17">
      <w:pPr>
        <w:pStyle w:val="PL"/>
        <w:rPr>
          <w:rFonts w:eastAsia="DengXian"/>
          <w:lang w:eastAsia="zh-CN"/>
        </w:rPr>
      </w:pPr>
      <w:r w:rsidRPr="00BE4715">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B60BD7F"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795294DD"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7025D97E"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7715B6AC" w14:textId="77777777" w:rsidR="003B3B17" w:rsidRPr="00C37D2B" w:rsidRDefault="003B3B17" w:rsidP="003B3B17">
      <w:pPr>
        <w:pStyle w:val="PL"/>
        <w:rPr>
          <w:rFonts w:eastAsia="DengXian"/>
          <w:lang w:eastAsia="zh-CN"/>
        </w:rPr>
      </w:pPr>
      <w:r w:rsidRPr="00C37D2B">
        <w:rPr>
          <w:rFonts w:eastAsia="DengXian"/>
          <w:lang w:eastAsia="zh-CN"/>
        </w:rPr>
        <w:tab/>
        <w:t>},</w:t>
      </w:r>
    </w:p>
    <w:p w14:paraId="170DE716"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0B67018D" w14:textId="77777777" w:rsidR="003B3B17" w:rsidRPr="00C37D2B" w:rsidRDefault="003B3B17" w:rsidP="003B3B17">
      <w:pPr>
        <w:pStyle w:val="PL"/>
        <w:rPr>
          <w:rFonts w:eastAsia="DengXian"/>
          <w:lang w:eastAsia="zh-CN"/>
        </w:rPr>
      </w:pPr>
      <w:r w:rsidRPr="00C37D2B">
        <w:rPr>
          <w:rFonts w:eastAsia="DengXian"/>
          <w:lang w:eastAsia="zh-CN"/>
        </w:rPr>
        <w:tab/>
        <w:t>...</w:t>
      </w:r>
    </w:p>
    <w:p w14:paraId="09B32770" w14:textId="77777777" w:rsidR="003B3B17" w:rsidRPr="00C37D2B" w:rsidRDefault="003B3B17" w:rsidP="003B3B17">
      <w:pPr>
        <w:pStyle w:val="PL"/>
        <w:rPr>
          <w:rFonts w:eastAsia="DengXian"/>
          <w:lang w:eastAsia="zh-CN"/>
        </w:rPr>
      </w:pPr>
      <w:r w:rsidRPr="00C37D2B">
        <w:rPr>
          <w:rFonts w:eastAsia="DengXian"/>
          <w:lang w:eastAsia="zh-CN"/>
        </w:rPr>
        <w:t>}</w:t>
      </w:r>
    </w:p>
    <w:p w14:paraId="38FCA36B" w14:textId="77777777" w:rsidR="003B3B17" w:rsidRPr="00C37D2B" w:rsidRDefault="003B3B17" w:rsidP="003B3B17">
      <w:pPr>
        <w:pStyle w:val="PL"/>
        <w:rPr>
          <w:rFonts w:eastAsia="DengXian"/>
          <w:lang w:eastAsia="zh-CN"/>
        </w:rPr>
      </w:pPr>
    </w:p>
    <w:p w14:paraId="4F160E65"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1C332052" w14:textId="77777777" w:rsidR="003B3B17" w:rsidRPr="00C37D2B" w:rsidRDefault="003B3B17" w:rsidP="003B3B17">
      <w:pPr>
        <w:pStyle w:val="PL"/>
        <w:rPr>
          <w:rFonts w:eastAsia="DengXian"/>
          <w:lang w:eastAsia="zh-CN"/>
        </w:rPr>
      </w:pPr>
      <w:r w:rsidRPr="00C37D2B">
        <w:rPr>
          <w:rFonts w:eastAsia="DengXian"/>
          <w:lang w:eastAsia="zh-CN"/>
        </w:rPr>
        <w:tab/>
        <w:t>...</w:t>
      </w:r>
    </w:p>
    <w:p w14:paraId="706BA548" w14:textId="77777777" w:rsidR="003B3B17" w:rsidRPr="00C37D2B" w:rsidRDefault="003B3B17" w:rsidP="003B3B17">
      <w:pPr>
        <w:pStyle w:val="PL"/>
        <w:rPr>
          <w:rFonts w:eastAsia="DengXian"/>
          <w:lang w:eastAsia="zh-CN"/>
        </w:rPr>
      </w:pPr>
      <w:r w:rsidRPr="00C37D2B">
        <w:rPr>
          <w:rFonts w:eastAsia="DengXian"/>
          <w:lang w:eastAsia="zh-CN"/>
        </w:rPr>
        <w:t>}</w:t>
      </w:r>
    </w:p>
    <w:p w14:paraId="6CB09D89" w14:textId="77777777" w:rsidR="003B3B17" w:rsidRPr="00C37D2B" w:rsidRDefault="003B3B17" w:rsidP="003B3B17">
      <w:pPr>
        <w:pStyle w:val="PL"/>
        <w:rPr>
          <w:rFonts w:eastAsia="DengXian"/>
          <w:lang w:eastAsia="zh-CN"/>
        </w:rPr>
      </w:pPr>
    </w:p>
    <w:p w14:paraId="4E987DA4"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4B18D39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12795D76" w14:textId="77777777" w:rsidR="003B3B17" w:rsidRPr="00C37D2B" w:rsidRDefault="003B3B17" w:rsidP="003B3B17">
      <w:pPr>
        <w:pStyle w:val="PL"/>
        <w:rPr>
          <w:rFonts w:eastAsia="DengXian"/>
          <w:lang w:eastAsia="zh-CN"/>
        </w:rPr>
      </w:pPr>
      <w:r w:rsidRPr="00C37D2B">
        <w:rPr>
          <w:rFonts w:eastAsia="DengXian"/>
          <w:lang w:eastAsia="zh-CN"/>
        </w:rPr>
        <w:tab/>
        <w:t>...</w:t>
      </w:r>
    </w:p>
    <w:p w14:paraId="55032E0A" w14:textId="77777777" w:rsidR="003B3B17" w:rsidRPr="00C37D2B" w:rsidRDefault="003B3B17" w:rsidP="003B3B17">
      <w:pPr>
        <w:pStyle w:val="PL"/>
        <w:rPr>
          <w:rFonts w:eastAsia="DengXian"/>
          <w:lang w:eastAsia="zh-CN"/>
        </w:rPr>
      </w:pPr>
      <w:r w:rsidRPr="00C37D2B">
        <w:rPr>
          <w:rFonts w:eastAsia="DengXian"/>
          <w:lang w:eastAsia="zh-CN"/>
        </w:rPr>
        <w:t>}</w:t>
      </w:r>
    </w:p>
    <w:p w14:paraId="760A1BFB" w14:textId="77777777" w:rsidR="003B3B17" w:rsidRPr="00C37D2B" w:rsidRDefault="003B3B17" w:rsidP="003B3B17">
      <w:pPr>
        <w:pStyle w:val="PL"/>
        <w:rPr>
          <w:rFonts w:eastAsia="DengXian"/>
          <w:lang w:eastAsia="zh-CN"/>
        </w:rPr>
      </w:pPr>
    </w:p>
    <w:p w14:paraId="7CE07107"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495D1BB1" w14:textId="77777777" w:rsidR="003B3B17" w:rsidRPr="00C37D2B" w:rsidRDefault="003B3B17" w:rsidP="003B3B17">
      <w:pPr>
        <w:pStyle w:val="PL"/>
        <w:rPr>
          <w:rFonts w:eastAsia="DengXian"/>
          <w:lang w:eastAsia="zh-CN"/>
        </w:rPr>
      </w:pPr>
      <w:r w:rsidRPr="00C37D2B">
        <w:rPr>
          <w:rFonts w:eastAsia="DengXian"/>
          <w:lang w:eastAsia="zh-CN"/>
        </w:rPr>
        <w:tab/>
        <w:t>...</w:t>
      </w:r>
    </w:p>
    <w:p w14:paraId="13FC42C6" w14:textId="77777777" w:rsidR="003B3B17" w:rsidRPr="00C37D2B" w:rsidRDefault="003B3B17" w:rsidP="003B3B17">
      <w:pPr>
        <w:pStyle w:val="PL"/>
        <w:rPr>
          <w:rFonts w:eastAsia="DengXian"/>
          <w:lang w:eastAsia="zh-CN"/>
        </w:rPr>
      </w:pPr>
      <w:r w:rsidRPr="00C37D2B">
        <w:rPr>
          <w:rFonts w:eastAsia="DengXian"/>
          <w:lang w:eastAsia="zh-CN"/>
        </w:rPr>
        <w:t>}</w:t>
      </w:r>
    </w:p>
    <w:p w14:paraId="4F9A67DE" w14:textId="77777777" w:rsidR="003B3B17" w:rsidRPr="00C37D2B" w:rsidRDefault="003B3B17" w:rsidP="003B3B17">
      <w:pPr>
        <w:pStyle w:val="PL"/>
        <w:rPr>
          <w:rFonts w:eastAsia="DengXian"/>
          <w:lang w:eastAsia="zh-CN"/>
        </w:rPr>
      </w:pPr>
    </w:p>
    <w:p w14:paraId="718F837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29B45C6E"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74AB1EB"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5798428F" w14:textId="77777777" w:rsidR="003B3B17" w:rsidRPr="00C37D2B" w:rsidRDefault="003B3B17" w:rsidP="003B3B17">
      <w:pPr>
        <w:pStyle w:val="PL"/>
        <w:rPr>
          <w:rFonts w:eastAsia="DengXian"/>
          <w:lang w:eastAsia="zh-CN"/>
        </w:rPr>
      </w:pPr>
      <w:r w:rsidRPr="00C37D2B">
        <w:rPr>
          <w:rFonts w:eastAsia="DengXian"/>
          <w:lang w:eastAsia="zh-CN"/>
        </w:rPr>
        <w:tab/>
        <w:t>...</w:t>
      </w:r>
    </w:p>
    <w:p w14:paraId="073E5F04" w14:textId="77777777" w:rsidR="003B3B17" w:rsidRPr="00C37D2B" w:rsidRDefault="003B3B17" w:rsidP="003B3B17">
      <w:pPr>
        <w:pStyle w:val="PL"/>
        <w:rPr>
          <w:rFonts w:eastAsia="DengXian"/>
          <w:lang w:eastAsia="zh-CN"/>
        </w:rPr>
      </w:pPr>
      <w:r w:rsidRPr="00C37D2B">
        <w:rPr>
          <w:rFonts w:eastAsia="DengXian"/>
          <w:lang w:eastAsia="zh-CN"/>
        </w:rPr>
        <w:t>}</w:t>
      </w:r>
    </w:p>
    <w:p w14:paraId="7ECFC19D" w14:textId="77777777" w:rsidR="003B3B17" w:rsidRPr="00C37D2B" w:rsidRDefault="003B3B17" w:rsidP="003B3B17">
      <w:pPr>
        <w:pStyle w:val="PL"/>
        <w:rPr>
          <w:rFonts w:eastAsia="DengXian"/>
          <w:lang w:eastAsia="zh-CN"/>
        </w:rPr>
      </w:pPr>
    </w:p>
    <w:p w14:paraId="0343A7D7"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558A83B3"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DEB4465"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5ABA36C" w14:textId="77777777" w:rsidR="003B3B17" w:rsidRPr="00BE4715" w:rsidRDefault="003B3B17" w:rsidP="003B3B17">
      <w:pPr>
        <w:pStyle w:val="PL"/>
        <w:rPr>
          <w:rFonts w:eastAsia="DengXian"/>
          <w:lang w:val="fr-FR" w:eastAsia="zh-CN"/>
        </w:rPr>
      </w:pPr>
      <w:r w:rsidRPr="00C37D2B">
        <w:rPr>
          <w:rFonts w:eastAsia="DengXian"/>
          <w:lang w:eastAsia="zh-CN"/>
        </w:rPr>
        <w:tab/>
      </w:r>
      <w:r w:rsidRPr="00BE4715">
        <w:rPr>
          <w:rFonts w:eastAsia="DengXian"/>
          <w:lang w:val="fr-FR" w:eastAsia="zh-CN"/>
        </w:rPr>
        <w:t>...</w:t>
      </w:r>
    </w:p>
    <w:p w14:paraId="24A919B6" w14:textId="77777777" w:rsidR="003B3B17" w:rsidRPr="00BE4715" w:rsidRDefault="003B3B17" w:rsidP="003B3B17">
      <w:pPr>
        <w:pStyle w:val="PL"/>
        <w:rPr>
          <w:rFonts w:eastAsia="DengXian"/>
          <w:lang w:val="fr-FR" w:eastAsia="zh-CN"/>
        </w:rPr>
      </w:pPr>
      <w:r w:rsidRPr="00BE4715">
        <w:rPr>
          <w:rFonts w:eastAsia="DengXian"/>
          <w:lang w:val="fr-FR" w:eastAsia="zh-CN"/>
        </w:rPr>
        <w:t>}</w:t>
      </w:r>
    </w:p>
    <w:p w14:paraId="064C2CCB" w14:textId="77777777" w:rsidR="003B3B17" w:rsidRPr="00BE4715" w:rsidRDefault="003B3B17" w:rsidP="003B3B17">
      <w:pPr>
        <w:pStyle w:val="PL"/>
        <w:rPr>
          <w:rFonts w:eastAsia="DengXian"/>
          <w:lang w:val="fr-FR" w:eastAsia="zh-CN"/>
        </w:rPr>
      </w:pPr>
    </w:p>
    <w:p w14:paraId="335F1AC6"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6292EC2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397A8649"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MODIFICATION REFUSE</w:t>
      </w:r>
    </w:p>
    <w:p w14:paraId="2C7E6A80"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8C86B06"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0BBE7357" w14:textId="77777777" w:rsidR="00592752" w:rsidRPr="00BE4715" w:rsidRDefault="00592752" w:rsidP="007F5250">
      <w:pPr>
        <w:pStyle w:val="PL"/>
        <w:rPr>
          <w:rFonts w:eastAsia="DengXian" w:cs="Courier New"/>
          <w:snapToGrid w:val="0"/>
          <w:lang w:val="fr-FR" w:eastAsia="zh-CN"/>
        </w:rPr>
      </w:pPr>
    </w:p>
    <w:p w14:paraId="245B7FE3"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SgNBModificationRefuse ::= SEQUENCE {</w:t>
      </w:r>
    </w:p>
    <w:p w14:paraId="6545F28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r>
      <w:r w:rsidRPr="00BE4715">
        <w:rPr>
          <w:rFonts w:eastAsia="DengXian" w:cs="Courier New"/>
          <w:snapToGrid w:val="0"/>
          <w:lang w:val="fr-FR" w:eastAsia="zh-CN"/>
        </w:rPr>
        <w:tab/>
        <w:t>{{SgNBModificationRefuse-IEs}},</w:t>
      </w:r>
    </w:p>
    <w:p w14:paraId="4776987C"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2BC4AC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3207A2E" w14:textId="77777777" w:rsidR="00592752" w:rsidRPr="00C37D2B" w:rsidRDefault="00592752" w:rsidP="007F5250">
      <w:pPr>
        <w:pStyle w:val="PL"/>
        <w:rPr>
          <w:rFonts w:eastAsia="DengXian" w:cs="Courier New"/>
          <w:snapToGrid w:val="0"/>
          <w:lang w:eastAsia="zh-CN"/>
        </w:rPr>
      </w:pPr>
    </w:p>
    <w:p w14:paraId="7FFC05A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0272F5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F46AA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50828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513113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0787B6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7C7533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7428B4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EE602E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90B19A9" w14:textId="77777777" w:rsidR="00592752" w:rsidRPr="00C37D2B" w:rsidRDefault="00592752" w:rsidP="007F5250">
      <w:pPr>
        <w:pStyle w:val="PL"/>
        <w:rPr>
          <w:rFonts w:eastAsia="DengXian"/>
          <w:lang w:eastAsia="zh-CN"/>
        </w:rPr>
      </w:pPr>
    </w:p>
    <w:p w14:paraId="29E440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49A0B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4C367F4"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w:t>
      </w:r>
    </w:p>
    <w:p w14:paraId="2777C32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8856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FE8A23C" w14:textId="77777777" w:rsidR="00592752" w:rsidRPr="00C37D2B" w:rsidRDefault="00592752" w:rsidP="007F5250">
      <w:pPr>
        <w:pStyle w:val="PL"/>
        <w:rPr>
          <w:rFonts w:eastAsia="DengXian" w:cs="Courier New"/>
          <w:snapToGrid w:val="0"/>
          <w:lang w:eastAsia="zh-CN"/>
        </w:rPr>
      </w:pPr>
    </w:p>
    <w:p w14:paraId="4AA4BD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2CFFF7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72D1C3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44C55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F71779D" w14:textId="77777777" w:rsidR="00592752" w:rsidRPr="00C37D2B" w:rsidRDefault="00592752" w:rsidP="007F5250">
      <w:pPr>
        <w:pStyle w:val="PL"/>
        <w:rPr>
          <w:rFonts w:eastAsia="DengXian"/>
          <w:snapToGrid w:val="0"/>
          <w:lang w:eastAsia="zh-CN"/>
        </w:rPr>
      </w:pPr>
    </w:p>
    <w:p w14:paraId="2F0699A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2B4075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2F8E7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01C3E0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529773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1736EC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10FD37E"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47314B62"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4925DACC"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4C47A9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2CB1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1AE2F7B" w14:textId="77777777" w:rsidR="00592752" w:rsidRPr="00C37D2B" w:rsidRDefault="00592752" w:rsidP="007F5250">
      <w:pPr>
        <w:pStyle w:val="PL"/>
        <w:rPr>
          <w:rFonts w:eastAsia="DengXian" w:cs="Courier New"/>
          <w:snapToGrid w:val="0"/>
          <w:lang w:eastAsia="zh-CN"/>
        </w:rPr>
      </w:pPr>
    </w:p>
    <w:p w14:paraId="426087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0C3869A5" w14:textId="77777777" w:rsidR="00592752" w:rsidRPr="00C37D2B" w:rsidRDefault="00592752" w:rsidP="007F5250">
      <w:pPr>
        <w:pStyle w:val="PL"/>
        <w:rPr>
          <w:rFonts w:eastAsia="DengXian" w:cs="Courier New"/>
          <w:snapToGrid w:val="0"/>
          <w:lang w:eastAsia="zh-CN"/>
        </w:rPr>
      </w:pPr>
    </w:p>
    <w:p w14:paraId="6B399AE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BF7B5E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090B3F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F93F6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635FA4" w14:textId="77777777" w:rsidR="00592752" w:rsidRPr="00C37D2B" w:rsidRDefault="00592752" w:rsidP="007F5250">
      <w:pPr>
        <w:pStyle w:val="PL"/>
        <w:rPr>
          <w:rFonts w:eastAsia="DengXian" w:cs="Courier New"/>
          <w:snapToGrid w:val="0"/>
          <w:lang w:eastAsia="zh-CN"/>
        </w:rPr>
      </w:pPr>
    </w:p>
    <w:p w14:paraId="1158EE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1BC9ED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CA9CC67"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en-DC-ResourceConfiguration</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EN-DC-ResourceConfiguration,</w:t>
      </w:r>
    </w:p>
    <w:p w14:paraId="09135108"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518499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4FCB19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D932F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28461F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AE9A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3464E1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D3E78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A4C586" w14:textId="77777777" w:rsidR="00592752" w:rsidRPr="00C37D2B" w:rsidRDefault="00592752" w:rsidP="007F5250">
      <w:pPr>
        <w:pStyle w:val="PL"/>
        <w:rPr>
          <w:rFonts w:eastAsia="DengXian" w:cs="Courier New"/>
          <w:snapToGrid w:val="0"/>
          <w:lang w:eastAsia="zh-CN"/>
        </w:rPr>
      </w:pPr>
    </w:p>
    <w:p w14:paraId="4C3A4D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73BD993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AD03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773763E" w14:textId="77777777" w:rsidR="00592752" w:rsidRPr="00C37D2B" w:rsidRDefault="00592752" w:rsidP="007F5250">
      <w:pPr>
        <w:pStyle w:val="PL"/>
        <w:rPr>
          <w:rFonts w:eastAsia="DengXian" w:cs="Courier New"/>
          <w:snapToGrid w:val="0"/>
          <w:lang w:eastAsia="zh-CN"/>
        </w:rPr>
      </w:pPr>
    </w:p>
    <w:p w14:paraId="338BF34E" w14:textId="77777777" w:rsidR="00592752" w:rsidRPr="00C37D2B" w:rsidRDefault="00592752" w:rsidP="007F5250">
      <w:pPr>
        <w:pStyle w:val="PL"/>
        <w:rPr>
          <w:rFonts w:eastAsia="DengXian" w:cs="Courier New"/>
          <w:snapToGrid w:val="0"/>
          <w:lang w:eastAsia="zh-CN"/>
        </w:rPr>
      </w:pPr>
    </w:p>
    <w:p w14:paraId="1B01B5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B9AECD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17DF6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86C8E7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47A1E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76B40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E52046" w14:textId="77777777" w:rsidR="00592752" w:rsidRPr="00C37D2B" w:rsidRDefault="00592752" w:rsidP="007F5250">
      <w:pPr>
        <w:pStyle w:val="PL"/>
        <w:rPr>
          <w:rFonts w:eastAsia="DengXian" w:cs="Courier New"/>
          <w:snapToGrid w:val="0"/>
          <w:lang w:eastAsia="zh-CN"/>
        </w:rPr>
      </w:pPr>
    </w:p>
    <w:p w14:paraId="7613EBF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754FD74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022D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59D8946" w14:textId="77777777" w:rsidR="00592752" w:rsidRPr="00C37D2B" w:rsidRDefault="00592752" w:rsidP="007F5250">
      <w:pPr>
        <w:pStyle w:val="PL"/>
        <w:rPr>
          <w:rFonts w:eastAsia="DengXian" w:cs="Courier New"/>
          <w:snapToGrid w:val="0"/>
          <w:lang w:eastAsia="zh-CN"/>
        </w:rPr>
      </w:pPr>
    </w:p>
    <w:p w14:paraId="17A832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2A95CF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0370E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B29DBF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E7F668" w14:textId="77777777" w:rsidR="00592752" w:rsidRPr="00C37D2B" w:rsidRDefault="00592752" w:rsidP="007F5250">
      <w:pPr>
        <w:pStyle w:val="PL"/>
        <w:rPr>
          <w:rFonts w:eastAsia="DengXian" w:cs="Courier New"/>
          <w:snapToGrid w:val="0"/>
          <w:lang w:eastAsia="zh-CN"/>
        </w:rPr>
      </w:pPr>
    </w:p>
    <w:p w14:paraId="40E4DA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6AB07A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A522E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DCD9B65" w14:textId="77777777" w:rsidR="00592752" w:rsidRPr="00C37D2B" w:rsidRDefault="00592752" w:rsidP="007F5250">
      <w:pPr>
        <w:pStyle w:val="PL"/>
        <w:rPr>
          <w:rFonts w:eastAsia="DengXian" w:cs="Courier New"/>
          <w:snapToGrid w:val="0"/>
          <w:lang w:eastAsia="zh-CN"/>
        </w:rPr>
      </w:pPr>
    </w:p>
    <w:p w14:paraId="23CF37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F8F14B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1B67F6"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296FFE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89339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31EB6FC" w14:textId="77777777" w:rsidR="00592752" w:rsidRPr="00C37D2B" w:rsidRDefault="00592752" w:rsidP="007F5250">
      <w:pPr>
        <w:pStyle w:val="PL"/>
        <w:rPr>
          <w:rFonts w:eastAsia="DengXian" w:cs="Courier New"/>
          <w:snapToGrid w:val="0"/>
          <w:lang w:eastAsia="zh-CN"/>
        </w:rPr>
      </w:pPr>
    </w:p>
    <w:p w14:paraId="5C5EBF2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9D7502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142B73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1ECE6A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5A2FF8" w14:textId="77777777" w:rsidR="00592752" w:rsidRPr="00C37D2B" w:rsidRDefault="00592752" w:rsidP="007F5250">
      <w:pPr>
        <w:pStyle w:val="PL"/>
        <w:rPr>
          <w:rFonts w:eastAsia="DengXian" w:cs="Courier New"/>
          <w:snapToGrid w:val="0"/>
          <w:lang w:eastAsia="zh-CN"/>
        </w:rPr>
      </w:pPr>
    </w:p>
    <w:p w14:paraId="16EF3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71D04CA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5F18DFAE"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584A07BA"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2B174B87"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7B95588" w14:textId="77777777" w:rsidR="00592752" w:rsidRPr="00C37D2B" w:rsidRDefault="001E5F7A" w:rsidP="001E5F7A">
      <w:pPr>
        <w:pStyle w:val="PL"/>
        <w:rPr>
          <w:rFonts w:eastAsia="DengXian" w:cs="Courier New"/>
          <w:snapToGrid w:val="0"/>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592752" w:rsidRPr="00C37D2B">
        <w:rPr>
          <w:rFonts w:eastAsia="DengXian" w:cs="Courier New"/>
          <w:snapToGrid w:val="0"/>
          <w:lang w:eastAsia="zh-CN"/>
        </w:rPr>
        <w:t>,</w:t>
      </w:r>
    </w:p>
    <w:p w14:paraId="5C131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2F05C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29537A" w14:textId="77777777" w:rsidR="00592752" w:rsidRPr="00C37D2B" w:rsidRDefault="00592752" w:rsidP="007F5250">
      <w:pPr>
        <w:pStyle w:val="PL"/>
        <w:rPr>
          <w:rFonts w:eastAsia="DengXian" w:cs="Courier New"/>
          <w:snapToGrid w:val="0"/>
          <w:lang w:eastAsia="zh-CN"/>
        </w:rPr>
      </w:pPr>
    </w:p>
    <w:p w14:paraId="5E743A52"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2BEE552D"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71465CB6" w14:textId="77777777" w:rsidR="001E5F7A" w:rsidRPr="00C37D2B" w:rsidRDefault="001E5F7A" w:rsidP="001E5F7A">
      <w:pPr>
        <w:pStyle w:val="PL"/>
        <w:rPr>
          <w:rFonts w:eastAsia="DengXian" w:cs="Courier New"/>
          <w:snapToGrid w:val="0"/>
          <w:lang w:eastAsia="zh-CN"/>
        </w:rPr>
      </w:pPr>
    </w:p>
    <w:p w14:paraId="335FA94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77ECF54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889CC3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96CB29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A0C7625" w14:textId="77777777" w:rsidR="001E5F7A" w:rsidRPr="00C37D2B" w:rsidRDefault="001E5F7A" w:rsidP="001E5F7A">
      <w:pPr>
        <w:pStyle w:val="PL"/>
        <w:rPr>
          <w:rFonts w:eastAsia="DengXian" w:cs="Courier New"/>
          <w:snapToGrid w:val="0"/>
          <w:lang w:eastAsia="zh-CN"/>
        </w:rPr>
      </w:pPr>
    </w:p>
    <w:p w14:paraId="6B1D25C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583E65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CD38F7B"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B345C1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72BEBD3E"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A6EE544"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B5E315A" w14:textId="77777777" w:rsidR="001E5F7A" w:rsidRPr="00C37D2B" w:rsidRDefault="001E5F7A" w:rsidP="001E5F7A">
      <w:pPr>
        <w:pStyle w:val="PL"/>
        <w:rPr>
          <w:rFonts w:eastAsia="DengXian" w:cs="Courier New"/>
          <w:snapToGrid w:val="0"/>
          <w:lang w:eastAsia="zh-CN"/>
        </w:rPr>
      </w:pPr>
    </w:p>
    <w:p w14:paraId="579826C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0313AAE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248F61BE"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BA56E00" w14:textId="77777777" w:rsidR="001E5F7A" w:rsidRPr="00C37D2B" w:rsidRDefault="001E5F7A" w:rsidP="001E5F7A">
      <w:pPr>
        <w:pStyle w:val="PL"/>
        <w:rPr>
          <w:rFonts w:eastAsia="DengXian" w:cs="Courier New"/>
          <w:snapToGrid w:val="0"/>
          <w:lang w:eastAsia="zh-CN"/>
        </w:rPr>
      </w:pPr>
    </w:p>
    <w:p w14:paraId="0479B4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C0B2C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A813B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420898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ED2952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FB19B4A" w14:textId="77777777" w:rsidR="00592752" w:rsidRPr="00C37D2B" w:rsidRDefault="00592752" w:rsidP="007F5250">
      <w:pPr>
        <w:pStyle w:val="PL"/>
        <w:rPr>
          <w:rFonts w:eastAsia="DengXian" w:cs="Courier New"/>
          <w:snapToGrid w:val="0"/>
          <w:lang w:eastAsia="zh-CN"/>
        </w:rPr>
      </w:pPr>
    </w:p>
    <w:p w14:paraId="6B9F4B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92859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7BF258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B44E2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CAE32B4" w14:textId="77777777" w:rsidR="00592752" w:rsidRPr="00C37D2B" w:rsidRDefault="00592752" w:rsidP="007F5250">
      <w:pPr>
        <w:pStyle w:val="PL"/>
        <w:rPr>
          <w:rFonts w:eastAsia="DengXian" w:cs="Courier New"/>
          <w:snapToGrid w:val="0"/>
          <w:lang w:eastAsia="zh-CN"/>
        </w:rPr>
      </w:pPr>
    </w:p>
    <w:p w14:paraId="01DC007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0A2C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15BB8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6C1D58D"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2A4DE7"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2FB5BE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00278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C651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34E706" w14:textId="77777777" w:rsidR="00592752" w:rsidRPr="00C37D2B" w:rsidRDefault="00592752" w:rsidP="007F5250">
      <w:pPr>
        <w:pStyle w:val="PL"/>
        <w:rPr>
          <w:rFonts w:eastAsia="DengXian" w:cs="Courier New"/>
          <w:snapToGrid w:val="0"/>
          <w:lang w:eastAsia="zh-CN"/>
        </w:rPr>
      </w:pPr>
    </w:p>
    <w:p w14:paraId="408F8A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128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40004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IRED</w:t>
      </w:r>
    </w:p>
    <w:p w14:paraId="705682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0D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8FD8750" w14:textId="77777777" w:rsidR="00592752" w:rsidRPr="00C37D2B" w:rsidRDefault="00592752" w:rsidP="007F5250">
      <w:pPr>
        <w:pStyle w:val="PL"/>
        <w:rPr>
          <w:rFonts w:eastAsia="DengXian" w:cs="Courier New"/>
          <w:snapToGrid w:val="0"/>
          <w:lang w:eastAsia="zh-CN"/>
        </w:rPr>
      </w:pPr>
    </w:p>
    <w:p w14:paraId="613CE8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78B3011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063D46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7C6F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3D4CDF" w14:textId="77777777" w:rsidR="00592752" w:rsidRPr="00C37D2B" w:rsidRDefault="00592752" w:rsidP="007F5250">
      <w:pPr>
        <w:pStyle w:val="PL"/>
        <w:rPr>
          <w:rFonts w:eastAsia="DengXian" w:cs="Courier New"/>
          <w:snapToGrid w:val="0"/>
          <w:lang w:eastAsia="zh-CN"/>
        </w:rPr>
      </w:pPr>
    </w:p>
    <w:p w14:paraId="52BAD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6428F5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2669F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EFC8E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5AFC0FD3"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2F808CB"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5075FFE1" w14:textId="77777777" w:rsidR="00592752" w:rsidRPr="00C37D2B" w:rsidRDefault="00083D90" w:rsidP="00083D90">
      <w:pPr>
        <w:pStyle w:val="PL"/>
        <w:rPr>
          <w:rFonts w:eastAsia="DengXian" w:cs="Courier New"/>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592752" w:rsidRPr="00C37D2B">
        <w:rPr>
          <w:rFonts w:eastAsia="DengXian" w:cs="Courier New"/>
          <w:snapToGrid w:val="0"/>
          <w:lang w:eastAsia="zh-CN"/>
        </w:rPr>
        <w:t>,</w:t>
      </w:r>
    </w:p>
    <w:p w14:paraId="59E634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67C4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E433D7" w14:textId="77777777" w:rsidR="00592752" w:rsidRPr="00C37D2B" w:rsidRDefault="00592752" w:rsidP="007F5250">
      <w:pPr>
        <w:pStyle w:val="PL"/>
        <w:rPr>
          <w:rFonts w:eastAsia="DengXian"/>
          <w:lang w:eastAsia="zh-CN"/>
        </w:rPr>
      </w:pPr>
    </w:p>
    <w:p w14:paraId="1FA5B13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328CA3C3" w14:textId="77777777" w:rsidR="001E5F7A" w:rsidRPr="00C37D2B" w:rsidRDefault="001E5F7A" w:rsidP="001E5F7A">
      <w:pPr>
        <w:pStyle w:val="PL"/>
        <w:rPr>
          <w:rFonts w:eastAsia="DengXian" w:cs="Courier New"/>
          <w:snapToGrid w:val="0"/>
          <w:lang w:eastAsia="zh-CN"/>
        </w:rPr>
      </w:pPr>
    </w:p>
    <w:p w14:paraId="5873315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563833E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52C6E0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485CA1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BA70CD5" w14:textId="77777777" w:rsidR="001E5F7A" w:rsidRPr="00C37D2B" w:rsidRDefault="001E5F7A" w:rsidP="001E5F7A">
      <w:pPr>
        <w:pStyle w:val="PL"/>
        <w:rPr>
          <w:rFonts w:eastAsia="DengXian" w:cs="Courier New"/>
          <w:snapToGrid w:val="0"/>
          <w:lang w:eastAsia="zh-CN"/>
        </w:rPr>
      </w:pPr>
    </w:p>
    <w:p w14:paraId="42A4027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2900A80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93B62AC"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16452E90"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77180820"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6FFCAE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BB40763" w14:textId="77777777" w:rsidR="001E5F7A" w:rsidRPr="00C37D2B" w:rsidRDefault="001E5F7A" w:rsidP="001E5F7A">
      <w:pPr>
        <w:pStyle w:val="PL"/>
        <w:rPr>
          <w:rFonts w:eastAsia="DengXian" w:cs="Courier New"/>
          <w:snapToGrid w:val="0"/>
          <w:lang w:eastAsia="zh-CN"/>
        </w:rPr>
      </w:pPr>
    </w:p>
    <w:p w14:paraId="548C3C9A"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22FDBF6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BA4BBF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79CCD67D" w14:textId="77777777" w:rsidR="001E5F7A" w:rsidRPr="00C37D2B" w:rsidRDefault="001E5F7A" w:rsidP="001E5F7A">
      <w:pPr>
        <w:pStyle w:val="PL"/>
        <w:rPr>
          <w:rFonts w:eastAsia="DengXian" w:cs="Courier New"/>
          <w:snapToGrid w:val="0"/>
          <w:lang w:eastAsia="zh-CN"/>
        </w:rPr>
      </w:pPr>
    </w:p>
    <w:p w14:paraId="424D6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F7F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4709F1"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CONFIRM</w:t>
      </w:r>
    </w:p>
    <w:p w14:paraId="6C5532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796B5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C175E0B" w14:textId="77777777" w:rsidR="00592752" w:rsidRPr="00C37D2B" w:rsidRDefault="00592752" w:rsidP="007F5250">
      <w:pPr>
        <w:pStyle w:val="PL"/>
        <w:rPr>
          <w:rFonts w:eastAsia="DengXian"/>
          <w:snapToGrid w:val="0"/>
          <w:lang w:eastAsia="zh-CN"/>
        </w:rPr>
      </w:pPr>
    </w:p>
    <w:p w14:paraId="477F8E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03861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4B0F48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44E99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65C79E9" w14:textId="77777777" w:rsidR="00592752" w:rsidRPr="00C37D2B" w:rsidRDefault="00592752" w:rsidP="007F5250">
      <w:pPr>
        <w:pStyle w:val="PL"/>
        <w:rPr>
          <w:rFonts w:eastAsia="DengXian"/>
          <w:snapToGrid w:val="0"/>
          <w:lang w:eastAsia="zh-CN"/>
        </w:rPr>
      </w:pPr>
    </w:p>
    <w:p w14:paraId="54BDD6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11D729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6E4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4F5613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342AAD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45176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2AE3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C752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1B364B" w14:textId="77777777" w:rsidR="00592752" w:rsidRPr="00C37D2B" w:rsidRDefault="00592752" w:rsidP="007F5250">
      <w:pPr>
        <w:pStyle w:val="PL"/>
        <w:rPr>
          <w:rFonts w:eastAsia="DengXian"/>
          <w:snapToGrid w:val="0"/>
          <w:lang w:eastAsia="zh-CN"/>
        </w:rPr>
      </w:pPr>
    </w:p>
    <w:p w14:paraId="0FFEBB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3A6D138B" w14:textId="77777777" w:rsidR="00592752" w:rsidRPr="00C37D2B" w:rsidRDefault="00592752" w:rsidP="007F5250">
      <w:pPr>
        <w:pStyle w:val="PL"/>
        <w:rPr>
          <w:rFonts w:eastAsia="DengXian"/>
          <w:snapToGrid w:val="0"/>
          <w:lang w:eastAsia="zh-CN"/>
        </w:rPr>
      </w:pPr>
    </w:p>
    <w:p w14:paraId="05938B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0864E6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21EA5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6743C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3B24AE" w14:textId="77777777" w:rsidR="00592752" w:rsidRPr="00C37D2B" w:rsidRDefault="00592752" w:rsidP="007F5250">
      <w:pPr>
        <w:pStyle w:val="PL"/>
        <w:rPr>
          <w:rFonts w:eastAsia="DengXian"/>
          <w:snapToGrid w:val="0"/>
          <w:lang w:eastAsia="zh-CN"/>
        </w:rPr>
      </w:pPr>
    </w:p>
    <w:p w14:paraId="0BFAE99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33E069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34A814E"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en-DC-ResourceConfiguration</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EN-DC-ResourceConfiguration,</w:t>
      </w:r>
    </w:p>
    <w:p w14:paraId="1C4F5964"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B2512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484FAC5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3392C22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02FD9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6B96E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72DF8F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5863D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9E874EE" w14:textId="77777777" w:rsidR="00592752" w:rsidRPr="00C37D2B" w:rsidRDefault="00592752" w:rsidP="007F5250">
      <w:pPr>
        <w:pStyle w:val="PL"/>
        <w:rPr>
          <w:rFonts w:eastAsia="DengXian"/>
          <w:snapToGrid w:val="0"/>
          <w:lang w:eastAsia="zh-CN"/>
        </w:rPr>
      </w:pPr>
    </w:p>
    <w:p w14:paraId="35DA76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18F45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133D1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F81573" w14:textId="77777777" w:rsidR="00592752" w:rsidRPr="00C37D2B" w:rsidRDefault="00592752" w:rsidP="007F5250">
      <w:pPr>
        <w:pStyle w:val="PL"/>
        <w:rPr>
          <w:rFonts w:eastAsia="DengXian"/>
          <w:snapToGrid w:val="0"/>
          <w:lang w:eastAsia="zh-CN"/>
        </w:rPr>
      </w:pPr>
    </w:p>
    <w:p w14:paraId="275BDE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0A7E57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BFC2A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3EB934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7F7D35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180FA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C16D372" w14:textId="77777777" w:rsidR="00592752" w:rsidRPr="00C37D2B" w:rsidRDefault="00592752" w:rsidP="007F5250">
      <w:pPr>
        <w:pStyle w:val="PL"/>
        <w:rPr>
          <w:rFonts w:eastAsia="DengXian"/>
          <w:snapToGrid w:val="0"/>
          <w:lang w:eastAsia="zh-CN"/>
        </w:rPr>
      </w:pPr>
    </w:p>
    <w:p w14:paraId="22BA9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6B9333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93370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57D7420" w14:textId="77777777" w:rsidR="00592752" w:rsidRPr="00C37D2B" w:rsidRDefault="00592752" w:rsidP="007F5250">
      <w:pPr>
        <w:pStyle w:val="PL"/>
        <w:rPr>
          <w:rFonts w:eastAsia="DengXian"/>
          <w:snapToGrid w:val="0"/>
          <w:lang w:eastAsia="zh-CN"/>
        </w:rPr>
      </w:pPr>
    </w:p>
    <w:p w14:paraId="08DCBF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79A1D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0E79178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68796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AEB990" w14:textId="77777777" w:rsidR="00592752" w:rsidRPr="00C37D2B" w:rsidRDefault="00592752" w:rsidP="007F5250">
      <w:pPr>
        <w:pStyle w:val="PL"/>
        <w:rPr>
          <w:rFonts w:eastAsia="DengXian"/>
          <w:snapToGrid w:val="0"/>
          <w:lang w:eastAsia="zh-CN"/>
        </w:rPr>
      </w:pPr>
    </w:p>
    <w:p w14:paraId="0C1188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17A20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F3588D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3D01A5F" w14:textId="77777777" w:rsidR="00592752" w:rsidRPr="00C37D2B" w:rsidRDefault="00592752" w:rsidP="007F5250">
      <w:pPr>
        <w:pStyle w:val="PL"/>
        <w:rPr>
          <w:rFonts w:eastAsia="DengXian"/>
          <w:snapToGrid w:val="0"/>
          <w:lang w:eastAsia="zh-CN"/>
        </w:rPr>
      </w:pPr>
    </w:p>
    <w:p w14:paraId="619055B3" w14:textId="77777777" w:rsidR="00592752" w:rsidRPr="00C37D2B" w:rsidRDefault="00592752" w:rsidP="007F5250">
      <w:pPr>
        <w:pStyle w:val="PL"/>
        <w:rPr>
          <w:rFonts w:eastAsia="DengXian"/>
          <w:lang w:eastAsia="zh-CN"/>
        </w:rPr>
      </w:pPr>
    </w:p>
    <w:p w14:paraId="79348D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0306F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D306C5E"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OUNTER CHECK REQUEST</w:t>
      </w:r>
    </w:p>
    <w:p w14:paraId="15BA00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B8E5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42CAB8" w14:textId="77777777" w:rsidR="00592752" w:rsidRPr="00C37D2B" w:rsidRDefault="00592752" w:rsidP="007F5250">
      <w:pPr>
        <w:pStyle w:val="PL"/>
        <w:rPr>
          <w:rFonts w:eastAsia="DengXian"/>
          <w:snapToGrid w:val="0"/>
          <w:lang w:eastAsia="zh-CN"/>
        </w:rPr>
      </w:pPr>
    </w:p>
    <w:p w14:paraId="6067AA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03FEBFF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F176A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560A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E46E9C" w14:textId="77777777" w:rsidR="00592752" w:rsidRPr="00C37D2B" w:rsidRDefault="00592752" w:rsidP="007F5250">
      <w:pPr>
        <w:pStyle w:val="PL"/>
        <w:rPr>
          <w:rFonts w:eastAsia="DengXian"/>
          <w:snapToGrid w:val="0"/>
          <w:lang w:eastAsia="zh-CN"/>
        </w:rPr>
      </w:pPr>
    </w:p>
    <w:p w14:paraId="19740F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147F5C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50987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098F0C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4FE0C5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0D4D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5E448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78A5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30769AC8" w14:textId="77777777" w:rsidR="00592752" w:rsidRPr="00C37D2B" w:rsidRDefault="00592752" w:rsidP="007F5250">
      <w:pPr>
        <w:pStyle w:val="PL"/>
        <w:rPr>
          <w:rFonts w:eastAsia="DengXian"/>
          <w:snapToGrid w:val="0"/>
          <w:lang w:eastAsia="zh-CN"/>
        </w:rPr>
      </w:pPr>
    </w:p>
    <w:p w14:paraId="511CC9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586305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69D810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0157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B75AAFF" w14:textId="77777777" w:rsidR="00592752" w:rsidRPr="00C37D2B" w:rsidRDefault="00592752" w:rsidP="007F5250">
      <w:pPr>
        <w:pStyle w:val="PL"/>
        <w:rPr>
          <w:rFonts w:eastAsia="DengXian"/>
          <w:snapToGrid w:val="0"/>
          <w:lang w:eastAsia="zh-CN"/>
        </w:rPr>
      </w:pPr>
    </w:p>
    <w:p w14:paraId="7C2DDC9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067472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C5AB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7F50D33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AC437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347F00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46C2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096F4D4" w14:textId="77777777" w:rsidR="00592752" w:rsidRPr="00C37D2B" w:rsidRDefault="00592752" w:rsidP="007F5250">
      <w:pPr>
        <w:pStyle w:val="PL"/>
        <w:rPr>
          <w:rFonts w:eastAsia="DengXian"/>
          <w:snapToGrid w:val="0"/>
          <w:lang w:eastAsia="zh-CN"/>
        </w:rPr>
      </w:pPr>
    </w:p>
    <w:p w14:paraId="7A3B52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50CDE2B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57F857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30BB52" w14:textId="77777777" w:rsidR="00592752" w:rsidRPr="00C37D2B" w:rsidRDefault="00592752" w:rsidP="007F5250">
      <w:pPr>
        <w:pStyle w:val="PL"/>
        <w:rPr>
          <w:rFonts w:eastAsia="DengXian"/>
          <w:lang w:eastAsia="zh-CN"/>
        </w:rPr>
      </w:pPr>
    </w:p>
    <w:p w14:paraId="508EE1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45B91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F436A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REQUIRED</w:t>
      </w:r>
    </w:p>
    <w:p w14:paraId="0EE1FA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E545C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57B6BFE" w14:textId="77777777" w:rsidR="00592752" w:rsidRPr="00C37D2B" w:rsidRDefault="00592752" w:rsidP="007F5250">
      <w:pPr>
        <w:pStyle w:val="PL"/>
        <w:rPr>
          <w:rFonts w:eastAsia="DengXian"/>
          <w:snapToGrid w:val="0"/>
          <w:lang w:eastAsia="zh-CN"/>
        </w:rPr>
      </w:pPr>
    </w:p>
    <w:p w14:paraId="7AEAC3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B63388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87C15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B58024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A5D6B96" w14:textId="77777777" w:rsidR="00592752" w:rsidRPr="00C37D2B" w:rsidRDefault="00592752" w:rsidP="007F5250">
      <w:pPr>
        <w:pStyle w:val="PL"/>
        <w:rPr>
          <w:rFonts w:eastAsia="DengXian"/>
          <w:snapToGrid w:val="0"/>
          <w:lang w:eastAsia="zh-CN"/>
        </w:rPr>
      </w:pPr>
    </w:p>
    <w:p w14:paraId="4CF53F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77A4DF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B2683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5F8196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97E573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EE3E5AA"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7EE960F" w14:textId="77777777" w:rsidR="00592752" w:rsidRPr="00C37D2B" w:rsidRDefault="003E42E3"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t>PRESENCE optional}</w:t>
      </w:r>
      <w:r w:rsidR="00592752" w:rsidRPr="00C37D2B">
        <w:rPr>
          <w:rFonts w:eastAsia="DengXian"/>
          <w:snapToGrid w:val="0"/>
          <w:lang w:eastAsia="zh-CN"/>
        </w:rPr>
        <w:t>,</w:t>
      </w:r>
    </w:p>
    <w:p w14:paraId="36FF7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13CFE8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FD59D6" w14:textId="77777777" w:rsidR="00592752" w:rsidRPr="00C37D2B" w:rsidRDefault="00592752" w:rsidP="007F5250">
      <w:pPr>
        <w:pStyle w:val="PL"/>
        <w:rPr>
          <w:rFonts w:eastAsia="DengXian"/>
          <w:lang w:eastAsia="zh-CN"/>
        </w:rPr>
      </w:pPr>
    </w:p>
    <w:p w14:paraId="616C23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C9E03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4F36B5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CONFIRM</w:t>
      </w:r>
    </w:p>
    <w:p w14:paraId="296A96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910B39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0C75166" w14:textId="77777777" w:rsidR="00592752" w:rsidRPr="00C37D2B" w:rsidRDefault="00592752" w:rsidP="007F5250">
      <w:pPr>
        <w:pStyle w:val="PL"/>
        <w:rPr>
          <w:rFonts w:eastAsia="DengXian" w:cs="Courier New"/>
          <w:snapToGrid w:val="0"/>
          <w:lang w:eastAsia="zh-CN"/>
        </w:rPr>
      </w:pPr>
    </w:p>
    <w:p w14:paraId="498A74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FB444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21B1B0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8BB2A1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4A0ED0" w14:textId="77777777" w:rsidR="00592752" w:rsidRPr="00C37D2B" w:rsidRDefault="00592752" w:rsidP="007F5250">
      <w:pPr>
        <w:pStyle w:val="PL"/>
        <w:rPr>
          <w:rFonts w:eastAsia="DengXian" w:cs="Courier New"/>
          <w:snapToGrid w:val="0"/>
          <w:lang w:eastAsia="zh-CN"/>
        </w:rPr>
      </w:pPr>
    </w:p>
    <w:p w14:paraId="572741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0FEE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63039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31F28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0D4EA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D13334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4A37A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E8DE1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41EF4BC" w14:textId="77777777" w:rsidR="00592752" w:rsidRPr="00C37D2B" w:rsidRDefault="00592752" w:rsidP="007F5250">
      <w:pPr>
        <w:pStyle w:val="PL"/>
        <w:rPr>
          <w:rFonts w:eastAsia="DengXian" w:cs="Courier New"/>
          <w:snapToGrid w:val="0"/>
          <w:lang w:eastAsia="zh-CN"/>
        </w:rPr>
      </w:pPr>
    </w:p>
    <w:p w14:paraId="629FD0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280E9040" w14:textId="77777777" w:rsidR="00592752" w:rsidRPr="00C37D2B" w:rsidRDefault="00592752" w:rsidP="007F5250">
      <w:pPr>
        <w:pStyle w:val="PL"/>
        <w:rPr>
          <w:rFonts w:eastAsia="DengXian" w:cs="Courier New"/>
          <w:snapToGrid w:val="0"/>
          <w:lang w:eastAsia="zh-CN"/>
        </w:rPr>
      </w:pPr>
    </w:p>
    <w:p w14:paraId="51C0A1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5F6B7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4FD57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60ED2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BCA7A7" w14:textId="77777777" w:rsidR="00592752" w:rsidRPr="00C37D2B" w:rsidRDefault="00592752" w:rsidP="007F5250">
      <w:pPr>
        <w:pStyle w:val="PL"/>
        <w:rPr>
          <w:rFonts w:eastAsia="DengXian" w:cs="Courier New"/>
          <w:snapToGrid w:val="0"/>
          <w:lang w:eastAsia="zh-CN"/>
        </w:rPr>
      </w:pPr>
    </w:p>
    <w:p w14:paraId="7D7888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140891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27D008FA"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en-DC-ResourceConfiguration</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EN-DC-ResourceConfiguration,</w:t>
      </w:r>
    </w:p>
    <w:p w14:paraId="72F51BCF"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4038CE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5E648EB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52C4A0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C5614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5D36A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C07BC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FDD2D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350693" w14:textId="77777777" w:rsidR="00592752" w:rsidRPr="00C37D2B" w:rsidRDefault="00592752" w:rsidP="007F5250">
      <w:pPr>
        <w:pStyle w:val="PL"/>
        <w:rPr>
          <w:rFonts w:eastAsia="DengXian" w:cs="Courier New"/>
          <w:snapToGrid w:val="0"/>
          <w:lang w:eastAsia="zh-CN"/>
        </w:rPr>
      </w:pPr>
    </w:p>
    <w:p w14:paraId="4449EAF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62C84D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95D17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35A55AC" w14:textId="77777777" w:rsidR="00592752" w:rsidRPr="00C37D2B" w:rsidRDefault="00592752" w:rsidP="007F5250">
      <w:pPr>
        <w:pStyle w:val="PL"/>
        <w:rPr>
          <w:rFonts w:eastAsia="DengXian" w:cs="Courier New"/>
          <w:snapToGrid w:val="0"/>
          <w:lang w:eastAsia="zh-CN"/>
        </w:rPr>
      </w:pPr>
    </w:p>
    <w:p w14:paraId="7B9583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31EB1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36B9A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21A60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78F308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E88A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A7BACF9" w14:textId="77777777" w:rsidR="00592752" w:rsidRPr="00C37D2B" w:rsidRDefault="00592752" w:rsidP="007F5250">
      <w:pPr>
        <w:pStyle w:val="PL"/>
        <w:rPr>
          <w:rFonts w:eastAsia="DengXian" w:cs="Courier New"/>
          <w:snapToGrid w:val="0"/>
          <w:lang w:eastAsia="zh-CN"/>
        </w:rPr>
      </w:pPr>
    </w:p>
    <w:p w14:paraId="75A7D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42631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3ED2E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B2E04D1" w14:textId="77777777" w:rsidR="00592752" w:rsidRPr="00C37D2B" w:rsidRDefault="00592752" w:rsidP="007F5250">
      <w:pPr>
        <w:pStyle w:val="PL"/>
        <w:rPr>
          <w:rFonts w:eastAsia="DengXian" w:cs="Courier New"/>
          <w:snapToGrid w:val="0"/>
          <w:lang w:eastAsia="zh-CN"/>
        </w:rPr>
      </w:pPr>
    </w:p>
    <w:p w14:paraId="2F7BAD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36BDDC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CB3AD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41489A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2F0B5D0" w14:textId="77777777" w:rsidR="00592752" w:rsidRPr="00C37D2B" w:rsidRDefault="00592752" w:rsidP="007F5250">
      <w:pPr>
        <w:pStyle w:val="PL"/>
        <w:rPr>
          <w:rFonts w:eastAsia="DengXian" w:cs="Courier New"/>
          <w:snapToGrid w:val="0"/>
          <w:lang w:eastAsia="zh-CN"/>
        </w:rPr>
      </w:pPr>
    </w:p>
    <w:p w14:paraId="077BBB9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30D941B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BACE7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E90766A" w14:textId="77777777" w:rsidR="00592752" w:rsidRPr="00C37D2B" w:rsidRDefault="00592752" w:rsidP="007F5250">
      <w:pPr>
        <w:pStyle w:val="PL"/>
        <w:rPr>
          <w:rFonts w:eastAsia="DengXian"/>
          <w:lang w:eastAsia="zh-CN"/>
        </w:rPr>
      </w:pPr>
    </w:p>
    <w:p w14:paraId="771B94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822A3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F40236"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xml:space="preserve">-- RRC </w:t>
      </w:r>
      <w:r w:rsidR="007C17EB" w:rsidRPr="00C37D2B">
        <w:rPr>
          <w:rFonts w:cs="Courier New"/>
          <w:noProof w:val="0"/>
          <w:snapToGrid w:val="0"/>
        </w:rPr>
        <w:t>TRANSFER</w:t>
      </w:r>
    </w:p>
    <w:p w14:paraId="2305B7B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66E3F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F4462CE" w14:textId="77777777" w:rsidR="00592752" w:rsidRPr="00C37D2B" w:rsidRDefault="00592752" w:rsidP="007F5250">
      <w:pPr>
        <w:pStyle w:val="PL"/>
        <w:rPr>
          <w:rFonts w:eastAsia="DengXian" w:cs="Courier New"/>
          <w:snapToGrid w:val="0"/>
          <w:lang w:eastAsia="zh-CN"/>
        </w:rPr>
      </w:pPr>
    </w:p>
    <w:p w14:paraId="5D8F5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601B54B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38E78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C3F0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6DB2065" w14:textId="77777777" w:rsidR="00592752" w:rsidRPr="00C37D2B" w:rsidRDefault="00592752" w:rsidP="007F5250">
      <w:pPr>
        <w:pStyle w:val="PL"/>
        <w:rPr>
          <w:rFonts w:eastAsia="DengXian" w:cs="Courier New"/>
          <w:snapToGrid w:val="0"/>
          <w:lang w:eastAsia="zh-CN"/>
        </w:rPr>
      </w:pPr>
    </w:p>
    <w:p w14:paraId="1F7687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21468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913B1D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39A12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8BC9FE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774E9CCE"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1DE286D8"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65BD7A0"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5C6BCFB8"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w:t>
      </w:r>
    </w:p>
    <w:p w14:paraId="2F0CA15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12960B67" w14:textId="77777777" w:rsidR="00592752" w:rsidRPr="00BE4715" w:rsidRDefault="00592752" w:rsidP="007F5250">
      <w:pPr>
        <w:pStyle w:val="PL"/>
        <w:rPr>
          <w:rFonts w:eastAsia="DengXian"/>
          <w:lang w:val="fr-FR" w:eastAsia="zh-CN"/>
        </w:rPr>
      </w:pPr>
    </w:p>
    <w:p w14:paraId="214039DF"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37F8F67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651497AF"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SGNB CHANGE REFUSE</w:t>
      </w:r>
    </w:p>
    <w:p w14:paraId="620C0DF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38053BD"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6D192411" w14:textId="77777777" w:rsidR="00592752" w:rsidRPr="00BE4715" w:rsidRDefault="00592752" w:rsidP="007F5250">
      <w:pPr>
        <w:pStyle w:val="PL"/>
        <w:rPr>
          <w:rFonts w:eastAsia="DengXian" w:cs="Courier New"/>
          <w:snapToGrid w:val="0"/>
          <w:lang w:val="fr-FR" w:eastAsia="zh-CN"/>
        </w:rPr>
      </w:pPr>
    </w:p>
    <w:p w14:paraId="78899908"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SgNBChangeRefuse ::= SEQUENCE {</w:t>
      </w:r>
    </w:p>
    <w:p w14:paraId="51C0C7A9"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r>
      <w:r w:rsidRPr="00BE4715">
        <w:rPr>
          <w:rFonts w:eastAsia="DengXian" w:cs="Courier New"/>
          <w:snapToGrid w:val="0"/>
          <w:lang w:val="fr-FR" w:eastAsia="zh-CN"/>
        </w:rPr>
        <w:tab/>
        <w:t>{{SgNBChangeRefuse-IEs}},</w:t>
      </w:r>
    </w:p>
    <w:p w14:paraId="6BB86CB1"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1D2EBB6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4D78CD3" w14:textId="77777777" w:rsidR="00592752" w:rsidRPr="00C37D2B" w:rsidRDefault="00592752" w:rsidP="007F5250">
      <w:pPr>
        <w:pStyle w:val="PL"/>
        <w:rPr>
          <w:rFonts w:eastAsia="DengXian" w:cs="Courier New"/>
          <w:snapToGrid w:val="0"/>
          <w:lang w:eastAsia="zh-CN"/>
        </w:rPr>
      </w:pPr>
    </w:p>
    <w:p w14:paraId="7C4235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30D0C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6B315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F3ACE3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E04F210"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3EC7157F"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6908020"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w:t>
      </w:r>
    </w:p>
    <w:p w14:paraId="20904769"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5A103D51" w14:textId="77777777" w:rsidR="00592752" w:rsidRPr="00BE4715" w:rsidRDefault="00592752" w:rsidP="007F5250">
      <w:pPr>
        <w:pStyle w:val="PL"/>
        <w:rPr>
          <w:rFonts w:eastAsia="DengXian"/>
          <w:snapToGrid w:val="0"/>
          <w:lang w:val="fr-FR" w:eastAsia="zh-CN"/>
        </w:rPr>
      </w:pPr>
    </w:p>
    <w:p w14:paraId="3C0D32C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6161DAC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212E002"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xml:space="preserve">-- </w:t>
      </w:r>
      <w:bookmarkStart w:id="9709" w:name="OLE_LINK36"/>
      <w:r w:rsidRPr="00BE4715">
        <w:rPr>
          <w:rFonts w:cs="Courier New"/>
          <w:noProof w:val="0"/>
          <w:snapToGrid w:val="0"/>
          <w:lang w:val="fr-FR"/>
        </w:rPr>
        <w:t xml:space="preserve">EN-DC </w:t>
      </w:r>
      <w:bookmarkEnd w:id="9709"/>
      <w:r w:rsidRPr="00BE4715">
        <w:rPr>
          <w:rFonts w:cs="Courier New"/>
          <w:noProof w:val="0"/>
          <w:snapToGrid w:val="0"/>
          <w:lang w:val="fr-FR"/>
        </w:rPr>
        <w:t>X2 SETUP REQUEST</w:t>
      </w:r>
    </w:p>
    <w:p w14:paraId="29286CC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EE266D7"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1E900E57" w14:textId="77777777" w:rsidR="00592752" w:rsidRPr="00BE4715" w:rsidRDefault="00592752" w:rsidP="007F5250">
      <w:pPr>
        <w:pStyle w:val="PL"/>
        <w:rPr>
          <w:rFonts w:eastAsia="DengXian" w:cs="Courier New"/>
          <w:snapToGrid w:val="0"/>
          <w:lang w:val="fr-FR" w:eastAsia="zh-CN"/>
        </w:rPr>
      </w:pPr>
    </w:p>
    <w:p w14:paraId="1782D6F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DCX2SetupRequest ::= SEQUENCE {</w:t>
      </w:r>
    </w:p>
    <w:p w14:paraId="117E179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protocolIEs</w:t>
      </w:r>
      <w:r w:rsidRPr="00BE4715">
        <w:rPr>
          <w:rFonts w:eastAsia="DengXian"/>
          <w:snapToGrid w:val="0"/>
          <w:lang w:val="fr-FR" w:eastAsia="zh-CN"/>
        </w:rPr>
        <w:tab/>
      </w:r>
      <w:r w:rsidRPr="00BE4715">
        <w:rPr>
          <w:rFonts w:eastAsia="DengXian"/>
          <w:snapToGrid w:val="0"/>
          <w:lang w:val="fr-FR" w:eastAsia="zh-CN"/>
        </w:rPr>
        <w:tab/>
        <w:t>ProtocolIE-Container</w:t>
      </w:r>
      <w:r w:rsidRPr="00BE4715">
        <w:rPr>
          <w:rFonts w:eastAsia="DengXian"/>
          <w:snapToGrid w:val="0"/>
          <w:lang w:val="fr-FR" w:eastAsia="zh-CN"/>
        </w:rPr>
        <w:tab/>
        <w:t>{{ENDCX2SetupRequest-IEs}},</w:t>
      </w:r>
    </w:p>
    <w:p w14:paraId="2D5B4BA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22730D8E"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32DBD508" w14:textId="77777777" w:rsidR="00592752" w:rsidRPr="00BE4715" w:rsidRDefault="00592752" w:rsidP="007F5250">
      <w:pPr>
        <w:pStyle w:val="PL"/>
        <w:rPr>
          <w:rFonts w:eastAsia="DengXian"/>
          <w:snapToGrid w:val="0"/>
          <w:lang w:val="fr-FR" w:eastAsia="zh-CN"/>
        </w:rPr>
      </w:pPr>
    </w:p>
    <w:p w14:paraId="36886295"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DCX2SetupRequest-IEs X2AP-PROTOCOL-IES ::= {</w:t>
      </w:r>
    </w:p>
    <w:p w14:paraId="293ABD54" w14:textId="77777777" w:rsidR="00083D90" w:rsidRPr="00C37D2B" w:rsidRDefault="00592752" w:rsidP="00083D9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xml:space="preserve">{ ID </w:t>
      </w:r>
      <w:bookmarkStart w:id="9710" w:name="OLE_LINK45"/>
      <w:r w:rsidRPr="00C37D2B">
        <w:rPr>
          <w:rFonts w:eastAsia="DengXian"/>
          <w:snapToGrid w:val="0"/>
          <w:lang w:eastAsia="zh-CN"/>
        </w:rPr>
        <w:t>id-</w:t>
      </w:r>
      <w:bookmarkStart w:id="9711" w:name="OLE_LINK41"/>
      <w:r w:rsidRPr="00C37D2B">
        <w:rPr>
          <w:rFonts w:eastAsia="DengXian"/>
          <w:snapToGrid w:val="0"/>
          <w:lang w:eastAsia="zh-CN"/>
        </w:rPr>
        <w:t>InitiatingNodeType</w:t>
      </w:r>
      <w:bookmarkEnd w:id="9710"/>
      <w:bookmarkEnd w:id="9711"/>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9712" w:name="OLE_LINK55"/>
      <w:r w:rsidRPr="00C37D2B">
        <w:rPr>
          <w:rFonts w:eastAsia="DengXian"/>
          <w:snapToGrid w:val="0"/>
          <w:lang w:eastAsia="zh-CN"/>
        </w:rPr>
        <w:t>InitiatingNodeType-EndcX2Setup</w:t>
      </w:r>
      <w:bookmarkEnd w:id="9712"/>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4D7E1921"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7996EA1D"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2DA066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8EE1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7DD89F" w14:textId="77777777" w:rsidR="00592752" w:rsidRPr="00C37D2B" w:rsidRDefault="00592752" w:rsidP="007F5250">
      <w:pPr>
        <w:pStyle w:val="PL"/>
        <w:rPr>
          <w:rFonts w:eastAsia="DengXian"/>
          <w:snapToGrid w:val="0"/>
          <w:lang w:eastAsia="zh-CN"/>
        </w:rPr>
      </w:pPr>
    </w:p>
    <w:p w14:paraId="0FEC4D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9713" w:name="OLE_LINK71"/>
      <w:r w:rsidRPr="00C37D2B">
        <w:rPr>
          <w:rFonts w:eastAsia="DengXian"/>
          <w:snapToGrid w:val="0"/>
          <w:lang w:eastAsia="zh-CN"/>
        </w:rPr>
        <w:t>::= CHOICE {</w:t>
      </w:r>
    </w:p>
    <w:p w14:paraId="776491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683DB27D"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nit-en-gNB</w:t>
      </w:r>
      <w:r w:rsidRPr="00BE4715">
        <w:rPr>
          <w:rFonts w:eastAsia="DengXian"/>
          <w:snapToGrid w:val="0"/>
          <w:lang w:val="fr-FR" w:eastAsia="zh-CN"/>
        </w:rPr>
        <w:tab/>
      </w:r>
      <w:r w:rsidRPr="00BE4715">
        <w:rPr>
          <w:rFonts w:eastAsia="DengXian"/>
          <w:snapToGrid w:val="0"/>
          <w:lang w:val="fr-FR" w:eastAsia="zh-CN"/>
        </w:rPr>
        <w:tab/>
      </w:r>
      <w:bookmarkStart w:id="9714" w:name="OLE_LINK58"/>
      <w:r w:rsidRPr="00BE4715">
        <w:rPr>
          <w:rFonts w:eastAsia="DengXian"/>
          <w:snapToGrid w:val="0"/>
          <w:lang w:val="fr-FR" w:eastAsia="zh-CN"/>
        </w:rPr>
        <w:tab/>
        <w:t>ProtocolIE-Container</w:t>
      </w:r>
      <w:r w:rsidRPr="00BE4715">
        <w:rPr>
          <w:rFonts w:eastAsia="DengXian"/>
          <w:snapToGrid w:val="0"/>
          <w:lang w:val="fr-FR" w:eastAsia="zh-CN"/>
        </w:rPr>
        <w:tab/>
        <w:t>{{En-gNB-ENDCX2SetupReq</w:t>
      </w:r>
      <w:bookmarkEnd w:id="9714"/>
      <w:r w:rsidRPr="00BE4715">
        <w:rPr>
          <w:rFonts w:eastAsia="DengXian"/>
          <w:snapToGrid w:val="0"/>
          <w:lang w:val="fr-FR" w:eastAsia="zh-CN"/>
        </w:rPr>
        <w:t>IEs}},</w:t>
      </w:r>
    </w:p>
    <w:p w14:paraId="21F55D86"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5D1197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9713"/>
    <w:p w14:paraId="06F491F5" w14:textId="77777777" w:rsidR="00592752" w:rsidRPr="00C37D2B" w:rsidRDefault="00592752" w:rsidP="007F5250">
      <w:pPr>
        <w:pStyle w:val="PL"/>
        <w:rPr>
          <w:rFonts w:eastAsia="DengXian" w:cs="Courier New"/>
          <w:snapToGrid w:val="0"/>
          <w:lang w:eastAsia="zh-CN"/>
        </w:rPr>
      </w:pPr>
    </w:p>
    <w:p w14:paraId="6F9009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03D393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6BC1988"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00DA1E6E"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592C53C4"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4966C7C"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69CC8233"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65ABBE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8B2B5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E8CBEE" w14:textId="77777777" w:rsidR="00592752" w:rsidRPr="00C37D2B" w:rsidRDefault="00592752" w:rsidP="007F5250">
      <w:pPr>
        <w:pStyle w:val="PL"/>
        <w:rPr>
          <w:rFonts w:eastAsia="DengXian"/>
          <w:snapToGrid w:val="0"/>
          <w:lang w:eastAsia="zh-CN"/>
        </w:rPr>
      </w:pPr>
    </w:p>
    <w:p w14:paraId="5FE455A8"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5B6F2F5"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6693948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6B675C8" w14:textId="77777777" w:rsidR="00592752" w:rsidRPr="00BE4715"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BE4715">
        <w:rPr>
          <w:rFonts w:eastAsia="DengXian" w:cs="Courier New"/>
          <w:snapToGrid w:val="0"/>
          <w:szCs w:val="16"/>
          <w:lang w:val="fr-FR" w:eastAsia="zh-CN"/>
        </w:rPr>
        <w:t>iE-Extensions</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ProtocolExtensionContainer { {</w:t>
      </w:r>
      <w:r w:rsidRPr="00BE4715">
        <w:rPr>
          <w:rFonts w:eastAsia="DengXian"/>
          <w:snapToGrid w:val="0"/>
          <w:lang w:val="fr-FR" w:eastAsia="zh-CN"/>
        </w:rPr>
        <w:t>ServedEUTRAcellsENDCX2Management</w:t>
      </w:r>
      <w:r w:rsidRPr="00BE4715">
        <w:rPr>
          <w:rFonts w:eastAsia="DengXian" w:cs="Courier New"/>
          <w:snapToGrid w:val="0"/>
          <w:szCs w:val="16"/>
          <w:lang w:val="fr-FR" w:eastAsia="zh-CN"/>
        </w:rPr>
        <w:t>-ExtIEs} } OPTIONAL,</w:t>
      </w:r>
    </w:p>
    <w:p w14:paraId="60D158F7" w14:textId="77777777" w:rsidR="00592752" w:rsidRPr="00BE4715" w:rsidRDefault="00592752" w:rsidP="007F5250">
      <w:pPr>
        <w:pStyle w:val="PL"/>
        <w:rPr>
          <w:rFonts w:eastAsia="DengXian" w:cs="Courier New"/>
          <w:snapToGrid w:val="0"/>
          <w:szCs w:val="16"/>
          <w:lang w:val="fr-FR" w:eastAsia="zh-CN"/>
        </w:rPr>
      </w:pPr>
      <w:r w:rsidRPr="00BE4715">
        <w:rPr>
          <w:rFonts w:eastAsia="DengXian" w:cs="Courier New"/>
          <w:snapToGrid w:val="0"/>
          <w:szCs w:val="16"/>
          <w:lang w:val="fr-FR" w:eastAsia="zh-CN"/>
        </w:rPr>
        <w:tab/>
        <w:t>...</w:t>
      </w:r>
    </w:p>
    <w:p w14:paraId="5A4ED75E" w14:textId="77777777" w:rsidR="00592752" w:rsidRPr="00BE4715" w:rsidRDefault="00592752" w:rsidP="007F5250">
      <w:pPr>
        <w:pStyle w:val="PL"/>
        <w:rPr>
          <w:rFonts w:eastAsia="DengXian" w:cs="Courier New"/>
          <w:snapToGrid w:val="0"/>
          <w:szCs w:val="16"/>
          <w:lang w:val="fr-FR" w:eastAsia="zh-CN"/>
        </w:rPr>
      </w:pPr>
      <w:r w:rsidRPr="00BE4715">
        <w:rPr>
          <w:rFonts w:eastAsia="DengXian" w:cs="Courier New"/>
          <w:snapToGrid w:val="0"/>
          <w:szCs w:val="16"/>
          <w:lang w:val="fr-FR" w:eastAsia="zh-CN"/>
        </w:rPr>
        <w:t>}</w:t>
      </w:r>
    </w:p>
    <w:p w14:paraId="1DA9109C" w14:textId="77777777" w:rsidR="00592752" w:rsidRPr="00BE4715" w:rsidRDefault="00592752" w:rsidP="007F5250">
      <w:pPr>
        <w:pStyle w:val="PL"/>
        <w:rPr>
          <w:rFonts w:eastAsia="DengXian"/>
          <w:snapToGrid w:val="0"/>
          <w:szCs w:val="16"/>
          <w:lang w:val="fr-FR" w:eastAsia="zh-CN"/>
        </w:rPr>
      </w:pPr>
    </w:p>
    <w:p w14:paraId="79EEF3E1" w14:textId="77777777" w:rsidR="00592752" w:rsidRPr="00BE4715" w:rsidRDefault="00592752" w:rsidP="007F5250">
      <w:pPr>
        <w:pStyle w:val="PL"/>
        <w:rPr>
          <w:rFonts w:eastAsia="DengXian" w:cs="Courier New"/>
          <w:snapToGrid w:val="0"/>
          <w:szCs w:val="16"/>
          <w:lang w:val="fr-FR" w:eastAsia="zh-CN"/>
        </w:rPr>
      </w:pPr>
      <w:r w:rsidRPr="00BE4715">
        <w:rPr>
          <w:rFonts w:eastAsia="DengXian"/>
          <w:snapToGrid w:val="0"/>
          <w:lang w:val="fr-FR" w:eastAsia="zh-CN"/>
        </w:rPr>
        <w:t>ServedEUTRAcellsENDCX2Management</w:t>
      </w:r>
      <w:r w:rsidRPr="00BE4715">
        <w:rPr>
          <w:rFonts w:eastAsia="DengXian" w:cs="Courier New"/>
          <w:snapToGrid w:val="0"/>
          <w:szCs w:val="16"/>
          <w:lang w:val="fr-FR" w:eastAsia="zh-CN"/>
        </w:rPr>
        <w:t>-ExtIEs X2AP-PROTOCOL-EXTENSION ::= {</w:t>
      </w:r>
    </w:p>
    <w:p w14:paraId="5F0EFC51" w14:textId="77777777" w:rsidR="00592752" w:rsidRPr="00BE4715" w:rsidRDefault="00592752" w:rsidP="007F5250">
      <w:pPr>
        <w:pStyle w:val="PL"/>
        <w:rPr>
          <w:rFonts w:eastAsia="DengXian" w:cs="Courier New"/>
          <w:szCs w:val="16"/>
          <w:lang w:val="fr-FR" w:eastAsia="zh-CN"/>
        </w:rPr>
      </w:pPr>
      <w:r w:rsidRPr="00BE4715">
        <w:rPr>
          <w:rFonts w:eastAsia="DengXian" w:cs="Courier New"/>
          <w:szCs w:val="16"/>
          <w:lang w:val="fr-FR" w:eastAsia="zh-CN"/>
        </w:rPr>
        <w:tab/>
        <w:t>...</w:t>
      </w:r>
    </w:p>
    <w:p w14:paraId="5CF299BF" w14:textId="77777777" w:rsidR="00592752" w:rsidRPr="00BE4715" w:rsidRDefault="00592752" w:rsidP="007F5250">
      <w:pPr>
        <w:pStyle w:val="PL"/>
        <w:rPr>
          <w:rFonts w:eastAsia="DengXian" w:cs="Courier New"/>
          <w:szCs w:val="16"/>
          <w:lang w:val="fr-FR" w:eastAsia="zh-CN"/>
        </w:rPr>
      </w:pPr>
      <w:r w:rsidRPr="00BE4715">
        <w:rPr>
          <w:rFonts w:eastAsia="DengXian" w:cs="Courier New"/>
          <w:szCs w:val="16"/>
          <w:lang w:val="fr-FR" w:eastAsia="zh-CN"/>
        </w:rPr>
        <w:t>}</w:t>
      </w:r>
    </w:p>
    <w:p w14:paraId="62012AEC" w14:textId="77777777" w:rsidR="00592752" w:rsidRPr="00BE4715" w:rsidRDefault="00592752" w:rsidP="007F5250">
      <w:pPr>
        <w:pStyle w:val="PL"/>
        <w:rPr>
          <w:rFonts w:eastAsia="DengXian"/>
          <w:snapToGrid w:val="0"/>
          <w:lang w:val="fr-FR" w:eastAsia="zh-CN"/>
        </w:rPr>
      </w:pPr>
    </w:p>
    <w:p w14:paraId="61D88735"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gNB-ENDCX2SetupReqIEs X2AP-PROTOCOL-IES ::= {</w:t>
      </w:r>
    </w:p>
    <w:p w14:paraId="4AC7F689"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449D064"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4ECC7860"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532D2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9AFC6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6AC77E" w14:textId="77777777" w:rsidR="00592752" w:rsidRPr="00C37D2B" w:rsidRDefault="00592752" w:rsidP="007F5250">
      <w:pPr>
        <w:pStyle w:val="PL"/>
        <w:rPr>
          <w:rFonts w:eastAsia="DengXian"/>
          <w:snapToGrid w:val="0"/>
          <w:lang w:eastAsia="zh-CN"/>
        </w:rPr>
      </w:pPr>
    </w:p>
    <w:p w14:paraId="667413D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9715"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9715"/>
      <w:r w:rsidRPr="00C37D2B">
        <w:rPr>
          <w:rFonts w:eastAsia="DengXian" w:cs="Courier New"/>
          <w:szCs w:val="16"/>
          <w:lang w:eastAsia="zh-CN"/>
        </w:rPr>
        <w:t xml:space="preserve"> OF SEQUENCE {</w:t>
      </w:r>
    </w:p>
    <w:p w14:paraId="0E2B4FD2"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9716" w:name="OLE_LINK62"/>
      <w:r w:rsidRPr="00C37D2B">
        <w:rPr>
          <w:rFonts w:eastAsia="DengXian" w:cs="Courier New"/>
          <w:snapToGrid w:val="0"/>
          <w:szCs w:val="16"/>
          <w:lang w:eastAsia="zh-CN"/>
        </w:rPr>
        <w:t>ServedNRCell</w:t>
      </w:r>
      <w:bookmarkEnd w:id="9716"/>
      <w:r w:rsidRPr="00C37D2B">
        <w:rPr>
          <w:rFonts w:eastAsia="DengXian" w:cs="Courier New"/>
          <w:snapToGrid w:val="0"/>
          <w:szCs w:val="16"/>
          <w:lang w:eastAsia="zh-CN"/>
        </w:rPr>
        <w:t>-Information,</w:t>
      </w:r>
    </w:p>
    <w:p w14:paraId="2EA1DDC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9717" w:name="OLE_LINK63"/>
      <w:r w:rsidRPr="00C37D2B">
        <w:rPr>
          <w:rFonts w:eastAsia="DengXian" w:cs="Courier New"/>
          <w:snapToGrid w:val="0"/>
          <w:szCs w:val="16"/>
          <w:lang w:eastAsia="zh-CN"/>
        </w:rPr>
        <w:t>NRNeighbour</w:t>
      </w:r>
      <w:bookmarkEnd w:id="9717"/>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12C6788F" w14:textId="77777777" w:rsidR="00592752" w:rsidRPr="00BE4715"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BE4715">
        <w:rPr>
          <w:rFonts w:eastAsia="DengXian" w:cs="Courier New"/>
          <w:snapToGrid w:val="0"/>
          <w:szCs w:val="16"/>
          <w:lang w:val="fr-FR" w:eastAsia="zh-CN"/>
        </w:rPr>
        <w:t>iE-Extensions</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ProtocolExtensionContainer { {</w:t>
      </w:r>
      <w:r w:rsidRPr="00BE4715">
        <w:rPr>
          <w:rFonts w:eastAsia="DengXian"/>
          <w:snapToGrid w:val="0"/>
          <w:lang w:val="fr-FR" w:eastAsia="zh-CN"/>
        </w:rPr>
        <w:t>En-gNBServedCells</w:t>
      </w:r>
      <w:r w:rsidRPr="00BE4715">
        <w:rPr>
          <w:rFonts w:eastAsia="DengXian" w:cs="Courier New"/>
          <w:snapToGrid w:val="0"/>
          <w:szCs w:val="16"/>
          <w:lang w:val="fr-FR" w:eastAsia="zh-CN"/>
        </w:rPr>
        <w:t>-ExtIEs} } OPTIONAL,</w:t>
      </w:r>
    </w:p>
    <w:p w14:paraId="630BC82F" w14:textId="77777777" w:rsidR="00592752" w:rsidRPr="00BE4715" w:rsidRDefault="00592752" w:rsidP="007F5250">
      <w:pPr>
        <w:pStyle w:val="PL"/>
        <w:rPr>
          <w:rFonts w:eastAsia="DengXian" w:cs="Courier New"/>
          <w:snapToGrid w:val="0"/>
          <w:szCs w:val="16"/>
          <w:lang w:val="fr-FR" w:eastAsia="zh-CN"/>
        </w:rPr>
      </w:pPr>
      <w:r w:rsidRPr="00BE4715">
        <w:rPr>
          <w:rFonts w:eastAsia="DengXian" w:cs="Courier New"/>
          <w:snapToGrid w:val="0"/>
          <w:szCs w:val="16"/>
          <w:lang w:val="fr-FR" w:eastAsia="zh-CN"/>
        </w:rPr>
        <w:tab/>
        <w:t>...</w:t>
      </w:r>
    </w:p>
    <w:p w14:paraId="560BA2CB"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177118EB" w14:textId="77777777" w:rsidR="00592752" w:rsidRPr="00BE4715" w:rsidRDefault="00592752" w:rsidP="007F5250">
      <w:pPr>
        <w:pStyle w:val="PL"/>
        <w:rPr>
          <w:rFonts w:eastAsia="DengXian" w:cs="Courier New"/>
          <w:snapToGrid w:val="0"/>
          <w:lang w:val="fr-FR" w:eastAsia="zh-CN"/>
        </w:rPr>
      </w:pPr>
    </w:p>
    <w:p w14:paraId="68D5BAAC" w14:textId="77777777" w:rsidR="00592752" w:rsidRPr="00BE4715" w:rsidRDefault="00592752" w:rsidP="007F5250">
      <w:pPr>
        <w:pStyle w:val="PL"/>
        <w:rPr>
          <w:rFonts w:eastAsia="DengXian" w:cs="Courier New"/>
          <w:snapToGrid w:val="0"/>
          <w:szCs w:val="16"/>
          <w:lang w:val="fr-FR" w:eastAsia="zh-CN"/>
        </w:rPr>
      </w:pPr>
      <w:r w:rsidRPr="00BE4715">
        <w:rPr>
          <w:rFonts w:eastAsia="DengXian"/>
          <w:snapToGrid w:val="0"/>
          <w:lang w:val="fr-FR" w:eastAsia="zh-CN"/>
        </w:rPr>
        <w:t>En-gNBServedCells</w:t>
      </w:r>
      <w:r w:rsidRPr="00BE4715">
        <w:rPr>
          <w:rFonts w:eastAsia="DengXian" w:cs="Courier New"/>
          <w:snapToGrid w:val="0"/>
          <w:szCs w:val="16"/>
          <w:lang w:val="fr-FR" w:eastAsia="zh-CN"/>
        </w:rPr>
        <w:t>-ExtIEs X2AP-PROTOCOL-EXTENSION ::= {</w:t>
      </w:r>
    </w:p>
    <w:p w14:paraId="6A674760" w14:textId="77777777" w:rsidR="00592752" w:rsidRPr="00C37D2B" w:rsidRDefault="00592752" w:rsidP="007F5250">
      <w:pPr>
        <w:pStyle w:val="PL"/>
        <w:rPr>
          <w:rFonts w:eastAsia="DengXian" w:cs="Courier New"/>
          <w:szCs w:val="16"/>
          <w:lang w:eastAsia="zh-CN"/>
        </w:rPr>
      </w:pPr>
      <w:r w:rsidRPr="00BE4715">
        <w:rPr>
          <w:rFonts w:eastAsia="DengXian" w:cs="Courier New"/>
          <w:szCs w:val="16"/>
          <w:lang w:val="fr-FR" w:eastAsia="zh-CN"/>
        </w:rPr>
        <w:tab/>
      </w:r>
      <w:r w:rsidRPr="00C37D2B">
        <w:rPr>
          <w:rFonts w:eastAsia="DengXian" w:cs="Courier New"/>
          <w:szCs w:val="16"/>
          <w:lang w:eastAsia="zh-CN"/>
        </w:rPr>
        <w:t>...</w:t>
      </w:r>
    </w:p>
    <w:p w14:paraId="172A277D"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7399251" w14:textId="77777777" w:rsidR="00592752" w:rsidRPr="00C37D2B" w:rsidRDefault="00592752" w:rsidP="007F5250">
      <w:pPr>
        <w:pStyle w:val="PL"/>
        <w:rPr>
          <w:rFonts w:eastAsia="DengXian"/>
          <w:snapToGrid w:val="0"/>
          <w:lang w:eastAsia="zh-CN"/>
        </w:rPr>
      </w:pPr>
    </w:p>
    <w:p w14:paraId="06AF183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0640302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6783F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BB04DC1"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45A3BA9B"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353AAFD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777A0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606A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14E694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6CDBC45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7651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24BEF5F5"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4CEE8B79" w14:textId="77777777" w:rsidR="00592752" w:rsidRPr="00BE4715"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BE4715">
        <w:rPr>
          <w:rFonts w:eastAsia="DengXian" w:cs="Courier New"/>
          <w:snapToGrid w:val="0"/>
          <w:szCs w:val="16"/>
          <w:lang w:val="fr-FR" w:eastAsia="zh-CN"/>
        </w:rPr>
        <w:t>iE-Extensions</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ProtocolExtensionContainer { {ServedNRCell-Information-ExtIEs} } OPTIONAL,</w:t>
      </w:r>
    </w:p>
    <w:p w14:paraId="76698821" w14:textId="77777777" w:rsidR="00592752" w:rsidRPr="00C37D2B" w:rsidRDefault="00592752" w:rsidP="007F5250">
      <w:pPr>
        <w:pStyle w:val="PL"/>
        <w:rPr>
          <w:rFonts w:eastAsia="DengXian" w:cs="Courier New"/>
          <w:snapToGrid w:val="0"/>
          <w:szCs w:val="16"/>
          <w:lang w:eastAsia="zh-CN"/>
        </w:rPr>
      </w:pPr>
      <w:r w:rsidRPr="00BE4715">
        <w:rPr>
          <w:rFonts w:eastAsia="DengXian" w:cs="Courier New"/>
          <w:snapToGrid w:val="0"/>
          <w:szCs w:val="16"/>
          <w:lang w:val="fr-FR" w:eastAsia="zh-CN"/>
        </w:rPr>
        <w:tab/>
      </w:r>
      <w:r w:rsidRPr="00C37D2B">
        <w:rPr>
          <w:rFonts w:eastAsia="DengXian" w:cs="Courier New"/>
          <w:snapToGrid w:val="0"/>
          <w:szCs w:val="16"/>
          <w:lang w:eastAsia="zh-CN"/>
        </w:rPr>
        <w:t>...</w:t>
      </w:r>
    </w:p>
    <w:p w14:paraId="49985E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75783395" w14:textId="77777777" w:rsidR="00592752" w:rsidRPr="00C37D2B" w:rsidRDefault="00592752" w:rsidP="007F5250">
      <w:pPr>
        <w:pStyle w:val="PL"/>
        <w:rPr>
          <w:rFonts w:eastAsia="DengXian" w:cs="Courier New"/>
          <w:snapToGrid w:val="0"/>
          <w:lang w:eastAsia="zh-CN"/>
        </w:rPr>
      </w:pPr>
    </w:p>
    <w:p w14:paraId="1F5FC5AE"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82F6314"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0CF8B8F5"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3CDC3571"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66FB10DB"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48C29579"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6BED1CB8" w14:textId="77777777" w:rsidR="00592752" w:rsidRPr="00C37D2B" w:rsidRDefault="003510BB" w:rsidP="003510BB">
      <w:pPr>
        <w:pStyle w:val="PL"/>
        <w:rPr>
          <w:rFonts w:eastAsia="DengXian" w:cs="Courier New"/>
          <w:snapToGrid w:val="0"/>
          <w:szCs w:val="16"/>
          <w:lang w:eastAsia="zh-CN"/>
        </w:rPr>
      </w:pPr>
      <w:r>
        <w:rPr>
          <w:noProof w:val="0"/>
          <w:snapToGrid w:val="0"/>
        </w:rPr>
        <w:tab/>
      </w:r>
      <w:r w:rsidRPr="009A0050">
        <w:rPr>
          <w:noProof w:val="0"/>
          <w:snapToGrid w:val="0"/>
        </w:rPr>
        <w:t>{</w:t>
      </w:r>
      <w:r>
        <w:rPr>
          <w:snapToGrid w:val="0"/>
          <w:lang w:eastAsia="zh-CN"/>
        </w:rPr>
        <w:t xml:space="preserve"> </w:t>
      </w:r>
      <w:r w:rsidRPr="009A0050">
        <w:rPr>
          <w:noProof w:val="0"/>
          <w:snapToGrid w:val="0"/>
        </w:rPr>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sidRPr="009A0050">
        <w:rPr>
          <w:noProof w:val="0"/>
          <w:snapToGrid w:val="0"/>
        </w:rPr>
        <w:t xml:space="preserve">CRITICALITY ignore 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Pr>
          <w:noProof w:val="0"/>
          <w:snapToGrid w:val="0"/>
        </w:rPr>
        <w:tab/>
      </w:r>
      <w:r>
        <w:rPr>
          <w:noProof w:val="0"/>
          <w:snapToGrid w:val="0"/>
        </w:rPr>
        <w:tab/>
      </w:r>
      <w:r w:rsidRPr="009A0050">
        <w:rPr>
          <w:noProof w:val="0"/>
          <w:snapToGrid w:val="0"/>
        </w:rPr>
        <w:t>PRESENCE optional}</w:t>
      </w:r>
      <w:r w:rsidR="006942DC" w:rsidRPr="00C37D2B">
        <w:rPr>
          <w:snapToGrid w:val="0"/>
        </w:rPr>
        <w:t>,</w:t>
      </w:r>
    </w:p>
    <w:p w14:paraId="0273AFEA"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2B305B3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7928BB40" w14:textId="77777777" w:rsidR="00592752" w:rsidRPr="00C37D2B" w:rsidRDefault="00592752" w:rsidP="007F5250">
      <w:pPr>
        <w:pStyle w:val="PL"/>
        <w:rPr>
          <w:rFonts w:eastAsia="DengXian"/>
          <w:snapToGrid w:val="0"/>
          <w:lang w:eastAsia="zh-CN"/>
        </w:rPr>
      </w:pPr>
    </w:p>
    <w:p w14:paraId="2AA48E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0605F3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D5F6B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40AE1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7194C1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72DA4FBF"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cs="Courier New"/>
          <w:snapToGrid w:val="0"/>
          <w:szCs w:val="16"/>
          <w:lang w:val="fr-FR" w:eastAsia="zh-CN"/>
        </w:rPr>
        <w:t>ProtocolExtensionContainer { {</w:t>
      </w:r>
      <w:r w:rsidRPr="00BE4715">
        <w:rPr>
          <w:rFonts w:eastAsia="DengXian"/>
          <w:snapToGrid w:val="0"/>
          <w:lang w:val="fr-FR" w:eastAsia="zh-CN"/>
        </w:rPr>
        <w:t>FDD-InfoServedNRCell-Information</w:t>
      </w:r>
      <w:r w:rsidRPr="00BE4715">
        <w:rPr>
          <w:rFonts w:eastAsia="DengXian" w:cs="Courier New"/>
          <w:snapToGrid w:val="0"/>
          <w:szCs w:val="16"/>
          <w:lang w:val="fr-FR" w:eastAsia="zh-CN"/>
        </w:rPr>
        <w:t>-ExtIEs} }</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OPTIONAL,</w:t>
      </w:r>
    </w:p>
    <w:p w14:paraId="3C32409B"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6EE55BA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6FF97A8B" w14:textId="77777777" w:rsidR="00592752" w:rsidRPr="00BE4715" w:rsidRDefault="00592752" w:rsidP="007F5250">
      <w:pPr>
        <w:pStyle w:val="PL"/>
        <w:rPr>
          <w:rFonts w:eastAsia="DengXian"/>
          <w:snapToGrid w:val="0"/>
          <w:lang w:val="fr-FR" w:eastAsia="zh-CN"/>
        </w:rPr>
      </w:pPr>
    </w:p>
    <w:p w14:paraId="50DF09ED" w14:textId="77777777" w:rsidR="00592752" w:rsidRPr="00BE4715" w:rsidRDefault="00592752" w:rsidP="007F5250">
      <w:pPr>
        <w:pStyle w:val="PL"/>
        <w:rPr>
          <w:rFonts w:eastAsia="DengXian" w:cs="Courier New"/>
          <w:snapToGrid w:val="0"/>
          <w:szCs w:val="16"/>
          <w:lang w:val="fr-FR" w:eastAsia="zh-CN"/>
        </w:rPr>
      </w:pPr>
      <w:r w:rsidRPr="00BE4715">
        <w:rPr>
          <w:rFonts w:eastAsia="DengXian"/>
          <w:snapToGrid w:val="0"/>
          <w:lang w:val="fr-FR" w:eastAsia="zh-CN"/>
        </w:rPr>
        <w:t>FDD-InfoServedNRCell-Information</w:t>
      </w:r>
      <w:r w:rsidRPr="00BE4715">
        <w:rPr>
          <w:rFonts w:eastAsia="DengXian" w:cs="Courier New"/>
          <w:snapToGrid w:val="0"/>
          <w:szCs w:val="16"/>
          <w:lang w:val="fr-FR" w:eastAsia="zh-CN"/>
        </w:rPr>
        <w:t>-ExtIEs X2AP-PROTOCOL-EXTENSION ::= {</w:t>
      </w:r>
    </w:p>
    <w:p w14:paraId="178CA470" w14:textId="77777777" w:rsidR="00736FE0" w:rsidRPr="00BE4715" w:rsidRDefault="00736FE0" w:rsidP="00736FE0">
      <w:pPr>
        <w:pStyle w:val="PL"/>
        <w:rPr>
          <w:snapToGrid w:val="0"/>
          <w:lang w:val="fr-FR" w:eastAsia="zh-CN"/>
        </w:rPr>
      </w:pPr>
      <w:r w:rsidRPr="00BE4715">
        <w:rPr>
          <w:snapToGrid w:val="0"/>
          <w:lang w:val="fr-FR" w:eastAsia="zh-CN"/>
        </w:rPr>
        <w:tab/>
        <w:t>{ ID id-ULCarrierList</w:t>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t>CRITICALITY ignore</w:t>
      </w:r>
      <w:r w:rsidRPr="00BE4715">
        <w:rPr>
          <w:snapToGrid w:val="0"/>
          <w:lang w:val="fr-FR" w:eastAsia="zh-CN"/>
        </w:rPr>
        <w:tab/>
        <w:t>EXTENSION NRCarrierList</w:t>
      </w:r>
      <w:r w:rsidRPr="00BE4715">
        <w:rPr>
          <w:snapToGrid w:val="0"/>
          <w:lang w:val="fr-FR" w:eastAsia="zh-CN"/>
        </w:rPr>
        <w:tab/>
      </w:r>
      <w:r w:rsidRPr="00BE4715">
        <w:rPr>
          <w:snapToGrid w:val="0"/>
          <w:lang w:val="fr-FR" w:eastAsia="zh-CN"/>
        </w:rPr>
        <w:tab/>
      </w:r>
      <w:r w:rsidRPr="00BE4715">
        <w:rPr>
          <w:snapToGrid w:val="0"/>
          <w:lang w:val="fr-FR" w:eastAsia="zh-CN"/>
        </w:rPr>
        <w:tab/>
        <w:t>PRESENCE optional }</w:t>
      </w:r>
      <w:r w:rsidR="00E90820" w:rsidRPr="00BE4715">
        <w:rPr>
          <w:snapToGrid w:val="0"/>
          <w:lang w:val="fr-FR"/>
        </w:rPr>
        <w:t>|</w:t>
      </w:r>
    </w:p>
    <w:p w14:paraId="098D2047" w14:textId="77777777" w:rsidR="009A2F77" w:rsidRPr="00BE4715" w:rsidRDefault="009A2F77" w:rsidP="009A2F77">
      <w:pPr>
        <w:pStyle w:val="PL"/>
        <w:rPr>
          <w:noProof w:val="0"/>
          <w:snapToGrid w:val="0"/>
          <w:lang w:val="fr-FR" w:eastAsia="zh-CN"/>
        </w:rPr>
      </w:pPr>
      <w:r w:rsidRPr="00BE4715">
        <w:rPr>
          <w:noProof w:val="0"/>
          <w:snapToGrid w:val="0"/>
          <w:lang w:val="fr-FR" w:eastAsia="zh-CN"/>
        </w:rPr>
        <w:tab/>
        <w:t>{ ID id-DLCarrierList</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CRITICALITY ignore</w:t>
      </w:r>
      <w:r w:rsidRPr="00BE4715">
        <w:rPr>
          <w:noProof w:val="0"/>
          <w:snapToGrid w:val="0"/>
          <w:lang w:val="fr-FR" w:eastAsia="zh-CN"/>
        </w:rPr>
        <w:tab/>
        <w:t>EXTENSION NRCarrierList</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PRESENCE optional },</w:t>
      </w:r>
    </w:p>
    <w:p w14:paraId="061BF121" w14:textId="77777777" w:rsidR="00592752" w:rsidRPr="00C37D2B" w:rsidRDefault="00592752" w:rsidP="007F5250">
      <w:pPr>
        <w:pStyle w:val="PL"/>
        <w:rPr>
          <w:rFonts w:eastAsia="DengXian" w:cs="Courier New"/>
          <w:szCs w:val="16"/>
          <w:lang w:eastAsia="zh-CN"/>
        </w:rPr>
      </w:pPr>
      <w:r w:rsidRPr="00BE4715">
        <w:rPr>
          <w:rFonts w:eastAsia="DengXian" w:cs="Courier New"/>
          <w:szCs w:val="16"/>
          <w:lang w:val="fr-FR" w:eastAsia="zh-CN"/>
        </w:rPr>
        <w:tab/>
      </w:r>
      <w:r w:rsidRPr="00C37D2B">
        <w:rPr>
          <w:rFonts w:eastAsia="DengXian" w:cs="Courier New"/>
          <w:szCs w:val="16"/>
          <w:lang w:eastAsia="zh-CN"/>
        </w:rPr>
        <w:t>...</w:t>
      </w:r>
    </w:p>
    <w:p w14:paraId="78FE2E57"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A44B804" w14:textId="77777777" w:rsidR="00592752" w:rsidRPr="00C37D2B" w:rsidRDefault="00592752" w:rsidP="007F5250">
      <w:pPr>
        <w:pStyle w:val="PL"/>
        <w:rPr>
          <w:rFonts w:eastAsia="DengXian"/>
          <w:snapToGrid w:val="0"/>
          <w:lang w:eastAsia="zh-CN"/>
        </w:rPr>
      </w:pPr>
    </w:p>
    <w:p w14:paraId="495447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4143D4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62418772"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nR-TxBW</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NR-TxBW,</w:t>
      </w:r>
    </w:p>
    <w:p w14:paraId="06F60186"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cs="Courier New"/>
          <w:snapToGrid w:val="0"/>
          <w:szCs w:val="16"/>
          <w:lang w:val="fr-FR" w:eastAsia="zh-CN"/>
        </w:rPr>
        <w:t>ProtocolExtensionContainer { {</w:t>
      </w:r>
      <w:r w:rsidRPr="00BE4715">
        <w:rPr>
          <w:rFonts w:eastAsia="DengXian"/>
          <w:snapToGrid w:val="0"/>
          <w:lang w:val="fr-FR" w:eastAsia="zh-CN"/>
        </w:rPr>
        <w:t>TDD-InfoServedNRCell-Information</w:t>
      </w:r>
      <w:r w:rsidRPr="00BE4715">
        <w:rPr>
          <w:rFonts w:eastAsia="DengXian" w:cs="Courier New"/>
          <w:snapToGrid w:val="0"/>
          <w:szCs w:val="16"/>
          <w:lang w:val="fr-FR" w:eastAsia="zh-CN"/>
        </w:rPr>
        <w:t>-ExtIEs} }</w:t>
      </w:r>
      <w:r w:rsidRPr="00BE4715">
        <w:rPr>
          <w:rFonts w:eastAsia="DengXian" w:cs="Courier New"/>
          <w:snapToGrid w:val="0"/>
          <w:szCs w:val="16"/>
          <w:lang w:val="fr-FR" w:eastAsia="zh-CN"/>
        </w:rPr>
        <w:tab/>
      </w:r>
      <w:r w:rsidRPr="00BE4715">
        <w:rPr>
          <w:rFonts w:eastAsia="DengXian" w:cs="Courier New"/>
          <w:snapToGrid w:val="0"/>
          <w:szCs w:val="16"/>
          <w:lang w:val="fr-FR" w:eastAsia="zh-CN"/>
        </w:rPr>
        <w:tab/>
        <w:t>OPTIONAL,</w:t>
      </w:r>
    </w:p>
    <w:p w14:paraId="26A534BE"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2AE526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3FB4A8A" w14:textId="77777777" w:rsidR="00592752" w:rsidRPr="00C37D2B" w:rsidRDefault="00592752" w:rsidP="007F5250">
      <w:pPr>
        <w:pStyle w:val="PL"/>
        <w:rPr>
          <w:rFonts w:eastAsia="DengXian"/>
          <w:snapToGrid w:val="0"/>
          <w:lang w:eastAsia="zh-CN"/>
        </w:rPr>
      </w:pPr>
    </w:p>
    <w:p w14:paraId="4A675F8E"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7AC9B91A"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CF1794"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EC8496E"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74B5D16E" w14:textId="77777777" w:rsidR="00592752" w:rsidRPr="00BE4715"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BE4715">
        <w:rPr>
          <w:rFonts w:eastAsia="DengXian" w:cs="Courier New"/>
          <w:szCs w:val="16"/>
          <w:lang w:val="fr-FR" w:eastAsia="zh-CN"/>
        </w:rPr>
        <w:t>...</w:t>
      </w:r>
    </w:p>
    <w:p w14:paraId="7E306C4F" w14:textId="77777777" w:rsidR="00592752" w:rsidRPr="00BE4715" w:rsidRDefault="00592752" w:rsidP="007F5250">
      <w:pPr>
        <w:pStyle w:val="PL"/>
        <w:rPr>
          <w:rFonts w:eastAsia="DengXian" w:cs="Courier New"/>
          <w:szCs w:val="16"/>
          <w:lang w:val="fr-FR" w:eastAsia="zh-CN"/>
        </w:rPr>
      </w:pPr>
      <w:r w:rsidRPr="00BE4715">
        <w:rPr>
          <w:rFonts w:eastAsia="DengXian" w:cs="Courier New"/>
          <w:szCs w:val="16"/>
          <w:lang w:val="fr-FR" w:eastAsia="zh-CN"/>
        </w:rPr>
        <w:t>}</w:t>
      </w:r>
    </w:p>
    <w:p w14:paraId="22B7FC93" w14:textId="77777777" w:rsidR="00A54B7D" w:rsidRPr="00BE4715" w:rsidRDefault="00A54B7D" w:rsidP="00A54B7D">
      <w:pPr>
        <w:pStyle w:val="PL"/>
        <w:rPr>
          <w:rFonts w:eastAsia="DengXian" w:cs="Courier New"/>
          <w:szCs w:val="16"/>
          <w:lang w:val="fr-FR" w:eastAsia="zh-CN"/>
        </w:rPr>
      </w:pPr>
    </w:p>
    <w:p w14:paraId="07616035"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CellandCapacityAssistInfo::= SEQUENCE {</w:t>
      </w:r>
    </w:p>
    <w:p w14:paraId="3DB48BB3"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ab/>
        <w:t>maximumCellListSize</w:t>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t>MaximumCellListSize</w:t>
      </w:r>
      <w:r w:rsidRPr="00BE4715">
        <w:rPr>
          <w:rFonts w:eastAsia="DengXian" w:cs="Courier New"/>
          <w:szCs w:val="16"/>
          <w:lang w:val="fr-FR" w:eastAsia="zh-CN"/>
        </w:rPr>
        <w:tab/>
      </w:r>
      <w:r w:rsidR="0091211B" w:rsidRPr="00BE4715">
        <w:rPr>
          <w:rFonts w:eastAsia="DengXian" w:cs="Courier New"/>
          <w:szCs w:val="16"/>
          <w:lang w:val="fr-FR" w:eastAsia="zh-CN"/>
        </w:rPr>
        <w:tab/>
      </w:r>
      <w:r w:rsidR="0091211B" w:rsidRPr="00BE4715">
        <w:rPr>
          <w:rFonts w:eastAsia="DengXian" w:cs="Courier New"/>
          <w:szCs w:val="16"/>
          <w:lang w:val="fr-FR" w:eastAsia="zh-CN"/>
        </w:rPr>
        <w:tab/>
      </w:r>
      <w:r w:rsidRPr="00BE4715">
        <w:rPr>
          <w:rFonts w:eastAsia="DengXian" w:cs="Courier New"/>
          <w:szCs w:val="16"/>
          <w:lang w:val="fr-FR" w:eastAsia="zh-CN"/>
        </w:rPr>
        <w:t>OPTIONAL,</w:t>
      </w:r>
    </w:p>
    <w:p w14:paraId="52601F94"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ab/>
        <w:t>cellAssistanceInformation</w:t>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t>CellAssistanceInformation</w:t>
      </w:r>
      <w:r w:rsidR="0091211B" w:rsidRPr="00BE4715">
        <w:rPr>
          <w:rFonts w:eastAsia="DengXian" w:cs="Courier New"/>
          <w:szCs w:val="16"/>
          <w:lang w:val="fr-FR" w:eastAsia="zh-CN"/>
        </w:rPr>
        <w:tab/>
      </w:r>
      <w:r w:rsidRPr="00BE4715">
        <w:rPr>
          <w:rFonts w:eastAsia="DengXian" w:cs="Courier New"/>
          <w:szCs w:val="16"/>
          <w:lang w:val="fr-FR" w:eastAsia="zh-CN"/>
        </w:rPr>
        <w:t>OPTIONAL,</w:t>
      </w:r>
    </w:p>
    <w:p w14:paraId="4CA84A87" w14:textId="77777777" w:rsidR="00B2325D" w:rsidRPr="00BE4715" w:rsidRDefault="00B2325D" w:rsidP="00B2325D">
      <w:pPr>
        <w:pStyle w:val="PL"/>
        <w:rPr>
          <w:rFonts w:eastAsia="DengXian" w:cs="Courier New"/>
          <w:szCs w:val="16"/>
          <w:lang w:val="fr-FR" w:eastAsia="zh-CN"/>
        </w:rPr>
      </w:pPr>
      <w:r w:rsidRPr="00BE4715">
        <w:rPr>
          <w:rFonts w:eastAsia="DengXian" w:cs="Courier New"/>
          <w:szCs w:val="16"/>
          <w:lang w:val="fr-FR" w:eastAsia="zh-CN"/>
        </w:rPr>
        <w:tab/>
        <w:t>iE-Extensions</w:t>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r>
      <w:r w:rsidRPr="00BE4715">
        <w:rPr>
          <w:rFonts w:eastAsia="DengXian" w:cs="Courier New"/>
          <w:szCs w:val="16"/>
          <w:lang w:val="fr-FR" w:eastAsia="zh-CN"/>
        </w:rPr>
        <w:tab/>
        <w:t>ProtocolExtensionContainer { {CellandCapacityAssistInfo-ExtIEs} } OPTIONAL,</w:t>
      </w:r>
    </w:p>
    <w:p w14:paraId="6F400E1B" w14:textId="77777777" w:rsidR="00B2325D" w:rsidRPr="00C37D2B" w:rsidRDefault="00B2325D" w:rsidP="00B2325D">
      <w:pPr>
        <w:pStyle w:val="PL"/>
        <w:rPr>
          <w:rFonts w:eastAsia="DengXian" w:cs="Courier New"/>
          <w:szCs w:val="16"/>
          <w:lang w:eastAsia="zh-CN"/>
        </w:rPr>
      </w:pPr>
      <w:r w:rsidRPr="00BE4715">
        <w:rPr>
          <w:rFonts w:eastAsia="DengXian" w:cs="Courier New"/>
          <w:szCs w:val="16"/>
          <w:lang w:val="fr-FR" w:eastAsia="zh-CN"/>
        </w:rPr>
        <w:tab/>
      </w:r>
      <w:r w:rsidRPr="00C37D2B">
        <w:rPr>
          <w:rFonts w:eastAsia="DengXian" w:cs="Courier New"/>
          <w:szCs w:val="16"/>
          <w:lang w:eastAsia="zh-CN"/>
        </w:rPr>
        <w:t>...</w:t>
      </w:r>
    </w:p>
    <w:p w14:paraId="076A25B0"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0E34786E" w14:textId="77777777" w:rsidR="00B2325D" w:rsidRPr="00C37D2B" w:rsidRDefault="00B2325D" w:rsidP="00B2325D">
      <w:pPr>
        <w:pStyle w:val="PL"/>
        <w:rPr>
          <w:rFonts w:eastAsia="DengXian" w:cs="Courier New"/>
          <w:szCs w:val="16"/>
          <w:lang w:eastAsia="zh-CN"/>
        </w:rPr>
      </w:pPr>
    </w:p>
    <w:p w14:paraId="0DFCBCE0"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33E69798"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3052813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68347432" w14:textId="77777777" w:rsidR="00B2325D" w:rsidRPr="00C37D2B" w:rsidRDefault="00B2325D" w:rsidP="00B2325D">
      <w:pPr>
        <w:pStyle w:val="PL"/>
        <w:rPr>
          <w:rFonts w:eastAsia="DengXian" w:cs="Courier New"/>
          <w:szCs w:val="16"/>
          <w:lang w:eastAsia="zh-CN"/>
        </w:rPr>
      </w:pPr>
    </w:p>
    <w:p w14:paraId="3F5A9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10A3FDE3"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7E4FAC67"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5195DB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102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B97733" w14:textId="77777777" w:rsidR="00592752" w:rsidRPr="00C37D2B" w:rsidRDefault="00592752" w:rsidP="007F5250">
      <w:pPr>
        <w:pStyle w:val="PL"/>
        <w:rPr>
          <w:rFonts w:eastAsia="DengXian"/>
          <w:snapToGrid w:val="0"/>
          <w:lang w:eastAsia="zh-CN"/>
        </w:rPr>
      </w:pPr>
    </w:p>
    <w:p w14:paraId="5C1ECBF2" w14:textId="77777777" w:rsidR="00391FF6" w:rsidRPr="00C37D2B" w:rsidRDefault="00391FF6" w:rsidP="007F5250">
      <w:pPr>
        <w:pStyle w:val="PL"/>
        <w:rPr>
          <w:rFonts w:eastAsia="DengXian"/>
          <w:snapToGrid w:val="0"/>
          <w:lang w:eastAsia="zh-CN"/>
        </w:rPr>
      </w:pPr>
    </w:p>
    <w:p w14:paraId="2482FCD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5029F26F"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7446669C"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4BDB6A27"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3B844132"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5BC5EBA3" w14:textId="77777777" w:rsidR="009A4A21" w:rsidRPr="00C37D2B" w:rsidRDefault="009A4A21" w:rsidP="007F5250">
      <w:pPr>
        <w:pStyle w:val="PL"/>
        <w:rPr>
          <w:rFonts w:eastAsia="DengXian"/>
          <w:snapToGrid w:val="0"/>
          <w:lang w:eastAsia="zh-CN"/>
        </w:rPr>
      </w:pPr>
    </w:p>
    <w:p w14:paraId="52EDA933"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0280F355"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03A347"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E9B9265" w14:textId="77777777" w:rsidR="009A4A21" w:rsidRPr="00EE5530" w:rsidRDefault="009A4A21" w:rsidP="007F5250">
      <w:pPr>
        <w:pStyle w:val="PL"/>
        <w:rPr>
          <w:rFonts w:eastAsia="DengXian"/>
          <w:snapToGrid w:val="0"/>
          <w:lang w:val="sv-SE" w:eastAsia="zh-CN"/>
        </w:rPr>
      </w:pPr>
    </w:p>
    <w:p w14:paraId="214BEEA1"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790E6A54"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9122289" w14:textId="77777777" w:rsidR="00592752" w:rsidRPr="00EE5530" w:rsidRDefault="00592752" w:rsidP="00675F90">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07C3ABBA"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789FBCC2" w14:textId="77777777" w:rsidR="00592752" w:rsidRPr="00BE4715" w:rsidRDefault="00592752" w:rsidP="007F5250">
      <w:pPr>
        <w:pStyle w:val="PL"/>
        <w:rPr>
          <w:rFonts w:eastAsia="DengXian" w:cs="Courier New"/>
          <w:snapToGrid w:val="0"/>
          <w:lang w:val="sv-SE" w:eastAsia="zh-CN"/>
        </w:rPr>
      </w:pPr>
      <w:r w:rsidRPr="00BE4715">
        <w:rPr>
          <w:rFonts w:eastAsia="DengXian" w:cs="Courier New"/>
          <w:snapToGrid w:val="0"/>
          <w:lang w:val="sv-SE" w:eastAsia="zh-CN"/>
        </w:rPr>
        <w:t>-- **************************************************************</w:t>
      </w:r>
    </w:p>
    <w:p w14:paraId="2319558A" w14:textId="77777777" w:rsidR="00592752" w:rsidRPr="00BE4715" w:rsidRDefault="00592752" w:rsidP="007F5250">
      <w:pPr>
        <w:pStyle w:val="PL"/>
        <w:rPr>
          <w:rFonts w:eastAsia="DengXian" w:cs="Courier New"/>
          <w:snapToGrid w:val="0"/>
          <w:lang w:val="sv-SE" w:eastAsia="zh-CN"/>
        </w:rPr>
      </w:pPr>
    </w:p>
    <w:p w14:paraId="1DF35ABD" w14:textId="77777777" w:rsidR="00592752" w:rsidRPr="00BE4715" w:rsidRDefault="00592752" w:rsidP="007F5250">
      <w:pPr>
        <w:pStyle w:val="PL"/>
        <w:rPr>
          <w:rFonts w:eastAsia="DengXian"/>
          <w:snapToGrid w:val="0"/>
          <w:lang w:val="sv-SE" w:eastAsia="zh-CN"/>
        </w:rPr>
      </w:pPr>
      <w:bookmarkStart w:id="9718" w:name="OLE_LINK47"/>
      <w:r w:rsidRPr="00BE4715">
        <w:rPr>
          <w:rFonts w:eastAsia="DengXian"/>
          <w:snapToGrid w:val="0"/>
          <w:lang w:val="sv-SE" w:eastAsia="zh-CN"/>
        </w:rPr>
        <w:t>ENDC</w:t>
      </w:r>
      <w:bookmarkEnd w:id="9718"/>
      <w:r w:rsidRPr="00BE4715">
        <w:rPr>
          <w:rFonts w:eastAsia="DengXian"/>
          <w:snapToGrid w:val="0"/>
          <w:lang w:val="sv-SE" w:eastAsia="zh-CN"/>
        </w:rPr>
        <w:t>X2SetupResponse ::= SEQUENCE {</w:t>
      </w:r>
    </w:p>
    <w:p w14:paraId="1BECC2B4"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ab/>
        <w:t>protocolIEs</w:t>
      </w:r>
      <w:r w:rsidRPr="00BE4715">
        <w:rPr>
          <w:rFonts w:eastAsia="DengXian"/>
          <w:snapToGrid w:val="0"/>
          <w:lang w:val="sv-SE" w:eastAsia="zh-CN"/>
        </w:rPr>
        <w:tab/>
      </w:r>
      <w:r w:rsidRPr="00BE4715">
        <w:rPr>
          <w:rFonts w:eastAsia="DengXian"/>
          <w:snapToGrid w:val="0"/>
          <w:lang w:val="sv-SE" w:eastAsia="zh-CN"/>
        </w:rPr>
        <w:tab/>
        <w:t>ProtocolIE-Container</w:t>
      </w:r>
      <w:r w:rsidRPr="00BE4715">
        <w:rPr>
          <w:rFonts w:eastAsia="DengXian"/>
          <w:snapToGrid w:val="0"/>
          <w:lang w:val="sv-SE" w:eastAsia="zh-CN"/>
        </w:rPr>
        <w:tab/>
        <w:t>{{ENDCX2SetupResponse-IEs}},</w:t>
      </w:r>
    </w:p>
    <w:p w14:paraId="64F63626"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ab/>
        <w:t>...</w:t>
      </w:r>
    </w:p>
    <w:p w14:paraId="548849F0"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w:t>
      </w:r>
    </w:p>
    <w:p w14:paraId="0B8958E1" w14:textId="77777777" w:rsidR="00592752" w:rsidRPr="00BE4715" w:rsidRDefault="00592752" w:rsidP="007F5250">
      <w:pPr>
        <w:pStyle w:val="PL"/>
        <w:rPr>
          <w:rFonts w:eastAsia="DengXian"/>
          <w:snapToGrid w:val="0"/>
          <w:lang w:val="sv-SE" w:eastAsia="zh-CN"/>
        </w:rPr>
      </w:pPr>
    </w:p>
    <w:p w14:paraId="2F23574D" w14:textId="77777777" w:rsidR="00592752" w:rsidRPr="00BE4715" w:rsidRDefault="00592752" w:rsidP="007F5250">
      <w:pPr>
        <w:pStyle w:val="PL"/>
        <w:rPr>
          <w:rFonts w:eastAsia="DengXian"/>
          <w:snapToGrid w:val="0"/>
          <w:lang w:val="sv-SE" w:eastAsia="zh-CN"/>
        </w:rPr>
      </w:pPr>
      <w:r w:rsidRPr="00BE4715">
        <w:rPr>
          <w:rFonts w:eastAsia="DengXian"/>
          <w:snapToGrid w:val="0"/>
          <w:lang w:val="sv-SE" w:eastAsia="zh-CN"/>
        </w:rPr>
        <w:t>ENDCX2SetupResponse-IEs X2AP-PROTOCOL-IES ::= {</w:t>
      </w:r>
    </w:p>
    <w:p w14:paraId="79D8FB36" w14:textId="77777777" w:rsidR="008B3D69" w:rsidRDefault="00592752" w:rsidP="008B3D69">
      <w:pPr>
        <w:pStyle w:val="PL"/>
        <w:spacing w:line="0" w:lineRule="atLeast"/>
        <w:rPr>
          <w:noProof w:val="0"/>
          <w:snapToGrid w:val="0"/>
          <w:lang w:eastAsia="en-US"/>
        </w:rPr>
      </w:pPr>
      <w:r w:rsidRPr="00BE4715">
        <w:rPr>
          <w:rFonts w:eastAsia="DengXian"/>
          <w:snapToGrid w:val="0"/>
          <w:lang w:val="sv-SE" w:eastAsia="zh-CN"/>
        </w:rPr>
        <w:tab/>
      </w:r>
      <w:r w:rsidRPr="00C37D2B">
        <w:rPr>
          <w:rFonts w:eastAsia="DengXian"/>
          <w:snapToGrid w:val="0"/>
          <w:lang w:eastAsia="zh-CN"/>
        </w:rPr>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9719" w:name="OLE_LINK68"/>
      <w:r w:rsidRPr="00C37D2B">
        <w:rPr>
          <w:rFonts w:eastAsia="DengXian"/>
          <w:snapToGrid w:val="0"/>
          <w:lang w:eastAsia="zh-CN"/>
        </w:rPr>
        <w:t>RespondingNodeType</w:t>
      </w:r>
      <w:bookmarkEnd w:id="9719"/>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sidR="008B3D69">
        <w:rPr>
          <w:noProof w:val="0"/>
          <w:snapToGrid w:val="0"/>
        </w:rPr>
        <w:t>|</w:t>
      </w:r>
    </w:p>
    <w:p w14:paraId="142A4972"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35505396"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65A36B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6678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2CB076" w14:textId="77777777" w:rsidR="00592752" w:rsidRPr="00C37D2B" w:rsidRDefault="00592752" w:rsidP="007F5250">
      <w:pPr>
        <w:pStyle w:val="PL"/>
        <w:rPr>
          <w:rFonts w:eastAsia="DengXian"/>
          <w:snapToGrid w:val="0"/>
          <w:lang w:eastAsia="zh-CN"/>
        </w:rPr>
      </w:pPr>
    </w:p>
    <w:p w14:paraId="7C7A91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053B5E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5193CF32"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respond-en-gNB</w:t>
      </w:r>
      <w:r w:rsidRPr="00BE4715">
        <w:rPr>
          <w:rFonts w:eastAsia="DengXian"/>
          <w:snapToGrid w:val="0"/>
          <w:lang w:val="fr-FR" w:eastAsia="zh-CN"/>
        </w:rPr>
        <w:tab/>
      </w:r>
      <w:r w:rsidRPr="00BE4715">
        <w:rPr>
          <w:rFonts w:eastAsia="DengXian"/>
          <w:snapToGrid w:val="0"/>
          <w:lang w:val="fr-FR" w:eastAsia="zh-CN"/>
        </w:rPr>
        <w:tab/>
      </w:r>
      <w:bookmarkStart w:id="9720" w:name="OLE_LINK37"/>
      <w:r w:rsidRPr="00BE4715">
        <w:rPr>
          <w:rFonts w:eastAsia="DengXian"/>
          <w:snapToGrid w:val="0"/>
          <w:lang w:val="fr-FR" w:eastAsia="zh-CN"/>
        </w:rPr>
        <w:t>ProtocolIE-Container</w:t>
      </w:r>
      <w:r w:rsidRPr="00BE4715">
        <w:rPr>
          <w:rFonts w:eastAsia="DengXian"/>
          <w:snapToGrid w:val="0"/>
          <w:lang w:val="fr-FR" w:eastAsia="zh-CN"/>
        </w:rPr>
        <w:tab/>
        <w:t>{{En-gNB-ENDCX2SetupReqAck</w:t>
      </w:r>
      <w:bookmarkEnd w:id="9720"/>
      <w:r w:rsidRPr="00BE4715">
        <w:rPr>
          <w:rFonts w:eastAsia="DengXian"/>
          <w:snapToGrid w:val="0"/>
          <w:lang w:val="fr-FR" w:eastAsia="zh-CN"/>
        </w:rPr>
        <w:t>IEs}},</w:t>
      </w:r>
    </w:p>
    <w:p w14:paraId="2E808D07"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14AF1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B8D98B6" w14:textId="77777777" w:rsidR="00592752" w:rsidRPr="00C37D2B" w:rsidRDefault="00592752" w:rsidP="007F5250">
      <w:pPr>
        <w:pStyle w:val="PL"/>
        <w:rPr>
          <w:rFonts w:eastAsia="DengXian" w:cs="Courier New"/>
          <w:snapToGrid w:val="0"/>
          <w:lang w:eastAsia="zh-CN"/>
        </w:rPr>
      </w:pPr>
    </w:p>
    <w:p w14:paraId="222830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7AC9E8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EE86F68"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606AF97"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698B0048"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1496AE7D"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73B0AD3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BF17B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A26840B" w14:textId="77777777" w:rsidR="00592752" w:rsidRPr="00C37D2B" w:rsidRDefault="00592752" w:rsidP="007F5250">
      <w:pPr>
        <w:pStyle w:val="PL"/>
        <w:rPr>
          <w:rFonts w:eastAsia="DengXian"/>
          <w:snapToGrid w:val="0"/>
          <w:lang w:eastAsia="zh-CN"/>
        </w:rPr>
      </w:pPr>
    </w:p>
    <w:p w14:paraId="12A4726A" w14:textId="77777777" w:rsidR="00592752" w:rsidRPr="00C37D2B" w:rsidRDefault="00592752" w:rsidP="007F5250">
      <w:pPr>
        <w:pStyle w:val="PL"/>
        <w:rPr>
          <w:rFonts w:eastAsia="DengXian"/>
          <w:snapToGrid w:val="0"/>
          <w:lang w:eastAsia="zh-CN"/>
        </w:rPr>
      </w:pPr>
    </w:p>
    <w:p w14:paraId="49C60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4DE8A1F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9ABAED"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B01FE65"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68962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A3F5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005C24B" w14:textId="77777777" w:rsidR="00592752" w:rsidRPr="00C37D2B" w:rsidRDefault="00592752" w:rsidP="007F5250">
      <w:pPr>
        <w:pStyle w:val="PL"/>
        <w:rPr>
          <w:rFonts w:eastAsia="DengXian" w:cs="Courier New"/>
          <w:snapToGrid w:val="0"/>
          <w:lang w:eastAsia="zh-CN"/>
        </w:rPr>
      </w:pPr>
    </w:p>
    <w:p w14:paraId="37FB89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7E0175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AEC2BD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X2 SETUP FAILURE</w:t>
      </w:r>
    </w:p>
    <w:p w14:paraId="515B8D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432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BA19148" w14:textId="77777777" w:rsidR="00592752" w:rsidRPr="00C37D2B" w:rsidRDefault="00592752" w:rsidP="007F5250">
      <w:pPr>
        <w:pStyle w:val="PL"/>
        <w:rPr>
          <w:rFonts w:eastAsia="DengXian"/>
          <w:snapToGrid w:val="0"/>
          <w:lang w:eastAsia="zh-CN"/>
        </w:rPr>
      </w:pPr>
      <w:bookmarkStart w:id="9721" w:name="OLE_LINK50"/>
    </w:p>
    <w:p w14:paraId="304F58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9721"/>
      <w:r w:rsidRPr="00C37D2B">
        <w:rPr>
          <w:rFonts w:eastAsia="DengXian"/>
          <w:snapToGrid w:val="0"/>
          <w:lang w:eastAsia="zh-CN"/>
        </w:rPr>
        <w:t>X2SetupFailure ::= SEQUENCE {</w:t>
      </w:r>
    </w:p>
    <w:p w14:paraId="6EF14C3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3A062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79E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4676CC4" w14:textId="77777777" w:rsidR="00592752" w:rsidRPr="00C37D2B" w:rsidRDefault="00592752" w:rsidP="007F5250">
      <w:pPr>
        <w:pStyle w:val="PL"/>
        <w:rPr>
          <w:rFonts w:eastAsia="DengXian"/>
          <w:snapToGrid w:val="0"/>
          <w:lang w:eastAsia="zh-CN"/>
        </w:rPr>
      </w:pPr>
    </w:p>
    <w:p w14:paraId="3EC49D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17E0F2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2BC9A21F"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715D549A"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w:t>
      </w:r>
      <w:r w:rsidR="00FB1E91" w:rsidRPr="00C37D2B">
        <w:rPr>
          <w:rFonts w:eastAsia="DengXian"/>
          <w:snapToGrid w:val="0"/>
          <w:lang w:eastAsia="zh-CN"/>
        </w:rPr>
        <w:t xml:space="preserve"> </w:t>
      </w:r>
      <w:r w:rsidR="00FB1E91" w:rsidRPr="00C37D2B">
        <w:rPr>
          <w:noProof w:val="0"/>
          <w:snapToGrid w:val="0"/>
        </w:rPr>
        <w:t>|</w:t>
      </w:r>
    </w:p>
    <w:p w14:paraId="248393E1"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66CCE2FF"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5D2D3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B7DDC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6837C19" w14:textId="77777777" w:rsidR="00592752" w:rsidRPr="00C37D2B" w:rsidRDefault="00592752" w:rsidP="007F5250">
      <w:pPr>
        <w:pStyle w:val="PL"/>
        <w:rPr>
          <w:rFonts w:eastAsia="DengXian" w:cs="Courier New"/>
          <w:snapToGrid w:val="0"/>
          <w:lang w:eastAsia="zh-CN"/>
        </w:rPr>
      </w:pPr>
    </w:p>
    <w:p w14:paraId="4D3C814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53780F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D5B6237"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w:t>
      </w:r>
    </w:p>
    <w:p w14:paraId="15D3B3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5A173B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DE18C06" w14:textId="77777777" w:rsidR="00592752" w:rsidRPr="00C37D2B" w:rsidRDefault="00592752" w:rsidP="007F5250">
      <w:pPr>
        <w:pStyle w:val="PL"/>
        <w:rPr>
          <w:rFonts w:eastAsia="DengXian" w:cs="Courier New"/>
          <w:snapToGrid w:val="0"/>
          <w:lang w:eastAsia="zh-CN"/>
        </w:rPr>
      </w:pPr>
    </w:p>
    <w:p w14:paraId="60C599EB" w14:textId="77777777" w:rsidR="00592752" w:rsidRPr="00C37D2B" w:rsidRDefault="00592752" w:rsidP="007F5250">
      <w:pPr>
        <w:pStyle w:val="PL"/>
        <w:rPr>
          <w:rFonts w:eastAsia="DengXian"/>
          <w:snapToGrid w:val="0"/>
          <w:lang w:eastAsia="zh-CN"/>
        </w:rPr>
      </w:pPr>
      <w:bookmarkStart w:id="9722" w:name="OLE_LINK51"/>
      <w:r w:rsidRPr="00C37D2B">
        <w:rPr>
          <w:rFonts w:eastAsia="DengXian"/>
          <w:snapToGrid w:val="0"/>
          <w:lang w:eastAsia="zh-CN"/>
        </w:rPr>
        <w:t>ENDC</w:t>
      </w:r>
      <w:bookmarkEnd w:id="9722"/>
      <w:r w:rsidRPr="00C37D2B">
        <w:rPr>
          <w:rFonts w:eastAsia="DengXian"/>
          <w:snapToGrid w:val="0"/>
          <w:lang w:eastAsia="zh-CN"/>
        </w:rPr>
        <w:t>ConfigurationUpdate ::= SEQUENCE {</w:t>
      </w:r>
    </w:p>
    <w:p w14:paraId="17AEC11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26332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B36A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F72372" w14:textId="77777777" w:rsidR="00592752" w:rsidRPr="00C37D2B" w:rsidRDefault="00592752" w:rsidP="007F5250">
      <w:pPr>
        <w:pStyle w:val="PL"/>
        <w:rPr>
          <w:rFonts w:eastAsia="DengXian"/>
          <w:snapToGrid w:val="0"/>
          <w:lang w:eastAsia="zh-CN"/>
        </w:rPr>
      </w:pPr>
    </w:p>
    <w:p w14:paraId="7817C040" w14:textId="77777777" w:rsidR="00592752" w:rsidRPr="00C37D2B" w:rsidRDefault="00592752" w:rsidP="007F5250">
      <w:pPr>
        <w:pStyle w:val="PL"/>
        <w:rPr>
          <w:rFonts w:eastAsia="DengXian"/>
          <w:snapToGrid w:val="0"/>
          <w:lang w:eastAsia="zh-CN"/>
        </w:rPr>
      </w:pPr>
      <w:bookmarkStart w:id="9723" w:name="OLE_LINK69"/>
      <w:r w:rsidRPr="00C37D2B">
        <w:rPr>
          <w:rFonts w:eastAsia="DengXian"/>
          <w:snapToGrid w:val="0"/>
          <w:lang w:eastAsia="zh-CN"/>
        </w:rPr>
        <w:t>ENDCConfigurationUpdate</w:t>
      </w:r>
      <w:bookmarkEnd w:id="9723"/>
      <w:r w:rsidRPr="00C37D2B">
        <w:rPr>
          <w:rFonts w:eastAsia="DengXian"/>
          <w:snapToGrid w:val="0"/>
          <w:lang w:eastAsia="zh-CN"/>
        </w:rPr>
        <w:t>-IEs X2AP-PROTOCOL-IES ::= {</w:t>
      </w:r>
    </w:p>
    <w:p w14:paraId="42375069" w14:textId="77777777" w:rsidR="00FB1E91" w:rsidRPr="00C37D2B" w:rsidRDefault="00592752" w:rsidP="00FB1E91">
      <w:pPr>
        <w:pStyle w:val="PL"/>
        <w:spacing w:line="0" w:lineRule="atLeast"/>
        <w:rPr>
          <w:noProof w:val="0"/>
          <w:snapToGrid w:val="0"/>
        </w:rPr>
      </w:pPr>
      <w:bookmarkStart w:id="9724"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9725" w:name="OLE_LINK52"/>
      <w:bookmarkStart w:id="9726" w:name="OLE_LINK70"/>
      <w:r w:rsidRPr="00C37D2B">
        <w:rPr>
          <w:rFonts w:eastAsia="DengXian"/>
          <w:snapToGrid w:val="0"/>
          <w:lang w:eastAsia="zh-CN"/>
        </w:rPr>
        <w:t>InitiatingNodeType</w:t>
      </w:r>
      <w:bookmarkEnd w:id="9725"/>
      <w:r w:rsidRPr="00C37D2B">
        <w:rPr>
          <w:rFonts w:eastAsia="DengXian"/>
          <w:snapToGrid w:val="0"/>
          <w:lang w:eastAsia="zh-CN"/>
        </w:rPr>
        <w:t>-EndcConfigUpdate</w:t>
      </w:r>
      <w:bookmarkEnd w:id="9726"/>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5F149B0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348CD91A"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1A7187B3"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06F9BEC"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24BD6190"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9724"/>
    <w:p w14:paraId="105486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5CA674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0E9F04F" w14:textId="77777777" w:rsidR="00592752" w:rsidRPr="00C37D2B" w:rsidRDefault="00592752" w:rsidP="007F5250">
      <w:pPr>
        <w:pStyle w:val="PL"/>
        <w:rPr>
          <w:rFonts w:eastAsia="DengXian"/>
          <w:snapToGrid w:val="0"/>
          <w:lang w:eastAsia="zh-CN"/>
        </w:rPr>
      </w:pPr>
    </w:p>
    <w:p w14:paraId="79B4B9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53A63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4C00D04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9727" w:name="OLE_LINK72"/>
      <w:r w:rsidRPr="00C37D2B">
        <w:rPr>
          <w:rFonts w:eastAsia="DengXian"/>
          <w:snapToGrid w:val="0"/>
          <w:lang w:eastAsia="zh-CN"/>
        </w:rPr>
        <w:tab/>
        <w:t>ProtocolIE-Container</w:t>
      </w:r>
      <w:r w:rsidRPr="00C37D2B">
        <w:rPr>
          <w:rFonts w:eastAsia="DengXian"/>
          <w:snapToGrid w:val="0"/>
          <w:lang w:eastAsia="zh-CN"/>
        </w:rPr>
        <w:tab/>
        <w:t>{{En-</w:t>
      </w:r>
      <w:bookmarkStart w:id="9728" w:name="OLE_LINK73"/>
      <w:r w:rsidRPr="00C37D2B">
        <w:rPr>
          <w:rFonts w:eastAsia="DengXian"/>
          <w:snapToGrid w:val="0"/>
          <w:lang w:eastAsia="zh-CN"/>
        </w:rPr>
        <w:t>gNB-ENDCConfigUpdate</w:t>
      </w:r>
      <w:bookmarkEnd w:id="9727"/>
      <w:bookmarkEnd w:id="9728"/>
      <w:r w:rsidRPr="00C37D2B">
        <w:rPr>
          <w:rFonts w:eastAsia="DengXian"/>
          <w:snapToGrid w:val="0"/>
          <w:lang w:eastAsia="zh-CN"/>
        </w:rPr>
        <w:t>IEs}},</w:t>
      </w:r>
    </w:p>
    <w:p w14:paraId="5643E47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59FFE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FCBF99" w14:textId="77777777" w:rsidR="00592752" w:rsidRPr="00C37D2B" w:rsidRDefault="00592752" w:rsidP="007F5250">
      <w:pPr>
        <w:pStyle w:val="PL"/>
        <w:rPr>
          <w:rFonts w:eastAsia="DengXian"/>
          <w:snapToGrid w:val="0"/>
          <w:lang w:eastAsia="zh-CN"/>
        </w:rPr>
      </w:pPr>
    </w:p>
    <w:p w14:paraId="2C4F45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781A94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ECDD8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2A00F7F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235C4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B0FF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84973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4F36343" w14:textId="77777777" w:rsidR="00592752" w:rsidRPr="00C37D2B" w:rsidRDefault="00592752" w:rsidP="007F5250">
      <w:pPr>
        <w:pStyle w:val="PL"/>
        <w:rPr>
          <w:rFonts w:eastAsia="DengXian"/>
          <w:snapToGrid w:val="0"/>
          <w:lang w:eastAsia="zh-CN"/>
        </w:rPr>
      </w:pPr>
    </w:p>
    <w:p w14:paraId="1833DD94"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8C8413F"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557BD67E"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0AE079FE"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60B4AD0F"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0E60039A"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476D4AF"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2DC9F7B8" w14:textId="77777777" w:rsidR="00592752" w:rsidRPr="00C37D2B" w:rsidRDefault="00592752" w:rsidP="007F5250">
      <w:pPr>
        <w:pStyle w:val="PL"/>
        <w:rPr>
          <w:rFonts w:eastAsia="DengXian"/>
          <w:snapToGrid w:val="0"/>
          <w:szCs w:val="16"/>
          <w:lang w:eastAsia="zh-CN"/>
        </w:rPr>
      </w:pPr>
    </w:p>
    <w:p w14:paraId="383125E3"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50873959"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6EAFFAE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70393526" w14:textId="77777777" w:rsidR="00592752" w:rsidRPr="00C37D2B" w:rsidRDefault="00592752" w:rsidP="007F5250">
      <w:pPr>
        <w:pStyle w:val="PL"/>
        <w:rPr>
          <w:rFonts w:eastAsia="DengXian"/>
          <w:snapToGrid w:val="0"/>
          <w:lang w:eastAsia="zh-CN"/>
        </w:rPr>
      </w:pPr>
    </w:p>
    <w:p w14:paraId="5DB8EC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1A5DF057" w14:textId="77777777" w:rsidR="00592752" w:rsidRPr="00C37D2B" w:rsidRDefault="00592752" w:rsidP="007F5250">
      <w:pPr>
        <w:pStyle w:val="PL"/>
        <w:rPr>
          <w:rFonts w:eastAsia="DengXian"/>
          <w:snapToGrid w:val="0"/>
          <w:lang w:eastAsia="zh-CN"/>
        </w:rPr>
      </w:pPr>
    </w:p>
    <w:p w14:paraId="20D9F480" w14:textId="77777777" w:rsidR="00592752" w:rsidRPr="00C37D2B" w:rsidRDefault="00592752" w:rsidP="007F5250">
      <w:pPr>
        <w:pStyle w:val="PL"/>
        <w:rPr>
          <w:rFonts w:eastAsia="DengXian"/>
          <w:snapToGrid w:val="0"/>
          <w:lang w:eastAsia="zh-CN"/>
        </w:rPr>
      </w:pPr>
    </w:p>
    <w:p w14:paraId="6485A37F"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gNB-ENDCConfigUpdateIEs X2AP-PROTOCOL-IES ::= {</w:t>
      </w:r>
    </w:p>
    <w:p w14:paraId="75DE2689"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667949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55F599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4A0C9D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0F1F8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DD64AB8" w14:textId="77777777" w:rsidR="00592752" w:rsidRPr="00C37D2B" w:rsidRDefault="00592752" w:rsidP="007F5250">
      <w:pPr>
        <w:pStyle w:val="PL"/>
        <w:rPr>
          <w:rFonts w:eastAsia="DengXian"/>
          <w:snapToGrid w:val="0"/>
          <w:lang w:eastAsia="zh-CN"/>
        </w:rPr>
      </w:pPr>
    </w:p>
    <w:p w14:paraId="60FD4B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7058E5E6" w14:textId="77777777" w:rsidR="00592752" w:rsidRPr="00C37D2B" w:rsidRDefault="00592752" w:rsidP="007F5250">
      <w:pPr>
        <w:pStyle w:val="PL"/>
        <w:rPr>
          <w:rFonts w:eastAsia="DengXian"/>
          <w:snapToGrid w:val="0"/>
          <w:lang w:eastAsia="zh-CN"/>
        </w:rPr>
      </w:pPr>
    </w:p>
    <w:p w14:paraId="1D78A3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81A35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08E8B2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577D52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DCA31F9"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0EC28E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0EE9DA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7987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D3E4036" w14:textId="77777777" w:rsidR="00592752" w:rsidRPr="00C37D2B" w:rsidRDefault="00592752" w:rsidP="007F5250">
      <w:pPr>
        <w:pStyle w:val="PL"/>
        <w:rPr>
          <w:rFonts w:eastAsia="DengXian" w:cs="Courier New"/>
          <w:snapToGrid w:val="0"/>
          <w:lang w:eastAsia="zh-CN"/>
        </w:rPr>
      </w:pPr>
    </w:p>
    <w:p w14:paraId="78320638"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322591C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665717E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63CB5C3" w14:textId="77777777" w:rsidR="00592752" w:rsidRPr="00C37D2B" w:rsidRDefault="00592752" w:rsidP="007F5250">
      <w:pPr>
        <w:pStyle w:val="PL"/>
        <w:rPr>
          <w:rFonts w:eastAsia="DengXian" w:cs="Courier New"/>
          <w:szCs w:val="16"/>
          <w:lang w:eastAsia="zh-CN"/>
        </w:rPr>
      </w:pPr>
    </w:p>
    <w:p w14:paraId="5215C032"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277B2D82" w14:textId="77777777" w:rsidR="00592752" w:rsidRPr="00C37D2B" w:rsidRDefault="00592752" w:rsidP="007F5250">
      <w:pPr>
        <w:pStyle w:val="PL"/>
        <w:rPr>
          <w:rFonts w:eastAsia="DengXian" w:cs="Courier New"/>
          <w:snapToGrid w:val="0"/>
          <w:lang w:eastAsia="zh-CN"/>
        </w:rPr>
      </w:pPr>
    </w:p>
    <w:p w14:paraId="3B8DAA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4E2D94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DB665D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696CC1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C44EC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B219CAC" w14:textId="77777777" w:rsidR="00592752" w:rsidRPr="00C37D2B" w:rsidRDefault="00592752" w:rsidP="007F5250">
      <w:pPr>
        <w:pStyle w:val="PL"/>
        <w:rPr>
          <w:rFonts w:eastAsia="DengXian" w:cs="Courier New"/>
          <w:snapToGrid w:val="0"/>
          <w:lang w:eastAsia="zh-CN"/>
        </w:rPr>
      </w:pPr>
    </w:p>
    <w:p w14:paraId="6384516B" w14:textId="77777777" w:rsidR="00592752" w:rsidRPr="00C37D2B" w:rsidRDefault="00592752" w:rsidP="007F5250">
      <w:pPr>
        <w:pStyle w:val="PL"/>
        <w:rPr>
          <w:rFonts w:eastAsia="DengXian"/>
          <w:snapToGrid w:val="0"/>
          <w:lang w:eastAsia="zh-CN"/>
        </w:rPr>
      </w:pPr>
      <w:bookmarkStart w:id="9729" w:name="OLE_LINK27"/>
      <w:r w:rsidRPr="00C37D2B">
        <w:rPr>
          <w:rFonts w:eastAsia="DengXian"/>
          <w:snapToGrid w:val="0"/>
          <w:lang w:eastAsia="zh-CN"/>
        </w:rPr>
        <w:t xml:space="preserve">ENDCConfigurationUpdateAcknowledge </w:t>
      </w:r>
      <w:bookmarkEnd w:id="9729"/>
      <w:r w:rsidRPr="00C37D2B">
        <w:rPr>
          <w:rFonts w:eastAsia="DengXian"/>
          <w:snapToGrid w:val="0"/>
          <w:lang w:eastAsia="zh-CN"/>
        </w:rPr>
        <w:t>::= SEQUENCE {</w:t>
      </w:r>
    </w:p>
    <w:p w14:paraId="663455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00AEE1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1DF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A5388D" w14:textId="77777777" w:rsidR="00592752" w:rsidRPr="00C37D2B" w:rsidRDefault="00592752" w:rsidP="007F5250">
      <w:pPr>
        <w:pStyle w:val="PL"/>
        <w:rPr>
          <w:rFonts w:eastAsia="DengXian"/>
          <w:snapToGrid w:val="0"/>
          <w:lang w:eastAsia="zh-CN"/>
        </w:rPr>
      </w:pPr>
    </w:p>
    <w:p w14:paraId="557762F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01BC311"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4174542"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2BC8C5E7" w14:textId="77777777" w:rsidR="002F0BB0" w:rsidRDefault="002F0BB0" w:rsidP="002F0BB0">
      <w:pPr>
        <w:pStyle w:val="PL"/>
        <w:tabs>
          <w:tab w:val="left" w:pos="11907"/>
        </w:tabs>
        <w:spacing w:line="0" w:lineRule="atLeast"/>
        <w:rPr>
          <w:noProof w:val="0"/>
          <w:snapToGrid w:val="0"/>
          <w:lang w:eastAsia="en-US"/>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505CE8FD"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176302FC"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4C76458D"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057216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9A9CEA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268B859" w14:textId="77777777" w:rsidR="00592752" w:rsidRPr="00C37D2B" w:rsidRDefault="00592752" w:rsidP="007F5250">
      <w:pPr>
        <w:pStyle w:val="PL"/>
        <w:rPr>
          <w:rFonts w:eastAsia="DengXian" w:cs="Courier New"/>
          <w:snapToGrid w:val="0"/>
          <w:lang w:eastAsia="zh-CN"/>
        </w:rPr>
      </w:pPr>
    </w:p>
    <w:p w14:paraId="66752192" w14:textId="77777777" w:rsidR="00592752" w:rsidRPr="00C37D2B" w:rsidRDefault="00592752" w:rsidP="007F5250">
      <w:pPr>
        <w:pStyle w:val="PL"/>
        <w:rPr>
          <w:rFonts w:eastAsia="DengXian"/>
          <w:snapToGrid w:val="0"/>
          <w:lang w:eastAsia="zh-CN"/>
        </w:rPr>
      </w:pPr>
    </w:p>
    <w:p w14:paraId="3695C5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2AD2AC5B"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6F2AF9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5EA6E0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3076F2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F40C8A6" w14:textId="77777777" w:rsidR="00592752" w:rsidRPr="00C37D2B" w:rsidRDefault="00592752" w:rsidP="007F5250">
      <w:pPr>
        <w:pStyle w:val="PL"/>
        <w:rPr>
          <w:rFonts w:eastAsia="DengXian"/>
          <w:snapToGrid w:val="0"/>
          <w:lang w:eastAsia="zh-CN"/>
        </w:rPr>
      </w:pPr>
    </w:p>
    <w:p w14:paraId="435E3DBB" w14:textId="77777777" w:rsidR="00A94AB7" w:rsidRPr="00C37D2B" w:rsidRDefault="00A94AB7" w:rsidP="00A94AB7">
      <w:pPr>
        <w:pStyle w:val="PL"/>
        <w:rPr>
          <w:rFonts w:eastAsia="DengXian"/>
          <w:snapToGrid w:val="0"/>
          <w:lang w:eastAsia="zh-CN"/>
        </w:rPr>
      </w:pPr>
    </w:p>
    <w:p w14:paraId="1172F5F8"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0252E611"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4150CBC7"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53A67493" w14:textId="77777777" w:rsidR="00A94AB7" w:rsidRPr="00C37D2B" w:rsidRDefault="00A94AB7" w:rsidP="00A94AB7">
      <w:pPr>
        <w:pStyle w:val="PL"/>
        <w:rPr>
          <w:rFonts w:eastAsia="DengXian"/>
          <w:snapToGrid w:val="0"/>
          <w:lang w:eastAsia="zh-CN"/>
        </w:rPr>
      </w:pPr>
    </w:p>
    <w:p w14:paraId="33D30F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430F5B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3F26593F"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w:t>
      </w:r>
    </w:p>
    <w:p w14:paraId="3D3AA23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0D6D4FFA" w14:textId="77777777" w:rsidR="00592752" w:rsidRPr="00BE4715" w:rsidRDefault="00592752" w:rsidP="007F5250">
      <w:pPr>
        <w:pStyle w:val="PL"/>
        <w:rPr>
          <w:rFonts w:eastAsia="DengXian"/>
          <w:snapToGrid w:val="0"/>
          <w:lang w:val="fr-FR" w:eastAsia="zh-CN"/>
        </w:rPr>
      </w:pPr>
    </w:p>
    <w:p w14:paraId="35A1EE4E" w14:textId="77777777" w:rsidR="00592752" w:rsidRPr="00BE4715" w:rsidRDefault="00592752" w:rsidP="007F5250">
      <w:pPr>
        <w:pStyle w:val="PL"/>
        <w:rPr>
          <w:rFonts w:eastAsia="DengXian" w:cs="Courier New"/>
          <w:snapToGrid w:val="0"/>
          <w:lang w:val="fr-FR" w:eastAsia="zh-CN"/>
        </w:rPr>
      </w:pPr>
    </w:p>
    <w:p w14:paraId="204000ED"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52704EBA"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39890C1D"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xml:space="preserve">-- </w:t>
      </w:r>
      <w:bookmarkStart w:id="9730" w:name="OLE_LINK33"/>
      <w:r w:rsidRPr="00BE4715">
        <w:rPr>
          <w:rFonts w:cs="Courier New"/>
          <w:noProof w:val="0"/>
          <w:snapToGrid w:val="0"/>
          <w:lang w:val="fr-FR"/>
        </w:rPr>
        <w:t xml:space="preserve">EN-DC </w:t>
      </w:r>
      <w:bookmarkEnd w:id="9730"/>
      <w:r w:rsidRPr="00BE4715">
        <w:rPr>
          <w:rFonts w:cs="Courier New"/>
          <w:noProof w:val="0"/>
          <w:snapToGrid w:val="0"/>
          <w:lang w:val="fr-FR"/>
        </w:rPr>
        <w:t>CONFIGURATION UPDATE FAILURE</w:t>
      </w:r>
    </w:p>
    <w:p w14:paraId="59A28681"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4B0EF820"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1851C7BB" w14:textId="77777777" w:rsidR="00592752" w:rsidRPr="00BE4715" w:rsidRDefault="00592752" w:rsidP="007F5250">
      <w:pPr>
        <w:pStyle w:val="PL"/>
        <w:rPr>
          <w:rFonts w:eastAsia="DengXian" w:cs="Courier New"/>
          <w:snapToGrid w:val="0"/>
          <w:lang w:val="fr-FR" w:eastAsia="zh-CN"/>
        </w:rPr>
      </w:pPr>
    </w:p>
    <w:p w14:paraId="14681E30" w14:textId="77777777" w:rsidR="00592752" w:rsidRPr="00BE4715" w:rsidRDefault="00592752" w:rsidP="007F5250">
      <w:pPr>
        <w:pStyle w:val="PL"/>
        <w:rPr>
          <w:rFonts w:eastAsia="DengXian"/>
          <w:snapToGrid w:val="0"/>
          <w:lang w:val="fr-FR" w:eastAsia="zh-CN"/>
        </w:rPr>
      </w:pPr>
      <w:bookmarkStart w:id="9731" w:name="OLE_LINK34"/>
      <w:r w:rsidRPr="00BE4715">
        <w:rPr>
          <w:rFonts w:eastAsia="DengXian"/>
          <w:snapToGrid w:val="0"/>
          <w:lang w:val="fr-FR" w:eastAsia="zh-CN"/>
        </w:rPr>
        <w:t>ENDC</w:t>
      </w:r>
      <w:bookmarkEnd w:id="9731"/>
      <w:r w:rsidRPr="00BE4715">
        <w:rPr>
          <w:rFonts w:eastAsia="DengXian"/>
          <w:snapToGrid w:val="0"/>
          <w:lang w:val="fr-FR" w:eastAsia="zh-CN"/>
        </w:rPr>
        <w:t>ConfigurationUpdateFailure ::= SEQUENCE {</w:t>
      </w:r>
    </w:p>
    <w:p w14:paraId="795AD553"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protocolIEs</w:t>
      </w:r>
      <w:r w:rsidRPr="00BE4715">
        <w:rPr>
          <w:rFonts w:eastAsia="DengXian"/>
          <w:snapToGrid w:val="0"/>
          <w:lang w:val="fr-FR" w:eastAsia="zh-CN"/>
        </w:rPr>
        <w:tab/>
      </w:r>
      <w:r w:rsidRPr="00BE4715">
        <w:rPr>
          <w:rFonts w:eastAsia="DengXian"/>
          <w:snapToGrid w:val="0"/>
          <w:lang w:val="fr-FR" w:eastAsia="zh-CN"/>
        </w:rPr>
        <w:tab/>
        <w:t>ProtocolIE-Container</w:t>
      </w:r>
      <w:r w:rsidRPr="00BE4715">
        <w:rPr>
          <w:rFonts w:eastAsia="DengXian"/>
          <w:snapToGrid w:val="0"/>
          <w:lang w:val="fr-FR" w:eastAsia="zh-CN"/>
        </w:rPr>
        <w:tab/>
        <w:t>{{ENDCConfigurationUpdateFailure-IEs}},</w:t>
      </w:r>
    </w:p>
    <w:p w14:paraId="2CB6D2B4"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ab/>
        <w:t>...</w:t>
      </w:r>
    </w:p>
    <w:p w14:paraId="7CBE1F79"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24CA6E3A" w14:textId="77777777" w:rsidR="00592752" w:rsidRPr="00BE4715" w:rsidRDefault="00592752" w:rsidP="007F5250">
      <w:pPr>
        <w:pStyle w:val="PL"/>
        <w:rPr>
          <w:rFonts w:eastAsia="DengXian"/>
          <w:snapToGrid w:val="0"/>
          <w:lang w:val="fr-FR" w:eastAsia="zh-CN"/>
        </w:rPr>
      </w:pPr>
    </w:p>
    <w:p w14:paraId="04F377EC"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ENDCConfigurationUpdateFailure-IEs X2AP-PROTOCOL-IES ::= {</w:t>
      </w:r>
    </w:p>
    <w:p w14:paraId="0B4C4BD7" w14:textId="77777777" w:rsidR="00592752" w:rsidRPr="00C37D2B" w:rsidRDefault="00592752"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90625F0"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4BEA2FD2"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 }</w:t>
      </w:r>
      <w:r w:rsidR="00FB1E91" w:rsidRPr="00C37D2B">
        <w:rPr>
          <w:noProof w:val="0"/>
          <w:snapToGrid w:val="0"/>
        </w:rPr>
        <w:t>|</w:t>
      </w:r>
    </w:p>
    <w:p w14:paraId="723957A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1CE40BF1" w14:textId="77777777" w:rsidR="00592752" w:rsidRPr="00BE4715" w:rsidRDefault="00592752"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w:t>
      </w:r>
    </w:p>
    <w:p w14:paraId="73AADC9D" w14:textId="77777777" w:rsidR="00592752" w:rsidRPr="00BE4715" w:rsidRDefault="00592752" w:rsidP="007F5250">
      <w:pPr>
        <w:pStyle w:val="PL"/>
        <w:rPr>
          <w:rFonts w:eastAsia="DengXian"/>
          <w:snapToGrid w:val="0"/>
          <w:lang w:val="fr-FR" w:eastAsia="zh-CN"/>
        </w:rPr>
      </w:pPr>
      <w:r w:rsidRPr="00BE4715">
        <w:rPr>
          <w:rFonts w:eastAsia="DengXian"/>
          <w:snapToGrid w:val="0"/>
          <w:lang w:val="fr-FR" w:eastAsia="zh-CN"/>
        </w:rPr>
        <w:t>}</w:t>
      </w:r>
    </w:p>
    <w:p w14:paraId="7CDE587C" w14:textId="77777777" w:rsidR="00592752" w:rsidRPr="00BE4715" w:rsidRDefault="00592752" w:rsidP="007F5250">
      <w:pPr>
        <w:pStyle w:val="PL"/>
        <w:rPr>
          <w:rFonts w:eastAsia="DengXian"/>
          <w:snapToGrid w:val="0"/>
          <w:lang w:val="fr-FR" w:eastAsia="zh-CN"/>
        </w:rPr>
      </w:pPr>
    </w:p>
    <w:p w14:paraId="78F58B26" w14:textId="77777777" w:rsidR="00592752" w:rsidRPr="00BE4715" w:rsidRDefault="00592752" w:rsidP="007F5250">
      <w:pPr>
        <w:pStyle w:val="PL"/>
        <w:rPr>
          <w:rFonts w:eastAsia="DengXian" w:cs="Courier New"/>
          <w:snapToGrid w:val="0"/>
          <w:lang w:val="fr-FR" w:eastAsia="zh-CN"/>
        </w:rPr>
      </w:pPr>
    </w:p>
    <w:p w14:paraId="7EE8259D"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2AF7FF22"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07038203" w14:textId="77777777" w:rsidR="00592752" w:rsidRPr="00BE4715" w:rsidRDefault="00592752" w:rsidP="00675F90">
      <w:pPr>
        <w:pStyle w:val="PL"/>
        <w:spacing w:line="0" w:lineRule="atLeast"/>
        <w:outlineLvl w:val="3"/>
        <w:rPr>
          <w:rFonts w:cs="Courier New"/>
          <w:noProof w:val="0"/>
          <w:snapToGrid w:val="0"/>
          <w:lang w:val="fr-FR"/>
        </w:rPr>
      </w:pPr>
      <w:r w:rsidRPr="00BE4715">
        <w:rPr>
          <w:rFonts w:cs="Courier New"/>
          <w:noProof w:val="0"/>
          <w:snapToGrid w:val="0"/>
          <w:lang w:val="fr-FR"/>
        </w:rPr>
        <w:t>-- EN-DC CELL ACTIVATION REQUEST</w:t>
      </w:r>
    </w:p>
    <w:p w14:paraId="2C9F6B9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AEEF955"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 **************************************************************</w:t>
      </w:r>
    </w:p>
    <w:p w14:paraId="3CE039A6" w14:textId="77777777" w:rsidR="00592752" w:rsidRPr="00BE4715" w:rsidRDefault="00592752" w:rsidP="007F5250">
      <w:pPr>
        <w:pStyle w:val="PL"/>
        <w:rPr>
          <w:rFonts w:eastAsia="DengXian" w:cs="Courier New"/>
          <w:snapToGrid w:val="0"/>
          <w:lang w:val="fr-FR" w:eastAsia="zh-CN"/>
        </w:rPr>
      </w:pPr>
    </w:p>
    <w:p w14:paraId="0110743E"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ENDCCellActivationRequest ::= SEQUENCE {</w:t>
      </w:r>
    </w:p>
    <w:p w14:paraId="6F482751"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ab/>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ENDCCellActivationRequest-IEs}},</w:t>
      </w:r>
    </w:p>
    <w:p w14:paraId="3E19427E"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6A18A8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F0DAFF3" w14:textId="77777777" w:rsidR="00592752" w:rsidRPr="00C37D2B" w:rsidRDefault="00592752" w:rsidP="007F5250">
      <w:pPr>
        <w:pStyle w:val="PL"/>
        <w:rPr>
          <w:rFonts w:eastAsia="DengXian" w:cs="Courier New"/>
          <w:snapToGrid w:val="0"/>
          <w:lang w:eastAsia="zh-CN"/>
        </w:rPr>
      </w:pPr>
    </w:p>
    <w:p w14:paraId="5B23E8F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BAC8C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75A20B67"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w:t>
      </w:r>
      <w:r w:rsidR="00AE5035" w:rsidRPr="00C37D2B">
        <w:rPr>
          <w:noProof w:val="0"/>
          <w:snapToGrid w:val="0"/>
        </w:rPr>
        <w:t>|</w:t>
      </w:r>
    </w:p>
    <w:p w14:paraId="649C6F71"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06C3A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00174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588E2B8" w14:textId="77777777" w:rsidR="00592752" w:rsidRPr="00C37D2B" w:rsidRDefault="00592752" w:rsidP="007F5250">
      <w:pPr>
        <w:pStyle w:val="PL"/>
        <w:rPr>
          <w:rFonts w:eastAsia="DengXian" w:cs="Courier New"/>
          <w:snapToGrid w:val="0"/>
          <w:lang w:eastAsia="zh-CN"/>
        </w:rPr>
      </w:pPr>
    </w:p>
    <w:p w14:paraId="0F6E78F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1C23B0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046CD4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573E3F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A26B8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0A6F55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2203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FDC9DD5" w14:textId="77777777" w:rsidR="00592752" w:rsidRPr="00C37D2B" w:rsidRDefault="00592752" w:rsidP="007F5250">
      <w:pPr>
        <w:pStyle w:val="PL"/>
        <w:rPr>
          <w:rFonts w:eastAsia="DengXian" w:cs="Courier New"/>
          <w:snapToGrid w:val="0"/>
          <w:lang w:eastAsia="zh-CN"/>
        </w:rPr>
      </w:pPr>
    </w:p>
    <w:p w14:paraId="7D9FDB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78B6B5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4D4F5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4E9109F" w14:textId="77777777" w:rsidR="00592752" w:rsidRPr="00C37D2B" w:rsidRDefault="00592752" w:rsidP="007F5250">
      <w:pPr>
        <w:pStyle w:val="PL"/>
        <w:rPr>
          <w:rFonts w:eastAsia="DengXian" w:cs="Courier New"/>
          <w:snapToGrid w:val="0"/>
          <w:lang w:eastAsia="zh-CN"/>
        </w:rPr>
      </w:pPr>
    </w:p>
    <w:p w14:paraId="2C2F8C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71D15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1D4B1A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07B176B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252DB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357A564" w14:textId="77777777" w:rsidR="00592752" w:rsidRPr="00C37D2B" w:rsidRDefault="00592752" w:rsidP="007F5250">
      <w:pPr>
        <w:pStyle w:val="PL"/>
        <w:rPr>
          <w:rFonts w:eastAsia="DengXian" w:cs="Courier New"/>
          <w:snapToGrid w:val="0"/>
          <w:lang w:eastAsia="zh-CN"/>
        </w:rPr>
      </w:pPr>
    </w:p>
    <w:p w14:paraId="4470B3F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32B5AF67"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ENDCCellActivationResponse-IEs}},</w:t>
      </w:r>
    </w:p>
    <w:p w14:paraId="7F16C89F"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281B83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291D757" w14:textId="77777777" w:rsidR="00592752" w:rsidRPr="00C37D2B" w:rsidRDefault="00592752" w:rsidP="007F5250">
      <w:pPr>
        <w:pStyle w:val="PL"/>
        <w:rPr>
          <w:rFonts w:eastAsia="DengXian" w:cs="Courier New"/>
          <w:snapToGrid w:val="0"/>
          <w:lang w:eastAsia="zh-CN"/>
        </w:rPr>
      </w:pPr>
    </w:p>
    <w:p w14:paraId="6FFF03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254043E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D79D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7146218"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AE5035" w:rsidRPr="00C37D2B">
        <w:rPr>
          <w:rFonts w:eastAsia="DengXian" w:cs="Courier New"/>
          <w:snapToGrid w:val="0"/>
          <w:lang w:eastAsia="zh-CN"/>
        </w:rPr>
        <w:t xml:space="preserve"> </w:t>
      </w:r>
      <w:r w:rsidRPr="00C37D2B">
        <w:rPr>
          <w:rFonts w:eastAsia="DengXian" w:cs="Courier New"/>
          <w:snapToGrid w:val="0"/>
          <w:lang w:eastAsia="zh-CN"/>
        </w:rPr>
        <w:t>}</w:t>
      </w:r>
      <w:r w:rsidR="00AE5035" w:rsidRPr="00C37D2B">
        <w:rPr>
          <w:noProof w:val="0"/>
          <w:snapToGrid w:val="0"/>
        </w:rPr>
        <w:t>|</w:t>
      </w:r>
    </w:p>
    <w:p w14:paraId="24040CDC"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A6E1B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D12A3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F1F7334" w14:textId="77777777" w:rsidR="00592752" w:rsidRPr="00C37D2B" w:rsidRDefault="00592752" w:rsidP="007F5250">
      <w:pPr>
        <w:pStyle w:val="PL"/>
        <w:rPr>
          <w:rFonts w:eastAsia="DengXian" w:cs="Courier New"/>
          <w:snapToGrid w:val="0"/>
          <w:lang w:eastAsia="zh-CN"/>
        </w:rPr>
      </w:pPr>
    </w:p>
    <w:p w14:paraId="049375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81FA50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10A72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68E409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59E9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76190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ED92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1A9649" w14:textId="77777777" w:rsidR="00592752" w:rsidRPr="00C37D2B" w:rsidRDefault="00592752" w:rsidP="007F5250">
      <w:pPr>
        <w:pStyle w:val="PL"/>
        <w:rPr>
          <w:rFonts w:eastAsia="DengXian" w:cs="Courier New"/>
          <w:snapToGrid w:val="0"/>
          <w:lang w:eastAsia="zh-CN"/>
        </w:rPr>
      </w:pPr>
    </w:p>
    <w:p w14:paraId="3C0461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0F1E97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3AC44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2C7C987" w14:textId="77777777" w:rsidR="00592752" w:rsidRPr="00C37D2B" w:rsidRDefault="00592752" w:rsidP="007F5250">
      <w:pPr>
        <w:pStyle w:val="PL"/>
        <w:rPr>
          <w:rFonts w:eastAsia="DengXian" w:cs="Courier New"/>
          <w:snapToGrid w:val="0"/>
          <w:lang w:eastAsia="zh-CN"/>
        </w:rPr>
      </w:pPr>
    </w:p>
    <w:p w14:paraId="658B11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3652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6110D20"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0731771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382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49CA955" w14:textId="77777777" w:rsidR="00592752" w:rsidRPr="00C37D2B" w:rsidRDefault="00592752" w:rsidP="007F5250">
      <w:pPr>
        <w:pStyle w:val="PL"/>
        <w:rPr>
          <w:rFonts w:eastAsia="DengXian" w:cs="Courier New"/>
          <w:snapToGrid w:val="0"/>
          <w:lang w:eastAsia="zh-CN"/>
        </w:rPr>
      </w:pPr>
    </w:p>
    <w:p w14:paraId="39191E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13B91754"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protocolIEs</w:t>
      </w:r>
      <w:r w:rsidRPr="00BE4715">
        <w:rPr>
          <w:rFonts w:eastAsia="DengXian" w:cs="Courier New"/>
          <w:snapToGrid w:val="0"/>
          <w:lang w:val="fr-FR" w:eastAsia="zh-CN"/>
        </w:rPr>
        <w:tab/>
      </w:r>
      <w:r w:rsidRPr="00BE4715">
        <w:rPr>
          <w:rFonts w:eastAsia="DengXian" w:cs="Courier New"/>
          <w:snapToGrid w:val="0"/>
          <w:lang w:val="fr-FR" w:eastAsia="zh-CN"/>
        </w:rPr>
        <w:tab/>
        <w:t>ProtocolIE-Container</w:t>
      </w:r>
      <w:r w:rsidRPr="00BE4715">
        <w:rPr>
          <w:rFonts w:eastAsia="DengXian" w:cs="Courier New"/>
          <w:snapToGrid w:val="0"/>
          <w:lang w:val="fr-FR" w:eastAsia="zh-CN"/>
        </w:rPr>
        <w:tab/>
        <w:t>{{ENDCCellActivationFailure-IEs}},</w:t>
      </w:r>
    </w:p>
    <w:p w14:paraId="3EC0A943" w14:textId="77777777" w:rsidR="00592752" w:rsidRPr="00C37D2B" w:rsidRDefault="00592752"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002A4E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153212" w14:textId="77777777" w:rsidR="00592752" w:rsidRPr="00C37D2B" w:rsidRDefault="00592752" w:rsidP="007F5250">
      <w:pPr>
        <w:pStyle w:val="PL"/>
        <w:rPr>
          <w:rFonts w:eastAsia="DengXian" w:cs="Courier New"/>
          <w:snapToGrid w:val="0"/>
          <w:lang w:eastAsia="zh-CN"/>
        </w:rPr>
      </w:pPr>
    </w:p>
    <w:p w14:paraId="322EC01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68D36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3272E8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D5C22C0"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optional }</w:t>
      </w:r>
      <w:r w:rsidR="00AE5035" w:rsidRPr="00C37D2B">
        <w:rPr>
          <w:noProof w:val="0"/>
          <w:snapToGrid w:val="0"/>
        </w:rPr>
        <w:t>|</w:t>
      </w:r>
    </w:p>
    <w:p w14:paraId="52AE0FFE"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7AA86101" w14:textId="77777777" w:rsidR="00592752" w:rsidRPr="00BE4715"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w:t>
      </w:r>
    </w:p>
    <w:p w14:paraId="289E6C7C" w14:textId="77777777" w:rsidR="00592752" w:rsidRPr="00BE4715" w:rsidRDefault="00592752"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60B4941B" w14:textId="77777777" w:rsidR="00592752" w:rsidRPr="00BE4715" w:rsidRDefault="00592752" w:rsidP="007F5250">
      <w:pPr>
        <w:pStyle w:val="PL"/>
        <w:rPr>
          <w:rFonts w:eastAsia="DengXian" w:cs="Courier New"/>
          <w:snapToGrid w:val="0"/>
          <w:lang w:val="fr-FR" w:eastAsia="zh-CN"/>
        </w:rPr>
      </w:pPr>
    </w:p>
    <w:p w14:paraId="0AA2BF75" w14:textId="77777777" w:rsidR="00736FE0" w:rsidRPr="00BE4715" w:rsidRDefault="00736FE0" w:rsidP="00736FE0">
      <w:pPr>
        <w:pStyle w:val="PL"/>
        <w:spacing w:line="0" w:lineRule="atLeast"/>
        <w:rPr>
          <w:snapToGrid w:val="0"/>
          <w:lang w:val="fr-FR" w:eastAsia="en-US"/>
        </w:rPr>
      </w:pPr>
      <w:r w:rsidRPr="00BE4715">
        <w:rPr>
          <w:snapToGrid w:val="0"/>
          <w:lang w:val="fr-FR"/>
        </w:rPr>
        <w:t>-- **************************************************************</w:t>
      </w:r>
    </w:p>
    <w:p w14:paraId="20979158" w14:textId="77777777" w:rsidR="00736FE0" w:rsidRPr="00BE4715" w:rsidRDefault="00736FE0" w:rsidP="00736FE0">
      <w:pPr>
        <w:pStyle w:val="PL"/>
        <w:spacing w:line="0" w:lineRule="atLeast"/>
        <w:rPr>
          <w:snapToGrid w:val="0"/>
          <w:lang w:val="fr-FR"/>
        </w:rPr>
      </w:pPr>
      <w:r w:rsidRPr="00BE4715">
        <w:rPr>
          <w:snapToGrid w:val="0"/>
          <w:lang w:val="fr-FR"/>
        </w:rPr>
        <w:t>--</w:t>
      </w:r>
    </w:p>
    <w:p w14:paraId="71AFAC64" w14:textId="77777777" w:rsidR="00736FE0" w:rsidRPr="00BE4715" w:rsidRDefault="00736FE0" w:rsidP="00736FE0">
      <w:pPr>
        <w:pStyle w:val="PL"/>
        <w:spacing w:line="0" w:lineRule="atLeast"/>
        <w:outlineLvl w:val="3"/>
        <w:rPr>
          <w:snapToGrid w:val="0"/>
          <w:lang w:val="fr-FR"/>
        </w:rPr>
      </w:pPr>
      <w:r w:rsidRPr="00BE4715">
        <w:rPr>
          <w:snapToGrid w:val="0"/>
          <w:lang w:val="fr-FR"/>
        </w:rPr>
        <w:t xml:space="preserve">-- </w:t>
      </w:r>
      <w:r w:rsidRPr="00BE4715">
        <w:rPr>
          <w:snapToGrid w:val="0"/>
          <w:lang w:val="fr-FR" w:eastAsia="zh-CN"/>
        </w:rPr>
        <w:t xml:space="preserve">EN-DC </w:t>
      </w:r>
      <w:r w:rsidRPr="00BE4715">
        <w:rPr>
          <w:snapToGrid w:val="0"/>
          <w:lang w:val="fr-FR"/>
        </w:rPr>
        <w:t>RESOURCE STATUS REQUEST</w:t>
      </w:r>
    </w:p>
    <w:p w14:paraId="7B7566D8" w14:textId="77777777" w:rsidR="00736FE0" w:rsidRPr="00BE4715" w:rsidRDefault="00736FE0" w:rsidP="00736FE0">
      <w:pPr>
        <w:pStyle w:val="PL"/>
        <w:spacing w:line="0" w:lineRule="atLeast"/>
        <w:rPr>
          <w:snapToGrid w:val="0"/>
          <w:lang w:val="fr-FR"/>
        </w:rPr>
      </w:pPr>
      <w:r w:rsidRPr="00BE4715">
        <w:rPr>
          <w:snapToGrid w:val="0"/>
          <w:lang w:val="fr-FR"/>
        </w:rPr>
        <w:t>--</w:t>
      </w:r>
    </w:p>
    <w:p w14:paraId="61F769AC" w14:textId="77777777" w:rsidR="00736FE0" w:rsidRDefault="00736FE0" w:rsidP="00736FE0">
      <w:pPr>
        <w:pStyle w:val="PL"/>
        <w:spacing w:line="0" w:lineRule="atLeast"/>
        <w:rPr>
          <w:snapToGrid w:val="0"/>
        </w:rPr>
      </w:pPr>
      <w:r>
        <w:rPr>
          <w:snapToGrid w:val="0"/>
        </w:rPr>
        <w:t>-- **************************************************************</w:t>
      </w:r>
    </w:p>
    <w:p w14:paraId="6B9DD967" w14:textId="77777777" w:rsidR="00736FE0" w:rsidRDefault="00736FE0" w:rsidP="00736FE0">
      <w:pPr>
        <w:pStyle w:val="PL"/>
        <w:spacing w:line="0" w:lineRule="atLeast"/>
        <w:rPr>
          <w:snapToGrid w:val="0"/>
        </w:rPr>
      </w:pPr>
    </w:p>
    <w:p w14:paraId="21AA302B" w14:textId="77777777" w:rsidR="00736FE0" w:rsidRDefault="00736FE0" w:rsidP="00736FE0">
      <w:pPr>
        <w:pStyle w:val="PL"/>
        <w:spacing w:line="0" w:lineRule="atLeast"/>
        <w:rPr>
          <w:snapToGrid w:val="0"/>
        </w:rPr>
      </w:pPr>
      <w:r>
        <w:rPr>
          <w:snapToGrid w:val="0"/>
          <w:lang w:eastAsia="zh-CN"/>
        </w:rPr>
        <w:t>ENDC</w:t>
      </w:r>
      <w:r>
        <w:rPr>
          <w:snapToGrid w:val="0"/>
        </w:rPr>
        <w:t>ResourceStatusRequest ::= SEQUENCE {</w:t>
      </w:r>
    </w:p>
    <w:p w14:paraId="19069CE4"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2DBDA44E" w14:textId="77777777" w:rsidR="00736FE0" w:rsidRDefault="00736FE0" w:rsidP="00736FE0">
      <w:pPr>
        <w:pStyle w:val="PL"/>
        <w:spacing w:line="0" w:lineRule="atLeast"/>
        <w:rPr>
          <w:snapToGrid w:val="0"/>
        </w:rPr>
      </w:pPr>
      <w:r>
        <w:rPr>
          <w:snapToGrid w:val="0"/>
        </w:rPr>
        <w:tab/>
        <w:t>...</w:t>
      </w:r>
    </w:p>
    <w:p w14:paraId="5F551721" w14:textId="77777777" w:rsidR="00736FE0" w:rsidRDefault="00736FE0" w:rsidP="00736FE0">
      <w:pPr>
        <w:pStyle w:val="PL"/>
        <w:spacing w:line="0" w:lineRule="atLeast"/>
        <w:rPr>
          <w:snapToGrid w:val="0"/>
        </w:rPr>
      </w:pPr>
      <w:r>
        <w:rPr>
          <w:snapToGrid w:val="0"/>
        </w:rPr>
        <w:t>}</w:t>
      </w:r>
    </w:p>
    <w:p w14:paraId="5E65422D" w14:textId="77777777" w:rsidR="00736FE0" w:rsidRDefault="00736FE0" w:rsidP="00736FE0">
      <w:pPr>
        <w:pStyle w:val="PL"/>
        <w:spacing w:line="0" w:lineRule="atLeast"/>
        <w:rPr>
          <w:snapToGrid w:val="0"/>
        </w:rPr>
      </w:pPr>
    </w:p>
    <w:p w14:paraId="6DA8957B" w14:textId="77777777" w:rsidR="00736FE0" w:rsidRDefault="00736FE0" w:rsidP="00736FE0">
      <w:pPr>
        <w:pStyle w:val="PL"/>
        <w:spacing w:line="0" w:lineRule="atLeast"/>
        <w:rPr>
          <w:snapToGrid w:val="0"/>
        </w:rPr>
      </w:pPr>
      <w:r>
        <w:rPr>
          <w:snapToGrid w:val="0"/>
          <w:lang w:eastAsia="zh-CN"/>
        </w:rPr>
        <w:t>ENDC</w:t>
      </w:r>
      <w:r>
        <w:rPr>
          <w:snapToGrid w:val="0"/>
        </w:rPr>
        <w:t>ResourceStatusRequest-IEs X2AP-PROTOCOL-IES ::= {</w:t>
      </w:r>
    </w:p>
    <w:p w14:paraId="777B876A"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783F1B">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5906F7E6"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7B611F46" w14:textId="77777777" w:rsidR="00736FE0" w:rsidRDefault="00736FE0" w:rsidP="00736FE0">
      <w:pPr>
        <w:pStyle w:val="PL"/>
        <w:spacing w:line="0" w:lineRule="atLeast"/>
        <w:rPr>
          <w:snapToGrid w:val="0"/>
          <w:lang w:eastAsia="en-US"/>
        </w:rPr>
      </w:pPr>
      <w:r>
        <w:rPr>
          <w:snapToGrid w:val="0"/>
        </w:rPr>
        <w:tab/>
        <w:t>{ ID id-Registration-Request</w:t>
      </w:r>
      <w:r>
        <w:rPr>
          <w:snapToGrid w:val="0"/>
        </w:rPr>
        <w:tab/>
      </w:r>
      <w:r>
        <w:rPr>
          <w:snapToGrid w:val="0"/>
        </w:rPr>
        <w:tab/>
      </w:r>
      <w:r w:rsidR="00783F1B">
        <w:rPr>
          <w:snapToGrid w:val="0"/>
        </w:rPr>
        <w:tab/>
      </w:r>
      <w:r>
        <w:rPr>
          <w:snapToGrid w:val="0"/>
        </w:rPr>
        <w:t>CRITICALITY reject</w:t>
      </w:r>
      <w:r>
        <w:rPr>
          <w:snapToGrid w:val="0"/>
        </w:rPr>
        <w:tab/>
        <w:t>TYPE Registration-Request</w:t>
      </w:r>
      <w:r>
        <w:rPr>
          <w:snapToGrid w:val="0"/>
          <w:lang w:eastAsia="zh-CN"/>
        </w:rPr>
        <w:t>-ENDC</w:t>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57F9AFC6" w14:textId="77777777" w:rsidR="00736FE0" w:rsidRDefault="00736FE0" w:rsidP="00736FE0">
      <w:pPr>
        <w:pStyle w:val="PL"/>
        <w:spacing w:line="0" w:lineRule="atLeast"/>
        <w:rPr>
          <w:snapToGrid w:val="0"/>
        </w:rPr>
      </w:pPr>
      <w:r>
        <w:rPr>
          <w:snapToGrid w:val="0"/>
        </w:rPr>
        <w:tab/>
        <w:t>{ ID id-ReportingPeriodicity</w:t>
      </w:r>
      <w:r>
        <w:rPr>
          <w:snapToGrid w:val="0"/>
        </w:rPr>
        <w:tab/>
      </w:r>
      <w:r>
        <w:rPr>
          <w:snapToGrid w:val="0"/>
        </w:rPr>
        <w:tab/>
      </w:r>
      <w:r w:rsidR="00783F1B">
        <w:rPr>
          <w:snapToGrid w:val="0"/>
        </w:rPr>
        <w:tab/>
      </w:r>
      <w:r>
        <w:rPr>
          <w:snapToGrid w:val="0"/>
        </w:rPr>
        <w:t>CRITICALITY ignore</w:t>
      </w:r>
      <w:r>
        <w:rPr>
          <w:snapToGrid w:val="0"/>
        </w:rPr>
        <w:tab/>
        <w:t>TYPE ReportingPeriodicity</w:t>
      </w:r>
      <w:r>
        <w:rPr>
          <w:snapToGrid w:val="0"/>
          <w:lang w:eastAsia="zh-CN"/>
        </w:rPr>
        <w:t>-ENDC</w:t>
      </w:r>
      <w:r>
        <w:rPr>
          <w:snapToGrid w:val="0"/>
        </w:rPr>
        <w:tab/>
      </w:r>
      <w:r w:rsidR="00783F1B">
        <w:rPr>
          <w:snapToGrid w:val="0"/>
        </w:rPr>
        <w:tab/>
      </w:r>
      <w:r>
        <w:rPr>
          <w:snapToGrid w:val="0"/>
        </w:rPr>
        <w:t>PRESENCE optional</w:t>
      </w:r>
      <w:r w:rsidR="00783F1B">
        <w:rPr>
          <w:snapToGrid w:val="0"/>
        </w:rPr>
        <w:t xml:space="preserve">   </w:t>
      </w:r>
      <w:r>
        <w:rPr>
          <w:snapToGrid w:val="0"/>
        </w:rPr>
        <w:t>}|</w:t>
      </w:r>
    </w:p>
    <w:p w14:paraId="20D915C6" w14:textId="77777777" w:rsidR="00736FE0" w:rsidRDefault="00736FE0" w:rsidP="00736FE0">
      <w:pPr>
        <w:pStyle w:val="PL"/>
        <w:spacing w:line="0" w:lineRule="atLeast"/>
        <w:rPr>
          <w:snapToGrid w:val="0"/>
        </w:rPr>
      </w:pPr>
      <w:r>
        <w:rPr>
          <w:snapToGrid w:val="0"/>
        </w:rPr>
        <w:tab/>
        <w:t>{ ID id-ReportCharacteristics</w:t>
      </w:r>
      <w:r>
        <w:rPr>
          <w:snapToGrid w:val="0"/>
        </w:rPr>
        <w:tab/>
      </w:r>
      <w:r>
        <w:rPr>
          <w:snapToGrid w:val="0"/>
        </w:rPr>
        <w:tab/>
      </w:r>
      <w:r w:rsidR="00783F1B">
        <w:rPr>
          <w:snapToGrid w:val="0"/>
        </w:rPr>
        <w:tab/>
      </w:r>
      <w:r>
        <w:rPr>
          <w:snapToGrid w:val="0"/>
        </w:rPr>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sidR="00783F1B">
        <w:rPr>
          <w:snapToGrid w:val="0"/>
        </w:rPr>
        <w:tab/>
      </w:r>
      <w:r>
        <w:rPr>
          <w:snapToGrid w:val="0"/>
        </w:rPr>
        <w:t xml:space="preserve">PRESENCE conditional}| </w:t>
      </w:r>
      <w:r>
        <w:t xml:space="preserve">-- The IE shall be present if the </w:t>
      </w:r>
      <w:r>
        <w:rPr>
          <w:i/>
        </w:rPr>
        <w:t>Registration Request</w:t>
      </w:r>
      <w:r w:rsidR="0049539C">
        <w:rPr>
          <w:i/>
        </w:rPr>
        <w:t xml:space="preserve"> EN-DC</w:t>
      </w:r>
      <w:r>
        <w:t xml:space="preserve"> IE is set to “Start”</w:t>
      </w:r>
    </w:p>
    <w:p w14:paraId="43251469" w14:textId="77777777" w:rsidR="00783F1B" w:rsidRDefault="00736FE0" w:rsidP="00783F1B">
      <w:pPr>
        <w:pStyle w:val="PL"/>
        <w:spacing w:line="0" w:lineRule="atLeast"/>
        <w:rPr>
          <w:noProof w:val="0"/>
          <w:snapToGrid w:val="0"/>
          <w:lang w:eastAsia="en-US"/>
        </w:rPr>
      </w:pPr>
      <w:r>
        <w:rPr>
          <w:snapToGrid w:val="0"/>
        </w:rPr>
        <w:tab/>
        <w:t>{ ID id-CellToReport</w:t>
      </w:r>
      <w:r>
        <w:rPr>
          <w:snapToGrid w:val="0"/>
          <w:lang w:eastAsia="zh-CN"/>
        </w:rPr>
        <w:t>-</w:t>
      </w:r>
      <w:r w:rsidR="0049539C">
        <w:rPr>
          <w:snapToGrid w:val="0"/>
          <w:lang w:eastAsia="zh-CN"/>
        </w:rPr>
        <w:t>NR-</w:t>
      </w:r>
      <w:r>
        <w:rPr>
          <w:snapToGrid w:val="0"/>
          <w:lang w:eastAsia="zh-CN"/>
        </w:rPr>
        <w:t>ENDC</w:t>
      </w:r>
      <w:r>
        <w:rPr>
          <w:snapToGrid w:val="0"/>
        </w:rPr>
        <w:tab/>
      </w:r>
      <w:r>
        <w:rPr>
          <w:snapToGrid w:val="0"/>
        </w:rPr>
        <w:tab/>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008CE4ED"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49539C">
        <w:rPr>
          <w:noProof w:val="0"/>
          <w:snapToGrid w:val="0"/>
        </w:rPr>
        <w:t>|</w:t>
      </w:r>
    </w:p>
    <w:p w14:paraId="38371757" w14:textId="77777777" w:rsidR="00736FE0" w:rsidRDefault="0049539C" w:rsidP="0049539C">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r w:rsidR="00736FE0">
        <w:rPr>
          <w:snapToGrid w:val="0"/>
        </w:rPr>
        <w:t>,</w:t>
      </w:r>
    </w:p>
    <w:p w14:paraId="348723C6" w14:textId="77777777" w:rsidR="00736FE0" w:rsidRDefault="00736FE0" w:rsidP="00736FE0">
      <w:pPr>
        <w:pStyle w:val="PL"/>
        <w:spacing w:line="0" w:lineRule="atLeast"/>
        <w:rPr>
          <w:snapToGrid w:val="0"/>
        </w:rPr>
      </w:pPr>
      <w:r>
        <w:rPr>
          <w:snapToGrid w:val="0"/>
        </w:rPr>
        <w:tab/>
        <w:t>...</w:t>
      </w:r>
    </w:p>
    <w:p w14:paraId="3F742697" w14:textId="77777777" w:rsidR="00736FE0" w:rsidRDefault="00736FE0" w:rsidP="00736FE0">
      <w:pPr>
        <w:pStyle w:val="PL"/>
        <w:spacing w:line="0" w:lineRule="atLeast"/>
        <w:rPr>
          <w:snapToGrid w:val="0"/>
        </w:rPr>
      </w:pPr>
      <w:r>
        <w:rPr>
          <w:snapToGrid w:val="0"/>
        </w:rPr>
        <w:t>}</w:t>
      </w:r>
    </w:p>
    <w:p w14:paraId="65F94984" w14:textId="77777777" w:rsidR="00736FE0" w:rsidRDefault="00736FE0" w:rsidP="00736FE0">
      <w:pPr>
        <w:pStyle w:val="PL"/>
        <w:spacing w:line="0" w:lineRule="atLeast"/>
        <w:rPr>
          <w:snapToGrid w:val="0"/>
        </w:rPr>
      </w:pPr>
    </w:p>
    <w:p w14:paraId="278644EA" w14:textId="77777777" w:rsidR="00736FE0" w:rsidRDefault="00736FE0" w:rsidP="00736FE0">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650E976D" w14:textId="77777777" w:rsidR="00736FE0" w:rsidRDefault="00736FE0" w:rsidP="00736FE0">
      <w:pPr>
        <w:pStyle w:val="PL"/>
        <w:spacing w:line="0" w:lineRule="atLeast"/>
        <w:rPr>
          <w:snapToGrid w:val="0"/>
        </w:rPr>
      </w:pPr>
    </w:p>
    <w:p w14:paraId="7BD4294E"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w:t>
      </w:r>
      <w:r w:rsidR="0049539C">
        <w:rPr>
          <w:snapToGrid w:val="0"/>
          <w:lang w:eastAsia="zh-CN"/>
        </w:rPr>
        <w:t>NR-</w:t>
      </w:r>
      <w:r>
        <w:rPr>
          <w:snapToGrid w:val="0"/>
          <w:lang w:eastAsia="zh-CN"/>
        </w:rPr>
        <w:t>ENDC</w:t>
      </w:r>
      <w:r>
        <w:rPr>
          <w:snapToGrid w:val="0"/>
        </w:rPr>
        <w:t>-ItemIEs} }</w:t>
      </w:r>
    </w:p>
    <w:p w14:paraId="15418714" w14:textId="77777777" w:rsidR="00736FE0" w:rsidRDefault="00736FE0" w:rsidP="00736FE0">
      <w:pPr>
        <w:pStyle w:val="PL"/>
        <w:spacing w:line="0" w:lineRule="atLeast"/>
        <w:rPr>
          <w:snapToGrid w:val="0"/>
        </w:rPr>
      </w:pPr>
    </w:p>
    <w:p w14:paraId="0DE7D9EB"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129FC312" w14:textId="77777777" w:rsidR="00736FE0" w:rsidRDefault="00736FE0" w:rsidP="00736FE0">
      <w:pPr>
        <w:pStyle w:val="PL"/>
        <w:spacing w:line="0" w:lineRule="atLeast"/>
        <w:rPr>
          <w:snapToGrid w:val="0"/>
          <w:lang w:eastAsia="zh-CN"/>
        </w:rPr>
      </w:pPr>
      <w:r>
        <w:rPr>
          <w:snapToGrid w:val="0"/>
        </w:rPr>
        <w:tab/>
        <w:t>{ ID id-CellToReport-</w:t>
      </w:r>
      <w:r w:rsidR="0049539C">
        <w:rPr>
          <w:snapToGrid w:val="0"/>
        </w:rPr>
        <w: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160B53F2" w14:textId="77777777" w:rsidR="00736FE0" w:rsidRDefault="00736FE0" w:rsidP="00736FE0">
      <w:pPr>
        <w:pStyle w:val="PL"/>
        <w:spacing w:line="0" w:lineRule="atLeast"/>
        <w:rPr>
          <w:snapToGrid w:val="0"/>
          <w:lang w:eastAsia="en-US"/>
        </w:rPr>
      </w:pPr>
      <w:r>
        <w:rPr>
          <w:snapToGrid w:val="0"/>
        </w:rPr>
        <w:t>}</w:t>
      </w:r>
    </w:p>
    <w:p w14:paraId="4BA02C8D" w14:textId="77777777" w:rsidR="00736FE0" w:rsidRDefault="00736FE0" w:rsidP="00736FE0">
      <w:pPr>
        <w:pStyle w:val="PL"/>
        <w:spacing w:line="0" w:lineRule="atLeast"/>
        <w:rPr>
          <w:snapToGrid w:val="0"/>
        </w:rPr>
      </w:pPr>
    </w:p>
    <w:p w14:paraId="5AD9FB8E"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77946AB9"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13CF29E1" w14:textId="77777777" w:rsidR="00736FE0" w:rsidRDefault="00736FE0" w:rsidP="00736FE0">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0D865B28"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w:t>
      </w:r>
      <w:r w:rsidR="0049539C">
        <w:rPr>
          <w:snapToGrid w:val="0"/>
          <w:lang w:eastAsia="zh-CN"/>
        </w:rPr>
        <w:t>NR-</w:t>
      </w:r>
      <w:r>
        <w:rPr>
          <w:snapToGrid w:val="0"/>
          <w:lang w:eastAsia="zh-CN"/>
        </w:rPr>
        <w:t>ENDC</w:t>
      </w:r>
      <w:r>
        <w:rPr>
          <w:snapToGrid w:val="0"/>
        </w:rPr>
        <w:t>-Item-ExtIEs} } OPTIONAL,</w:t>
      </w:r>
    </w:p>
    <w:p w14:paraId="7663CCC5" w14:textId="77777777" w:rsidR="00736FE0" w:rsidRDefault="00736FE0" w:rsidP="00736FE0">
      <w:pPr>
        <w:pStyle w:val="PL"/>
        <w:spacing w:line="0" w:lineRule="atLeast"/>
        <w:rPr>
          <w:snapToGrid w:val="0"/>
        </w:rPr>
      </w:pPr>
      <w:r>
        <w:rPr>
          <w:snapToGrid w:val="0"/>
        </w:rPr>
        <w:tab/>
        <w:t>...</w:t>
      </w:r>
    </w:p>
    <w:p w14:paraId="6DB38717" w14:textId="77777777" w:rsidR="00736FE0" w:rsidRDefault="00736FE0" w:rsidP="00736FE0">
      <w:pPr>
        <w:pStyle w:val="PL"/>
        <w:spacing w:line="0" w:lineRule="atLeast"/>
        <w:rPr>
          <w:snapToGrid w:val="0"/>
          <w:lang w:eastAsia="zh-CN"/>
        </w:rPr>
      </w:pPr>
      <w:r>
        <w:rPr>
          <w:snapToGrid w:val="0"/>
        </w:rPr>
        <w:t>}</w:t>
      </w:r>
    </w:p>
    <w:p w14:paraId="1B52825B" w14:textId="77777777" w:rsidR="00736FE0" w:rsidRDefault="00736FE0" w:rsidP="00736FE0">
      <w:pPr>
        <w:pStyle w:val="PL"/>
        <w:spacing w:line="0" w:lineRule="atLeast"/>
        <w:rPr>
          <w:snapToGrid w:val="0"/>
          <w:lang w:eastAsia="zh-CN"/>
        </w:rPr>
      </w:pPr>
    </w:p>
    <w:p w14:paraId="475FA06B" w14:textId="77777777" w:rsidR="00736FE0" w:rsidRDefault="00736FE0" w:rsidP="00736FE0">
      <w:pPr>
        <w:pStyle w:val="PL"/>
        <w:spacing w:line="0" w:lineRule="atLeast"/>
        <w:rPr>
          <w:snapToGrid w:val="0"/>
          <w:lang w:eastAsia="en-US"/>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ExtIEs X2AP-PROTOCOL-EXTENSION ::= {</w:t>
      </w:r>
    </w:p>
    <w:p w14:paraId="3A9A0E06" w14:textId="77777777" w:rsidR="00736FE0" w:rsidRDefault="00736FE0" w:rsidP="00736FE0">
      <w:pPr>
        <w:pStyle w:val="PL"/>
        <w:spacing w:line="0" w:lineRule="atLeast"/>
        <w:rPr>
          <w:snapToGrid w:val="0"/>
        </w:rPr>
      </w:pPr>
      <w:r>
        <w:rPr>
          <w:snapToGrid w:val="0"/>
        </w:rPr>
        <w:tab/>
        <w:t>...</w:t>
      </w:r>
    </w:p>
    <w:p w14:paraId="4318DE43" w14:textId="77777777" w:rsidR="00736FE0" w:rsidRDefault="00736FE0" w:rsidP="00736FE0">
      <w:pPr>
        <w:pStyle w:val="PL"/>
        <w:spacing w:line="0" w:lineRule="atLeast"/>
        <w:rPr>
          <w:snapToGrid w:val="0"/>
        </w:rPr>
      </w:pPr>
      <w:r>
        <w:rPr>
          <w:snapToGrid w:val="0"/>
        </w:rPr>
        <w:t>}</w:t>
      </w:r>
    </w:p>
    <w:p w14:paraId="2C138144" w14:textId="77777777" w:rsidR="00736FE0" w:rsidRDefault="00736FE0" w:rsidP="00736FE0">
      <w:pPr>
        <w:pStyle w:val="PL"/>
        <w:spacing w:line="0" w:lineRule="atLeast"/>
        <w:rPr>
          <w:snapToGrid w:val="0"/>
          <w:lang w:eastAsia="zh-CN"/>
        </w:rPr>
      </w:pPr>
    </w:p>
    <w:p w14:paraId="0352C7C7" w14:textId="77777777" w:rsidR="0049539C" w:rsidRDefault="0049539C" w:rsidP="0049539C">
      <w:pPr>
        <w:pStyle w:val="PL"/>
        <w:spacing w:line="0" w:lineRule="atLeast"/>
        <w:rPr>
          <w:noProof w:val="0"/>
          <w:snapToGrid w:val="0"/>
          <w:lang w:eastAsia="en-US"/>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19C6C801" w14:textId="77777777" w:rsidR="0049539C" w:rsidRDefault="0049539C" w:rsidP="0049539C">
      <w:pPr>
        <w:pStyle w:val="PL"/>
        <w:spacing w:line="0" w:lineRule="atLeast"/>
        <w:rPr>
          <w:noProof w:val="0"/>
          <w:snapToGrid w:val="0"/>
        </w:rPr>
      </w:pPr>
    </w:p>
    <w:p w14:paraId="79F3965E" w14:textId="77777777" w:rsidR="0049539C" w:rsidRDefault="0049539C" w:rsidP="0049539C">
      <w:pPr>
        <w:pStyle w:val="PL"/>
        <w:spacing w:line="0" w:lineRule="atLeast"/>
        <w:rPr>
          <w:noProof w:val="0"/>
          <w:snapToGrid w:val="0"/>
        </w:rPr>
      </w:pPr>
      <w:r>
        <w:rPr>
          <w:noProof w:val="0"/>
          <w:snapToGrid w:val="0"/>
        </w:rPr>
        <w:t>CellToReport-E-UTRA-ENDC-Item-IEs X2AP-PROTOCOL-IES ::= {</w:t>
      </w:r>
    </w:p>
    <w:p w14:paraId="10DC9A59" w14:textId="77777777" w:rsidR="0049539C" w:rsidRDefault="0049539C" w:rsidP="0049539C">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7A1A0818" w14:textId="77777777" w:rsidR="0049539C" w:rsidRDefault="0049539C" w:rsidP="0049539C">
      <w:pPr>
        <w:pStyle w:val="PL"/>
        <w:spacing w:line="0" w:lineRule="atLeast"/>
        <w:rPr>
          <w:noProof w:val="0"/>
          <w:snapToGrid w:val="0"/>
        </w:rPr>
      </w:pPr>
      <w:r>
        <w:rPr>
          <w:noProof w:val="0"/>
          <w:snapToGrid w:val="0"/>
        </w:rPr>
        <w:t>}</w:t>
      </w:r>
    </w:p>
    <w:p w14:paraId="53B570A9" w14:textId="77777777" w:rsidR="0049539C" w:rsidRDefault="0049539C" w:rsidP="0049539C">
      <w:pPr>
        <w:pStyle w:val="PL"/>
        <w:spacing w:line="0" w:lineRule="atLeast"/>
        <w:rPr>
          <w:noProof w:val="0"/>
          <w:snapToGrid w:val="0"/>
        </w:rPr>
      </w:pPr>
    </w:p>
    <w:p w14:paraId="72AFEB9E" w14:textId="77777777" w:rsidR="0049539C" w:rsidRDefault="0049539C" w:rsidP="0049539C">
      <w:pPr>
        <w:pStyle w:val="PL"/>
        <w:spacing w:line="0" w:lineRule="atLeast"/>
        <w:rPr>
          <w:noProof w:val="0"/>
          <w:snapToGrid w:val="0"/>
        </w:rPr>
      </w:pPr>
      <w:r>
        <w:rPr>
          <w:noProof w:val="0"/>
          <w:snapToGrid w:val="0"/>
        </w:rPr>
        <w:t>CellToReport-E-UTRA-ENDC-Item ::= SEQUENCE {</w:t>
      </w:r>
    </w:p>
    <w:p w14:paraId="61EEFFA3" w14:textId="77777777" w:rsidR="0049539C" w:rsidRDefault="0049539C" w:rsidP="0049539C">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28D1F824" w14:textId="77777777" w:rsidR="0049539C" w:rsidRPr="00BE4715" w:rsidRDefault="0049539C" w:rsidP="0049539C">
      <w:pPr>
        <w:pStyle w:val="PL"/>
        <w:spacing w:line="0" w:lineRule="atLeast"/>
        <w:rPr>
          <w:noProof w:val="0"/>
          <w:snapToGrid w:val="0"/>
          <w:lang w:val="fr-FR"/>
        </w:rPr>
      </w:pPr>
      <w:r>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CellToReport-E-UTRA-ENDC-Item-ExtIEs} } OPTIONAL,</w:t>
      </w:r>
    </w:p>
    <w:p w14:paraId="1A295472" w14:textId="77777777" w:rsidR="0049539C" w:rsidRDefault="0049539C" w:rsidP="0049539C">
      <w:pPr>
        <w:pStyle w:val="PL"/>
        <w:spacing w:line="0" w:lineRule="atLeast"/>
        <w:rPr>
          <w:noProof w:val="0"/>
          <w:snapToGrid w:val="0"/>
        </w:rPr>
      </w:pPr>
      <w:r w:rsidRPr="00BE4715">
        <w:rPr>
          <w:noProof w:val="0"/>
          <w:snapToGrid w:val="0"/>
          <w:lang w:val="fr-FR"/>
        </w:rPr>
        <w:tab/>
      </w:r>
      <w:r>
        <w:rPr>
          <w:noProof w:val="0"/>
          <w:snapToGrid w:val="0"/>
        </w:rPr>
        <w:t>...</w:t>
      </w:r>
    </w:p>
    <w:p w14:paraId="3E996B50" w14:textId="77777777" w:rsidR="0049539C" w:rsidRDefault="0049539C" w:rsidP="0049539C">
      <w:pPr>
        <w:pStyle w:val="PL"/>
        <w:spacing w:line="0" w:lineRule="atLeast"/>
        <w:rPr>
          <w:noProof w:val="0"/>
          <w:snapToGrid w:val="0"/>
        </w:rPr>
      </w:pPr>
      <w:r>
        <w:rPr>
          <w:noProof w:val="0"/>
          <w:snapToGrid w:val="0"/>
        </w:rPr>
        <w:t>}</w:t>
      </w:r>
    </w:p>
    <w:p w14:paraId="1EB6A3FF" w14:textId="77777777" w:rsidR="0049539C" w:rsidRDefault="0049539C" w:rsidP="0049539C">
      <w:pPr>
        <w:pStyle w:val="PL"/>
        <w:spacing w:line="0" w:lineRule="atLeast"/>
        <w:rPr>
          <w:noProof w:val="0"/>
          <w:snapToGrid w:val="0"/>
        </w:rPr>
      </w:pPr>
    </w:p>
    <w:p w14:paraId="5FBE2F7F" w14:textId="77777777" w:rsidR="0049539C" w:rsidRDefault="0049539C" w:rsidP="0049539C">
      <w:pPr>
        <w:pStyle w:val="PL"/>
        <w:spacing w:line="0" w:lineRule="atLeast"/>
        <w:rPr>
          <w:noProof w:val="0"/>
          <w:snapToGrid w:val="0"/>
        </w:rPr>
      </w:pPr>
      <w:r>
        <w:rPr>
          <w:noProof w:val="0"/>
          <w:snapToGrid w:val="0"/>
        </w:rPr>
        <w:t>CellToReport-E-UTRA-ENDC-Item-ExtIEs X2AP-PROTOCOL-EXTENSION ::= {</w:t>
      </w:r>
    </w:p>
    <w:p w14:paraId="1E310E61" w14:textId="77777777" w:rsidR="0049539C" w:rsidRDefault="0049539C" w:rsidP="0049539C">
      <w:pPr>
        <w:pStyle w:val="PL"/>
        <w:spacing w:line="0" w:lineRule="atLeast"/>
        <w:rPr>
          <w:noProof w:val="0"/>
          <w:snapToGrid w:val="0"/>
        </w:rPr>
      </w:pPr>
      <w:r>
        <w:rPr>
          <w:noProof w:val="0"/>
          <w:snapToGrid w:val="0"/>
        </w:rPr>
        <w:tab/>
        <w:t>...</w:t>
      </w:r>
    </w:p>
    <w:p w14:paraId="5B0160A6" w14:textId="77777777" w:rsidR="0049539C" w:rsidRDefault="0049539C" w:rsidP="0049539C">
      <w:pPr>
        <w:pStyle w:val="PL"/>
        <w:spacing w:line="0" w:lineRule="atLeast"/>
        <w:rPr>
          <w:noProof w:val="0"/>
          <w:snapToGrid w:val="0"/>
        </w:rPr>
      </w:pPr>
      <w:r>
        <w:rPr>
          <w:noProof w:val="0"/>
          <w:snapToGrid w:val="0"/>
        </w:rPr>
        <w:t>}</w:t>
      </w:r>
    </w:p>
    <w:p w14:paraId="5EE5B019" w14:textId="77777777" w:rsidR="0049539C" w:rsidRDefault="0049539C" w:rsidP="0049539C">
      <w:pPr>
        <w:pStyle w:val="PL"/>
        <w:spacing w:line="0" w:lineRule="atLeast"/>
        <w:rPr>
          <w:noProof w:val="0"/>
          <w:snapToGrid w:val="0"/>
        </w:rPr>
      </w:pPr>
    </w:p>
    <w:p w14:paraId="2CA18939" w14:textId="77777777" w:rsidR="00736FE0" w:rsidRDefault="00736FE0" w:rsidP="00736FE0">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4C1A16E3" w14:textId="77777777" w:rsidR="00736FE0" w:rsidRDefault="00736FE0" w:rsidP="00736FE0">
      <w:pPr>
        <w:pStyle w:val="PL"/>
        <w:spacing w:line="0" w:lineRule="atLeast"/>
        <w:rPr>
          <w:snapToGrid w:val="0"/>
          <w:lang w:eastAsia="zh-CN"/>
        </w:rPr>
      </w:pPr>
    </w:p>
    <w:p w14:paraId="1FECF1BC" w14:textId="77777777" w:rsidR="00736FE0" w:rsidRDefault="00736FE0" w:rsidP="00736FE0">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60028905" w14:textId="77777777" w:rsidR="00736FE0" w:rsidRDefault="00736FE0" w:rsidP="00736FE0">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5C4F68D8" w14:textId="77777777" w:rsidR="00736FE0" w:rsidRDefault="00736FE0" w:rsidP="00736FE0">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6D76131D" w14:textId="77777777" w:rsidR="00736FE0" w:rsidRDefault="00736FE0" w:rsidP="00736FE0">
      <w:pPr>
        <w:pStyle w:val="PL"/>
        <w:spacing w:line="0" w:lineRule="atLeast"/>
        <w:rPr>
          <w:snapToGrid w:val="0"/>
          <w:lang w:eastAsia="zh-CN"/>
        </w:rPr>
      </w:pPr>
      <w:r>
        <w:rPr>
          <w:snapToGrid w:val="0"/>
        </w:rPr>
        <w:tab/>
        <w:t>...</w:t>
      </w:r>
    </w:p>
    <w:p w14:paraId="65C827E9" w14:textId="77777777" w:rsidR="00736FE0" w:rsidRDefault="00736FE0" w:rsidP="00736FE0">
      <w:pPr>
        <w:pStyle w:val="PL"/>
        <w:spacing w:line="0" w:lineRule="atLeast"/>
        <w:rPr>
          <w:snapToGrid w:val="0"/>
          <w:lang w:eastAsia="zh-CN"/>
        </w:rPr>
      </w:pPr>
      <w:r>
        <w:rPr>
          <w:snapToGrid w:val="0"/>
          <w:lang w:eastAsia="zh-CN"/>
        </w:rPr>
        <w:t>}</w:t>
      </w:r>
    </w:p>
    <w:p w14:paraId="4AAFF088" w14:textId="77777777" w:rsidR="00736FE0" w:rsidRDefault="00736FE0" w:rsidP="00736FE0">
      <w:pPr>
        <w:pStyle w:val="PL"/>
        <w:spacing w:line="0" w:lineRule="atLeast"/>
        <w:rPr>
          <w:snapToGrid w:val="0"/>
          <w:lang w:eastAsia="en-US"/>
        </w:rPr>
      </w:pPr>
    </w:p>
    <w:p w14:paraId="5AAB77E8" w14:textId="77777777" w:rsidR="00736FE0" w:rsidRDefault="00736FE0" w:rsidP="00736FE0">
      <w:pPr>
        <w:pStyle w:val="PL"/>
        <w:spacing w:line="0" w:lineRule="atLeast"/>
        <w:rPr>
          <w:snapToGrid w:val="0"/>
        </w:rPr>
      </w:pPr>
      <w:r>
        <w:rPr>
          <w:snapToGrid w:val="0"/>
          <w:lang w:eastAsia="zh-CN"/>
        </w:rPr>
        <w:t>SSBToReport</w:t>
      </w:r>
      <w:r>
        <w:rPr>
          <w:snapToGrid w:val="0"/>
        </w:rPr>
        <w:t>-Item-ExtIEs X2AP-PROTOCOL-EXTENSION ::= {</w:t>
      </w:r>
    </w:p>
    <w:p w14:paraId="7F23EBB3" w14:textId="77777777" w:rsidR="00736FE0" w:rsidRDefault="00736FE0" w:rsidP="00736FE0">
      <w:pPr>
        <w:pStyle w:val="PL"/>
        <w:spacing w:line="0" w:lineRule="atLeast"/>
        <w:rPr>
          <w:snapToGrid w:val="0"/>
        </w:rPr>
      </w:pPr>
      <w:r>
        <w:rPr>
          <w:snapToGrid w:val="0"/>
        </w:rPr>
        <w:tab/>
        <w:t>...</w:t>
      </w:r>
    </w:p>
    <w:p w14:paraId="20162BDD" w14:textId="77777777" w:rsidR="00736FE0" w:rsidRDefault="00736FE0" w:rsidP="00736FE0">
      <w:pPr>
        <w:pStyle w:val="PL"/>
        <w:spacing w:line="0" w:lineRule="atLeast"/>
        <w:rPr>
          <w:snapToGrid w:val="0"/>
        </w:rPr>
      </w:pPr>
      <w:r>
        <w:rPr>
          <w:snapToGrid w:val="0"/>
        </w:rPr>
        <w:t>}</w:t>
      </w:r>
    </w:p>
    <w:p w14:paraId="0D9D7E40" w14:textId="77777777" w:rsidR="00736FE0" w:rsidRDefault="00736FE0" w:rsidP="00736FE0">
      <w:pPr>
        <w:pStyle w:val="PL"/>
        <w:spacing w:line="0" w:lineRule="atLeast"/>
        <w:rPr>
          <w:snapToGrid w:val="0"/>
          <w:lang w:eastAsia="zh-CN"/>
        </w:rPr>
      </w:pPr>
    </w:p>
    <w:p w14:paraId="6E01233B" w14:textId="77777777" w:rsidR="00736FE0" w:rsidRDefault="00736FE0" w:rsidP="00736FE0">
      <w:pPr>
        <w:pStyle w:val="PL"/>
        <w:spacing w:line="0" w:lineRule="atLeast"/>
        <w:rPr>
          <w:snapToGrid w:val="0"/>
          <w:lang w:eastAsia="en-US"/>
        </w:rPr>
      </w:pPr>
      <w:r>
        <w:rPr>
          <w:snapToGrid w:val="0"/>
        </w:rPr>
        <w:t>-- **************************************************************</w:t>
      </w:r>
    </w:p>
    <w:p w14:paraId="3CB1814D" w14:textId="77777777" w:rsidR="00736FE0" w:rsidRDefault="00736FE0" w:rsidP="00736FE0">
      <w:pPr>
        <w:pStyle w:val="PL"/>
        <w:spacing w:line="0" w:lineRule="atLeast"/>
        <w:rPr>
          <w:snapToGrid w:val="0"/>
        </w:rPr>
      </w:pPr>
      <w:r>
        <w:rPr>
          <w:snapToGrid w:val="0"/>
        </w:rPr>
        <w:t>--</w:t>
      </w:r>
    </w:p>
    <w:p w14:paraId="00BA2BFC" w14:textId="77777777" w:rsidR="00736FE0" w:rsidRDefault="00736FE0" w:rsidP="00736FE0">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01362131" w14:textId="77777777" w:rsidR="00736FE0" w:rsidRDefault="00736FE0" w:rsidP="00736FE0">
      <w:pPr>
        <w:pStyle w:val="PL"/>
        <w:spacing w:line="0" w:lineRule="atLeast"/>
        <w:rPr>
          <w:snapToGrid w:val="0"/>
          <w:lang w:eastAsia="en-US"/>
        </w:rPr>
      </w:pPr>
      <w:r>
        <w:rPr>
          <w:snapToGrid w:val="0"/>
        </w:rPr>
        <w:t>--</w:t>
      </w:r>
    </w:p>
    <w:p w14:paraId="14A40296" w14:textId="77777777" w:rsidR="00736FE0" w:rsidRDefault="00736FE0" w:rsidP="00736FE0">
      <w:pPr>
        <w:pStyle w:val="PL"/>
        <w:spacing w:line="0" w:lineRule="atLeast"/>
        <w:rPr>
          <w:snapToGrid w:val="0"/>
        </w:rPr>
      </w:pPr>
      <w:r>
        <w:rPr>
          <w:snapToGrid w:val="0"/>
        </w:rPr>
        <w:t>-- **************************************************************</w:t>
      </w:r>
    </w:p>
    <w:p w14:paraId="7303F2CA" w14:textId="77777777" w:rsidR="00736FE0" w:rsidRDefault="00736FE0" w:rsidP="00736FE0">
      <w:pPr>
        <w:pStyle w:val="PL"/>
        <w:spacing w:line="0" w:lineRule="atLeast"/>
        <w:rPr>
          <w:snapToGrid w:val="0"/>
          <w:lang w:eastAsia="zh-CN"/>
        </w:rPr>
      </w:pPr>
    </w:p>
    <w:p w14:paraId="79862D12"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w:t>
      </w:r>
      <w:r>
        <w:rPr>
          <w:snapToGrid w:val="0"/>
          <w:lang w:eastAsia="zh-CN"/>
        </w:rPr>
        <w:t>Response</w:t>
      </w:r>
      <w:r>
        <w:rPr>
          <w:snapToGrid w:val="0"/>
        </w:rPr>
        <w:t xml:space="preserve"> ::= SEQUENCE {</w:t>
      </w:r>
    </w:p>
    <w:p w14:paraId="2B7C138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52063C52" w14:textId="77777777" w:rsidR="00736FE0" w:rsidRDefault="00736FE0" w:rsidP="00736FE0">
      <w:pPr>
        <w:pStyle w:val="PL"/>
        <w:spacing w:line="0" w:lineRule="atLeast"/>
        <w:rPr>
          <w:snapToGrid w:val="0"/>
        </w:rPr>
      </w:pPr>
      <w:r>
        <w:rPr>
          <w:snapToGrid w:val="0"/>
        </w:rPr>
        <w:tab/>
        <w:t>...</w:t>
      </w:r>
    </w:p>
    <w:p w14:paraId="5444EF8D" w14:textId="77777777" w:rsidR="00736FE0" w:rsidRDefault="00736FE0" w:rsidP="00736FE0">
      <w:pPr>
        <w:pStyle w:val="PL"/>
        <w:spacing w:line="0" w:lineRule="atLeast"/>
        <w:rPr>
          <w:snapToGrid w:val="0"/>
        </w:rPr>
      </w:pPr>
      <w:r>
        <w:rPr>
          <w:snapToGrid w:val="0"/>
        </w:rPr>
        <w:t>}</w:t>
      </w:r>
    </w:p>
    <w:p w14:paraId="73A6E549" w14:textId="77777777" w:rsidR="00736FE0" w:rsidRDefault="00736FE0" w:rsidP="00736FE0">
      <w:pPr>
        <w:pStyle w:val="PL"/>
        <w:spacing w:line="0" w:lineRule="atLeast"/>
        <w:rPr>
          <w:snapToGrid w:val="0"/>
        </w:rPr>
      </w:pPr>
    </w:p>
    <w:p w14:paraId="64B72564" w14:textId="77777777" w:rsidR="00736FE0" w:rsidRDefault="00736FE0" w:rsidP="00736FE0">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6122618A"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F04E0C4"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92FC625"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38D17EE4"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736FE0">
        <w:rPr>
          <w:snapToGrid w:val="0"/>
        </w:rPr>
        <w:t>,</w:t>
      </w:r>
    </w:p>
    <w:p w14:paraId="57FDB7A2" w14:textId="77777777" w:rsidR="00736FE0" w:rsidRDefault="00736FE0" w:rsidP="00736FE0">
      <w:pPr>
        <w:pStyle w:val="PL"/>
        <w:spacing w:line="0" w:lineRule="atLeast"/>
        <w:rPr>
          <w:snapToGrid w:val="0"/>
        </w:rPr>
      </w:pPr>
      <w:r>
        <w:rPr>
          <w:snapToGrid w:val="0"/>
        </w:rPr>
        <w:tab/>
        <w:t>...</w:t>
      </w:r>
    </w:p>
    <w:p w14:paraId="3B7AB4A4" w14:textId="77777777" w:rsidR="00736FE0" w:rsidRDefault="00736FE0" w:rsidP="00736FE0">
      <w:pPr>
        <w:pStyle w:val="PL"/>
        <w:spacing w:line="0" w:lineRule="atLeast"/>
        <w:rPr>
          <w:snapToGrid w:val="0"/>
        </w:rPr>
      </w:pPr>
      <w:r>
        <w:rPr>
          <w:snapToGrid w:val="0"/>
        </w:rPr>
        <w:t>}</w:t>
      </w:r>
    </w:p>
    <w:p w14:paraId="6D70DBE8" w14:textId="77777777" w:rsidR="00736FE0" w:rsidRDefault="00736FE0" w:rsidP="00736FE0">
      <w:pPr>
        <w:pStyle w:val="PL"/>
        <w:spacing w:line="0" w:lineRule="atLeast"/>
        <w:rPr>
          <w:snapToGrid w:val="0"/>
        </w:rPr>
      </w:pPr>
    </w:p>
    <w:p w14:paraId="1DB13571" w14:textId="77777777" w:rsidR="00736FE0" w:rsidRDefault="00736FE0" w:rsidP="00736FE0">
      <w:pPr>
        <w:pStyle w:val="PL"/>
        <w:spacing w:line="0" w:lineRule="atLeast"/>
        <w:rPr>
          <w:snapToGrid w:val="0"/>
        </w:rPr>
      </w:pPr>
      <w:r>
        <w:rPr>
          <w:snapToGrid w:val="0"/>
        </w:rPr>
        <w:t>-- **************************************************************</w:t>
      </w:r>
    </w:p>
    <w:p w14:paraId="325BE1BB" w14:textId="77777777" w:rsidR="00736FE0" w:rsidRDefault="00736FE0" w:rsidP="00736FE0">
      <w:pPr>
        <w:pStyle w:val="PL"/>
        <w:spacing w:line="0" w:lineRule="atLeast"/>
        <w:rPr>
          <w:snapToGrid w:val="0"/>
        </w:rPr>
      </w:pPr>
      <w:r>
        <w:rPr>
          <w:snapToGrid w:val="0"/>
        </w:rPr>
        <w:t>--</w:t>
      </w:r>
    </w:p>
    <w:p w14:paraId="09EF86D2"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4513EF7E" w14:textId="77777777" w:rsidR="00736FE0" w:rsidRDefault="00736FE0" w:rsidP="00736FE0">
      <w:pPr>
        <w:pStyle w:val="PL"/>
        <w:spacing w:line="0" w:lineRule="atLeast"/>
        <w:rPr>
          <w:snapToGrid w:val="0"/>
        </w:rPr>
      </w:pPr>
      <w:r>
        <w:rPr>
          <w:snapToGrid w:val="0"/>
        </w:rPr>
        <w:t>--</w:t>
      </w:r>
    </w:p>
    <w:p w14:paraId="28D7A05F" w14:textId="77777777" w:rsidR="00736FE0" w:rsidRDefault="00736FE0" w:rsidP="00736FE0">
      <w:pPr>
        <w:pStyle w:val="PL"/>
        <w:spacing w:line="0" w:lineRule="atLeast"/>
        <w:rPr>
          <w:snapToGrid w:val="0"/>
        </w:rPr>
      </w:pPr>
      <w:r>
        <w:rPr>
          <w:snapToGrid w:val="0"/>
        </w:rPr>
        <w:t>-- **************************************************************</w:t>
      </w:r>
    </w:p>
    <w:p w14:paraId="7330300E" w14:textId="77777777" w:rsidR="00736FE0" w:rsidRDefault="00736FE0" w:rsidP="00736FE0">
      <w:pPr>
        <w:pStyle w:val="PL"/>
        <w:spacing w:line="0" w:lineRule="atLeast"/>
        <w:rPr>
          <w:snapToGrid w:val="0"/>
          <w:lang w:eastAsia="zh-CN"/>
        </w:rPr>
      </w:pPr>
    </w:p>
    <w:p w14:paraId="1AB0773C"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Failure ::= SEQUENCE {</w:t>
      </w:r>
    </w:p>
    <w:p w14:paraId="7EDAECDE"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2FBE0A11" w14:textId="77777777" w:rsidR="00736FE0" w:rsidRDefault="00736FE0" w:rsidP="00736FE0">
      <w:pPr>
        <w:pStyle w:val="PL"/>
        <w:spacing w:line="0" w:lineRule="atLeast"/>
        <w:rPr>
          <w:snapToGrid w:val="0"/>
        </w:rPr>
      </w:pPr>
      <w:r>
        <w:rPr>
          <w:snapToGrid w:val="0"/>
        </w:rPr>
        <w:tab/>
        <w:t>...</w:t>
      </w:r>
    </w:p>
    <w:p w14:paraId="28950D1D" w14:textId="77777777" w:rsidR="00736FE0" w:rsidRDefault="00736FE0" w:rsidP="00736FE0">
      <w:pPr>
        <w:pStyle w:val="PL"/>
        <w:spacing w:line="0" w:lineRule="atLeast"/>
        <w:rPr>
          <w:snapToGrid w:val="0"/>
        </w:rPr>
      </w:pPr>
      <w:r>
        <w:rPr>
          <w:snapToGrid w:val="0"/>
        </w:rPr>
        <w:t>}</w:t>
      </w:r>
    </w:p>
    <w:p w14:paraId="7924CA54" w14:textId="77777777" w:rsidR="00736FE0" w:rsidRDefault="00736FE0" w:rsidP="00736FE0">
      <w:pPr>
        <w:pStyle w:val="PL"/>
        <w:spacing w:line="0" w:lineRule="atLeast"/>
        <w:rPr>
          <w:snapToGrid w:val="0"/>
        </w:rPr>
      </w:pPr>
    </w:p>
    <w:p w14:paraId="1372EC95" w14:textId="77777777" w:rsidR="00736FE0" w:rsidRDefault="00736FE0" w:rsidP="00736FE0">
      <w:pPr>
        <w:pStyle w:val="PL"/>
        <w:spacing w:line="0" w:lineRule="atLeast"/>
        <w:rPr>
          <w:snapToGrid w:val="0"/>
        </w:rPr>
      </w:pPr>
      <w:r>
        <w:rPr>
          <w:snapToGrid w:val="0"/>
          <w:lang w:eastAsia="zh-CN"/>
        </w:rPr>
        <w:t>ENDC</w:t>
      </w:r>
      <w:r>
        <w:rPr>
          <w:snapToGrid w:val="0"/>
        </w:rPr>
        <w:t>ResourceStatusFailure-IEs X2AP-PROTOCOL-IES ::= {</w:t>
      </w:r>
    </w:p>
    <w:p w14:paraId="3AEAD18B"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5D758AED"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015F803E" w14:textId="77777777" w:rsidR="00736FE0" w:rsidRDefault="00736FE0" w:rsidP="00736FE0">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sidR="00783F1B">
        <w:rPr>
          <w:snapToGrid w:val="0"/>
        </w:rPr>
        <w:tab/>
      </w:r>
      <w:r>
        <w:rPr>
          <w:snapToGrid w:val="0"/>
        </w:rPr>
        <w:t>PRESENCE mandatory}|</w:t>
      </w:r>
    </w:p>
    <w:p w14:paraId="47C76B58"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Pr>
          <w:noProof w:val="0"/>
          <w:snapToGrid w:val="0"/>
        </w:rPr>
        <w:t>|</w:t>
      </w:r>
    </w:p>
    <w:p w14:paraId="486DD7E0"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w:t>
      </w:r>
      <w:r w:rsidR="00EF4488">
        <w:rPr>
          <w:snapToGrid w:val="0"/>
        </w:rPr>
        <w:t xml:space="preserve"> }</w:t>
      </w:r>
      <w:r w:rsidR="00736FE0">
        <w:rPr>
          <w:snapToGrid w:val="0"/>
        </w:rPr>
        <w:t>,</w:t>
      </w:r>
    </w:p>
    <w:p w14:paraId="38FF8790" w14:textId="77777777" w:rsidR="00736FE0" w:rsidRDefault="00736FE0" w:rsidP="00736FE0">
      <w:pPr>
        <w:pStyle w:val="PL"/>
        <w:spacing w:line="0" w:lineRule="atLeast"/>
        <w:rPr>
          <w:snapToGrid w:val="0"/>
        </w:rPr>
      </w:pPr>
      <w:r>
        <w:rPr>
          <w:snapToGrid w:val="0"/>
        </w:rPr>
        <w:tab/>
        <w:t>...</w:t>
      </w:r>
    </w:p>
    <w:p w14:paraId="3E007B53" w14:textId="77777777" w:rsidR="00736FE0" w:rsidRDefault="00736FE0" w:rsidP="00736FE0">
      <w:pPr>
        <w:pStyle w:val="PL"/>
        <w:spacing w:line="0" w:lineRule="atLeast"/>
        <w:rPr>
          <w:snapToGrid w:val="0"/>
        </w:rPr>
      </w:pPr>
      <w:r>
        <w:rPr>
          <w:snapToGrid w:val="0"/>
        </w:rPr>
        <w:t>}</w:t>
      </w:r>
    </w:p>
    <w:p w14:paraId="3387FB17" w14:textId="77777777" w:rsidR="00736FE0" w:rsidRDefault="00736FE0" w:rsidP="00736FE0">
      <w:pPr>
        <w:pStyle w:val="PL"/>
        <w:spacing w:line="0" w:lineRule="atLeast"/>
        <w:rPr>
          <w:snapToGrid w:val="0"/>
        </w:rPr>
      </w:pPr>
    </w:p>
    <w:p w14:paraId="02B87654" w14:textId="77777777" w:rsidR="00736FE0" w:rsidRDefault="00736FE0" w:rsidP="00736FE0">
      <w:pPr>
        <w:pStyle w:val="PL"/>
        <w:spacing w:line="0" w:lineRule="atLeast"/>
        <w:rPr>
          <w:snapToGrid w:val="0"/>
        </w:rPr>
      </w:pPr>
      <w:r>
        <w:rPr>
          <w:snapToGrid w:val="0"/>
        </w:rPr>
        <w:t>-- **************************************************************</w:t>
      </w:r>
    </w:p>
    <w:p w14:paraId="79A0273D" w14:textId="77777777" w:rsidR="00736FE0" w:rsidRDefault="00736FE0" w:rsidP="00736FE0">
      <w:pPr>
        <w:pStyle w:val="PL"/>
        <w:spacing w:line="0" w:lineRule="atLeast"/>
        <w:rPr>
          <w:snapToGrid w:val="0"/>
        </w:rPr>
      </w:pPr>
      <w:r>
        <w:rPr>
          <w:snapToGrid w:val="0"/>
        </w:rPr>
        <w:t>--</w:t>
      </w:r>
    </w:p>
    <w:p w14:paraId="100E4E3E"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0FDC6D7A" w14:textId="77777777" w:rsidR="00736FE0" w:rsidRDefault="00736FE0" w:rsidP="00736FE0">
      <w:pPr>
        <w:pStyle w:val="PL"/>
        <w:spacing w:line="0" w:lineRule="atLeast"/>
        <w:rPr>
          <w:snapToGrid w:val="0"/>
        </w:rPr>
      </w:pPr>
      <w:r>
        <w:rPr>
          <w:snapToGrid w:val="0"/>
        </w:rPr>
        <w:t>--</w:t>
      </w:r>
    </w:p>
    <w:p w14:paraId="1660A9B4" w14:textId="77777777" w:rsidR="00736FE0" w:rsidRDefault="00736FE0" w:rsidP="00736FE0">
      <w:pPr>
        <w:pStyle w:val="PL"/>
        <w:spacing w:line="0" w:lineRule="atLeast"/>
        <w:rPr>
          <w:snapToGrid w:val="0"/>
        </w:rPr>
      </w:pPr>
      <w:r>
        <w:rPr>
          <w:snapToGrid w:val="0"/>
        </w:rPr>
        <w:t>-- **************************************************************</w:t>
      </w:r>
    </w:p>
    <w:p w14:paraId="155B23B4" w14:textId="77777777" w:rsidR="00736FE0" w:rsidRDefault="00736FE0" w:rsidP="00736FE0">
      <w:pPr>
        <w:pStyle w:val="PL"/>
        <w:spacing w:line="0" w:lineRule="atLeast"/>
        <w:rPr>
          <w:snapToGrid w:val="0"/>
        </w:rPr>
      </w:pPr>
    </w:p>
    <w:p w14:paraId="6475648A" w14:textId="77777777" w:rsidR="00736FE0" w:rsidRDefault="00736FE0" w:rsidP="00736FE0">
      <w:pPr>
        <w:pStyle w:val="PL"/>
        <w:spacing w:line="0" w:lineRule="atLeast"/>
        <w:rPr>
          <w:snapToGrid w:val="0"/>
        </w:rPr>
      </w:pPr>
      <w:r>
        <w:rPr>
          <w:snapToGrid w:val="0"/>
          <w:lang w:eastAsia="zh-CN"/>
        </w:rPr>
        <w:t>ENDC</w:t>
      </w:r>
      <w:r>
        <w:rPr>
          <w:snapToGrid w:val="0"/>
        </w:rPr>
        <w:t>ResourceStatusUpdate ::= SEQUENCE {</w:t>
      </w:r>
    </w:p>
    <w:p w14:paraId="069EEC2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19D69532" w14:textId="77777777" w:rsidR="00736FE0" w:rsidRDefault="00736FE0" w:rsidP="00736FE0">
      <w:pPr>
        <w:pStyle w:val="PL"/>
        <w:spacing w:line="0" w:lineRule="atLeast"/>
        <w:rPr>
          <w:snapToGrid w:val="0"/>
        </w:rPr>
      </w:pPr>
      <w:r>
        <w:rPr>
          <w:snapToGrid w:val="0"/>
        </w:rPr>
        <w:tab/>
        <w:t>...</w:t>
      </w:r>
    </w:p>
    <w:p w14:paraId="582670C3" w14:textId="77777777" w:rsidR="00736FE0" w:rsidRDefault="00736FE0" w:rsidP="00736FE0">
      <w:pPr>
        <w:pStyle w:val="PL"/>
        <w:spacing w:line="0" w:lineRule="atLeast"/>
        <w:rPr>
          <w:snapToGrid w:val="0"/>
        </w:rPr>
      </w:pPr>
      <w:r>
        <w:rPr>
          <w:snapToGrid w:val="0"/>
        </w:rPr>
        <w:t>}</w:t>
      </w:r>
    </w:p>
    <w:p w14:paraId="55C0BB43" w14:textId="77777777" w:rsidR="00736FE0" w:rsidRDefault="00736FE0" w:rsidP="00736FE0">
      <w:pPr>
        <w:pStyle w:val="PL"/>
        <w:spacing w:line="0" w:lineRule="atLeast"/>
        <w:rPr>
          <w:snapToGrid w:val="0"/>
        </w:rPr>
      </w:pPr>
    </w:p>
    <w:p w14:paraId="5DDCCBAF" w14:textId="77777777" w:rsidR="00736FE0" w:rsidRDefault="00736FE0" w:rsidP="00736FE0">
      <w:pPr>
        <w:pStyle w:val="PL"/>
        <w:spacing w:line="0" w:lineRule="atLeast"/>
        <w:rPr>
          <w:snapToGrid w:val="0"/>
        </w:rPr>
      </w:pPr>
      <w:r>
        <w:rPr>
          <w:snapToGrid w:val="0"/>
          <w:lang w:eastAsia="zh-CN"/>
        </w:rPr>
        <w:t>ENDC</w:t>
      </w:r>
      <w:r>
        <w:rPr>
          <w:snapToGrid w:val="0"/>
        </w:rPr>
        <w:t>ResourceStatusUpdate-IEs X2AP-PROTOCOL-IES ::= {</w:t>
      </w:r>
    </w:p>
    <w:p w14:paraId="7A7EEA50"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71EFF4EC"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1D93F74D" w14:textId="77777777" w:rsidR="00783F1B" w:rsidRDefault="00736FE0" w:rsidP="00783F1B">
      <w:pPr>
        <w:pStyle w:val="PL"/>
        <w:spacing w:line="0" w:lineRule="atLeast"/>
        <w:rPr>
          <w:noProof w:val="0"/>
          <w:snapToGrid w:val="0"/>
          <w:lang w:eastAsia="en-US"/>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ab/>
      </w:r>
      <w:r w:rsidR="0049539C">
        <w:rPr>
          <w:snapToGrid w:val="0"/>
        </w:rPr>
        <w:tab/>
      </w:r>
      <w:r>
        <w:rPr>
          <w:snapToGrid w:val="0"/>
        </w:rPr>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sidR="0049539C">
        <w:rPr>
          <w:snapToGrid w:val="0"/>
        </w:rPr>
        <w:tab/>
      </w:r>
      <w:r>
        <w:rPr>
          <w:snapToGrid w:val="0"/>
        </w:rPr>
        <w:t>PRESENCE optional }</w:t>
      </w:r>
      <w:r w:rsidR="00783F1B">
        <w:rPr>
          <w:noProof w:val="0"/>
          <w:snapToGrid w:val="0"/>
        </w:rPr>
        <w:t>|</w:t>
      </w:r>
    </w:p>
    <w:p w14:paraId="5082F84C"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r>
      <w:r w:rsidR="0049539C">
        <w:rPr>
          <w:snapToGrid w:val="0"/>
        </w:rPr>
        <w:tab/>
      </w:r>
      <w:r w:rsidR="0049539C">
        <w:rPr>
          <w:snapToGrid w:val="0"/>
        </w:rPr>
        <w:tab/>
      </w:r>
      <w:r>
        <w:rPr>
          <w:snapToGrid w:val="0"/>
        </w:rPr>
        <w:t xml:space="preserve">CRITICALITY reject </w:t>
      </w:r>
      <w:r>
        <w:rPr>
          <w:snapToGrid w:val="0"/>
        </w:rPr>
        <w:tab/>
        <w:t xml:space="preserve">TYPE </w:t>
      </w:r>
      <w:r>
        <w:rPr>
          <w:rFonts w:eastAsia="DengXian"/>
        </w:rPr>
        <w:t>InterfaceInstanceIndication</w:t>
      </w:r>
      <w:r>
        <w:rPr>
          <w:snapToGrid w:val="0"/>
        </w:rPr>
        <w:tab/>
      </w:r>
      <w:r>
        <w:rPr>
          <w:snapToGrid w:val="0"/>
        </w:rPr>
        <w:tab/>
      </w:r>
      <w:r w:rsidR="0049539C">
        <w:rPr>
          <w:snapToGrid w:val="0"/>
        </w:rPr>
        <w:tab/>
      </w:r>
      <w:r w:rsidR="0049539C">
        <w:rPr>
          <w:snapToGrid w:val="0"/>
        </w:rPr>
        <w:tab/>
      </w:r>
      <w:r w:rsidR="0049539C">
        <w:rPr>
          <w:snapToGrid w:val="0"/>
        </w:rPr>
        <w:tab/>
      </w:r>
      <w:r>
        <w:rPr>
          <w:snapToGrid w:val="0"/>
        </w:rPr>
        <w:t>PRESENCE optional }</w:t>
      </w:r>
      <w:r w:rsidR="0049539C">
        <w:rPr>
          <w:noProof w:val="0"/>
          <w:snapToGrid w:val="0"/>
        </w:rPr>
        <w:t>|</w:t>
      </w:r>
    </w:p>
    <w:p w14:paraId="4B7C65B5" w14:textId="77777777" w:rsidR="00736FE0" w:rsidRDefault="0049539C" w:rsidP="0049539C">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r w:rsidR="00736FE0">
        <w:rPr>
          <w:snapToGrid w:val="0"/>
        </w:rPr>
        <w:t>,</w:t>
      </w:r>
    </w:p>
    <w:p w14:paraId="7E56B262" w14:textId="77777777" w:rsidR="00736FE0" w:rsidRDefault="00736FE0" w:rsidP="00736FE0">
      <w:pPr>
        <w:pStyle w:val="PL"/>
        <w:spacing w:line="0" w:lineRule="atLeast"/>
        <w:rPr>
          <w:snapToGrid w:val="0"/>
        </w:rPr>
      </w:pPr>
      <w:r>
        <w:rPr>
          <w:snapToGrid w:val="0"/>
        </w:rPr>
        <w:tab/>
        <w:t>...</w:t>
      </w:r>
    </w:p>
    <w:p w14:paraId="5F064D70" w14:textId="77777777" w:rsidR="00736FE0" w:rsidRDefault="00736FE0" w:rsidP="00736FE0">
      <w:pPr>
        <w:pStyle w:val="PL"/>
        <w:spacing w:line="0" w:lineRule="atLeast"/>
        <w:rPr>
          <w:snapToGrid w:val="0"/>
        </w:rPr>
      </w:pPr>
      <w:r>
        <w:rPr>
          <w:snapToGrid w:val="0"/>
        </w:rPr>
        <w:t>}</w:t>
      </w:r>
    </w:p>
    <w:p w14:paraId="0FD5BB00" w14:textId="77777777" w:rsidR="00736FE0" w:rsidRDefault="00736FE0" w:rsidP="00736FE0">
      <w:pPr>
        <w:pStyle w:val="PL"/>
        <w:spacing w:line="0" w:lineRule="atLeast"/>
        <w:rPr>
          <w:snapToGrid w:val="0"/>
        </w:rPr>
      </w:pPr>
    </w:p>
    <w:p w14:paraId="1573A567"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w:t>
      </w:r>
      <w:r w:rsidR="0049539C">
        <w:rPr>
          <w:snapToGrid w:val="0"/>
          <w:lang w:eastAsia="zh-CN"/>
        </w:rPr>
        <w:t>NR-</w:t>
      </w:r>
      <w:r>
        <w:rPr>
          <w:snapToGrid w:val="0"/>
          <w:lang w:eastAsia="zh-CN"/>
        </w:rPr>
        <w:t>ENDC</w:t>
      </w:r>
      <w:r>
        <w:rPr>
          <w:snapToGrid w:val="0"/>
        </w:rPr>
        <w:t>-ItemIEs} }</w:t>
      </w:r>
    </w:p>
    <w:p w14:paraId="109D0EF4" w14:textId="77777777" w:rsidR="00736FE0" w:rsidRDefault="00736FE0" w:rsidP="00736FE0">
      <w:pPr>
        <w:pStyle w:val="PL"/>
        <w:spacing w:line="0" w:lineRule="atLeast"/>
        <w:rPr>
          <w:snapToGrid w:val="0"/>
        </w:rPr>
      </w:pPr>
    </w:p>
    <w:p w14:paraId="74535265"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3B8CEFE4" w14:textId="77777777" w:rsidR="00736FE0" w:rsidRDefault="00736FE0" w:rsidP="00736FE0">
      <w:pPr>
        <w:pStyle w:val="PL"/>
        <w:spacing w:line="0" w:lineRule="atLeast"/>
        <w:rPr>
          <w:snapToGrid w:val="0"/>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PRESENCE mandatory}</w:t>
      </w:r>
    </w:p>
    <w:p w14:paraId="28DBD9C4" w14:textId="77777777" w:rsidR="00736FE0" w:rsidRDefault="00736FE0" w:rsidP="00736FE0">
      <w:pPr>
        <w:pStyle w:val="PL"/>
        <w:spacing w:line="0" w:lineRule="atLeast"/>
        <w:rPr>
          <w:snapToGrid w:val="0"/>
        </w:rPr>
      </w:pPr>
      <w:r>
        <w:rPr>
          <w:snapToGrid w:val="0"/>
        </w:rPr>
        <w:t>}</w:t>
      </w:r>
    </w:p>
    <w:p w14:paraId="153E092D" w14:textId="77777777" w:rsidR="00736FE0" w:rsidRDefault="00736FE0" w:rsidP="00736FE0">
      <w:pPr>
        <w:pStyle w:val="PL"/>
        <w:spacing w:line="0" w:lineRule="atLeast"/>
        <w:rPr>
          <w:snapToGrid w:val="0"/>
        </w:rPr>
      </w:pPr>
    </w:p>
    <w:p w14:paraId="07F2B614"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rPr>
        <w:t>ENDC-Item ::= SEQUENCE {</w:t>
      </w:r>
    </w:p>
    <w:p w14:paraId="053FCF9F"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7C0CBCA2"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0FAD83B2" w14:textId="77777777" w:rsidR="00736FE0" w:rsidRDefault="00736FE0" w:rsidP="00736FE0">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0EA20C6C"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79C34D05" w14:textId="77777777" w:rsidR="00736FE0" w:rsidRDefault="00736FE0" w:rsidP="00736FE0">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546EA516"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sidR="0049539C">
        <w:rPr>
          <w:snapToGrid w:val="0"/>
        </w:rPr>
        <w:t>NR-</w:t>
      </w:r>
      <w:r>
        <w:rPr>
          <w:snapToGrid w:val="0"/>
          <w:lang w:eastAsia="zh-CN"/>
        </w:rPr>
        <w:t>ENDC-</w:t>
      </w:r>
      <w:r>
        <w:rPr>
          <w:snapToGrid w:val="0"/>
        </w:rPr>
        <w:t>Item-ExtIEs} }</w:t>
      </w:r>
      <w:r>
        <w:rPr>
          <w:snapToGrid w:val="0"/>
        </w:rPr>
        <w:tab/>
        <w:t>OPTIONAL,</w:t>
      </w:r>
    </w:p>
    <w:p w14:paraId="33C028F7" w14:textId="77777777" w:rsidR="00736FE0" w:rsidRDefault="00736FE0" w:rsidP="00736FE0">
      <w:pPr>
        <w:pStyle w:val="PL"/>
        <w:spacing w:line="0" w:lineRule="atLeast"/>
        <w:rPr>
          <w:snapToGrid w:val="0"/>
        </w:rPr>
      </w:pPr>
      <w:r>
        <w:rPr>
          <w:snapToGrid w:val="0"/>
        </w:rPr>
        <w:tab/>
        <w:t>...</w:t>
      </w:r>
    </w:p>
    <w:p w14:paraId="6DF05BC0" w14:textId="77777777" w:rsidR="00736FE0" w:rsidRDefault="00736FE0" w:rsidP="00736FE0">
      <w:pPr>
        <w:pStyle w:val="PL"/>
        <w:spacing w:line="0" w:lineRule="atLeast"/>
        <w:rPr>
          <w:snapToGrid w:val="0"/>
        </w:rPr>
      </w:pPr>
      <w:r>
        <w:rPr>
          <w:snapToGrid w:val="0"/>
        </w:rPr>
        <w:t>}</w:t>
      </w:r>
    </w:p>
    <w:p w14:paraId="38FCD4A7" w14:textId="77777777" w:rsidR="00736FE0" w:rsidRDefault="00736FE0" w:rsidP="00736FE0">
      <w:pPr>
        <w:pStyle w:val="PL"/>
        <w:spacing w:line="0" w:lineRule="atLeast"/>
        <w:rPr>
          <w:snapToGrid w:val="0"/>
        </w:rPr>
      </w:pPr>
    </w:p>
    <w:p w14:paraId="5676E6E7"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lang w:eastAsia="zh-CN"/>
        </w:rPr>
        <w:t>ENDC-</w:t>
      </w:r>
      <w:r>
        <w:rPr>
          <w:snapToGrid w:val="0"/>
        </w:rPr>
        <w:t>Item-ExtIEs X2AP-PROTOCOL-EXTENSION ::= {</w:t>
      </w:r>
    </w:p>
    <w:p w14:paraId="2A851CC3" w14:textId="77777777" w:rsidR="00736FE0" w:rsidRDefault="00736FE0" w:rsidP="00736FE0">
      <w:pPr>
        <w:pStyle w:val="PL"/>
        <w:spacing w:line="0" w:lineRule="atLeast"/>
        <w:rPr>
          <w:snapToGrid w:val="0"/>
        </w:rPr>
      </w:pPr>
      <w:r>
        <w:rPr>
          <w:snapToGrid w:val="0"/>
        </w:rPr>
        <w:tab/>
        <w:t>...</w:t>
      </w:r>
    </w:p>
    <w:p w14:paraId="4FAD2D72" w14:textId="77777777" w:rsidR="00736FE0" w:rsidRDefault="00736FE0" w:rsidP="00736FE0">
      <w:pPr>
        <w:pStyle w:val="PL"/>
        <w:spacing w:line="0" w:lineRule="atLeast"/>
        <w:rPr>
          <w:snapToGrid w:val="0"/>
        </w:rPr>
      </w:pPr>
      <w:r>
        <w:rPr>
          <w:snapToGrid w:val="0"/>
        </w:rPr>
        <w:t>}</w:t>
      </w:r>
    </w:p>
    <w:p w14:paraId="41B548A1" w14:textId="77777777" w:rsidR="0049539C" w:rsidRDefault="0049539C" w:rsidP="0049539C">
      <w:pPr>
        <w:pStyle w:val="PL"/>
        <w:spacing w:line="0" w:lineRule="atLeast"/>
        <w:rPr>
          <w:noProof w:val="0"/>
          <w:snapToGrid w:val="0"/>
          <w:lang w:eastAsia="en-US"/>
        </w:rPr>
      </w:pPr>
    </w:p>
    <w:p w14:paraId="62B016A3" w14:textId="77777777" w:rsidR="0049539C" w:rsidRDefault="0049539C" w:rsidP="0049539C">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1861565D" w14:textId="77777777" w:rsidR="0049539C" w:rsidRDefault="0049539C" w:rsidP="0049539C">
      <w:pPr>
        <w:pStyle w:val="PL"/>
        <w:spacing w:line="0" w:lineRule="atLeast"/>
        <w:rPr>
          <w:noProof w:val="0"/>
          <w:snapToGrid w:val="0"/>
        </w:rPr>
      </w:pPr>
    </w:p>
    <w:p w14:paraId="693AFDE2" w14:textId="77777777" w:rsidR="0049539C" w:rsidRDefault="0049539C" w:rsidP="0049539C">
      <w:pPr>
        <w:pStyle w:val="PL"/>
        <w:spacing w:line="0" w:lineRule="atLeast"/>
        <w:rPr>
          <w:noProof w:val="0"/>
          <w:snapToGrid w:val="0"/>
        </w:rPr>
      </w:pPr>
      <w:r>
        <w:rPr>
          <w:noProof w:val="0"/>
          <w:snapToGrid w:val="0"/>
        </w:rPr>
        <w:t>CellMeasurementResult-E-UTRA-ENDC-ItemIEs X2AP-PROTOCOL-IES ::= {</w:t>
      </w:r>
    </w:p>
    <w:p w14:paraId="172AA79D" w14:textId="77777777" w:rsidR="0049539C" w:rsidRDefault="0049539C" w:rsidP="0049539C">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5A6CE3B6" w14:textId="77777777" w:rsidR="0049539C" w:rsidRDefault="0049539C" w:rsidP="0049539C">
      <w:pPr>
        <w:pStyle w:val="PL"/>
        <w:spacing w:line="0" w:lineRule="atLeast"/>
        <w:rPr>
          <w:noProof w:val="0"/>
          <w:snapToGrid w:val="0"/>
        </w:rPr>
      </w:pPr>
      <w:r>
        <w:rPr>
          <w:noProof w:val="0"/>
          <w:snapToGrid w:val="0"/>
        </w:rPr>
        <w:t>}</w:t>
      </w:r>
    </w:p>
    <w:p w14:paraId="1E68A75E" w14:textId="77777777" w:rsidR="0049539C" w:rsidRDefault="0049539C" w:rsidP="0049539C">
      <w:pPr>
        <w:pStyle w:val="PL"/>
        <w:spacing w:line="0" w:lineRule="atLeast"/>
        <w:rPr>
          <w:noProof w:val="0"/>
          <w:snapToGrid w:val="0"/>
        </w:rPr>
      </w:pPr>
    </w:p>
    <w:p w14:paraId="2FE98A5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2D6D8A4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5E5F32CA"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052C5D88"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120CDE56"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12BA3800"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0D0318A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4AD6023B"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0F206E6C"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6A38E8AB" w14:textId="77777777" w:rsidR="0049539C" w:rsidRDefault="0049539C" w:rsidP="0049539C">
      <w:pPr>
        <w:pStyle w:val="PL"/>
        <w:spacing w:line="0" w:lineRule="atLeast"/>
        <w:rPr>
          <w:noProof w:val="0"/>
          <w:snapToGrid w:val="0"/>
        </w:rPr>
      </w:pPr>
    </w:p>
    <w:p w14:paraId="2442D43F" w14:textId="77777777" w:rsidR="0049539C" w:rsidRDefault="0049539C" w:rsidP="0049539C">
      <w:pPr>
        <w:pStyle w:val="PL"/>
        <w:spacing w:line="0" w:lineRule="atLeast"/>
        <w:rPr>
          <w:noProof w:val="0"/>
          <w:snapToGrid w:val="0"/>
        </w:rPr>
      </w:pPr>
      <w:r>
        <w:rPr>
          <w:noProof w:val="0"/>
          <w:snapToGrid w:val="0"/>
        </w:rPr>
        <w:t>CellMeasurementResult-E-UTRA-ENDC-Item-ExtIEs X2AP-PROTOCOL-EXTENSION ::= {</w:t>
      </w:r>
    </w:p>
    <w:p w14:paraId="32D52C7C" w14:textId="77777777" w:rsidR="0049539C" w:rsidRDefault="0049539C" w:rsidP="0049539C">
      <w:pPr>
        <w:pStyle w:val="PL"/>
        <w:spacing w:line="0" w:lineRule="atLeast"/>
        <w:rPr>
          <w:noProof w:val="0"/>
          <w:snapToGrid w:val="0"/>
        </w:rPr>
      </w:pPr>
      <w:r>
        <w:rPr>
          <w:noProof w:val="0"/>
          <w:snapToGrid w:val="0"/>
        </w:rPr>
        <w:tab/>
        <w:t>...</w:t>
      </w:r>
    </w:p>
    <w:p w14:paraId="37186258" w14:textId="77777777" w:rsidR="0049539C" w:rsidRDefault="0049539C" w:rsidP="0049539C">
      <w:pPr>
        <w:pStyle w:val="PL"/>
        <w:spacing w:line="0" w:lineRule="atLeast"/>
        <w:rPr>
          <w:noProof w:val="0"/>
          <w:snapToGrid w:val="0"/>
        </w:rPr>
      </w:pPr>
      <w:r>
        <w:rPr>
          <w:noProof w:val="0"/>
          <w:snapToGrid w:val="0"/>
        </w:rPr>
        <w:t>}</w:t>
      </w:r>
    </w:p>
    <w:p w14:paraId="3D81A6E1" w14:textId="77777777" w:rsidR="00736FE0" w:rsidRDefault="00736FE0" w:rsidP="00736FE0">
      <w:pPr>
        <w:pStyle w:val="PL"/>
        <w:rPr>
          <w:snapToGrid w:val="0"/>
        </w:rPr>
      </w:pPr>
    </w:p>
    <w:p w14:paraId="31EBE8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245F2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084FEF6"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5935D1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BF56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771FDCB" w14:textId="77777777" w:rsidR="00592752" w:rsidRPr="00C37D2B" w:rsidRDefault="00592752" w:rsidP="007F5250">
      <w:pPr>
        <w:pStyle w:val="PL"/>
        <w:rPr>
          <w:rFonts w:eastAsia="DengXian" w:cs="Courier New"/>
          <w:snapToGrid w:val="0"/>
          <w:lang w:eastAsia="zh-CN"/>
        </w:rPr>
      </w:pPr>
    </w:p>
    <w:p w14:paraId="7B2230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69A14A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6BBEC4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8662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6F8C32" w14:textId="77777777" w:rsidR="00592752" w:rsidRPr="00C37D2B" w:rsidRDefault="00592752" w:rsidP="007F5250">
      <w:pPr>
        <w:pStyle w:val="PL"/>
        <w:rPr>
          <w:rFonts w:eastAsia="DengXian" w:cs="Courier New"/>
          <w:snapToGrid w:val="0"/>
          <w:lang w:eastAsia="zh-CN"/>
        </w:rPr>
      </w:pPr>
    </w:p>
    <w:p w14:paraId="686205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1378CC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C4440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016D79B5"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5FE2BA5E"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181489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D9D7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E3C1374" w14:textId="77777777" w:rsidR="00BC4BF3" w:rsidRPr="00C37D2B" w:rsidRDefault="00BC4BF3" w:rsidP="00BC4BF3">
      <w:pPr>
        <w:pStyle w:val="PL"/>
        <w:rPr>
          <w:rFonts w:eastAsia="DengXian"/>
          <w:snapToGrid w:val="0"/>
          <w:lang w:eastAsia="zh-CN"/>
        </w:rPr>
      </w:pPr>
    </w:p>
    <w:p w14:paraId="71C329DF"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672A3CF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5A71610A"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4AA494E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26F11459"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09A6572D" w14:textId="77777777" w:rsidR="00065885" w:rsidRPr="00C37D2B" w:rsidRDefault="00065885" w:rsidP="00065885">
      <w:pPr>
        <w:pStyle w:val="PL"/>
        <w:rPr>
          <w:rFonts w:eastAsia="DengXian" w:cs="Courier New"/>
          <w:snapToGrid w:val="0"/>
          <w:lang w:eastAsia="zh-CN"/>
        </w:rPr>
      </w:pPr>
    </w:p>
    <w:p w14:paraId="4D6B1FB4"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21AC2BBC"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6516A1F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305146D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3916ACF2" w14:textId="77777777" w:rsidR="00BC4BF3" w:rsidRPr="00C37D2B" w:rsidRDefault="00BC4BF3" w:rsidP="00BC4BF3">
      <w:pPr>
        <w:pStyle w:val="PL"/>
        <w:rPr>
          <w:rFonts w:eastAsia="DengXian"/>
          <w:snapToGrid w:val="0"/>
          <w:lang w:eastAsia="zh-CN"/>
        </w:rPr>
      </w:pPr>
    </w:p>
    <w:p w14:paraId="35F5A4C5"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2BBEDFC7"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49B9056"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EFD122C"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DAF278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38B7414"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F0F29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51985896"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C8B4D61" w14:textId="77777777" w:rsidR="009068D1" w:rsidRPr="00C37D2B" w:rsidRDefault="009068D1" w:rsidP="007F5250">
      <w:pPr>
        <w:pStyle w:val="PL"/>
        <w:rPr>
          <w:rFonts w:eastAsia="DengXian"/>
          <w:snapToGrid w:val="0"/>
          <w:lang w:eastAsia="zh-CN"/>
        </w:rPr>
      </w:pPr>
    </w:p>
    <w:p w14:paraId="672468B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D30714"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CC3841A"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43AF9A69"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42C37421"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5F4AE27D" w14:textId="77777777" w:rsidR="009068D1" w:rsidRPr="00C37D2B" w:rsidRDefault="009068D1" w:rsidP="009068D1">
      <w:pPr>
        <w:pStyle w:val="PL"/>
        <w:rPr>
          <w:rFonts w:cs="Courier New"/>
          <w:noProof w:val="0"/>
          <w:snapToGrid w:val="0"/>
        </w:rPr>
      </w:pPr>
    </w:p>
    <w:p w14:paraId="56DFC0B5"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60F0BDCA"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EADC6A7"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3BAAA71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1CD926ED" w14:textId="77777777" w:rsidR="009068D1" w:rsidRPr="00C37D2B" w:rsidRDefault="009068D1" w:rsidP="009068D1">
      <w:pPr>
        <w:pStyle w:val="PL"/>
        <w:rPr>
          <w:rFonts w:cs="Courier New"/>
          <w:noProof w:val="0"/>
          <w:snapToGrid w:val="0"/>
        </w:rPr>
      </w:pPr>
    </w:p>
    <w:p w14:paraId="51B71874"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7832097B"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32A2B0BD"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266322A5"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4434E191"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3BBE5869"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10527ABB" w14:textId="77777777" w:rsidR="009068D1" w:rsidRPr="00C37D2B" w:rsidRDefault="009068D1" w:rsidP="009068D1">
      <w:pPr>
        <w:pStyle w:val="PL"/>
        <w:rPr>
          <w:rFonts w:cs="Courier New"/>
          <w:noProof w:val="0"/>
          <w:snapToGrid w:val="0"/>
        </w:rPr>
      </w:pPr>
    </w:p>
    <w:p w14:paraId="473B0F75"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FCCC5D5"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DCE5D6A"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CONFIRM</w:t>
      </w:r>
    </w:p>
    <w:p w14:paraId="60E26799"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8AD4C58"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5B56BE28" w14:textId="77777777" w:rsidR="009068D1" w:rsidRPr="00C37D2B" w:rsidRDefault="009068D1" w:rsidP="009068D1">
      <w:pPr>
        <w:pStyle w:val="PL"/>
        <w:rPr>
          <w:rFonts w:cs="Courier New"/>
          <w:noProof w:val="0"/>
          <w:snapToGrid w:val="0"/>
        </w:rPr>
      </w:pPr>
    </w:p>
    <w:p w14:paraId="29C9FDD8"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51BFDDE"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DE7028A"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0259609F"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9DC6A3C" w14:textId="77777777" w:rsidR="009068D1" w:rsidRPr="00C37D2B" w:rsidRDefault="009068D1" w:rsidP="009068D1">
      <w:pPr>
        <w:pStyle w:val="PL"/>
        <w:rPr>
          <w:rFonts w:cs="Courier New"/>
          <w:noProof w:val="0"/>
          <w:snapToGrid w:val="0"/>
        </w:rPr>
      </w:pPr>
    </w:p>
    <w:p w14:paraId="57E45BA9"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6E9D4765"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AE5035" w:rsidRPr="00C37D2B">
        <w:rPr>
          <w:rFonts w:cs="Courier New"/>
          <w:noProof w:val="0"/>
          <w:snapToGrid w:val="0"/>
        </w:rPr>
        <w:tab/>
      </w:r>
      <w:r w:rsidRPr="00C37D2B">
        <w:rPr>
          <w:rFonts w:cs="Courier New"/>
          <w:noProof w:val="0"/>
          <w:snapToGrid w:val="0"/>
        </w:rPr>
        <w:t>PRESENCE mandatory}</w:t>
      </w:r>
      <w:r w:rsidR="00AE5035" w:rsidRPr="00C37D2B">
        <w:rPr>
          <w:noProof w:val="0"/>
          <w:snapToGrid w:val="0"/>
        </w:rPr>
        <w:t>|</w:t>
      </w:r>
    </w:p>
    <w:p w14:paraId="22C8E834"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1080C5C5"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372FD6DB"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4152638E" w14:textId="77777777" w:rsidR="009068D1" w:rsidRPr="00C37D2B" w:rsidRDefault="009068D1" w:rsidP="009068D1">
      <w:pPr>
        <w:pStyle w:val="PL"/>
        <w:rPr>
          <w:rFonts w:cs="Courier New"/>
          <w:noProof w:val="0"/>
          <w:snapToGrid w:val="0"/>
        </w:rPr>
      </w:pPr>
    </w:p>
    <w:p w14:paraId="10C209D1"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EFF587C"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4F28AC7"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7C2C65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63FCD79"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68BA7AF0" w14:textId="77777777" w:rsidR="00694024" w:rsidRPr="00C37D2B" w:rsidRDefault="00694024" w:rsidP="00694024">
      <w:pPr>
        <w:pStyle w:val="PL"/>
        <w:rPr>
          <w:rFonts w:cs="Courier New"/>
          <w:noProof w:val="0"/>
          <w:snapToGrid w:val="0"/>
        </w:rPr>
      </w:pPr>
    </w:p>
    <w:p w14:paraId="550B3D2D"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2B36C815"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6FA69435"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490B980"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F295445" w14:textId="77777777" w:rsidR="00694024" w:rsidRPr="00C37D2B" w:rsidRDefault="00694024" w:rsidP="00694024">
      <w:pPr>
        <w:pStyle w:val="PL"/>
        <w:rPr>
          <w:rFonts w:cs="Courier New"/>
          <w:noProof w:val="0"/>
          <w:snapToGrid w:val="0"/>
        </w:rPr>
      </w:pPr>
    </w:p>
    <w:p w14:paraId="0F929CB5"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069283BB"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DD44459"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134ED2A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1F39BE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9B16502" w14:textId="77777777" w:rsidR="00694024" w:rsidRPr="00C37D2B" w:rsidRDefault="00694024" w:rsidP="00694024">
      <w:pPr>
        <w:pStyle w:val="PL"/>
        <w:rPr>
          <w:rFonts w:cs="Courier New"/>
          <w:noProof w:val="0"/>
          <w:snapToGrid w:val="0"/>
        </w:rPr>
      </w:pPr>
    </w:p>
    <w:p w14:paraId="757CC102"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4E056E46"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416459B5"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41D24C45"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3BC4D2E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8DBA79C" w14:textId="77777777" w:rsidR="00694024" w:rsidRPr="00C37D2B" w:rsidRDefault="00694024" w:rsidP="00694024">
      <w:pPr>
        <w:pStyle w:val="PL"/>
        <w:rPr>
          <w:rFonts w:cs="Courier New"/>
          <w:noProof w:val="0"/>
          <w:snapToGrid w:val="0"/>
        </w:rPr>
      </w:pPr>
    </w:p>
    <w:p w14:paraId="6DB9CE48" w14:textId="77777777" w:rsidR="00694024" w:rsidRPr="00C37D2B" w:rsidRDefault="00694024" w:rsidP="00694024">
      <w:pPr>
        <w:pStyle w:val="PL"/>
        <w:rPr>
          <w:rFonts w:cs="Courier New"/>
          <w:noProof w:val="0"/>
          <w:snapToGrid w:val="0"/>
        </w:rPr>
      </w:pPr>
    </w:p>
    <w:p w14:paraId="0C2B8C5B"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7DB43D9F"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6ACF04E"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338B9769"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D3C5E08"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F005F0"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620A866" w14:textId="77777777" w:rsidR="00694024" w:rsidRPr="00C37D2B" w:rsidRDefault="00694024" w:rsidP="00694024">
      <w:pPr>
        <w:pStyle w:val="PL"/>
        <w:rPr>
          <w:rFonts w:cs="Courier New"/>
          <w:noProof w:val="0"/>
          <w:snapToGrid w:val="0"/>
        </w:rPr>
      </w:pPr>
    </w:p>
    <w:p w14:paraId="7DE90D38" w14:textId="77777777" w:rsidR="00694024" w:rsidRPr="00C37D2B" w:rsidRDefault="00694024" w:rsidP="00694024">
      <w:pPr>
        <w:pStyle w:val="PL"/>
        <w:rPr>
          <w:rFonts w:cs="Courier New"/>
          <w:noProof w:val="0"/>
          <w:snapToGrid w:val="0"/>
        </w:rPr>
      </w:pPr>
    </w:p>
    <w:p w14:paraId="70AD1813"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3B817F1F"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1F6A997"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ED50430"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D0E6280"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5BE5CA2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198810C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3F7A1DE" w14:textId="77777777" w:rsidR="00694024" w:rsidRPr="00C37D2B" w:rsidRDefault="00694024" w:rsidP="00694024">
      <w:pPr>
        <w:pStyle w:val="PL"/>
        <w:rPr>
          <w:rFonts w:cs="Courier New"/>
          <w:noProof w:val="0"/>
          <w:snapToGrid w:val="0"/>
        </w:rPr>
      </w:pPr>
    </w:p>
    <w:p w14:paraId="1E098EC1" w14:textId="77777777" w:rsidR="00694024" w:rsidRPr="00C37D2B" w:rsidRDefault="00694024" w:rsidP="00694024">
      <w:pPr>
        <w:pStyle w:val="PL"/>
        <w:rPr>
          <w:rFonts w:cs="Courier New"/>
          <w:noProof w:val="0"/>
          <w:snapToGrid w:val="0"/>
        </w:rPr>
      </w:pPr>
    </w:p>
    <w:p w14:paraId="6FB63211"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BAB999B"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4130AAA5"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030F65E5" w14:textId="77777777" w:rsidR="00694024" w:rsidRPr="00C37D2B" w:rsidRDefault="00694024" w:rsidP="00694024">
      <w:pPr>
        <w:pStyle w:val="PL"/>
        <w:rPr>
          <w:rFonts w:cs="Courier New"/>
          <w:noProof w:val="0"/>
          <w:snapToGrid w:val="0"/>
        </w:rPr>
      </w:pPr>
    </w:p>
    <w:p w14:paraId="00C4AF87"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148E7D6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96D9B19"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3CE3EE1F"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F32F7B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31565398" w14:textId="77777777" w:rsidR="00694024" w:rsidRPr="00C37D2B" w:rsidRDefault="00694024" w:rsidP="00694024">
      <w:pPr>
        <w:pStyle w:val="PL"/>
        <w:rPr>
          <w:rFonts w:cs="Courier New"/>
          <w:noProof w:val="0"/>
          <w:snapToGrid w:val="0"/>
        </w:rPr>
      </w:pPr>
    </w:p>
    <w:p w14:paraId="57D1AA7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21854C35"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1C950D8"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32F1BCC"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14A5D30" w14:textId="77777777" w:rsidR="00694024" w:rsidRPr="00C37D2B" w:rsidRDefault="00694024" w:rsidP="00694024">
      <w:pPr>
        <w:pStyle w:val="PL"/>
        <w:rPr>
          <w:rFonts w:cs="Courier New"/>
          <w:noProof w:val="0"/>
          <w:snapToGrid w:val="0"/>
        </w:rPr>
      </w:pPr>
    </w:p>
    <w:p w14:paraId="4CE5F2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2CA244C7"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683546E1"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5EED159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4862BC6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EE317EF" w14:textId="77777777" w:rsidR="00694024" w:rsidRPr="00C37D2B" w:rsidRDefault="00694024" w:rsidP="00694024">
      <w:pPr>
        <w:pStyle w:val="PL"/>
        <w:rPr>
          <w:rFonts w:cs="Courier New"/>
          <w:noProof w:val="0"/>
          <w:snapToGrid w:val="0"/>
        </w:rPr>
      </w:pPr>
    </w:p>
    <w:p w14:paraId="3919F51B"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33DCD903"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3A7E1784"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1258EB1D"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84067F0"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E04910" w14:textId="77777777" w:rsidR="00694024" w:rsidRPr="00C37D2B" w:rsidRDefault="00694024" w:rsidP="00694024">
      <w:pPr>
        <w:pStyle w:val="PL"/>
        <w:rPr>
          <w:rFonts w:cs="Courier New"/>
          <w:noProof w:val="0"/>
          <w:snapToGrid w:val="0"/>
        </w:rPr>
      </w:pPr>
    </w:p>
    <w:p w14:paraId="0C5FD3CA" w14:textId="77777777" w:rsidR="00694024" w:rsidRPr="00C37D2B" w:rsidRDefault="00694024" w:rsidP="00694024">
      <w:pPr>
        <w:pStyle w:val="PL"/>
        <w:rPr>
          <w:rFonts w:cs="Courier New"/>
          <w:noProof w:val="0"/>
          <w:snapToGrid w:val="0"/>
        </w:rPr>
      </w:pPr>
    </w:p>
    <w:p w14:paraId="534CB237"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405DCCE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98AD3D2"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DECFC94"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57A272B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E178BC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8594A93" w14:textId="77777777" w:rsidR="00694024" w:rsidRPr="00C37D2B" w:rsidRDefault="00694024" w:rsidP="00694024">
      <w:pPr>
        <w:pStyle w:val="PL"/>
        <w:rPr>
          <w:rFonts w:cs="Courier New"/>
          <w:noProof w:val="0"/>
          <w:snapToGrid w:val="0"/>
        </w:rPr>
      </w:pPr>
    </w:p>
    <w:p w14:paraId="548EAC9D" w14:textId="77777777" w:rsidR="00694024" w:rsidRPr="00C37D2B" w:rsidRDefault="00694024" w:rsidP="00694024">
      <w:pPr>
        <w:pStyle w:val="PL"/>
        <w:rPr>
          <w:rFonts w:cs="Courier New"/>
          <w:noProof w:val="0"/>
          <w:snapToGrid w:val="0"/>
        </w:rPr>
      </w:pPr>
    </w:p>
    <w:p w14:paraId="0080DA42"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6A41B392"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592DE93"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1E71A058"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211C06" w14:textId="77777777" w:rsidR="00694024" w:rsidRPr="00C37D2B" w:rsidRDefault="00694024" w:rsidP="00694024">
      <w:pPr>
        <w:pStyle w:val="PL"/>
        <w:rPr>
          <w:rFonts w:cs="Courier New"/>
          <w:noProof w:val="0"/>
          <w:snapToGrid w:val="0"/>
        </w:rPr>
      </w:pPr>
    </w:p>
    <w:p w14:paraId="793CD3AA" w14:textId="77777777" w:rsidR="00694024" w:rsidRPr="00C37D2B" w:rsidRDefault="00694024" w:rsidP="00694024">
      <w:pPr>
        <w:pStyle w:val="PL"/>
        <w:rPr>
          <w:rFonts w:cs="Courier New"/>
          <w:noProof w:val="0"/>
          <w:snapToGrid w:val="0"/>
        </w:rPr>
      </w:pPr>
    </w:p>
    <w:p w14:paraId="2D911785"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32401F69"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101CDAB" w14:textId="77777777" w:rsidR="00694024" w:rsidRPr="00C37D2B" w:rsidRDefault="00694024" w:rsidP="00694024">
      <w:pPr>
        <w:pStyle w:val="PL"/>
        <w:rPr>
          <w:rFonts w:cs="Courier New"/>
          <w:noProof w:val="0"/>
          <w:snapToGrid w:val="0"/>
        </w:rPr>
      </w:pPr>
    </w:p>
    <w:p w14:paraId="1D3C00C0"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1F5813F"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626C09E7" w14:textId="77777777" w:rsidR="00694024" w:rsidRPr="00C37D2B" w:rsidRDefault="00694024" w:rsidP="00694024">
      <w:pPr>
        <w:pStyle w:val="PL"/>
        <w:rPr>
          <w:rFonts w:cs="Courier New"/>
          <w:noProof w:val="0"/>
          <w:snapToGrid w:val="0"/>
        </w:rPr>
      </w:pPr>
    </w:p>
    <w:p w14:paraId="65C4CFB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A616F6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6FCA189"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QUEST</w:t>
      </w:r>
    </w:p>
    <w:p w14:paraId="74CDBEB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194F7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A094BF0" w14:textId="77777777" w:rsidR="00BC071A" w:rsidRPr="00C37D2B" w:rsidRDefault="00BC071A" w:rsidP="00BC071A">
      <w:pPr>
        <w:pStyle w:val="PL"/>
        <w:rPr>
          <w:rFonts w:cs="Courier New"/>
          <w:noProof w:val="0"/>
          <w:snapToGrid w:val="0"/>
        </w:rPr>
      </w:pPr>
    </w:p>
    <w:p w14:paraId="41B2FE45"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0AD16CDE"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1F4A4549"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F50C3A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86FD2F6" w14:textId="77777777" w:rsidR="00BC071A" w:rsidRPr="00C37D2B" w:rsidRDefault="00BC071A" w:rsidP="00BC071A">
      <w:pPr>
        <w:pStyle w:val="PL"/>
        <w:rPr>
          <w:rFonts w:cs="Courier New"/>
          <w:noProof w:val="0"/>
          <w:snapToGrid w:val="0"/>
        </w:rPr>
      </w:pPr>
    </w:p>
    <w:p w14:paraId="54FCFECF"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08C82411" w14:textId="77777777" w:rsidR="00AE5035" w:rsidRPr="00C37D2B" w:rsidRDefault="00BC071A" w:rsidP="00AE5035">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011C63FD"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3934A326"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363B229"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2B6AD88" w14:textId="77777777" w:rsidR="00BC071A" w:rsidRPr="00C37D2B" w:rsidRDefault="00BC071A" w:rsidP="00BC071A">
      <w:pPr>
        <w:pStyle w:val="PL"/>
        <w:rPr>
          <w:rFonts w:cs="Courier New"/>
          <w:noProof w:val="0"/>
          <w:snapToGrid w:val="0"/>
        </w:rPr>
      </w:pPr>
    </w:p>
    <w:p w14:paraId="052BFDB2"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03B04D7D"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1D997440" w14:textId="77777777" w:rsidR="00BC071A" w:rsidRPr="00BE4715" w:rsidRDefault="00BC071A" w:rsidP="00BC071A">
      <w:pPr>
        <w:pStyle w:val="PL"/>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init-en-gNB</w:t>
      </w:r>
      <w:r w:rsidRPr="00BE4715">
        <w:rPr>
          <w:rFonts w:cs="Courier New"/>
          <w:noProof w:val="0"/>
          <w:snapToGrid w:val="0"/>
          <w:lang w:val="fr-FR"/>
        </w:rPr>
        <w:tab/>
      </w:r>
      <w:r w:rsidRPr="00BE4715">
        <w:rPr>
          <w:rFonts w:cs="Courier New"/>
          <w:noProof w:val="0"/>
          <w:snapToGrid w:val="0"/>
          <w:lang w:val="fr-FR"/>
        </w:rPr>
        <w:tab/>
      </w:r>
      <w:r w:rsidRPr="00BE4715">
        <w:rPr>
          <w:rFonts w:cs="Courier New"/>
          <w:noProof w:val="0"/>
          <w:snapToGrid w:val="0"/>
          <w:lang w:val="fr-FR"/>
        </w:rPr>
        <w:tab/>
        <w:t>ProtocolIE-Container</w:t>
      </w:r>
      <w:r w:rsidRPr="00BE4715">
        <w:rPr>
          <w:rFonts w:cs="Courier New"/>
          <w:noProof w:val="0"/>
          <w:snapToGrid w:val="0"/>
          <w:lang w:val="fr-FR"/>
        </w:rPr>
        <w:tab/>
        <w:t>{{En-gNB-ENDCX2RemovalReqIEs}},</w:t>
      </w:r>
    </w:p>
    <w:p w14:paraId="230D8BCD" w14:textId="77777777" w:rsidR="00BC071A" w:rsidRPr="00C37D2B" w:rsidRDefault="00BC071A" w:rsidP="00BC071A">
      <w:pPr>
        <w:pStyle w:val="PL"/>
        <w:rPr>
          <w:rFonts w:cs="Courier New"/>
          <w:noProof w:val="0"/>
          <w:snapToGrid w:val="0"/>
        </w:rPr>
      </w:pPr>
      <w:r w:rsidRPr="00BE4715">
        <w:rPr>
          <w:rFonts w:cs="Courier New"/>
          <w:noProof w:val="0"/>
          <w:snapToGrid w:val="0"/>
          <w:lang w:val="fr-FR"/>
        </w:rPr>
        <w:tab/>
      </w:r>
      <w:r w:rsidRPr="00C37D2B">
        <w:rPr>
          <w:rFonts w:cs="Courier New"/>
          <w:noProof w:val="0"/>
          <w:snapToGrid w:val="0"/>
        </w:rPr>
        <w:t>...</w:t>
      </w:r>
    </w:p>
    <w:p w14:paraId="59B8F51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79E4C7E" w14:textId="77777777" w:rsidR="00BC071A" w:rsidRPr="00C37D2B" w:rsidRDefault="00BC071A" w:rsidP="00BC071A">
      <w:pPr>
        <w:pStyle w:val="PL"/>
        <w:rPr>
          <w:rFonts w:cs="Courier New"/>
          <w:noProof w:val="0"/>
          <w:snapToGrid w:val="0"/>
        </w:rPr>
      </w:pPr>
    </w:p>
    <w:p w14:paraId="7EE943E7"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55DEF5B8"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58576F9"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C321436"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83E28B8" w14:textId="77777777" w:rsidR="00BC071A" w:rsidRPr="00C37D2B" w:rsidRDefault="00BC071A" w:rsidP="00BC071A">
      <w:pPr>
        <w:pStyle w:val="PL"/>
        <w:rPr>
          <w:rFonts w:cs="Courier New"/>
          <w:noProof w:val="0"/>
          <w:snapToGrid w:val="0"/>
        </w:rPr>
      </w:pPr>
    </w:p>
    <w:p w14:paraId="43ACF129"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5CAC955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E96C6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0CF1017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2F03B" w14:textId="77777777" w:rsidR="00BC071A" w:rsidRPr="00C37D2B" w:rsidRDefault="00BC071A" w:rsidP="00BC071A">
      <w:pPr>
        <w:pStyle w:val="PL"/>
        <w:rPr>
          <w:rFonts w:cs="Courier New"/>
          <w:noProof w:val="0"/>
          <w:snapToGrid w:val="0"/>
        </w:rPr>
      </w:pPr>
    </w:p>
    <w:p w14:paraId="7B56B66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8A0D61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D418186"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SPONSE</w:t>
      </w:r>
    </w:p>
    <w:p w14:paraId="3512DDB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FD0FF90"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FE90CBA" w14:textId="77777777" w:rsidR="00BC071A" w:rsidRPr="00C37D2B" w:rsidRDefault="00BC071A" w:rsidP="00BC071A">
      <w:pPr>
        <w:pStyle w:val="PL"/>
        <w:rPr>
          <w:rFonts w:cs="Courier New"/>
          <w:noProof w:val="0"/>
          <w:snapToGrid w:val="0"/>
        </w:rPr>
      </w:pPr>
    </w:p>
    <w:p w14:paraId="2A9A3E79"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7A5B6804"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1FB26D46"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B16C7C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3FC1E93" w14:textId="77777777" w:rsidR="00BC071A" w:rsidRPr="00C37D2B" w:rsidRDefault="00BC071A" w:rsidP="00BC071A">
      <w:pPr>
        <w:pStyle w:val="PL"/>
        <w:rPr>
          <w:rFonts w:cs="Courier New"/>
          <w:noProof w:val="0"/>
          <w:snapToGrid w:val="0"/>
        </w:rPr>
      </w:pPr>
    </w:p>
    <w:p w14:paraId="0A2DC718"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193BA775"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009455D1" w:rsidRPr="00C37D2B">
        <w:rPr>
          <w:noProof w:val="0"/>
          <w:snapToGrid w:val="0"/>
        </w:rPr>
        <w:t>|</w:t>
      </w:r>
    </w:p>
    <w:p w14:paraId="2093EEC6"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663BEF67"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45C3B9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1666B98" w14:textId="77777777" w:rsidR="00BC071A" w:rsidRPr="00C37D2B" w:rsidRDefault="00BC071A" w:rsidP="00BC071A">
      <w:pPr>
        <w:pStyle w:val="PL"/>
        <w:rPr>
          <w:rFonts w:cs="Courier New"/>
          <w:noProof w:val="0"/>
          <w:snapToGrid w:val="0"/>
        </w:rPr>
      </w:pPr>
    </w:p>
    <w:p w14:paraId="513A5CFE"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470E4DA6"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0AC5A24A"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5AEFA136"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6087487"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D6B25B2" w14:textId="77777777" w:rsidR="00BC071A" w:rsidRPr="00C37D2B" w:rsidRDefault="00BC071A" w:rsidP="00BC071A">
      <w:pPr>
        <w:pStyle w:val="PL"/>
        <w:rPr>
          <w:rFonts w:cs="Courier New"/>
          <w:noProof w:val="0"/>
          <w:snapToGrid w:val="0"/>
        </w:rPr>
      </w:pPr>
    </w:p>
    <w:p w14:paraId="129228E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0C372C76"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BB173D9"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1B62287"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63574E96" w14:textId="77777777" w:rsidR="00BC071A" w:rsidRPr="00C37D2B" w:rsidRDefault="00BC071A" w:rsidP="00BC071A">
      <w:pPr>
        <w:pStyle w:val="PL"/>
        <w:rPr>
          <w:rFonts w:cs="Courier New"/>
          <w:noProof w:val="0"/>
          <w:snapToGrid w:val="0"/>
        </w:rPr>
      </w:pPr>
    </w:p>
    <w:p w14:paraId="276EBD84"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5E692F71"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4DEEA0"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CC82B2B"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662CEF8E" w14:textId="77777777" w:rsidR="00BC071A" w:rsidRPr="00C37D2B" w:rsidRDefault="00BC071A" w:rsidP="00BC071A">
      <w:pPr>
        <w:pStyle w:val="PL"/>
        <w:rPr>
          <w:rFonts w:cs="Courier New"/>
          <w:noProof w:val="0"/>
          <w:snapToGrid w:val="0"/>
        </w:rPr>
      </w:pPr>
    </w:p>
    <w:p w14:paraId="64EEF9BE"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EEFE216"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3C14DB2"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FAILURE</w:t>
      </w:r>
    </w:p>
    <w:p w14:paraId="79CE681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E7D71E2"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D86D86C" w14:textId="77777777" w:rsidR="00BC071A" w:rsidRPr="00C37D2B" w:rsidRDefault="00BC071A" w:rsidP="00BC071A">
      <w:pPr>
        <w:pStyle w:val="PL"/>
        <w:rPr>
          <w:rFonts w:cs="Courier New"/>
          <w:noProof w:val="0"/>
          <w:snapToGrid w:val="0"/>
        </w:rPr>
      </w:pPr>
    </w:p>
    <w:p w14:paraId="292981AD"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3860868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6A163AE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1DF1A97"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0C0F2A" w14:textId="77777777" w:rsidR="00BC071A" w:rsidRPr="00C37D2B" w:rsidRDefault="00BC071A" w:rsidP="00BC071A">
      <w:pPr>
        <w:pStyle w:val="PL"/>
        <w:rPr>
          <w:rFonts w:cs="Courier New"/>
          <w:noProof w:val="0"/>
          <w:snapToGrid w:val="0"/>
        </w:rPr>
      </w:pPr>
    </w:p>
    <w:p w14:paraId="44AE7EEC"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7547F434"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6470723D"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009455D1" w:rsidRPr="00C37D2B">
        <w:rPr>
          <w:noProof w:val="0"/>
          <w:snapToGrid w:val="0"/>
        </w:rPr>
        <w:t>|</w:t>
      </w:r>
    </w:p>
    <w:p w14:paraId="48DB7809"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2698BDF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CBDB97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814EFE" w14:textId="77777777" w:rsidR="00B2626F" w:rsidRPr="00C37D2B" w:rsidRDefault="00B2626F" w:rsidP="00B2626F">
      <w:pPr>
        <w:pStyle w:val="PL"/>
        <w:rPr>
          <w:rFonts w:cs="Courier New"/>
          <w:noProof w:val="0"/>
          <w:snapToGrid w:val="0"/>
        </w:rPr>
      </w:pPr>
    </w:p>
    <w:p w14:paraId="6CC03FA9"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26572AFC"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918D14C" w14:textId="77777777" w:rsidR="00B2626F" w:rsidRPr="00C37D2B" w:rsidRDefault="00B2626F" w:rsidP="00675F90">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482242F3"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656F454F"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8C2CA27" w14:textId="77777777" w:rsidR="00B2626F" w:rsidRPr="00C37D2B" w:rsidRDefault="00B2626F" w:rsidP="00B2626F">
      <w:pPr>
        <w:pStyle w:val="PL"/>
        <w:rPr>
          <w:rFonts w:cs="Courier New"/>
          <w:noProof w:val="0"/>
          <w:snapToGrid w:val="0"/>
        </w:rPr>
      </w:pPr>
    </w:p>
    <w:p w14:paraId="63D22DEE"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1138F5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5137BA7C"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61F9FFA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4ED2D835" w14:textId="77777777" w:rsidR="00B2626F" w:rsidRPr="00C37D2B" w:rsidRDefault="00B2626F" w:rsidP="00B2626F">
      <w:pPr>
        <w:pStyle w:val="PL"/>
        <w:rPr>
          <w:rFonts w:cs="Courier New"/>
          <w:noProof w:val="0"/>
          <w:snapToGrid w:val="0"/>
        </w:rPr>
      </w:pPr>
    </w:p>
    <w:p w14:paraId="09BD37DB"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1494CA"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9CE71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615B4CA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6988BF2"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253D7E42"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43217E6C"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76FBC3E8"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339790D8" w14:textId="77777777" w:rsidR="00B2626F" w:rsidRPr="00C37D2B" w:rsidRDefault="00EF7819" w:rsidP="004F72E7">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B2626F" w:rsidRPr="00C37D2B">
        <w:rPr>
          <w:rFonts w:cs="Courier New"/>
          <w:noProof w:val="0"/>
          <w:snapToGrid w:val="0"/>
        </w:rPr>
        <w:t>,</w:t>
      </w:r>
    </w:p>
    <w:p w14:paraId="589C8828"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82050A2"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5AC2121E" w14:textId="77777777" w:rsidR="00B2626F" w:rsidRPr="00C37D2B" w:rsidRDefault="00B2626F" w:rsidP="00B2626F">
      <w:pPr>
        <w:pStyle w:val="PL"/>
        <w:rPr>
          <w:rFonts w:cs="Courier New"/>
          <w:noProof w:val="0"/>
          <w:snapToGrid w:val="0"/>
        </w:rPr>
      </w:pPr>
    </w:p>
    <w:p w14:paraId="623DFCBC"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7F15B174" w14:textId="77777777" w:rsidR="00B2626F" w:rsidRPr="00C37D2B" w:rsidRDefault="00B2626F" w:rsidP="00B2626F">
      <w:pPr>
        <w:pStyle w:val="PL"/>
        <w:spacing w:line="0" w:lineRule="atLeast"/>
        <w:rPr>
          <w:rFonts w:cs="Courier New"/>
          <w:noProof w:val="0"/>
          <w:snapToGrid w:val="0"/>
        </w:rPr>
      </w:pPr>
    </w:p>
    <w:p w14:paraId="7E45A453"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50BE07A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2538631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7F3F3A6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37AF9C31" w14:textId="77777777" w:rsidR="00B2626F" w:rsidRPr="00C37D2B" w:rsidRDefault="00B2626F" w:rsidP="00B2626F">
      <w:pPr>
        <w:pStyle w:val="PL"/>
        <w:spacing w:line="0" w:lineRule="atLeast"/>
        <w:rPr>
          <w:rFonts w:cs="Courier New"/>
          <w:noProof w:val="0"/>
          <w:snapToGrid w:val="0"/>
        </w:rPr>
      </w:pPr>
    </w:p>
    <w:p w14:paraId="6707CE8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 ::= SEQUENCE {</w:t>
      </w:r>
    </w:p>
    <w:p w14:paraId="318A0860"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77018BA"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427166D8"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13834D0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2F2FCABC"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57814E0F" w14:textId="77777777" w:rsidR="00B2626F" w:rsidRPr="00C37D2B" w:rsidRDefault="00B2626F" w:rsidP="00B2626F">
      <w:pPr>
        <w:pStyle w:val="PL"/>
        <w:spacing w:line="0" w:lineRule="atLeast"/>
        <w:rPr>
          <w:rFonts w:cs="Courier New"/>
          <w:noProof w:val="0"/>
          <w:snapToGrid w:val="0"/>
        </w:rPr>
      </w:pPr>
    </w:p>
    <w:p w14:paraId="169C856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0DB63568" w14:textId="77777777" w:rsidR="00B2626F" w:rsidRPr="00C37D2B" w:rsidRDefault="00B2626F" w:rsidP="00B2626F">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222B95B9"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7D1BA3DC" w14:textId="77777777" w:rsidR="00B2626F" w:rsidRPr="00C37D2B" w:rsidRDefault="00B2626F" w:rsidP="00B2626F">
      <w:pPr>
        <w:pStyle w:val="PL"/>
        <w:rPr>
          <w:rFonts w:cs="Courier New"/>
          <w:noProof w:val="0"/>
          <w:snapToGrid w:val="0"/>
        </w:rPr>
      </w:pPr>
    </w:p>
    <w:p w14:paraId="286A1DF8" w14:textId="77777777" w:rsidR="009F5624" w:rsidRPr="00C37D2B" w:rsidRDefault="009F5624" w:rsidP="009F5624">
      <w:pPr>
        <w:pStyle w:val="PL"/>
        <w:rPr>
          <w:noProof w:val="0"/>
        </w:rPr>
      </w:pPr>
      <w:r w:rsidRPr="00C37D2B">
        <w:rPr>
          <w:noProof w:val="0"/>
        </w:rPr>
        <w:t>-- **************************************************************</w:t>
      </w:r>
    </w:p>
    <w:p w14:paraId="0A0C6E11" w14:textId="77777777" w:rsidR="009F5624" w:rsidRPr="00C37D2B" w:rsidRDefault="009F5624" w:rsidP="009F5624">
      <w:pPr>
        <w:pStyle w:val="PL"/>
        <w:rPr>
          <w:noProof w:val="0"/>
        </w:rPr>
      </w:pPr>
      <w:r w:rsidRPr="00C37D2B">
        <w:rPr>
          <w:noProof w:val="0"/>
        </w:rPr>
        <w:t>--</w:t>
      </w:r>
    </w:p>
    <w:p w14:paraId="19E733C8" w14:textId="77777777" w:rsidR="009F5624" w:rsidRPr="00C37D2B" w:rsidRDefault="009F5624" w:rsidP="00AD7F4B">
      <w:pPr>
        <w:pStyle w:val="PL"/>
        <w:outlineLvl w:val="3"/>
        <w:rPr>
          <w:noProof w:val="0"/>
        </w:rPr>
      </w:pPr>
      <w:r w:rsidRPr="00C37D2B">
        <w:rPr>
          <w:noProof w:val="0"/>
        </w:rPr>
        <w:t>-- GNB STATUS INDICATION</w:t>
      </w:r>
    </w:p>
    <w:p w14:paraId="55BA3C92" w14:textId="77777777" w:rsidR="009F5624" w:rsidRPr="00C37D2B" w:rsidRDefault="009F5624" w:rsidP="009F5624">
      <w:pPr>
        <w:pStyle w:val="PL"/>
        <w:rPr>
          <w:noProof w:val="0"/>
        </w:rPr>
      </w:pPr>
      <w:r w:rsidRPr="00C37D2B">
        <w:rPr>
          <w:noProof w:val="0"/>
        </w:rPr>
        <w:t>--</w:t>
      </w:r>
    </w:p>
    <w:p w14:paraId="64B2A0BA" w14:textId="77777777" w:rsidR="009F5624" w:rsidRPr="00C37D2B" w:rsidRDefault="009F5624" w:rsidP="009F5624">
      <w:pPr>
        <w:pStyle w:val="PL"/>
        <w:rPr>
          <w:noProof w:val="0"/>
        </w:rPr>
      </w:pPr>
      <w:r w:rsidRPr="00C37D2B">
        <w:rPr>
          <w:noProof w:val="0"/>
        </w:rPr>
        <w:t>-- **************************************************************</w:t>
      </w:r>
    </w:p>
    <w:p w14:paraId="33CCEACB" w14:textId="77777777" w:rsidR="009F5624" w:rsidRPr="00C37D2B" w:rsidRDefault="009F5624" w:rsidP="009F5624">
      <w:pPr>
        <w:pStyle w:val="PL"/>
        <w:rPr>
          <w:noProof w:val="0"/>
        </w:rPr>
      </w:pPr>
    </w:p>
    <w:p w14:paraId="575844D0" w14:textId="77777777" w:rsidR="009F5624" w:rsidRPr="00C37D2B" w:rsidRDefault="009F5624" w:rsidP="009F5624">
      <w:pPr>
        <w:pStyle w:val="PL"/>
        <w:rPr>
          <w:rFonts w:cs="Courier New"/>
          <w:noProof w:val="0"/>
          <w:snapToGrid w:val="0"/>
        </w:rPr>
      </w:pPr>
    </w:p>
    <w:p w14:paraId="7054BBF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7DBB31B0"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116E3A08"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4CB4F995"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55D79734" w14:textId="77777777" w:rsidR="009F5624" w:rsidRPr="00C37D2B" w:rsidRDefault="009F5624" w:rsidP="009F5624">
      <w:pPr>
        <w:pStyle w:val="PL"/>
        <w:rPr>
          <w:rFonts w:cs="Courier New"/>
          <w:noProof w:val="0"/>
          <w:snapToGrid w:val="0"/>
        </w:rPr>
      </w:pPr>
    </w:p>
    <w:p w14:paraId="4AD08A12"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3D4DA8C2" w14:textId="77777777" w:rsidR="009455D1" w:rsidRPr="00C37D2B" w:rsidRDefault="009F5624" w:rsidP="009455D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PRESENCE mandatory}</w:t>
      </w:r>
      <w:r w:rsidR="009455D1" w:rsidRPr="00C37D2B">
        <w:rPr>
          <w:noProof w:val="0"/>
          <w:snapToGrid w:val="0"/>
        </w:rPr>
        <w:t>|</w:t>
      </w:r>
    </w:p>
    <w:p w14:paraId="674FFA9C"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024E0E3D"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0784EC4A"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11699A38" w14:textId="77777777" w:rsidR="00BC071A" w:rsidRPr="00C37D2B" w:rsidRDefault="00BC071A" w:rsidP="00694024">
      <w:pPr>
        <w:pStyle w:val="PL"/>
        <w:rPr>
          <w:rFonts w:cs="Courier New"/>
          <w:noProof w:val="0"/>
          <w:snapToGrid w:val="0"/>
        </w:rPr>
      </w:pPr>
    </w:p>
    <w:p w14:paraId="1B4E1DD2"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EDAB075"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6B04C50" w14:textId="77777777" w:rsidR="00AE135F" w:rsidRPr="00C37D2B" w:rsidRDefault="00AE135F" w:rsidP="001F7E90">
      <w:pPr>
        <w:pStyle w:val="PL"/>
        <w:rPr>
          <w:rFonts w:cs="Courier New"/>
          <w:noProof w:val="0"/>
          <w:snapToGrid w:val="0"/>
        </w:rPr>
      </w:pPr>
      <w:r w:rsidRPr="00C37D2B">
        <w:rPr>
          <w:rFonts w:cs="Courier New"/>
          <w:noProof w:val="0"/>
          <w:snapToGrid w:val="0"/>
        </w:rPr>
        <w:t>-- EN-DC CONFIGURATION TRANSFER</w:t>
      </w:r>
    </w:p>
    <w:p w14:paraId="746C660C"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7D93DFBA"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2CFAEF10" w14:textId="77777777" w:rsidR="00AE135F" w:rsidRPr="00C37D2B" w:rsidRDefault="00AE135F" w:rsidP="001F7E90">
      <w:pPr>
        <w:pStyle w:val="PL"/>
        <w:rPr>
          <w:rFonts w:cs="Courier New"/>
          <w:noProof w:val="0"/>
          <w:snapToGrid w:val="0"/>
        </w:rPr>
      </w:pPr>
    </w:p>
    <w:p w14:paraId="31B20278"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15157E47"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749A249C"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587B6510"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10E10256" w14:textId="77777777" w:rsidR="00AE135F" w:rsidRPr="00C37D2B" w:rsidRDefault="00AE135F" w:rsidP="00297090">
      <w:pPr>
        <w:pStyle w:val="PL"/>
        <w:rPr>
          <w:rFonts w:cs="Courier New"/>
          <w:noProof w:val="0"/>
          <w:snapToGrid w:val="0"/>
        </w:rPr>
      </w:pPr>
    </w:p>
    <w:p w14:paraId="232369D2"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209F6932" w14:textId="77777777" w:rsidR="009455D1" w:rsidRPr="00C37D2B" w:rsidRDefault="00AE135F" w:rsidP="009455D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9455D1" w:rsidRPr="00C37D2B">
        <w:rPr>
          <w:noProof w:val="0"/>
          <w:snapToGrid w:val="0"/>
        </w:rPr>
        <w:t>|</w:t>
      </w:r>
    </w:p>
    <w:p w14:paraId="1E9356B8"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15728320"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651D1187"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27365D02" w14:textId="77777777" w:rsidR="00AE135F" w:rsidRPr="00C37D2B" w:rsidRDefault="00AE135F" w:rsidP="00297090">
      <w:pPr>
        <w:pStyle w:val="PL"/>
        <w:rPr>
          <w:rFonts w:cs="Courier New"/>
          <w:noProof w:val="0"/>
          <w:snapToGrid w:val="0"/>
        </w:rPr>
      </w:pPr>
    </w:p>
    <w:p w14:paraId="6B9ADDF5"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2F41DDBE"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CE47E7E" w14:textId="77777777" w:rsidR="007562FC" w:rsidRPr="00C37D2B" w:rsidRDefault="007562FC" w:rsidP="001F7E90">
      <w:pPr>
        <w:pStyle w:val="PL"/>
        <w:rPr>
          <w:rFonts w:cs="Courier New"/>
          <w:noProof w:val="0"/>
          <w:snapToGrid w:val="0"/>
        </w:rPr>
      </w:pPr>
      <w:r w:rsidRPr="00C37D2B">
        <w:rPr>
          <w:rFonts w:cs="Courier New"/>
          <w:noProof w:val="0"/>
          <w:snapToGrid w:val="0"/>
        </w:rPr>
        <w:t>-- TRACE START</w:t>
      </w:r>
    </w:p>
    <w:p w14:paraId="34D571A7"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7B75F14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76B51F6E" w14:textId="77777777" w:rsidR="007562FC" w:rsidRPr="00C37D2B" w:rsidRDefault="007562FC" w:rsidP="007562FC">
      <w:pPr>
        <w:pStyle w:val="PL"/>
        <w:rPr>
          <w:rFonts w:cs="Courier New"/>
          <w:noProof w:val="0"/>
          <w:snapToGrid w:val="0"/>
        </w:rPr>
      </w:pPr>
    </w:p>
    <w:p w14:paraId="1D83B07B"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6016195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4AD77427"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468FC99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1534B1DF" w14:textId="77777777" w:rsidR="007562FC" w:rsidRPr="00C37D2B" w:rsidRDefault="007562FC" w:rsidP="007562FC">
      <w:pPr>
        <w:pStyle w:val="PL"/>
        <w:rPr>
          <w:rFonts w:cs="Courier New"/>
          <w:noProof w:val="0"/>
          <w:snapToGrid w:val="0"/>
        </w:rPr>
      </w:pPr>
    </w:p>
    <w:p w14:paraId="21986499"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E57F7F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3FD12D1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56BB2A76"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6558D4A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1BE3A23A"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06D35973"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751B441A" w14:textId="77777777" w:rsidR="007562FC" w:rsidRPr="00C37D2B" w:rsidRDefault="007562FC" w:rsidP="007562FC">
      <w:pPr>
        <w:pStyle w:val="PL"/>
        <w:rPr>
          <w:rFonts w:cs="Courier New"/>
          <w:noProof w:val="0"/>
          <w:snapToGrid w:val="0"/>
        </w:rPr>
      </w:pPr>
    </w:p>
    <w:p w14:paraId="3210838C"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E934D21"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3402B877" w14:textId="77777777" w:rsidR="007562FC" w:rsidRPr="00C37D2B" w:rsidRDefault="007562FC" w:rsidP="00B37ED0">
      <w:pPr>
        <w:pStyle w:val="PL"/>
        <w:rPr>
          <w:snapToGrid w:val="0"/>
        </w:rPr>
      </w:pPr>
      <w:r w:rsidRPr="00C37D2B">
        <w:rPr>
          <w:snapToGrid w:val="0"/>
        </w:rPr>
        <w:t>-- DEACTIVATE TRACE</w:t>
      </w:r>
    </w:p>
    <w:p w14:paraId="676B8006"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21B5B5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0E8D024A" w14:textId="77777777" w:rsidR="007562FC" w:rsidRPr="00C37D2B" w:rsidRDefault="007562FC" w:rsidP="007562FC">
      <w:pPr>
        <w:pStyle w:val="PL"/>
        <w:rPr>
          <w:rFonts w:cs="Courier New"/>
          <w:noProof w:val="0"/>
          <w:snapToGrid w:val="0"/>
        </w:rPr>
      </w:pPr>
    </w:p>
    <w:p w14:paraId="529D7BE4"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7EA6BDB4"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5DC8A77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75CD4A7B"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FAF511C" w14:textId="77777777" w:rsidR="007562FC" w:rsidRPr="00C37D2B" w:rsidRDefault="007562FC" w:rsidP="007562FC">
      <w:pPr>
        <w:pStyle w:val="PL"/>
        <w:rPr>
          <w:rFonts w:cs="Courier New"/>
          <w:noProof w:val="0"/>
          <w:snapToGrid w:val="0"/>
        </w:rPr>
      </w:pPr>
    </w:p>
    <w:p w14:paraId="63C785E6"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7868A384"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6155EC6C"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385BD39C"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35D1E27C"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FEA8E94" w14:textId="77777777" w:rsidR="007562FC" w:rsidRPr="00BE4715" w:rsidRDefault="007562FC" w:rsidP="007562FC">
      <w:pPr>
        <w:pStyle w:val="PL"/>
        <w:rPr>
          <w:rFonts w:cs="Courier New"/>
          <w:noProof w:val="0"/>
          <w:snapToGrid w:val="0"/>
          <w:lang w:val="fr-FR"/>
        </w:rPr>
      </w:pPr>
      <w:r w:rsidRPr="00C37D2B">
        <w:rPr>
          <w:rFonts w:cs="Courier New"/>
          <w:noProof w:val="0"/>
          <w:snapToGrid w:val="0"/>
        </w:rPr>
        <w:tab/>
      </w:r>
      <w:r w:rsidRPr="00BE4715">
        <w:rPr>
          <w:rFonts w:cs="Courier New"/>
          <w:noProof w:val="0"/>
          <w:snapToGrid w:val="0"/>
          <w:lang w:val="fr-FR"/>
        </w:rPr>
        <w:t>...</w:t>
      </w:r>
    </w:p>
    <w:p w14:paraId="746CB44E" w14:textId="77777777" w:rsidR="007562FC" w:rsidRPr="00BE4715" w:rsidRDefault="007562FC" w:rsidP="007562FC">
      <w:pPr>
        <w:pStyle w:val="PL"/>
        <w:rPr>
          <w:rFonts w:cs="Courier New"/>
          <w:noProof w:val="0"/>
          <w:snapToGrid w:val="0"/>
          <w:lang w:val="fr-FR"/>
        </w:rPr>
      </w:pPr>
      <w:r w:rsidRPr="00BE4715">
        <w:rPr>
          <w:rFonts w:cs="Courier New"/>
          <w:noProof w:val="0"/>
          <w:snapToGrid w:val="0"/>
          <w:lang w:val="fr-FR"/>
        </w:rPr>
        <w:t>}</w:t>
      </w:r>
    </w:p>
    <w:p w14:paraId="094E0DCC" w14:textId="77777777" w:rsidR="00F554CE" w:rsidRPr="00BE4715" w:rsidRDefault="00F554CE" w:rsidP="00B6743F">
      <w:pPr>
        <w:pStyle w:val="PL"/>
        <w:rPr>
          <w:rFonts w:eastAsia="SimSun"/>
          <w:snapToGrid w:val="0"/>
          <w:lang w:val="fr-FR"/>
        </w:rPr>
      </w:pPr>
    </w:p>
    <w:p w14:paraId="12740F86" w14:textId="77777777" w:rsidR="00F554CE" w:rsidRPr="00BE4715" w:rsidRDefault="00F554CE" w:rsidP="00F554CE">
      <w:pPr>
        <w:pStyle w:val="PL"/>
        <w:rPr>
          <w:lang w:val="fr-FR" w:eastAsia="zh-CN"/>
        </w:rPr>
      </w:pPr>
      <w:r w:rsidRPr="00BE4715">
        <w:rPr>
          <w:lang w:val="fr-FR" w:eastAsia="zh-CN"/>
        </w:rPr>
        <w:t>-- **************************************************************</w:t>
      </w:r>
    </w:p>
    <w:p w14:paraId="098434F1" w14:textId="77777777" w:rsidR="00F554CE" w:rsidRPr="00BE4715" w:rsidRDefault="00F554CE" w:rsidP="00F554CE">
      <w:pPr>
        <w:pStyle w:val="PL"/>
        <w:rPr>
          <w:lang w:val="fr-FR" w:eastAsia="zh-CN"/>
        </w:rPr>
      </w:pPr>
      <w:r w:rsidRPr="00BE4715">
        <w:rPr>
          <w:lang w:val="fr-FR" w:eastAsia="zh-CN"/>
        </w:rPr>
        <w:t>--</w:t>
      </w:r>
    </w:p>
    <w:p w14:paraId="2FEFA9F0" w14:textId="77777777" w:rsidR="00F554CE" w:rsidRPr="00BE4715" w:rsidRDefault="00F554CE" w:rsidP="00B6743F">
      <w:pPr>
        <w:pStyle w:val="PL"/>
        <w:outlineLvl w:val="3"/>
        <w:rPr>
          <w:noProof w:val="0"/>
          <w:lang w:val="fr-FR"/>
        </w:rPr>
      </w:pPr>
      <w:r w:rsidRPr="00BE4715">
        <w:rPr>
          <w:noProof w:val="0"/>
          <w:lang w:val="fr-FR"/>
        </w:rPr>
        <w:t>-- CELL TRAFFIC TRACE</w:t>
      </w:r>
    </w:p>
    <w:p w14:paraId="1857325C" w14:textId="77777777" w:rsidR="00F554CE" w:rsidRPr="00BE4715" w:rsidRDefault="00F554CE" w:rsidP="00F554CE">
      <w:pPr>
        <w:pStyle w:val="PL"/>
        <w:rPr>
          <w:lang w:val="fr-FR" w:eastAsia="zh-CN"/>
        </w:rPr>
      </w:pPr>
      <w:r w:rsidRPr="00BE4715">
        <w:rPr>
          <w:lang w:val="fr-FR" w:eastAsia="zh-CN"/>
        </w:rPr>
        <w:t>--</w:t>
      </w:r>
    </w:p>
    <w:p w14:paraId="6433A28D" w14:textId="77777777" w:rsidR="00F554CE" w:rsidRPr="00BE4715" w:rsidRDefault="00F554CE" w:rsidP="00F554CE">
      <w:pPr>
        <w:pStyle w:val="PL"/>
        <w:rPr>
          <w:lang w:val="fr-FR" w:eastAsia="zh-CN"/>
        </w:rPr>
      </w:pPr>
      <w:r w:rsidRPr="00BE4715">
        <w:rPr>
          <w:lang w:val="fr-FR" w:eastAsia="zh-CN"/>
        </w:rPr>
        <w:t>-- **************************************************************</w:t>
      </w:r>
    </w:p>
    <w:p w14:paraId="2BEFDEBB" w14:textId="77777777" w:rsidR="00F554CE" w:rsidRPr="00BE4715" w:rsidRDefault="00F554CE" w:rsidP="00F554CE">
      <w:pPr>
        <w:pStyle w:val="PL"/>
        <w:rPr>
          <w:lang w:val="fr-FR" w:eastAsia="zh-CN"/>
        </w:rPr>
      </w:pPr>
    </w:p>
    <w:p w14:paraId="2C4067CE" w14:textId="77777777" w:rsidR="00F554CE" w:rsidRPr="00BE4715" w:rsidRDefault="00F554CE" w:rsidP="00F554CE">
      <w:pPr>
        <w:pStyle w:val="PL"/>
        <w:rPr>
          <w:lang w:val="fr-FR" w:eastAsia="zh-CN"/>
        </w:rPr>
      </w:pPr>
      <w:r w:rsidRPr="00BE4715">
        <w:rPr>
          <w:lang w:val="fr-FR" w:eastAsia="zh-CN"/>
        </w:rPr>
        <w:t>CellTrafficTrace ::= SEQUENCE {</w:t>
      </w:r>
    </w:p>
    <w:p w14:paraId="3DDB0255" w14:textId="77777777" w:rsidR="00F554CE" w:rsidRPr="00BE4715" w:rsidRDefault="00F554CE" w:rsidP="00F554CE">
      <w:pPr>
        <w:pStyle w:val="PL"/>
        <w:rPr>
          <w:lang w:val="fr-FR"/>
        </w:rPr>
      </w:pPr>
      <w:r w:rsidRPr="00BE4715">
        <w:rPr>
          <w:lang w:val="fr-FR"/>
        </w:rPr>
        <w:tab/>
        <w:t>protocolIEs</w:t>
      </w:r>
      <w:r w:rsidRPr="00BE4715">
        <w:rPr>
          <w:lang w:val="fr-FR"/>
        </w:rPr>
        <w:tab/>
      </w:r>
      <w:r w:rsidRPr="00BE4715">
        <w:rPr>
          <w:lang w:val="fr-FR"/>
        </w:rPr>
        <w:tab/>
        <w:t>ProtocolIE-Container</w:t>
      </w:r>
      <w:r w:rsidRPr="00BE4715">
        <w:rPr>
          <w:lang w:val="fr-FR"/>
        </w:rPr>
        <w:tab/>
      </w:r>
      <w:r w:rsidRPr="00BE4715">
        <w:rPr>
          <w:lang w:val="fr-FR"/>
        </w:rPr>
        <w:tab/>
        <w:t>{ {CellTrafficTraceIEs} },</w:t>
      </w:r>
    </w:p>
    <w:p w14:paraId="15F54F13"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E4715">
        <w:rPr>
          <w:lang w:val="fr-FR" w:eastAsia="zh-CN"/>
        </w:rPr>
        <w:tab/>
      </w:r>
      <w:r w:rsidRPr="00AD521A">
        <w:rPr>
          <w:lang w:eastAsia="zh-CN"/>
        </w:rPr>
        <w:t>...</w:t>
      </w:r>
    </w:p>
    <w:p w14:paraId="7EE7375B" w14:textId="77777777" w:rsidR="00F554CE" w:rsidRPr="00AD521A" w:rsidRDefault="00F554CE" w:rsidP="00F554CE">
      <w:pPr>
        <w:pStyle w:val="PL"/>
        <w:rPr>
          <w:lang w:eastAsia="zh-CN"/>
        </w:rPr>
      </w:pPr>
      <w:r w:rsidRPr="00AD521A">
        <w:rPr>
          <w:lang w:eastAsia="zh-CN"/>
        </w:rPr>
        <w:t>}</w:t>
      </w:r>
    </w:p>
    <w:p w14:paraId="0743ABC0" w14:textId="77777777" w:rsidR="00F554CE" w:rsidRPr="00AD521A" w:rsidRDefault="00F554CE" w:rsidP="00F554CE">
      <w:pPr>
        <w:pStyle w:val="PL"/>
        <w:rPr>
          <w:lang w:eastAsia="zh-CN"/>
        </w:rPr>
      </w:pPr>
    </w:p>
    <w:p w14:paraId="4A20AACF"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62459AAB"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F851A0">
        <w:rPr>
          <w:rFonts w:cs="Courier New"/>
          <w:snapToGrid w:val="0"/>
        </w:rPr>
        <w:tab/>
      </w:r>
      <w:r w:rsidR="00F851A0">
        <w:rPr>
          <w:rFonts w:cs="Courier New"/>
          <w:snapToGrid w:val="0"/>
        </w:rPr>
        <w:tab/>
      </w:r>
      <w:r w:rsidR="00F851A0">
        <w:rPr>
          <w:rFonts w:cs="Courier New"/>
          <w:snapToGrid w:val="0"/>
        </w:rPr>
        <w:tab/>
      </w:r>
      <w:r w:rsidRPr="00C37D2B">
        <w:rPr>
          <w:rFonts w:cs="Courier New"/>
          <w:snapToGrid w:val="0"/>
        </w:rPr>
        <w:t>PRESENCE mandatory</w:t>
      </w:r>
      <w:r w:rsidRPr="00C37D2B">
        <w:rPr>
          <w:rFonts w:cs="Courier New"/>
          <w:snapToGrid w:val="0"/>
        </w:rPr>
        <w:tab/>
        <w:t>}|</w:t>
      </w:r>
    </w:p>
    <w:p w14:paraId="234B794D"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F851A0">
        <w:rPr>
          <w:rFonts w:cs="Courier New"/>
          <w:snapToGrid w:val="0"/>
        </w:rPr>
        <w:tab/>
      </w:r>
      <w:r w:rsidR="00F851A0">
        <w:rPr>
          <w:rFonts w:cs="Courier New"/>
          <w:snapToGrid w:val="0"/>
        </w:rPr>
        <w:tab/>
      </w:r>
      <w:r w:rsidR="00F851A0">
        <w:rPr>
          <w:rFonts w:cs="Courier New"/>
          <w:snapToGrid w:val="0"/>
        </w:rPr>
        <w:tab/>
      </w:r>
      <w:r w:rsidRPr="00C37D2B">
        <w:rPr>
          <w:rFonts w:cs="Courier New"/>
          <w:snapToGrid w:val="0"/>
        </w:rPr>
        <w:t>PRESENCE man</w:t>
      </w:r>
      <w:r>
        <w:rPr>
          <w:rFonts w:cs="Courier New" w:hint="eastAsia"/>
          <w:snapToGrid w:val="0"/>
          <w:lang w:eastAsia="zh-CN"/>
        </w:rPr>
        <w:t>d</w:t>
      </w:r>
      <w:r w:rsidRPr="00AD521A">
        <w:rPr>
          <w:lang w:eastAsia="zh-CN"/>
        </w:rPr>
        <w:t>atory</w:t>
      </w:r>
      <w:r w:rsidRPr="00AD521A">
        <w:rPr>
          <w:lang w:eastAsia="zh-CN"/>
        </w:rPr>
        <w:tab/>
        <w:t>}|</w:t>
      </w:r>
    </w:p>
    <w:p w14:paraId="21793705" w14:textId="77777777" w:rsidR="00F554CE" w:rsidRDefault="00F554CE" w:rsidP="00F554CE">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F851A0">
        <w:rPr>
          <w:rFonts w:cs="Courier New"/>
          <w:snapToGrid w:val="0"/>
        </w:rPr>
        <w:tab/>
      </w:r>
      <w:r w:rsidR="00F851A0">
        <w:rPr>
          <w:rFonts w:cs="Courier New"/>
          <w:snapToGrid w:val="0"/>
        </w:rPr>
        <w:tab/>
      </w:r>
      <w:r w:rsidR="00F851A0">
        <w:rPr>
          <w:rFonts w:cs="Courier New"/>
          <w:snapToGrid w:val="0"/>
        </w:rPr>
        <w:tab/>
      </w:r>
      <w:r w:rsidRPr="00C37D2B">
        <w:rPr>
          <w:rFonts w:cs="Courier New"/>
          <w:snapToGrid w:val="0"/>
        </w:rPr>
        <w:t>PRESENCE mandatory</w:t>
      </w:r>
      <w:r w:rsidRPr="00C37D2B">
        <w:rPr>
          <w:rFonts w:cs="Courier New"/>
          <w:snapToGrid w:val="0"/>
        </w:rPr>
        <w:tab/>
        <w:t>}</w:t>
      </w:r>
      <w:r>
        <w:rPr>
          <w:rFonts w:cs="Courier New" w:hint="eastAsia"/>
          <w:snapToGrid w:val="0"/>
          <w:lang w:eastAsia="zh-CN"/>
        </w:rPr>
        <w:t>|</w:t>
      </w:r>
    </w:p>
    <w:p w14:paraId="42408F8F" w14:textId="77777777"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C92B21" w:rsidRPr="00C37D2B">
        <w:rPr>
          <w:snapToGrid w:val="0"/>
          <w:lang w:eastAsia="zh-CN"/>
        </w:rPr>
        <w:t>TraceCollectionEntityIPAddress</w:t>
      </w:r>
      <w:r w:rsidRPr="00AD521A">
        <w:rPr>
          <w:lang w:eastAsia="zh-CN"/>
        </w:rPr>
        <w:tab/>
      </w:r>
      <w:r w:rsidRPr="00AD521A">
        <w:rPr>
          <w:lang w:eastAsia="zh-CN"/>
        </w:rPr>
        <w:tab/>
      </w:r>
      <w:r w:rsidR="00783F1B">
        <w:rPr>
          <w:lang w:eastAsia="zh-CN"/>
        </w:rPr>
        <w:tab/>
      </w:r>
      <w:r w:rsidRPr="00AD521A">
        <w:rPr>
          <w:lang w:eastAsia="zh-CN"/>
        </w:rPr>
        <w:t>PRESENCE mandatory</w:t>
      </w:r>
      <w:r w:rsidRPr="00AD521A">
        <w:rPr>
          <w:lang w:eastAsia="zh-CN"/>
        </w:rPr>
        <w:tab/>
        <w:t>}</w:t>
      </w:r>
      <w:r>
        <w:rPr>
          <w:rFonts w:hint="eastAsia"/>
          <w:lang w:eastAsia="zh-CN"/>
        </w:rPr>
        <w:t>|</w:t>
      </w:r>
    </w:p>
    <w:p w14:paraId="41D04B7F" w14:textId="77777777" w:rsidR="00783F1B" w:rsidRDefault="00F554CE" w:rsidP="00783F1B">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F851A0">
        <w:rPr>
          <w:lang w:eastAsia="zh-CN"/>
        </w:rPr>
        <w:tab/>
      </w:r>
      <w:r w:rsidR="00F851A0">
        <w:rPr>
          <w:lang w:eastAsia="zh-CN"/>
        </w:rPr>
        <w:tab/>
      </w:r>
      <w:r w:rsidR="00F851A0">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6EED2C36"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F851A0">
        <w:rPr>
          <w:rFonts w:eastAsia="DengXian"/>
          <w:snapToGrid w:val="0"/>
          <w:lang w:eastAsia="zh-CN"/>
        </w:rPr>
        <w:tab/>
      </w:r>
      <w:r w:rsidR="00F851A0">
        <w:rPr>
          <w:rFonts w:eastAsia="DengXian"/>
          <w:snapToGrid w:val="0"/>
          <w:lang w:eastAsia="zh-CN"/>
        </w:rPr>
        <w:tab/>
      </w:r>
      <w:r w:rsidR="00F851A0">
        <w:rPr>
          <w:rFonts w:eastAsia="DengXian"/>
          <w:snapToGrid w:val="0"/>
          <w:lang w:eastAsia="zh-CN"/>
        </w:rPr>
        <w:tab/>
      </w:r>
      <w:r>
        <w:rPr>
          <w:rFonts w:eastAsia="DengXian"/>
          <w:snapToGrid w:val="0"/>
          <w:lang w:eastAsia="zh-CN"/>
        </w:rPr>
        <w:t>PRESENCE optional}</w:t>
      </w:r>
      <w:r w:rsidR="00F554CE" w:rsidRPr="008711EA">
        <w:rPr>
          <w:lang w:eastAsia="zh-CN"/>
        </w:rPr>
        <w:t>,</w:t>
      </w:r>
    </w:p>
    <w:p w14:paraId="1BC61519"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19240EC4"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17572EE7" w14:textId="77777777" w:rsidR="00F554CE" w:rsidRDefault="00F554CE" w:rsidP="00B6743F">
      <w:pPr>
        <w:pStyle w:val="PL"/>
        <w:rPr>
          <w:rFonts w:eastAsia="SimSun"/>
          <w:snapToGrid w:val="0"/>
        </w:rPr>
      </w:pPr>
    </w:p>
    <w:p w14:paraId="06AF0227" w14:textId="77777777" w:rsidR="00C30CF3" w:rsidRDefault="00C30CF3" w:rsidP="00694024">
      <w:pPr>
        <w:pStyle w:val="PL"/>
        <w:rPr>
          <w:rFonts w:cs="Courier New"/>
          <w:noProof w:val="0"/>
          <w:snapToGrid w:val="0"/>
        </w:rPr>
      </w:pPr>
      <w:r>
        <w:rPr>
          <w:rFonts w:cs="Courier New"/>
          <w:noProof w:val="0"/>
          <w:snapToGrid w:val="0"/>
        </w:rPr>
        <w:t>-- **************************************************************</w:t>
      </w:r>
    </w:p>
    <w:p w14:paraId="02F2486C" w14:textId="77777777" w:rsidR="00C30CF3" w:rsidRDefault="00C30CF3" w:rsidP="00694024">
      <w:pPr>
        <w:pStyle w:val="PL"/>
        <w:rPr>
          <w:rFonts w:cs="Courier New"/>
          <w:noProof w:val="0"/>
          <w:snapToGrid w:val="0"/>
        </w:rPr>
      </w:pPr>
      <w:r>
        <w:rPr>
          <w:rFonts w:cs="Courier New"/>
          <w:noProof w:val="0"/>
          <w:snapToGrid w:val="0"/>
        </w:rPr>
        <w:t>--</w:t>
      </w:r>
    </w:p>
    <w:p w14:paraId="23D0F7D5" w14:textId="77777777" w:rsidR="00C30CF3" w:rsidRPr="00B6743F" w:rsidRDefault="00C30CF3" w:rsidP="00B6743F">
      <w:pPr>
        <w:pStyle w:val="PL"/>
        <w:outlineLvl w:val="3"/>
        <w:rPr>
          <w:noProof w:val="0"/>
        </w:rPr>
      </w:pPr>
      <w:r w:rsidRPr="00B6743F">
        <w:rPr>
          <w:noProof w:val="0"/>
        </w:rPr>
        <w:t>-- F1-C TRAFFIC TRANSFER</w:t>
      </w:r>
    </w:p>
    <w:p w14:paraId="22C05A62" w14:textId="77777777" w:rsidR="00C30CF3" w:rsidRDefault="00C30CF3" w:rsidP="00694024">
      <w:pPr>
        <w:pStyle w:val="PL"/>
        <w:rPr>
          <w:rFonts w:cs="Courier New"/>
          <w:noProof w:val="0"/>
          <w:snapToGrid w:val="0"/>
        </w:rPr>
      </w:pPr>
      <w:r>
        <w:rPr>
          <w:rFonts w:cs="Courier New"/>
          <w:noProof w:val="0"/>
          <w:snapToGrid w:val="0"/>
        </w:rPr>
        <w:t>--</w:t>
      </w:r>
    </w:p>
    <w:p w14:paraId="48582E54" w14:textId="77777777" w:rsidR="00C30CF3" w:rsidRDefault="00C30CF3" w:rsidP="00694024">
      <w:pPr>
        <w:pStyle w:val="PL"/>
        <w:rPr>
          <w:rFonts w:cs="Courier New"/>
          <w:noProof w:val="0"/>
          <w:snapToGrid w:val="0"/>
        </w:rPr>
      </w:pPr>
      <w:r>
        <w:rPr>
          <w:rFonts w:cs="Courier New"/>
          <w:noProof w:val="0"/>
          <w:snapToGrid w:val="0"/>
        </w:rPr>
        <w:t>-- **************************************************************</w:t>
      </w:r>
    </w:p>
    <w:p w14:paraId="79F6265A" w14:textId="77777777" w:rsidR="00C30CF3" w:rsidRDefault="00C30CF3" w:rsidP="00694024">
      <w:pPr>
        <w:pStyle w:val="PL"/>
        <w:rPr>
          <w:rFonts w:cs="Courier New"/>
          <w:noProof w:val="0"/>
          <w:snapToGrid w:val="0"/>
        </w:rPr>
      </w:pPr>
    </w:p>
    <w:p w14:paraId="732A42BA"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374ED97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6F9D331" w14:textId="77777777" w:rsidR="00C30CF3" w:rsidRDefault="00C30CF3" w:rsidP="00694024">
      <w:pPr>
        <w:pStyle w:val="PL"/>
        <w:rPr>
          <w:rFonts w:cs="Courier New"/>
          <w:noProof w:val="0"/>
          <w:snapToGrid w:val="0"/>
        </w:rPr>
      </w:pPr>
      <w:r>
        <w:rPr>
          <w:rFonts w:cs="Courier New"/>
          <w:noProof w:val="0"/>
          <w:snapToGrid w:val="0"/>
        </w:rPr>
        <w:tab/>
        <w:t>...</w:t>
      </w:r>
    </w:p>
    <w:p w14:paraId="1927EFA5" w14:textId="77777777" w:rsidR="00C30CF3" w:rsidRDefault="00C30CF3" w:rsidP="00694024">
      <w:pPr>
        <w:pStyle w:val="PL"/>
        <w:rPr>
          <w:rFonts w:cs="Courier New"/>
          <w:noProof w:val="0"/>
          <w:snapToGrid w:val="0"/>
        </w:rPr>
      </w:pPr>
      <w:r>
        <w:rPr>
          <w:rFonts w:cs="Courier New"/>
          <w:noProof w:val="0"/>
          <w:snapToGrid w:val="0"/>
        </w:rPr>
        <w:t>}</w:t>
      </w:r>
    </w:p>
    <w:p w14:paraId="2C21558C" w14:textId="77777777" w:rsidR="00C30CF3" w:rsidRDefault="00C30CF3" w:rsidP="00694024">
      <w:pPr>
        <w:pStyle w:val="PL"/>
        <w:rPr>
          <w:rFonts w:cs="Courier New"/>
          <w:noProof w:val="0"/>
          <w:snapToGrid w:val="0"/>
        </w:rPr>
      </w:pPr>
    </w:p>
    <w:p w14:paraId="15DBB613"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28E4C50E"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B686EDE"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2072311D"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57D2DFC1"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4FDECE1F" w14:textId="77777777" w:rsidR="00C30CF3" w:rsidRDefault="00C30CF3" w:rsidP="00694024">
      <w:pPr>
        <w:pStyle w:val="PL"/>
        <w:rPr>
          <w:rFonts w:cs="Courier New"/>
          <w:noProof w:val="0"/>
          <w:snapToGrid w:val="0"/>
        </w:rPr>
      </w:pPr>
      <w:r>
        <w:rPr>
          <w:rFonts w:cs="Courier New"/>
          <w:noProof w:val="0"/>
          <w:snapToGrid w:val="0"/>
        </w:rPr>
        <w:tab/>
        <w:t>...</w:t>
      </w:r>
    </w:p>
    <w:p w14:paraId="31966164" w14:textId="77777777" w:rsidR="00C30CF3" w:rsidRDefault="00C30CF3" w:rsidP="00694024">
      <w:pPr>
        <w:pStyle w:val="PL"/>
        <w:rPr>
          <w:rFonts w:cs="Courier New"/>
          <w:noProof w:val="0"/>
          <w:snapToGrid w:val="0"/>
        </w:rPr>
      </w:pPr>
      <w:r>
        <w:rPr>
          <w:rFonts w:cs="Courier New"/>
          <w:noProof w:val="0"/>
          <w:snapToGrid w:val="0"/>
        </w:rPr>
        <w:t>}</w:t>
      </w:r>
    </w:p>
    <w:p w14:paraId="712302E8" w14:textId="77777777" w:rsidR="007562FC" w:rsidRDefault="007562FC" w:rsidP="00694024">
      <w:pPr>
        <w:pStyle w:val="PL"/>
        <w:rPr>
          <w:rFonts w:cs="Courier New"/>
          <w:noProof w:val="0"/>
          <w:snapToGrid w:val="0"/>
        </w:rPr>
      </w:pPr>
    </w:p>
    <w:p w14:paraId="6733665B" w14:textId="77777777" w:rsidR="00C10966" w:rsidRPr="00C33869" w:rsidRDefault="00C10966" w:rsidP="00C10966">
      <w:pPr>
        <w:pStyle w:val="PL"/>
        <w:spacing w:line="0" w:lineRule="atLeast"/>
        <w:rPr>
          <w:noProof w:val="0"/>
          <w:snapToGrid w:val="0"/>
          <w:lang w:eastAsia="en-US"/>
        </w:rPr>
      </w:pPr>
      <w:r w:rsidRPr="00C33869">
        <w:rPr>
          <w:noProof w:val="0"/>
          <w:snapToGrid w:val="0"/>
        </w:rPr>
        <w:t>-- **************************************************************</w:t>
      </w:r>
    </w:p>
    <w:p w14:paraId="39EA9670" w14:textId="77777777" w:rsidR="00C10966" w:rsidRPr="00C33869" w:rsidRDefault="00C10966" w:rsidP="00C10966">
      <w:pPr>
        <w:pStyle w:val="PL"/>
        <w:spacing w:line="0" w:lineRule="atLeast"/>
        <w:rPr>
          <w:noProof w:val="0"/>
          <w:snapToGrid w:val="0"/>
        </w:rPr>
      </w:pPr>
      <w:r w:rsidRPr="00C33869">
        <w:rPr>
          <w:noProof w:val="0"/>
          <w:snapToGrid w:val="0"/>
        </w:rPr>
        <w:t>--</w:t>
      </w:r>
    </w:p>
    <w:p w14:paraId="779A174F" w14:textId="77777777" w:rsidR="00C10966" w:rsidRPr="00C33869" w:rsidRDefault="00C10966" w:rsidP="00C33869">
      <w:pPr>
        <w:pStyle w:val="PL"/>
        <w:rPr>
          <w:noProof w:val="0"/>
          <w:snapToGrid w:val="0"/>
        </w:rPr>
      </w:pPr>
      <w:r w:rsidRPr="00C33869">
        <w:rPr>
          <w:snapToGrid w:val="0"/>
        </w:rPr>
        <w:t>-- UE RADIO CAPABILITY ID MAPPING REQUEST</w:t>
      </w:r>
    </w:p>
    <w:p w14:paraId="6D7D1C9F" w14:textId="77777777" w:rsidR="00C10966" w:rsidRPr="00C33869" w:rsidRDefault="00C10966" w:rsidP="00C33869">
      <w:pPr>
        <w:pStyle w:val="PL"/>
        <w:rPr>
          <w:snapToGrid w:val="0"/>
        </w:rPr>
      </w:pPr>
      <w:r w:rsidRPr="00C33869">
        <w:rPr>
          <w:snapToGrid w:val="0"/>
        </w:rPr>
        <w:t>--</w:t>
      </w:r>
    </w:p>
    <w:p w14:paraId="73BFE164" w14:textId="77777777" w:rsidR="00C10966" w:rsidRPr="00C33869" w:rsidRDefault="00C10966" w:rsidP="00C33869">
      <w:pPr>
        <w:pStyle w:val="PL"/>
        <w:rPr>
          <w:snapToGrid w:val="0"/>
        </w:rPr>
      </w:pPr>
      <w:r w:rsidRPr="00C33869">
        <w:rPr>
          <w:snapToGrid w:val="0"/>
        </w:rPr>
        <w:t>-- **************************************************************</w:t>
      </w:r>
    </w:p>
    <w:p w14:paraId="2336AD3F" w14:textId="77777777" w:rsidR="00C10966" w:rsidRPr="00C33869" w:rsidRDefault="00C10966" w:rsidP="00C33869">
      <w:pPr>
        <w:pStyle w:val="PL"/>
        <w:rPr>
          <w:snapToGrid w:val="0"/>
        </w:rPr>
      </w:pPr>
    </w:p>
    <w:p w14:paraId="03A0FD5E" w14:textId="77777777" w:rsidR="00C10966" w:rsidRPr="00C33869" w:rsidRDefault="00C10966" w:rsidP="00C33869">
      <w:pPr>
        <w:pStyle w:val="PL"/>
        <w:rPr>
          <w:snapToGrid w:val="0"/>
        </w:rPr>
      </w:pPr>
      <w:r w:rsidRPr="00C33869">
        <w:rPr>
          <w:snapToGrid w:val="0"/>
        </w:rPr>
        <w:t>UERadioCapabilityIDMappingRequest::= SEQUENCE {</w:t>
      </w:r>
    </w:p>
    <w:p w14:paraId="5224AA75"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63AC23E4" w14:textId="77777777" w:rsidR="00C10966" w:rsidRPr="00C33869" w:rsidRDefault="00C10966" w:rsidP="00C33869">
      <w:pPr>
        <w:pStyle w:val="PL"/>
        <w:rPr>
          <w:snapToGrid w:val="0"/>
        </w:rPr>
      </w:pPr>
      <w:r w:rsidRPr="00C33869">
        <w:rPr>
          <w:snapToGrid w:val="0"/>
        </w:rPr>
        <w:tab/>
        <w:t>...</w:t>
      </w:r>
    </w:p>
    <w:p w14:paraId="5DE9D66A" w14:textId="77777777" w:rsidR="00C10966" w:rsidRPr="00C33869" w:rsidRDefault="00C10966" w:rsidP="00C33869">
      <w:pPr>
        <w:pStyle w:val="PL"/>
        <w:rPr>
          <w:snapToGrid w:val="0"/>
        </w:rPr>
      </w:pPr>
      <w:r w:rsidRPr="00C33869">
        <w:rPr>
          <w:snapToGrid w:val="0"/>
        </w:rPr>
        <w:t>}</w:t>
      </w:r>
    </w:p>
    <w:p w14:paraId="6ED3929F" w14:textId="77777777" w:rsidR="00C10966" w:rsidRPr="00C33869" w:rsidRDefault="00C10966" w:rsidP="00C33869">
      <w:pPr>
        <w:pStyle w:val="PL"/>
        <w:rPr>
          <w:snapToGrid w:val="0"/>
        </w:rPr>
      </w:pPr>
    </w:p>
    <w:p w14:paraId="45ACD01A"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11B8567B"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67DA68C6" w14:textId="77777777" w:rsidR="00C10966" w:rsidRPr="00C33869" w:rsidRDefault="00C10966" w:rsidP="00C33869">
      <w:pPr>
        <w:pStyle w:val="PL"/>
        <w:rPr>
          <w:snapToGrid w:val="0"/>
        </w:rPr>
      </w:pPr>
      <w:r w:rsidRPr="00C33869">
        <w:rPr>
          <w:snapToGrid w:val="0"/>
        </w:rPr>
        <w:tab/>
        <w:t>...</w:t>
      </w:r>
    </w:p>
    <w:p w14:paraId="40F267B2" w14:textId="77777777" w:rsidR="00C10966" w:rsidRPr="00C33869" w:rsidRDefault="00C10966" w:rsidP="00C33869">
      <w:pPr>
        <w:pStyle w:val="PL"/>
        <w:rPr>
          <w:snapToGrid w:val="0"/>
        </w:rPr>
      </w:pPr>
      <w:r w:rsidRPr="00C33869">
        <w:rPr>
          <w:snapToGrid w:val="0"/>
        </w:rPr>
        <w:t>}</w:t>
      </w:r>
    </w:p>
    <w:p w14:paraId="2E80E37E" w14:textId="77777777" w:rsidR="00C10966" w:rsidRPr="00C33869" w:rsidRDefault="00C10966" w:rsidP="00C33869">
      <w:pPr>
        <w:pStyle w:val="PL"/>
        <w:rPr>
          <w:snapToGrid w:val="0"/>
        </w:rPr>
      </w:pPr>
    </w:p>
    <w:p w14:paraId="21A42BB9" w14:textId="77777777" w:rsidR="00C10966" w:rsidRPr="00C33869" w:rsidRDefault="00C10966" w:rsidP="00C33869">
      <w:pPr>
        <w:pStyle w:val="PL"/>
        <w:rPr>
          <w:snapToGrid w:val="0"/>
        </w:rPr>
      </w:pPr>
      <w:r w:rsidRPr="00C33869">
        <w:rPr>
          <w:snapToGrid w:val="0"/>
        </w:rPr>
        <w:t>-- **************************************************************</w:t>
      </w:r>
    </w:p>
    <w:p w14:paraId="322E0E9B" w14:textId="77777777" w:rsidR="00C10966" w:rsidRPr="00C33869" w:rsidRDefault="00C10966" w:rsidP="00C33869">
      <w:pPr>
        <w:pStyle w:val="PL"/>
        <w:rPr>
          <w:snapToGrid w:val="0"/>
        </w:rPr>
      </w:pPr>
      <w:r w:rsidRPr="00C33869">
        <w:rPr>
          <w:snapToGrid w:val="0"/>
        </w:rPr>
        <w:t>--</w:t>
      </w:r>
    </w:p>
    <w:p w14:paraId="2BF32534" w14:textId="77777777" w:rsidR="00C10966" w:rsidRPr="00C33869" w:rsidRDefault="00C10966" w:rsidP="00C33869">
      <w:pPr>
        <w:pStyle w:val="PL"/>
        <w:rPr>
          <w:snapToGrid w:val="0"/>
        </w:rPr>
      </w:pPr>
      <w:r w:rsidRPr="00C33869">
        <w:rPr>
          <w:snapToGrid w:val="0"/>
        </w:rPr>
        <w:t xml:space="preserve">-- UE RADIO CAPABILITY ID MAPPING RESPONSE </w:t>
      </w:r>
    </w:p>
    <w:p w14:paraId="29E70E04" w14:textId="77777777" w:rsidR="00C10966" w:rsidRPr="00C33869" w:rsidRDefault="00C10966" w:rsidP="00C33869">
      <w:pPr>
        <w:pStyle w:val="PL"/>
        <w:rPr>
          <w:snapToGrid w:val="0"/>
        </w:rPr>
      </w:pPr>
      <w:r w:rsidRPr="00C33869">
        <w:rPr>
          <w:snapToGrid w:val="0"/>
        </w:rPr>
        <w:t>--</w:t>
      </w:r>
    </w:p>
    <w:p w14:paraId="201165EE" w14:textId="77777777" w:rsidR="00C10966" w:rsidRPr="00C33869" w:rsidRDefault="00C10966" w:rsidP="00C33869">
      <w:pPr>
        <w:pStyle w:val="PL"/>
        <w:rPr>
          <w:snapToGrid w:val="0"/>
        </w:rPr>
      </w:pPr>
      <w:r w:rsidRPr="00C33869">
        <w:rPr>
          <w:snapToGrid w:val="0"/>
        </w:rPr>
        <w:t>-- **************************************************************</w:t>
      </w:r>
    </w:p>
    <w:p w14:paraId="568010F5" w14:textId="77777777" w:rsidR="00C10966" w:rsidRPr="00C33869" w:rsidRDefault="00C10966" w:rsidP="00C33869">
      <w:pPr>
        <w:pStyle w:val="PL"/>
        <w:rPr>
          <w:snapToGrid w:val="0"/>
        </w:rPr>
      </w:pPr>
    </w:p>
    <w:p w14:paraId="0A177B5F" w14:textId="77777777" w:rsidR="00C10966" w:rsidRPr="00C33869" w:rsidRDefault="00C10966" w:rsidP="00C33869">
      <w:pPr>
        <w:pStyle w:val="PL"/>
        <w:rPr>
          <w:snapToGrid w:val="0"/>
        </w:rPr>
      </w:pPr>
      <w:r w:rsidRPr="00C33869">
        <w:rPr>
          <w:snapToGrid w:val="0"/>
        </w:rPr>
        <w:t>UERadioCapabilityIDMappingResponse ::= SEQUENCE {</w:t>
      </w:r>
    </w:p>
    <w:p w14:paraId="41E4A25C"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B357BC2" w14:textId="77777777" w:rsidR="00C10966" w:rsidRPr="00C33869" w:rsidRDefault="00C10966" w:rsidP="00C33869">
      <w:pPr>
        <w:pStyle w:val="PL"/>
        <w:rPr>
          <w:snapToGrid w:val="0"/>
        </w:rPr>
      </w:pPr>
      <w:r w:rsidRPr="00C33869">
        <w:rPr>
          <w:snapToGrid w:val="0"/>
        </w:rPr>
        <w:tab/>
        <w:t>...</w:t>
      </w:r>
    </w:p>
    <w:p w14:paraId="4DD9C799" w14:textId="77777777" w:rsidR="00C10966" w:rsidRPr="00C33869" w:rsidRDefault="00C10966" w:rsidP="00C33869">
      <w:pPr>
        <w:pStyle w:val="PL"/>
        <w:rPr>
          <w:snapToGrid w:val="0"/>
        </w:rPr>
      </w:pPr>
      <w:r w:rsidRPr="00C33869">
        <w:rPr>
          <w:snapToGrid w:val="0"/>
        </w:rPr>
        <w:t>}</w:t>
      </w:r>
    </w:p>
    <w:p w14:paraId="36CB17D1" w14:textId="77777777" w:rsidR="00C10966" w:rsidRPr="00C33869" w:rsidRDefault="00C10966" w:rsidP="00C33869">
      <w:pPr>
        <w:pStyle w:val="PL"/>
        <w:rPr>
          <w:snapToGrid w:val="0"/>
        </w:rPr>
      </w:pPr>
    </w:p>
    <w:p w14:paraId="285D8199"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264187C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3B03864F"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11445F71"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070E2442" w14:textId="77777777" w:rsidR="00C10966" w:rsidRPr="00C33869" w:rsidRDefault="00C10966" w:rsidP="00C33869">
      <w:pPr>
        <w:pStyle w:val="PL"/>
        <w:rPr>
          <w:snapToGrid w:val="0"/>
        </w:rPr>
      </w:pPr>
      <w:r w:rsidRPr="00C33869">
        <w:rPr>
          <w:snapToGrid w:val="0"/>
        </w:rPr>
        <w:tab/>
        <w:t>...</w:t>
      </w:r>
    </w:p>
    <w:p w14:paraId="44919FEA" w14:textId="77777777" w:rsidR="00C10966" w:rsidRDefault="00C10966" w:rsidP="00C33869">
      <w:pPr>
        <w:pStyle w:val="PL"/>
        <w:rPr>
          <w:snapToGrid w:val="0"/>
        </w:rPr>
      </w:pPr>
      <w:r w:rsidRPr="00C33869">
        <w:rPr>
          <w:snapToGrid w:val="0"/>
        </w:rPr>
        <w:t>}</w:t>
      </w:r>
    </w:p>
    <w:p w14:paraId="21B0A6BB" w14:textId="77777777" w:rsidR="00C30CF3" w:rsidRPr="00C37D2B" w:rsidRDefault="00C30CF3" w:rsidP="00694024">
      <w:pPr>
        <w:pStyle w:val="PL"/>
        <w:rPr>
          <w:rFonts w:cs="Courier New"/>
          <w:noProof w:val="0"/>
          <w:snapToGrid w:val="0"/>
        </w:rPr>
      </w:pPr>
    </w:p>
    <w:p w14:paraId="10F91BCB"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3FABF5A4" w14:textId="77777777" w:rsidR="00D32808" w:rsidRPr="00C37D2B" w:rsidRDefault="0050305D" w:rsidP="00D32808">
      <w:pPr>
        <w:pStyle w:val="PL"/>
        <w:rPr>
          <w:noProof w:val="0"/>
        </w:rPr>
      </w:pPr>
      <w:r w:rsidRPr="00C37D2B">
        <w:rPr>
          <w:noProof w:val="0"/>
        </w:rPr>
        <w:t>-- ASN1STOP</w:t>
      </w:r>
    </w:p>
    <w:p w14:paraId="42FB6593" w14:textId="77777777" w:rsidR="0050305D" w:rsidRPr="00C37D2B" w:rsidRDefault="0050305D" w:rsidP="00D32808">
      <w:pPr>
        <w:pStyle w:val="PL"/>
        <w:rPr>
          <w:noProof w:val="0"/>
        </w:rPr>
      </w:pPr>
    </w:p>
    <w:p w14:paraId="41749FCE" w14:textId="77777777" w:rsidR="005752DE" w:rsidRPr="00C37D2B" w:rsidRDefault="005752DE" w:rsidP="005752DE">
      <w:pPr>
        <w:pStyle w:val="Heading3"/>
        <w:spacing w:line="0" w:lineRule="atLeast"/>
      </w:pPr>
      <w:bookmarkStart w:id="9732" w:name="_Toc20954613"/>
      <w:bookmarkStart w:id="9733" w:name="_Toc29902623"/>
      <w:bookmarkStart w:id="9734" w:name="_Toc29906627"/>
      <w:bookmarkStart w:id="9735" w:name="_Toc36550621"/>
      <w:bookmarkStart w:id="9736" w:name="_Toc45104397"/>
      <w:bookmarkStart w:id="9737" w:name="_Toc45227893"/>
      <w:bookmarkStart w:id="9738" w:name="_Toc45891707"/>
      <w:bookmarkStart w:id="9739" w:name="_Toc51764352"/>
      <w:bookmarkStart w:id="9740" w:name="_Toc56528354"/>
      <w:bookmarkStart w:id="9741" w:name="_Toc64382322"/>
      <w:bookmarkStart w:id="9742" w:name="_Toc66283897"/>
      <w:bookmarkStart w:id="9743" w:name="_Toc67911273"/>
      <w:bookmarkStart w:id="9744" w:name="_Toc73980051"/>
      <w:bookmarkStart w:id="9745" w:name="_Toc88650776"/>
      <w:bookmarkStart w:id="9746" w:name="_Toc97885903"/>
      <w:bookmarkStart w:id="9747" w:name="_Toc105525142"/>
      <w:bookmarkStart w:id="9748" w:name="_Toc145325914"/>
      <w:r w:rsidRPr="00C37D2B">
        <w:t>9.3.5</w:t>
      </w:r>
      <w:r w:rsidRPr="00C37D2B">
        <w:tab/>
        <w:t>Information Element definitions</w:t>
      </w:r>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p>
    <w:p w14:paraId="32236ECA"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45E03C4" w14:textId="77777777" w:rsidR="005752DE" w:rsidRPr="00C37D2B" w:rsidRDefault="005752DE" w:rsidP="007F5250">
      <w:pPr>
        <w:pStyle w:val="PL"/>
        <w:rPr>
          <w:snapToGrid w:val="0"/>
        </w:rPr>
      </w:pPr>
      <w:r w:rsidRPr="00C37D2B">
        <w:rPr>
          <w:snapToGrid w:val="0"/>
        </w:rPr>
        <w:t>-- **************************************************************</w:t>
      </w:r>
    </w:p>
    <w:p w14:paraId="75C33B82" w14:textId="77777777" w:rsidR="005752DE" w:rsidRPr="00C37D2B" w:rsidRDefault="005752DE" w:rsidP="007F5250">
      <w:pPr>
        <w:pStyle w:val="PL"/>
        <w:rPr>
          <w:snapToGrid w:val="0"/>
        </w:rPr>
      </w:pPr>
      <w:r w:rsidRPr="00C37D2B">
        <w:rPr>
          <w:snapToGrid w:val="0"/>
        </w:rPr>
        <w:t>--</w:t>
      </w:r>
    </w:p>
    <w:p w14:paraId="5DCEEB1A" w14:textId="77777777" w:rsidR="005752DE" w:rsidRPr="00C37D2B" w:rsidRDefault="005752DE" w:rsidP="007F5250">
      <w:pPr>
        <w:pStyle w:val="PL"/>
        <w:rPr>
          <w:snapToGrid w:val="0"/>
        </w:rPr>
      </w:pPr>
      <w:r w:rsidRPr="00C37D2B">
        <w:rPr>
          <w:snapToGrid w:val="0"/>
        </w:rPr>
        <w:t>-- Information Element Definitions</w:t>
      </w:r>
    </w:p>
    <w:p w14:paraId="661E2E78" w14:textId="77777777" w:rsidR="005752DE" w:rsidRPr="00C37D2B" w:rsidRDefault="005752DE" w:rsidP="007F5250">
      <w:pPr>
        <w:pStyle w:val="PL"/>
        <w:rPr>
          <w:snapToGrid w:val="0"/>
        </w:rPr>
      </w:pPr>
      <w:r w:rsidRPr="00C37D2B">
        <w:rPr>
          <w:snapToGrid w:val="0"/>
        </w:rPr>
        <w:t>--</w:t>
      </w:r>
    </w:p>
    <w:p w14:paraId="2EE98C42" w14:textId="77777777" w:rsidR="005752DE" w:rsidRPr="00C37D2B" w:rsidRDefault="005752DE" w:rsidP="007F5250">
      <w:pPr>
        <w:pStyle w:val="PL"/>
        <w:rPr>
          <w:snapToGrid w:val="0"/>
        </w:rPr>
      </w:pPr>
      <w:r w:rsidRPr="00C37D2B">
        <w:rPr>
          <w:snapToGrid w:val="0"/>
        </w:rPr>
        <w:t>-- **************************************************************</w:t>
      </w:r>
    </w:p>
    <w:p w14:paraId="50B69193" w14:textId="77777777" w:rsidR="00ED5549" w:rsidRPr="00C37D2B" w:rsidRDefault="00ED5549" w:rsidP="00ED5549">
      <w:pPr>
        <w:pStyle w:val="PL"/>
        <w:rPr>
          <w:snapToGrid w:val="0"/>
        </w:rPr>
      </w:pPr>
    </w:p>
    <w:p w14:paraId="06FB86D4" w14:textId="77777777" w:rsidR="005752DE" w:rsidRPr="00C37D2B" w:rsidRDefault="005752DE" w:rsidP="007F5250">
      <w:pPr>
        <w:pStyle w:val="PL"/>
        <w:rPr>
          <w:snapToGrid w:val="0"/>
        </w:rPr>
      </w:pPr>
      <w:r w:rsidRPr="00C37D2B">
        <w:rPr>
          <w:snapToGrid w:val="0"/>
        </w:rPr>
        <w:t>X2AP-IEs {</w:t>
      </w:r>
    </w:p>
    <w:p w14:paraId="7A701EFF"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A620E61" w14:textId="77777777" w:rsidR="005752DE" w:rsidRPr="00C37D2B" w:rsidRDefault="005752DE" w:rsidP="007F5250">
      <w:pPr>
        <w:pStyle w:val="PL"/>
        <w:rPr>
          <w:snapToGrid w:val="0"/>
        </w:rPr>
      </w:pPr>
      <w:r w:rsidRPr="00C37D2B">
        <w:rPr>
          <w:snapToGrid w:val="0"/>
        </w:rPr>
        <w:t>eps-Access (21) modules (3) x2ap (2) version1 (1) x2ap-IEs (2) }</w:t>
      </w:r>
    </w:p>
    <w:p w14:paraId="5ECE6EE3" w14:textId="77777777" w:rsidR="005752DE" w:rsidRPr="00C37D2B" w:rsidRDefault="005752DE" w:rsidP="007F5250">
      <w:pPr>
        <w:pStyle w:val="PL"/>
        <w:rPr>
          <w:snapToGrid w:val="0"/>
        </w:rPr>
      </w:pPr>
    </w:p>
    <w:p w14:paraId="3080D787" w14:textId="77777777" w:rsidR="005752DE" w:rsidRPr="00C37D2B" w:rsidRDefault="005752DE" w:rsidP="007F5250">
      <w:pPr>
        <w:pStyle w:val="PL"/>
        <w:rPr>
          <w:snapToGrid w:val="0"/>
        </w:rPr>
      </w:pPr>
      <w:r w:rsidRPr="00C37D2B">
        <w:rPr>
          <w:snapToGrid w:val="0"/>
        </w:rPr>
        <w:t xml:space="preserve">DEFINITIONS AUTOMATIC TAGS ::= </w:t>
      </w:r>
    </w:p>
    <w:p w14:paraId="59D92072" w14:textId="77777777" w:rsidR="005752DE" w:rsidRPr="00C37D2B" w:rsidRDefault="005752DE" w:rsidP="007F5250">
      <w:pPr>
        <w:pStyle w:val="PL"/>
        <w:rPr>
          <w:snapToGrid w:val="0"/>
        </w:rPr>
      </w:pPr>
    </w:p>
    <w:p w14:paraId="79BE9D69" w14:textId="77777777" w:rsidR="005752DE" w:rsidRPr="00C37D2B" w:rsidRDefault="005752DE" w:rsidP="007F5250">
      <w:pPr>
        <w:pStyle w:val="PL"/>
        <w:rPr>
          <w:snapToGrid w:val="0"/>
        </w:rPr>
      </w:pPr>
      <w:r w:rsidRPr="00C37D2B">
        <w:rPr>
          <w:snapToGrid w:val="0"/>
        </w:rPr>
        <w:t>BEGIN</w:t>
      </w:r>
    </w:p>
    <w:p w14:paraId="20A9C9D8" w14:textId="77777777" w:rsidR="005752DE" w:rsidRPr="00C37D2B" w:rsidRDefault="005752DE" w:rsidP="007F5250">
      <w:pPr>
        <w:pStyle w:val="PL"/>
        <w:rPr>
          <w:snapToGrid w:val="0"/>
        </w:rPr>
      </w:pPr>
    </w:p>
    <w:p w14:paraId="2CB13152" w14:textId="77777777" w:rsidR="005752DE" w:rsidRPr="00C37D2B" w:rsidRDefault="005752DE" w:rsidP="007F5250">
      <w:pPr>
        <w:pStyle w:val="PL"/>
        <w:rPr>
          <w:rFonts w:eastAsia="Batang"/>
          <w:snapToGrid w:val="0"/>
        </w:rPr>
      </w:pPr>
      <w:r w:rsidRPr="00C37D2B">
        <w:rPr>
          <w:snapToGrid w:val="0"/>
        </w:rPr>
        <w:t>IMPORTS</w:t>
      </w:r>
    </w:p>
    <w:p w14:paraId="24BDE611" w14:textId="77777777" w:rsidR="0019170B" w:rsidRPr="00C37D2B" w:rsidRDefault="0019170B" w:rsidP="0019170B">
      <w:pPr>
        <w:pStyle w:val="PL"/>
      </w:pPr>
    </w:p>
    <w:p w14:paraId="242FD466" w14:textId="77777777" w:rsidR="005752DE" w:rsidRPr="00C37D2B" w:rsidRDefault="005752DE" w:rsidP="00B03710">
      <w:pPr>
        <w:pStyle w:val="PL"/>
      </w:pPr>
      <w:r w:rsidRPr="00C37D2B">
        <w:tab/>
        <w:t>id-E-RAB-Item,</w:t>
      </w:r>
    </w:p>
    <w:p w14:paraId="59F405B3" w14:textId="77777777" w:rsidR="005752DE" w:rsidRPr="00C37D2B" w:rsidRDefault="005752DE" w:rsidP="00C4015E">
      <w:pPr>
        <w:pStyle w:val="PL"/>
      </w:pPr>
      <w:r w:rsidRPr="00C37D2B">
        <w:tab/>
        <w:t>id-Number-of-Antennaports,</w:t>
      </w:r>
    </w:p>
    <w:p w14:paraId="018B8A29" w14:textId="77777777" w:rsidR="005752DE" w:rsidRPr="00C37D2B" w:rsidRDefault="005752DE" w:rsidP="003F0D54">
      <w:pPr>
        <w:pStyle w:val="PL"/>
      </w:pPr>
      <w:r w:rsidRPr="00C37D2B">
        <w:tab/>
        <w:t>id-MBSFN-Subframe-Info,</w:t>
      </w:r>
    </w:p>
    <w:p w14:paraId="613FEA1C" w14:textId="77777777" w:rsidR="005752DE" w:rsidRPr="00C37D2B" w:rsidRDefault="005752DE" w:rsidP="00A24137">
      <w:pPr>
        <w:pStyle w:val="PL"/>
      </w:pPr>
      <w:r w:rsidRPr="00C37D2B">
        <w:tab/>
        <w:t>id-PRACH-Configuration,</w:t>
      </w:r>
    </w:p>
    <w:p w14:paraId="6C051C3F" w14:textId="77777777" w:rsidR="005752DE" w:rsidRPr="00C37D2B" w:rsidRDefault="005752DE" w:rsidP="00282435">
      <w:pPr>
        <w:pStyle w:val="PL"/>
      </w:pPr>
      <w:r w:rsidRPr="00C37D2B">
        <w:tab/>
        <w:t>id-CSG-Id,</w:t>
      </w:r>
    </w:p>
    <w:p w14:paraId="1B198DA8" w14:textId="77777777" w:rsidR="005752DE" w:rsidRPr="00C37D2B" w:rsidRDefault="005752DE" w:rsidP="00895D0E">
      <w:pPr>
        <w:pStyle w:val="PL"/>
      </w:pPr>
      <w:r w:rsidRPr="00C37D2B">
        <w:rPr>
          <w:snapToGrid w:val="0"/>
          <w:lang w:eastAsia="zh-CN"/>
        </w:rPr>
        <w:tab/>
        <w:t>id-MDTConfiguration,</w:t>
      </w:r>
    </w:p>
    <w:p w14:paraId="3E5C27B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706D8953" w14:textId="77777777" w:rsidR="005752DE" w:rsidRPr="00C37D2B" w:rsidRDefault="005752DE" w:rsidP="00140D97">
      <w:pPr>
        <w:pStyle w:val="PL"/>
        <w:rPr>
          <w:snapToGrid w:val="0"/>
          <w:lang w:eastAsia="zh-CN"/>
        </w:rPr>
      </w:pPr>
      <w:r w:rsidRPr="00C37D2B">
        <w:rPr>
          <w:snapToGrid w:val="0"/>
          <w:lang w:eastAsia="zh-CN"/>
        </w:rPr>
        <w:tab/>
        <w:t>id-MultibandInfoList,</w:t>
      </w:r>
    </w:p>
    <w:p w14:paraId="353A252C"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12B0D1BE" w14:textId="77777777" w:rsidR="005752DE" w:rsidRPr="00C37D2B" w:rsidRDefault="005752DE" w:rsidP="00FB0D9F">
      <w:pPr>
        <w:pStyle w:val="PL"/>
        <w:rPr>
          <w:snapToGrid w:val="0"/>
          <w:lang w:eastAsia="zh-CN"/>
        </w:rPr>
      </w:pPr>
      <w:r w:rsidRPr="00C37D2B">
        <w:rPr>
          <w:snapToGrid w:val="0"/>
          <w:lang w:eastAsia="zh-CN"/>
        </w:rPr>
        <w:tab/>
        <w:t>id-NeighbourTAC,</w:t>
      </w:r>
    </w:p>
    <w:p w14:paraId="246B27D0"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3DE31C79" w14:textId="77777777" w:rsidR="005752DE" w:rsidRPr="00C37D2B" w:rsidRDefault="005752DE" w:rsidP="00C076A1">
      <w:pPr>
        <w:pStyle w:val="PL"/>
        <w:rPr>
          <w:snapToGrid w:val="0"/>
          <w:lang w:eastAsia="zh-CN"/>
        </w:rPr>
      </w:pPr>
      <w:r w:rsidRPr="00C37D2B">
        <w:rPr>
          <w:snapToGrid w:val="0"/>
          <w:lang w:eastAsia="zh-CN"/>
        </w:rPr>
        <w:tab/>
        <w:t>id-MBMS-Service-Area-List,</w:t>
      </w:r>
    </w:p>
    <w:p w14:paraId="4CC8137D" w14:textId="77777777" w:rsidR="005752DE" w:rsidRPr="00C37D2B" w:rsidRDefault="005752DE" w:rsidP="00C076A1">
      <w:pPr>
        <w:pStyle w:val="PL"/>
        <w:rPr>
          <w:snapToGrid w:val="0"/>
          <w:lang w:eastAsia="zh-CN"/>
        </w:rPr>
      </w:pPr>
      <w:r w:rsidRPr="00C37D2B">
        <w:rPr>
          <w:snapToGrid w:val="0"/>
          <w:lang w:eastAsia="zh-CN"/>
        </w:rPr>
        <w:tab/>
        <w:t>id-HO-cause,</w:t>
      </w:r>
    </w:p>
    <w:p w14:paraId="32A091D4" w14:textId="77777777" w:rsidR="005752DE" w:rsidRPr="00C37D2B" w:rsidRDefault="005752DE" w:rsidP="00391FF6">
      <w:pPr>
        <w:pStyle w:val="PL"/>
        <w:rPr>
          <w:snapToGrid w:val="0"/>
          <w:lang w:eastAsia="zh-CN"/>
        </w:rPr>
      </w:pPr>
      <w:r w:rsidRPr="00C37D2B">
        <w:rPr>
          <w:snapToGrid w:val="0"/>
          <w:lang w:eastAsia="zh-CN"/>
        </w:rPr>
        <w:tab/>
        <w:t>id-eARFCNExtension,</w:t>
      </w:r>
    </w:p>
    <w:p w14:paraId="55074FAD" w14:textId="77777777" w:rsidR="005752DE" w:rsidRPr="00C37D2B" w:rsidRDefault="005752DE" w:rsidP="00391FF6">
      <w:pPr>
        <w:pStyle w:val="PL"/>
        <w:rPr>
          <w:snapToGrid w:val="0"/>
          <w:lang w:eastAsia="zh-CN"/>
        </w:rPr>
      </w:pPr>
      <w:r w:rsidRPr="00C37D2B">
        <w:rPr>
          <w:snapToGrid w:val="0"/>
          <w:lang w:eastAsia="zh-CN"/>
        </w:rPr>
        <w:tab/>
        <w:t>id-DL-EARFCNExtension,</w:t>
      </w:r>
    </w:p>
    <w:p w14:paraId="14887BA3" w14:textId="77777777" w:rsidR="005752DE" w:rsidRPr="00C37D2B" w:rsidRDefault="005752DE" w:rsidP="00391FF6">
      <w:pPr>
        <w:pStyle w:val="PL"/>
        <w:rPr>
          <w:snapToGrid w:val="0"/>
          <w:lang w:eastAsia="zh-CN"/>
        </w:rPr>
      </w:pPr>
      <w:r w:rsidRPr="00C37D2B">
        <w:rPr>
          <w:snapToGrid w:val="0"/>
          <w:lang w:eastAsia="zh-CN"/>
        </w:rPr>
        <w:tab/>
        <w:t>id-UL-EARFCNExtension,</w:t>
      </w:r>
    </w:p>
    <w:p w14:paraId="52FBE33F" w14:textId="77777777" w:rsidR="005752DE" w:rsidRPr="00C37D2B" w:rsidRDefault="005752DE" w:rsidP="000356BB">
      <w:pPr>
        <w:pStyle w:val="PL"/>
        <w:rPr>
          <w:snapToGrid w:val="0"/>
          <w:lang w:eastAsia="zh-CN"/>
        </w:rPr>
      </w:pPr>
      <w:r w:rsidRPr="00C37D2B">
        <w:rPr>
          <w:snapToGrid w:val="0"/>
          <w:lang w:eastAsia="zh-CN"/>
        </w:rPr>
        <w:tab/>
        <w:t>id-M3Configuration,</w:t>
      </w:r>
    </w:p>
    <w:p w14:paraId="2449C938" w14:textId="77777777" w:rsidR="005752DE" w:rsidRPr="00C37D2B" w:rsidRDefault="005752DE" w:rsidP="009C3351">
      <w:pPr>
        <w:pStyle w:val="PL"/>
        <w:rPr>
          <w:snapToGrid w:val="0"/>
          <w:lang w:eastAsia="zh-CN"/>
        </w:rPr>
      </w:pPr>
      <w:r w:rsidRPr="00C37D2B">
        <w:rPr>
          <w:snapToGrid w:val="0"/>
          <w:lang w:eastAsia="zh-CN"/>
        </w:rPr>
        <w:tab/>
        <w:t>id-M4Configuration,</w:t>
      </w:r>
    </w:p>
    <w:p w14:paraId="3DB9414F" w14:textId="77777777" w:rsidR="005752DE" w:rsidRPr="00C37D2B" w:rsidRDefault="005752DE" w:rsidP="009C3351">
      <w:pPr>
        <w:pStyle w:val="PL"/>
        <w:rPr>
          <w:snapToGrid w:val="0"/>
          <w:lang w:eastAsia="zh-CN"/>
        </w:rPr>
      </w:pPr>
      <w:r w:rsidRPr="00C37D2B">
        <w:rPr>
          <w:snapToGrid w:val="0"/>
          <w:lang w:eastAsia="zh-CN"/>
        </w:rPr>
        <w:tab/>
        <w:t>id-M5Configuration,</w:t>
      </w:r>
    </w:p>
    <w:p w14:paraId="070B56FC" w14:textId="77777777" w:rsidR="005752DE" w:rsidRPr="00C37D2B" w:rsidRDefault="005752DE" w:rsidP="00B274EC">
      <w:pPr>
        <w:pStyle w:val="PL"/>
        <w:rPr>
          <w:snapToGrid w:val="0"/>
          <w:lang w:eastAsia="zh-CN"/>
        </w:rPr>
      </w:pPr>
      <w:r w:rsidRPr="00C37D2B">
        <w:rPr>
          <w:snapToGrid w:val="0"/>
          <w:lang w:eastAsia="zh-CN"/>
        </w:rPr>
        <w:tab/>
        <w:t>id-MDT-Location-Info,</w:t>
      </w:r>
    </w:p>
    <w:p w14:paraId="5914A882"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08916E74"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E4708D8"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62B22DC" w14:textId="77777777" w:rsidR="005752DE" w:rsidRPr="00C37D2B" w:rsidRDefault="005752DE" w:rsidP="00646EA2">
      <w:pPr>
        <w:pStyle w:val="PL"/>
        <w:rPr>
          <w:snapToGrid w:val="0"/>
          <w:lang w:eastAsia="zh-CN"/>
        </w:rPr>
      </w:pPr>
      <w:r w:rsidRPr="00C37D2B">
        <w:rPr>
          <w:snapToGrid w:val="0"/>
          <w:lang w:eastAsia="zh-CN"/>
        </w:rPr>
        <w:tab/>
        <w:t>id-UEID,</w:t>
      </w:r>
    </w:p>
    <w:p w14:paraId="0FE503FA" w14:textId="77777777" w:rsidR="005752DE" w:rsidRPr="00C37D2B" w:rsidRDefault="005752DE" w:rsidP="00646EA2">
      <w:pPr>
        <w:pStyle w:val="PL"/>
        <w:rPr>
          <w:snapToGrid w:val="0"/>
          <w:lang w:eastAsia="zh-CN"/>
        </w:rPr>
      </w:pPr>
      <w:r w:rsidRPr="00C37D2B">
        <w:rPr>
          <w:snapToGrid w:val="0"/>
          <w:lang w:eastAsia="zh-CN"/>
        </w:rPr>
        <w:tab/>
        <w:t>id-enhancedRNTP,</w:t>
      </w:r>
    </w:p>
    <w:p w14:paraId="5FD64E2F"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3B823C0A" w14:textId="77777777" w:rsidR="005752DE" w:rsidRPr="00C37D2B" w:rsidRDefault="005752DE" w:rsidP="008B182E">
      <w:pPr>
        <w:pStyle w:val="PL"/>
        <w:rPr>
          <w:snapToGrid w:val="0"/>
          <w:lang w:eastAsia="zh-CN"/>
        </w:rPr>
      </w:pPr>
      <w:r w:rsidRPr="00C37D2B">
        <w:rPr>
          <w:snapToGrid w:val="0"/>
          <w:lang w:eastAsia="zh-CN"/>
        </w:rPr>
        <w:tab/>
        <w:t>id-M6Configuration,</w:t>
      </w:r>
    </w:p>
    <w:p w14:paraId="0E4612BE" w14:textId="77777777" w:rsidR="005752DE" w:rsidRPr="00C37D2B" w:rsidRDefault="005752DE" w:rsidP="008B182E">
      <w:pPr>
        <w:pStyle w:val="PL"/>
        <w:rPr>
          <w:snapToGrid w:val="0"/>
          <w:lang w:eastAsia="zh-CN"/>
        </w:rPr>
      </w:pPr>
      <w:r w:rsidRPr="00C37D2B">
        <w:rPr>
          <w:snapToGrid w:val="0"/>
          <w:lang w:eastAsia="zh-CN"/>
        </w:rPr>
        <w:tab/>
        <w:t>id-M7Configuration,</w:t>
      </w:r>
    </w:p>
    <w:p w14:paraId="3149C4F6"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7615E535" w14:textId="77777777" w:rsidR="005752DE" w:rsidRPr="00C37D2B" w:rsidRDefault="005752DE" w:rsidP="00155D48">
      <w:pPr>
        <w:pStyle w:val="PL"/>
        <w:rPr>
          <w:snapToGrid w:val="0"/>
          <w:lang w:eastAsia="zh-CN"/>
        </w:rPr>
      </w:pPr>
      <w:r w:rsidRPr="00C37D2B">
        <w:rPr>
          <w:snapToGrid w:val="0"/>
        </w:rPr>
        <w:tab/>
        <w:t>id-OffsetOfNbiotChannelNumberToUL-EARFCN,</w:t>
      </w:r>
    </w:p>
    <w:p w14:paraId="41072C46"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4B3A4362"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1537EB2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D452E3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020B58F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860B2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00B84FB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39D7303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0F6235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5B2485A"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638E6D00" w14:textId="77777777" w:rsidR="00CA6E98" w:rsidRPr="00C37D2B" w:rsidRDefault="00CA6E98" w:rsidP="00B03710">
      <w:pPr>
        <w:pStyle w:val="PL"/>
        <w:rPr>
          <w:snapToGrid w:val="0"/>
        </w:rPr>
      </w:pPr>
      <w:r w:rsidRPr="00C37D2B">
        <w:rPr>
          <w:snapToGrid w:val="0"/>
        </w:rPr>
        <w:tab/>
        <w:t>id-UEAppLayerMeasConfig,</w:t>
      </w:r>
    </w:p>
    <w:p w14:paraId="69F87DB4"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7CFB4106"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4DFA6CD4"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1B2DDF5A" w14:textId="77777777" w:rsidR="00AB6375" w:rsidRPr="00C37D2B" w:rsidRDefault="00AB6375" w:rsidP="00AB6375">
      <w:pPr>
        <w:pStyle w:val="PL"/>
        <w:rPr>
          <w:snapToGrid w:val="0"/>
          <w:lang w:eastAsia="zh-CN"/>
        </w:rPr>
      </w:pPr>
      <w:r w:rsidRPr="00C37D2B">
        <w:rPr>
          <w:snapToGrid w:val="0"/>
          <w:lang w:eastAsia="zh-CN"/>
        </w:rPr>
        <w:tab/>
        <w:t>id-UplinkPacketLossRate,</w:t>
      </w:r>
    </w:p>
    <w:p w14:paraId="49DE4D78" w14:textId="77777777" w:rsidR="00E74F6B" w:rsidRPr="00C37D2B" w:rsidRDefault="00E74F6B" w:rsidP="003F0D54">
      <w:pPr>
        <w:pStyle w:val="PL"/>
        <w:rPr>
          <w:snapToGrid w:val="0"/>
          <w:lang w:eastAsia="zh-CN"/>
        </w:rPr>
      </w:pPr>
      <w:r w:rsidRPr="00C37D2B">
        <w:rPr>
          <w:snapToGrid w:val="0"/>
          <w:lang w:eastAsia="zh-CN"/>
        </w:rPr>
        <w:tab/>
        <w:t>id-serviceType,</w:t>
      </w:r>
    </w:p>
    <w:p w14:paraId="704EE343"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1D71660C" w14:textId="77777777" w:rsidR="00BC071A" w:rsidRPr="00C37D2B" w:rsidRDefault="00BC071A" w:rsidP="00BC071A">
      <w:pPr>
        <w:pStyle w:val="PL"/>
        <w:rPr>
          <w:snapToGrid w:val="0"/>
          <w:lang w:eastAsia="zh-CN"/>
        </w:rPr>
      </w:pPr>
      <w:r w:rsidRPr="00C37D2B">
        <w:rPr>
          <w:snapToGrid w:val="0"/>
          <w:lang w:eastAsia="zh-CN"/>
        </w:rPr>
        <w:tab/>
        <w:t>id-NRS-NSSS-PowerOffset,</w:t>
      </w:r>
    </w:p>
    <w:p w14:paraId="226492A2"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075A1424"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9749" w:name="_Hlk517289389"/>
      <w:r w:rsidRPr="00C37D2B">
        <w:rPr>
          <w:rFonts w:eastAsia="DengXian"/>
          <w:snapToGrid w:val="0"/>
          <w:lang w:eastAsia="zh-CN"/>
        </w:rPr>
        <w:t>CNTypeRestrictions</w:t>
      </w:r>
      <w:bookmarkEnd w:id="9749"/>
      <w:r w:rsidRPr="00C37D2B">
        <w:rPr>
          <w:rFonts w:eastAsia="DengXian"/>
          <w:snapToGrid w:val="0"/>
          <w:lang w:eastAsia="zh-CN"/>
        </w:rPr>
        <w:t>,</w:t>
      </w:r>
    </w:p>
    <w:p w14:paraId="25C360E7"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53693DC2"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07730C07"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63A12622"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3840CC08"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28E0150A"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3793FB12" w14:textId="77777777" w:rsidR="00D90CDB" w:rsidRPr="00C37D2B" w:rsidRDefault="004F1D3D" w:rsidP="00D90CDB">
      <w:pPr>
        <w:pStyle w:val="PL"/>
        <w:rPr>
          <w:szCs w:val="16"/>
        </w:rPr>
      </w:pPr>
      <w:r w:rsidRPr="00C37D2B">
        <w:rPr>
          <w:szCs w:val="16"/>
        </w:rPr>
        <w:tab/>
        <w:t>id-NRNeighbourInfoToAdd,</w:t>
      </w:r>
    </w:p>
    <w:p w14:paraId="4313C498" w14:textId="77777777" w:rsidR="00B37ED0" w:rsidRPr="00C37D2B" w:rsidRDefault="00B37ED0" w:rsidP="00D90CDB">
      <w:pPr>
        <w:pStyle w:val="PL"/>
        <w:rPr>
          <w:szCs w:val="16"/>
        </w:rPr>
      </w:pPr>
      <w:r w:rsidRPr="00C37D2B">
        <w:rPr>
          <w:szCs w:val="16"/>
        </w:rPr>
        <w:tab/>
        <w:t>id-LastNG-RANPLMNIdentity,</w:t>
      </w:r>
    </w:p>
    <w:p w14:paraId="6869DA00" w14:textId="77777777" w:rsidR="00AC51CD" w:rsidRPr="00C37D2B" w:rsidRDefault="009455D1" w:rsidP="00AC51CD">
      <w:pPr>
        <w:pStyle w:val="PL"/>
      </w:pPr>
      <w:r w:rsidRPr="00C37D2B">
        <w:tab/>
        <w:t>id-BPLMN-ID-Info-EUTRA,</w:t>
      </w:r>
    </w:p>
    <w:p w14:paraId="3FDD2996" w14:textId="77777777" w:rsidR="004F1D3D" w:rsidRDefault="00AC51CD" w:rsidP="00AC51CD">
      <w:pPr>
        <w:pStyle w:val="PL"/>
      </w:pPr>
      <w:r w:rsidRPr="00C37D2B">
        <w:tab/>
        <w:t>id-NBIoT-UL-DL-AlignmentOffset,</w:t>
      </w:r>
    </w:p>
    <w:p w14:paraId="22913570" w14:textId="77777777" w:rsidR="003B00F1" w:rsidRPr="00C37D2B" w:rsidRDefault="003B00F1" w:rsidP="00AC51CD">
      <w:pPr>
        <w:pStyle w:val="PL"/>
        <w:rPr>
          <w:szCs w:val="16"/>
        </w:rPr>
      </w:pPr>
      <w:r w:rsidRPr="003B00F1">
        <w:rPr>
          <w:szCs w:val="16"/>
        </w:rPr>
        <w:tab/>
        <w:t>id-UnlicensedSpectrumRestriction,</w:t>
      </w:r>
    </w:p>
    <w:p w14:paraId="37BBCA47" w14:textId="77777777" w:rsidR="00736FE0" w:rsidRDefault="00736FE0" w:rsidP="00D92578">
      <w:pPr>
        <w:pStyle w:val="PL"/>
        <w:rPr>
          <w:snapToGrid w:val="0"/>
          <w:lang w:eastAsia="zh-CN"/>
        </w:rPr>
      </w:pPr>
      <w:r>
        <w:rPr>
          <w:szCs w:val="16"/>
        </w:rPr>
        <w:tab/>
      </w:r>
      <w:r>
        <w:rPr>
          <w:snapToGrid w:val="0"/>
          <w:lang w:eastAsia="zh-CN"/>
        </w:rPr>
        <w:t>id-CarrierList,</w:t>
      </w:r>
    </w:p>
    <w:p w14:paraId="3A4BCF4C" w14:textId="77777777" w:rsidR="00736FE0" w:rsidRDefault="00736FE0" w:rsidP="00B24391">
      <w:pPr>
        <w:pStyle w:val="PL"/>
        <w:rPr>
          <w:szCs w:val="16"/>
          <w:lang w:eastAsia="en-US"/>
        </w:rPr>
      </w:pPr>
      <w:r>
        <w:rPr>
          <w:snapToGrid w:val="0"/>
          <w:lang w:eastAsia="zh-CN"/>
        </w:rPr>
        <w:tab/>
        <w:t>id-FrequencyShift7p5khz,</w:t>
      </w:r>
    </w:p>
    <w:p w14:paraId="095C77B8"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3B6990E8"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5BE8DD8F" w14:textId="77777777" w:rsidR="00DA3DF4" w:rsidRDefault="00DA3DF4" w:rsidP="00B6743F">
      <w:pPr>
        <w:pStyle w:val="PL"/>
        <w:rPr>
          <w:lang w:val="en-US"/>
        </w:rPr>
      </w:pPr>
      <w:r>
        <w:rPr>
          <w:lang w:val="en-US"/>
        </w:rPr>
        <w:tab/>
        <w:t>id-CSI-RSTransmissionIndication,</w:t>
      </w:r>
    </w:p>
    <w:p w14:paraId="0F88A985" w14:textId="77777777" w:rsidR="003C1B18" w:rsidRPr="003D752E" w:rsidRDefault="00C30CF3" w:rsidP="003C1B18">
      <w:pPr>
        <w:pStyle w:val="PL"/>
        <w:rPr>
          <w:lang w:val="en-US"/>
        </w:rPr>
      </w:pPr>
      <w:r>
        <w:rPr>
          <w:lang w:val="en-US"/>
        </w:rPr>
        <w:tab/>
        <w:t>id-QoS-Mapping-Information,</w:t>
      </w:r>
    </w:p>
    <w:p w14:paraId="08DBFC61"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A6DDD64"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63D34275" w14:textId="77777777" w:rsidR="007C62C0" w:rsidRDefault="008F169B" w:rsidP="007C62C0">
      <w:pPr>
        <w:pStyle w:val="PL"/>
        <w:rPr>
          <w:rFonts w:eastAsia="SimSun"/>
          <w:snapToGrid w:val="0"/>
        </w:rPr>
      </w:pPr>
      <w:r>
        <w:rPr>
          <w:rFonts w:eastAsia="SimSun"/>
          <w:snapToGrid w:val="0"/>
        </w:rPr>
        <w:tab/>
        <w:t>id-SFN-Offset,</w:t>
      </w:r>
    </w:p>
    <w:p w14:paraId="3AA96988" w14:textId="77777777" w:rsidR="008F169B" w:rsidRPr="00BB46C4" w:rsidRDefault="007C62C0" w:rsidP="007C62C0">
      <w:pPr>
        <w:pStyle w:val="PL"/>
        <w:rPr>
          <w:lang w:val="en-US"/>
        </w:rPr>
      </w:pPr>
      <w:r>
        <w:rPr>
          <w:rFonts w:eastAsia="SimSun"/>
          <w:snapToGrid w:val="0"/>
        </w:rPr>
        <w:tab/>
        <w:t>id-AdditionLocationInformation,</w:t>
      </w:r>
    </w:p>
    <w:p w14:paraId="104256E2" w14:textId="77777777" w:rsidR="008417B9" w:rsidRPr="00C37D2B" w:rsidRDefault="008417B9" w:rsidP="00A24137">
      <w:pPr>
        <w:pStyle w:val="PL"/>
        <w:rPr>
          <w:szCs w:val="16"/>
        </w:rPr>
      </w:pPr>
    </w:p>
    <w:p w14:paraId="5C0BD2B9" w14:textId="77777777" w:rsidR="005752DE" w:rsidRPr="00C37D2B" w:rsidRDefault="005752DE" w:rsidP="00282435">
      <w:pPr>
        <w:pStyle w:val="PL"/>
        <w:rPr>
          <w:szCs w:val="16"/>
        </w:rPr>
      </w:pPr>
      <w:r w:rsidRPr="00C37D2B">
        <w:rPr>
          <w:szCs w:val="16"/>
        </w:rPr>
        <w:tab/>
        <w:t>maxnoofBearers,</w:t>
      </w:r>
    </w:p>
    <w:p w14:paraId="4C9FED01" w14:textId="77777777" w:rsidR="005752DE" w:rsidRPr="00C37D2B" w:rsidRDefault="005752DE" w:rsidP="00895D0E">
      <w:pPr>
        <w:pStyle w:val="PL"/>
        <w:rPr>
          <w:szCs w:val="16"/>
        </w:rPr>
      </w:pPr>
      <w:r w:rsidRPr="00C37D2B">
        <w:rPr>
          <w:szCs w:val="16"/>
        </w:rPr>
        <w:tab/>
        <w:t>maxCellineNB,</w:t>
      </w:r>
    </w:p>
    <w:p w14:paraId="2E542B7C" w14:textId="77777777" w:rsidR="005752DE" w:rsidRPr="00C37D2B" w:rsidRDefault="005752DE" w:rsidP="00B131CB">
      <w:pPr>
        <w:pStyle w:val="PL"/>
        <w:rPr>
          <w:szCs w:val="16"/>
        </w:rPr>
      </w:pPr>
      <w:r w:rsidRPr="00C37D2B">
        <w:rPr>
          <w:szCs w:val="16"/>
        </w:rPr>
        <w:tab/>
        <w:t>maxEARFCN,</w:t>
      </w:r>
    </w:p>
    <w:p w14:paraId="6E151201" w14:textId="77777777" w:rsidR="005752DE" w:rsidRPr="00C37D2B" w:rsidRDefault="005752DE" w:rsidP="00140D97">
      <w:pPr>
        <w:pStyle w:val="PL"/>
        <w:rPr>
          <w:szCs w:val="16"/>
        </w:rPr>
      </w:pPr>
      <w:r w:rsidRPr="00C37D2B">
        <w:rPr>
          <w:szCs w:val="16"/>
        </w:rPr>
        <w:tab/>
        <w:t>maxEARFCNPlusOne,</w:t>
      </w:r>
    </w:p>
    <w:p w14:paraId="3960A806" w14:textId="77777777" w:rsidR="005752DE" w:rsidRPr="00C37D2B" w:rsidRDefault="005752DE" w:rsidP="00FB0D9F">
      <w:pPr>
        <w:pStyle w:val="PL"/>
        <w:rPr>
          <w:szCs w:val="16"/>
        </w:rPr>
      </w:pPr>
      <w:r w:rsidRPr="00C37D2B">
        <w:rPr>
          <w:szCs w:val="16"/>
        </w:rPr>
        <w:tab/>
        <w:t>newmaxEARFCN,</w:t>
      </w:r>
    </w:p>
    <w:p w14:paraId="4C1ACB2A" w14:textId="77777777" w:rsidR="005752DE" w:rsidRPr="00C37D2B" w:rsidRDefault="005752DE" w:rsidP="00FB0D9F">
      <w:pPr>
        <w:pStyle w:val="PL"/>
        <w:rPr>
          <w:szCs w:val="16"/>
        </w:rPr>
      </w:pPr>
      <w:r w:rsidRPr="00C37D2B">
        <w:rPr>
          <w:szCs w:val="16"/>
        </w:rPr>
        <w:tab/>
        <w:t>maxInterfaces,</w:t>
      </w:r>
    </w:p>
    <w:p w14:paraId="3AF0F40F" w14:textId="77777777" w:rsidR="005752DE" w:rsidRPr="00C37D2B" w:rsidRDefault="005752DE" w:rsidP="00C076A1">
      <w:pPr>
        <w:pStyle w:val="PL"/>
        <w:rPr>
          <w:szCs w:val="16"/>
        </w:rPr>
      </w:pPr>
      <w:r w:rsidRPr="00C37D2B">
        <w:rPr>
          <w:szCs w:val="16"/>
        </w:rPr>
        <w:tab/>
      </w:r>
    </w:p>
    <w:p w14:paraId="48CFA935" w14:textId="77777777" w:rsidR="005752DE" w:rsidRPr="00C37D2B" w:rsidRDefault="005752DE" w:rsidP="00C076A1">
      <w:pPr>
        <w:pStyle w:val="PL"/>
        <w:rPr>
          <w:szCs w:val="16"/>
        </w:rPr>
      </w:pPr>
      <w:r w:rsidRPr="00C37D2B">
        <w:rPr>
          <w:szCs w:val="16"/>
        </w:rPr>
        <w:tab/>
        <w:t>maxnoofBands,</w:t>
      </w:r>
    </w:p>
    <w:p w14:paraId="619B3436" w14:textId="77777777" w:rsidR="006942DC" w:rsidRPr="00C37D2B" w:rsidRDefault="005752DE" w:rsidP="006942DC">
      <w:pPr>
        <w:pStyle w:val="PL"/>
        <w:rPr>
          <w:szCs w:val="16"/>
        </w:rPr>
      </w:pPr>
      <w:r w:rsidRPr="00C37D2B">
        <w:rPr>
          <w:szCs w:val="16"/>
        </w:rPr>
        <w:tab/>
        <w:t>maxnoofBPLMNs,</w:t>
      </w:r>
    </w:p>
    <w:p w14:paraId="1A2EF348" w14:textId="77777777" w:rsidR="005752DE" w:rsidRPr="00C37D2B" w:rsidRDefault="006942DC" w:rsidP="006942DC">
      <w:pPr>
        <w:pStyle w:val="PL"/>
        <w:rPr>
          <w:szCs w:val="16"/>
        </w:rPr>
      </w:pPr>
      <w:r w:rsidRPr="00C37D2B">
        <w:rPr>
          <w:szCs w:val="16"/>
        </w:rPr>
        <w:tab/>
        <w:t>maxnoofAdditionalPLMNs,</w:t>
      </w:r>
    </w:p>
    <w:p w14:paraId="1637C7B5" w14:textId="77777777" w:rsidR="005752DE" w:rsidRPr="00C37D2B" w:rsidRDefault="005752DE" w:rsidP="00391FF6">
      <w:pPr>
        <w:pStyle w:val="PL"/>
        <w:rPr>
          <w:szCs w:val="16"/>
        </w:rPr>
      </w:pPr>
      <w:r w:rsidRPr="00C37D2B">
        <w:rPr>
          <w:szCs w:val="16"/>
        </w:rPr>
        <w:tab/>
        <w:t>maxnoofCells,</w:t>
      </w:r>
    </w:p>
    <w:p w14:paraId="74F52738" w14:textId="77777777" w:rsidR="005752DE" w:rsidRPr="00C37D2B" w:rsidRDefault="005752DE" w:rsidP="00391FF6">
      <w:pPr>
        <w:pStyle w:val="PL"/>
        <w:rPr>
          <w:szCs w:val="16"/>
        </w:rPr>
      </w:pPr>
      <w:r w:rsidRPr="00C37D2B">
        <w:rPr>
          <w:szCs w:val="16"/>
        </w:rPr>
        <w:tab/>
        <w:t>maxnoofEPLMNs,</w:t>
      </w:r>
    </w:p>
    <w:p w14:paraId="7BEE7F95" w14:textId="77777777" w:rsidR="005752DE" w:rsidRPr="00C37D2B" w:rsidRDefault="005752DE" w:rsidP="000356BB">
      <w:pPr>
        <w:pStyle w:val="PL"/>
        <w:rPr>
          <w:szCs w:val="16"/>
        </w:rPr>
      </w:pPr>
      <w:r w:rsidRPr="00C37D2B">
        <w:rPr>
          <w:szCs w:val="16"/>
        </w:rPr>
        <w:tab/>
        <w:t>maxnoofEPLMNsPlusOne,</w:t>
      </w:r>
    </w:p>
    <w:p w14:paraId="07A17B3B" w14:textId="77777777" w:rsidR="005752DE" w:rsidRPr="00C37D2B" w:rsidRDefault="005752DE" w:rsidP="009C3351">
      <w:pPr>
        <w:pStyle w:val="PL"/>
        <w:rPr>
          <w:szCs w:val="16"/>
        </w:rPr>
      </w:pPr>
      <w:r w:rsidRPr="00C37D2B">
        <w:rPr>
          <w:szCs w:val="16"/>
        </w:rPr>
        <w:tab/>
        <w:t>maxnoofForbLACs,</w:t>
      </w:r>
    </w:p>
    <w:p w14:paraId="590142E6" w14:textId="77777777" w:rsidR="005752DE" w:rsidRPr="00C37D2B" w:rsidRDefault="005752DE" w:rsidP="009C3351">
      <w:pPr>
        <w:pStyle w:val="PL"/>
        <w:rPr>
          <w:szCs w:val="16"/>
        </w:rPr>
      </w:pPr>
      <w:r w:rsidRPr="00C37D2B">
        <w:rPr>
          <w:szCs w:val="16"/>
        </w:rPr>
        <w:tab/>
        <w:t>maxnoofForbTACs,</w:t>
      </w:r>
    </w:p>
    <w:p w14:paraId="207061CD" w14:textId="77777777" w:rsidR="005752DE" w:rsidRPr="00C37D2B" w:rsidRDefault="005752DE" w:rsidP="00B274EC">
      <w:pPr>
        <w:pStyle w:val="PL"/>
        <w:rPr>
          <w:szCs w:val="16"/>
        </w:rPr>
      </w:pPr>
      <w:r w:rsidRPr="00C37D2B">
        <w:rPr>
          <w:szCs w:val="16"/>
        </w:rPr>
        <w:tab/>
        <w:t>maxnoofNeighbours,</w:t>
      </w:r>
    </w:p>
    <w:p w14:paraId="1264ACB3" w14:textId="77777777" w:rsidR="005752DE" w:rsidRPr="00C37D2B" w:rsidRDefault="005752DE" w:rsidP="00B274EC">
      <w:pPr>
        <w:pStyle w:val="PL"/>
        <w:rPr>
          <w:szCs w:val="16"/>
        </w:rPr>
      </w:pPr>
      <w:r w:rsidRPr="00C37D2B">
        <w:rPr>
          <w:szCs w:val="16"/>
        </w:rPr>
        <w:tab/>
        <w:t>maxnoofPRBs,</w:t>
      </w:r>
    </w:p>
    <w:p w14:paraId="3B41FD7C" w14:textId="77777777" w:rsidR="005752DE" w:rsidRPr="00C37D2B" w:rsidRDefault="005752DE" w:rsidP="00B274EC">
      <w:pPr>
        <w:pStyle w:val="PL"/>
        <w:rPr>
          <w:szCs w:val="16"/>
        </w:rPr>
      </w:pPr>
      <w:r w:rsidRPr="00C37D2B">
        <w:rPr>
          <w:szCs w:val="16"/>
        </w:rPr>
        <w:tab/>
        <w:t>maxNrOfErrors,</w:t>
      </w:r>
    </w:p>
    <w:p w14:paraId="6DA64933"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1F530A7D"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4FC612AF" w14:textId="77777777" w:rsidR="005752DE" w:rsidRPr="00C37D2B" w:rsidRDefault="005752DE" w:rsidP="00646EA2">
      <w:pPr>
        <w:pStyle w:val="PL"/>
        <w:rPr>
          <w:szCs w:val="16"/>
        </w:rPr>
      </w:pPr>
      <w:r w:rsidRPr="00C37D2B">
        <w:rPr>
          <w:szCs w:val="16"/>
        </w:rPr>
        <w:tab/>
        <w:t>maxnoofTAforMDT,</w:t>
      </w:r>
    </w:p>
    <w:p w14:paraId="7CC7A308" w14:textId="77777777" w:rsidR="005752DE" w:rsidRPr="00C37D2B" w:rsidRDefault="005752DE" w:rsidP="008B182E">
      <w:pPr>
        <w:pStyle w:val="PL"/>
        <w:rPr>
          <w:szCs w:val="16"/>
        </w:rPr>
      </w:pPr>
      <w:r w:rsidRPr="00C37D2B">
        <w:rPr>
          <w:szCs w:val="16"/>
        </w:rPr>
        <w:tab/>
        <w:t>maxnoofCellIDforMDT,</w:t>
      </w:r>
    </w:p>
    <w:p w14:paraId="11C6537C" w14:textId="77777777" w:rsidR="005752DE" w:rsidRPr="00C37D2B" w:rsidRDefault="005752DE" w:rsidP="008B182E">
      <w:pPr>
        <w:pStyle w:val="PL"/>
        <w:rPr>
          <w:szCs w:val="16"/>
        </w:rPr>
      </w:pPr>
      <w:r w:rsidRPr="00C37D2B">
        <w:rPr>
          <w:szCs w:val="16"/>
        </w:rPr>
        <w:tab/>
        <w:t>maxnoofMBMSServiceAreaIdentities,</w:t>
      </w:r>
    </w:p>
    <w:p w14:paraId="007D6CFB" w14:textId="77777777" w:rsidR="005752DE" w:rsidRPr="00C37D2B" w:rsidRDefault="005752DE" w:rsidP="008B182E">
      <w:pPr>
        <w:pStyle w:val="PL"/>
        <w:rPr>
          <w:szCs w:val="16"/>
        </w:rPr>
      </w:pPr>
      <w:r w:rsidRPr="00C37D2B">
        <w:rPr>
          <w:szCs w:val="16"/>
        </w:rPr>
        <w:tab/>
        <w:t>maxnoofMDTPLMNs,</w:t>
      </w:r>
    </w:p>
    <w:p w14:paraId="66CA7DBF" w14:textId="77777777" w:rsidR="005752DE" w:rsidRPr="00C37D2B" w:rsidRDefault="005752DE" w:rsidP="003322D7">
      <w:pPr>
        <w:pStyle w:val="PL"/>
        <w:rPr>
          <w:szCs w:val="16"/>
        </w:rPr>
      </w:pPr>
      <w:r w:rsidRPr="00C37D2B">
        <w:rPr>
          <w:szCs w:val="16"/>
        </w:rPr>
        <w:tab/>
        <w:t>maxnoofCoMPHypothesisSet,</w:t>
      </w:r>
    </w:p>
    <w:p w14:paraId="0146FACF" w14:textId="77777777" w:rsidR="005752DE" w:rsidRPr="00C37D2B" w:rsidRDefault="005752DE" w:rsidP="00155D48">
      <w:pPr>
        <w:pStyle w:val="PL"/>
        <w:rPr>
          <w:szCs w:val="16"/>
        </w:rPr>
      </w:pPr>
      <w:r w:rsidRPr="00C37D2B">
        <w:rPr>
          <w:szCs w:val="16"/>
        </w:rPr>
        <w:tab/>
        <w:t>maxnoofCoMPCells,</w:t>
      </w:r>
    </w:p>
    <w:p w14:paraId="1B107DCA" w14:textId="77777777" w:rsidR="005752DE" w:rsidRPr="00C37D2B" w:rsidRDefault="005752DE" w:rsidP="005B78C3">
      <w:pPr>
        <w:pStyle w:val="PL"/>
        <w:rPr>
          <w:szCs w:val="16"/>
        </w:rPr>
      </w:pPr>
      <w:r w:rsidRPr="00C37D2B">
        <w:rPr>
          <w:szCs w:val="16"/>
        </w:rPr>
        <w:tab/>
        <w:t>maxUEReport,</w:t>
      </w:r>
    </w:p>
    <w:p w14:paraId="62B676C3" w14:textId="77777777" w:rsidR="005752DE" w:rsidRPr="00C37D2B" w:rsidRDefault="005752DE" w:rsidP="007F5250">
      <w:pPr>
        <w:pStyle w:val="PL"/>
        <w:rPr>
          <w:szCs w:val="16"/>
        </w:rPr>
      </w:pPr>
      <w:r w:rsidRPr="00C37D2B">
        <w:rPr>
          <w:szCs w:val="16"/>
        </w:rPr>
        <w:tab/>
        <w:t>maxCellReport,</w:t>
      </w:r>
    </w:p>
    <w:p w14:paraId="0CF70E04" w14:textId="77777777" w:rsidR="005752DE" w:rsidRPr="00C37D2B" w:rsidRDefault="005752DE" w:rsidP="007F5250">
      <w:pPr>
        <w:pStyle w:val="PL"/>
        <w:rPr>
          <w:szCs w:val="16"/>
        </w:rPr>
      </w:pPr>
      <w:r w:rsidRPr="00C37D2B">
        <w:rPr>
          <w:szCs w:val="16"/>
        </w:rPr>
        <w:tab/>
        <w:t>maxnoofPA,</w:t>
      </w:r>
    </w:p>
    <w:p w14:paraId="7CE17249" w14:textId="77777777" w:rsidR="005752DE" w:rsidRPr="00C37D2B" w:rsidRDefault="005752DE" w:rsidP="007F5250">
      <w:pPr>
        <w:pStyle w:val="PL"/>
        <w:rPr>
          <w:szCs w:val="16"/>
        </w:rPr>
      </w:pPr>
      <w:r w:rsidRPr="00C37D2B">
        <w:rPr>
          <w:szCs w:val="16"/>
        </w:rPr>
        <w:tab/>
        <w:t>maxCSIProcess,</w:t>
      </w:r>
    </w:p>
    <w:p w14:paraId="6FEA5B9E" w14:textId="77777777" w:rsidR="005752DE" w:rsidRPr="00C37D2B" w:rsidRDefault="005752DE" w:rsidP="007F5250">
      <w:pPr>
        <w:pStyle w:val="PL"/>
        <w:rPr>
          <w:szCs w:val="16"/>
        </w:rPr>
      </w:pPr>
      <w:r w:rsidRPr="00C37D2B">
        <w:rPr>
          <w:szCs w:val="16"/>
        </w:rPr>
        <w:tab/>
        <w:t>maxCSIReport,</w:t>
      </w:r>
    </w:p>
    <w:p w14:paraId="0CC9BB68"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322733C3"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24F99569" w14:textId="77777777" w:rsidR="00CA6E98" w:rsidRPr="00C37D2B" w:rsidRDefault="00CA6E98" w:rsidP="007F5250">
      <w:pPr>
        <w:pStyle w:val="PL"/>
      </w:pPr>
      <w:r w:rsidRPr="00C37D2B">
        <w:rPr>
          <w:szCs w:val="16"/>
        </w:rPr>
        <w:tab/>
      </w:r>
      <w:r w:rsidRPr="00C37D2B">
        <w:t>maxnoofCellIDforQMC,</w:t>
      </w:r>
    </w:p>
    <w:p w14:paraId="15E5A142" w14:textId="77777777" w:rsidR="00CA6E98" w:rsidRPr="00C37D2B" w:rsidRDefault="00CA6E98" w:rsidP="007F5250">
      <w:pPr>
        <w:pStyle w:val="PL"/>
      </w:pPr>
      <w:r w:rsidRPr="00C37D2B">
        <w:tab/>
        <w:t>maxnoofTAforQMC,</w:t>
      </w:r>
    </w:p>
    <w:p w14:paraId="256818BA" w14:textId="77777777" w:rsidR="009068D1" w:rsidRPr="00C37D2B" w:rsidRDefault="00CA6E98" w:rsidP="009068D1">
      <w:pPr>
        <w:pStyle w:val="PL"/>
      </w:pPr>
      <w:r w:rsidRPr="00C37D2B">
        <w:tab/>
        <w:t>maxnoofPLMNforQMC</w:t>
      </w:r>
      <w:r w:rsidR="009068D1" w:rsidRPr="00C37D2B">
        <w:rPr>
          <w:szCs w:val="16"/>
        </w:rPr>
        <w:t>,</w:t>
      </w:r>
    </w:p>
    <w:p w14:paraId="25895071"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1FDFD3B9" w14:textId="77777777" w:rsidR="00694024" w:rsidRPr="00C37D2B" w:rsidRDefault="00694024" w:rsidP="00694024">
      <w:pPr>
        <w:pStyle w:val="PL"/>
        <w:rPr>
          <w:szCs w:val="16"/>
        </w:rPr>
      </w:pPr>
      <w:r w:rsidRPr="00C37D2B">
        <w:rPr>
          <w:szCs w:val="16"/>
        </w:rPr>
        <w:tab/>
        <w:t>maxnoofProtectedResourcePatterns,</w:t>
      </w:r>
    </w:p>
    <w:p w14:paraId="68CA1D6C"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2CD7A16F"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6758FA0F" w14:textId="77777777" w:rsidR="00D90CDB" w:rsidRPr="00C37D2B" w:rsidRDefault="00D90CDB" w:rsidP="00D90CDB">
      <w:pPr>
        <w:pStyle w:val="PL"/>
        <w:rPr>
          <w:szCs w:val="16"/>
        </w:rPr>
      </w:pPr>
      <w:r w:rsidRPr="00C37D2B">
        <w:rPr>
          <w:szCs w:val="16"/>
        </w:rPr>
        <w:tab/>
        <w:t>maxnoofBluetoothName,</w:t>
      </w:r>
    </w:p>
    <w:p w14:paraId="5B7E1060"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0E47278B"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5AC4ABDA"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4601B86A" w14:textId="77777777" w:rsidR="006F2278" w:rsidRPr="00C37D2B" w:rsidRDefault="006F2278" w:rsidP="006F2278">
      <w:pPr>
        <w:pStyle w:val="PL"/>
        <w:rPr>
          <w:noProof w:val="0"/>
          <w:snapToGrid w:val="0"/>
        </w:rPr>
      </w:pPr>
      <w:r w:rsidRPr="00C37D2B">
        <w:rPr>
          <w:noProof w:val="0"/>
          <w:snapToGrid w:val="0"/>
        </w:rPr>
        <w:tab/>
        <w:t>maxnoofTLAs,</w:t>
      </w:r>
    </w:p>
    <w:p w14:paraId="4B0C9BC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3DC07F33"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1CDCAEE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rFonts w:hint="eastAsia"/>
          <w:noProof w:val="0"/>
          <w:snapToGrid w:val="0"/>
          <w:lang w:eastAsia="zh-CN"/>
        </w:rPr>
        <w:t>,</w:t>
      </w:r>
      <w:r w:rsidR="00F05D39" w:rsidRPr="00E227B3">
        <w:rPr>
          <w:rFonts w:hint="eastAsia"/>
          <w:snapToGrid w:val="0"/>
          <w:lang w:eastAsia="zh-CN"/>
        </w:rPr>
        <w:tab/>
      </w:r>
      <w:r w:rsidR="00F05D39" w:rsidRPr="0099502D">
        <w:rPr>
          <w:snapToGrid w:val="0"/>
        </w:rPr>
        <w:t>maxnoofPC5QoSFlows</w:t>
      </w:r>
      <w:r w:rsidR="00736FE0">
        <w:rPr>
          <w:snapToGrid w:val="0"/>
          <w:lang w:eastAsia="zh-CN"/>
        </w:rPr>
        <w:t>,</w:t>
      </w:r>
    </w:p>
    <w:p w14:paraId="592FAD6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151C83E4" w14:textId="77777777" w:rsidR="00736FE0" w:rsidRDefault="00736FE0" w:rsidP="00736FE0">
      <w:pPr>
        <w:pStyle w:val="PL"/>
        <w:rPr>
          <w:lang w:eastAsia="en-US"/>
        </w:rPr>
      </w:pPr>
      <w:r>
        <w:tab/>
        <w:t>maxnoofNRSCSs,</w:t>
      </w:r>
    </w:p>
    <w:p w14:paraId="01FC8724"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4FD9243A" w14:textId="77777777" w:rsidR="00193F76" w:rsidRDefault="00193F76" w:rsidP="00193F76">
      <w:pPr>
        <w:pStyle w:val="PL"/>
        <w:rPr>
          <w:szCs w:val="16"/>
          <w:lang w:eastAsia="zh-CN"/>
        </w:rPr>
      </w:pPr>
      <w:r>
        <w:rPr>
          <w:szCs w:val="16"/>
        </w:rPr>
        <w:tab/>
      </w:r>
      <w:r w:rsidRPr="00A4739B">
        <w:t>maxnoofNonAnchorCarrierFreqConfig</w:t>
      </w:r>
    </w:p>
    <w:p w14:paraId="584FAF18" w14:textId="77777777" w:rsidR="009455D1" w:rsidRPr="00C37D2B" w:rsidRDefault="009455D1" w:rsidP="00320A16">
      <w:pPr>
        <w:pStyle w:val="PL"/>
        <w:rPr>
          <w:szCs w:val="16"/>
        </w:rPr>
      </w:pPr>
    </w:p>
    <w:p w14:paraId="03FD1D64" w14:textId="77777777" w:rsidR="005752DE" w:rsidRPr="00C37D2B" w:rsidRDefault="005752DE" w:rsidP="007F5250">
      <w:pPr>
        <w:pStyle w:val="PL"/>
        <w:rPr>
          <w:snapToGrid w:val="0"/>
        </w:rPr>
      </w:pPr>
    </w:p>
    <w:p w14:paraId="205D277F" w14:textId="77777777" w:rsidR="005752DE" w:rsidRPr="00C37D2B" w:rsidRDefault="005752DE" w:rsidP="007F5250">
      <w:pPr>
        <w:pStyle w:val="PL"/>
        <w:rPr>
          <w:snapToGrid w:val="0"/>
        </w:rPr>
      </w:pPr>
      <w:r w:rsidRPr="00C37D2B">
        <w:rPr>
          <w:snapToGrid w:val="0"/>
        </w:rPr>
        <w:t>FROM X2AP-Constants</w:t>
      </w:r>
    </w:p>
    <w:p w14:paraId="30C10662" w14:textId="77777777" w:rsidR="005752DE" w:rsidRPr="00C37D2B" w:rsidRDefault="005752DE" w:rsidP="007F5250">
      <w:pPr>
        <w:pStyle w:val="PL"/>
        <w:rPr>
          <w:snapToGrid w:val="0"/>
        </w:rPr>
      </w:pPr>
    </w:p>
    <w:p w14:paraId="781EAFDF" w14:textId="77777777" w:rsidR="005752DE" w:rsidRPr="00C37D2B" w:rsidRDefault="005752DE" w:rsidP="007F5250">
      <w:pPr>
        <w:pStyle w:val="PL"/>
        <w:rPr>
          <w:snapToGrid w:val="0"/>
        </w:rPr>
      </w:pPr>
      <w:r w:rsidRPr="00C37D2B">
        <w:rPr>
          <w:snapToGrid w:val="0"/>
        </w:rPr>
        <w:tab/>
        <w:t>Criticality,</w:t>
      </w:r>
    </w:p>
    <w:p w14:paraId="4C4DE8C9" w14:textId="77777777" w:rsidR="005752DE" w:rsidRPr="00C37D2B" w:rsidRDefault="005752DE" w:rsidP="007F5250">
      <w:pPr>
        <w:pStyle w:val="PL"/>
        <w:rPr>
          <w:snapToGrid w:val="0"/>
        </w:rPr>
      </w:pPr>
      <w:r w:rsidRPr="00C37D2B">
        <w:rPr>
          <w:snapToGrid w:val="0"/>
        </w:rPr>
        <w:tab/>
        <w:t>ProcedureCode,</w:t>
      </w:r>
    </w:p>
    <w:p w14:paraId="63E83AB6" w14:textId="77777777" w:rsidR="005752DE" w:rsidRPr="00C37D2B" w:rsidRDefault="005752DE" w:rsidP="007F5250">
      <w:pPr>
        <w:pStyle w:val="PL"/>
        <w:rPr>
          <w:snapToGrid w:val="0"/>
        </w:rPr>
      </w:pPr>
      <w:r w:rsidRPr="00C37D2B">
        <w:rPr>
          <w:snapToGrid w:val="0"/>
        </w:rPr>
        <w:tab/>
        <w:t>ProtocolIE-ID,</w:t>
      </w:r>
    </w:p>
    <w:p w14:paraId="5F215432" w14:textId="77777777" w:rsidR="005752DE" w:rsidRPr="00C37D2B" w:rsidRDefault="005752DE" w:rsidP="007F5250">
      <w:pPr>
        <w:pStyle w:val="PL"/>
        <w:rPr>
          <w:snapToGrid w:val="0"/>
        </w:rPr>
      </w:pPr>
      <w:r w:rsidRPr="00C37D2B">
        <w:rPr>
          <w:snapToGrid w:val="0"/>
        </w:rPr>
        <w:tab/>
        <w:t>TriggeringMessage</w:t>
      </w:r>
    </w:p>
    <w:p w14:paraId="1CA7FA94" w14:textId="77777777" w:rsidR="005752DE" w:rsidRPr="00C37D2B" w:rsidRDefault="005752DE" w:rsidP="007F5250">
      <w:pPr>
        <w:pStyle w:val="PL"/>
        <w:rPr>
          <w:snapToGrid w:val="0"/>
        </w:rPr>
      </w:pPr>
      <w:r w:rsidRPr="00C37D2B">
        <w:rPr>
          <w:snapToGrid w:val="0"/>
        </w:rPr>
        <w:t>FROM X2AP-CommonDataTypes</w:t>
      </w:r>
    </w:p>
    <w:p w14:paraId="7344AF44" w14:textId="77777777" w:rsidR="005752DE" w:rsidRPr="00C37D2B" w:rsidRDefault="005752DE" w:rsidP="007F5250">
      <w:pPr>
        <w:pStyle w:val="PL"/>
        <w:rPr>
          <w:snapToGrid w:val="0"/>
        </w:rPr>
      </w:pPr>
    </w:p>
    <w:p w14:paraId="2D04CA0D" w14:textId="77777777" w:rsidR="005752DE" w:rsidRPr="00BE4715" w:rsidRDefault="005752DE" w:rsidP="007F5250">
      <w:pPr>
        <w:pStyle w:val="PL"/>
        <w:rPr>
          <w:snapToGrid w:val="0"/>
          <w:lang w:val="fr-FR"/>
        </w:rPr>
      </w:pPr>
      <w:r w:rsidRPr="00C37D2B">
        <w:rPr>
          <w:snapToGrid w:val="0"/>
        </w:rPr>
        <w:tab/>
      </w:r>
      <w:r w:rsidRPr="00BE4715">
        <w:rPr>
          <w:snapToGrid w:val="0"/>
          <w:lang w:val="fr-FR"/>
        </w:rPr>
        <w:t>ProtocolExtensionContainer{},</w:t>
      </w:r>
    </w:p>
    <w:p w14:paraId="2BC8226D" w14:textId="77777777" w:rsidR="005752DE" w:rsidRPr="00BE4715" w:rsidRDefault="005752DE" w:rsidP="007F5250">
      <w:pPr>
        <w:pStyle w:val="PL"/>
        <w:rPr>
          <w:snapToGrid w:val="0"/>
          <w:lang w:val="fr-FR"/>
        </w:rPr>
      </w:pPr>
      <w:r w:rsidRPr="00BE4715">
        <w:rPr>
          <w:snapToGrid w:val="0"/>
          <w:lang w:val="fr-FR"/>
        </w:rPr>
        <w:tab/>
        <w:t>ProtocolIE-Single-Container{},</w:t>
      </w:r>
    </w:p>
    <w:p w14:paraId="37DD70F0" w14:textId="77777777" w:rsidR="005752DE" w:rsidRPr="00BE4715" w:rsidRDefault="005752DE" w:rsidP="007F5250">
      <w:pPr>
        <w:pStyle w:val="PL"/>
        <w:rPr>
          <w:snapToGrid w:val="0"/>
          <w:lang w:val="fr-FR"/>
        </w:rPr>
      </w:pPr>
      <w:r w:rsidRPr="00BE4715">
        <w:rPr>
          <w:snapToGrid w:val="0"/>
          <w:lang w:val="fr-FR"/>
        </w:rPr>
        <w:tab/>
      </w:r>
    </w:p>
    <w:p w14:paraId="454269A6" w14:textId="77777777" w:rsidR="005752DE" w:rsidRPr="00BE4715" w:rsidRDefault="005752DE" w:rsidP="007F5250">
      <w:pPr>
        <w:pStyle w:val="PL"/>
        <w:rPr>
          <w:snapToGrid w:val="0"/>
          <w:lang w:val="fr-FR"/>
        </w:rPr>
      </w:pPr>
      <w:r w:rsidRPr="00BE4715">
        <w:rPr>
          <w:snapToGrid w:val="0"/>
          <w:lang w:val="fr-FR"/>
        </w:rPr>
        <w:tab/>
        <w:t>X2AP-PROTOCOL-EXTENSION,</w:t>
      </w:r>
    </w:p>
    <w:p w14:paraId="1FDBE391" w14:textId="77777777" w:rsidR="005752DE" w:rsidRPr="00C37D2B" w:rsidRDefault="005752DE" w:rsidP="007F5250">
      <w:pPr>
        <w:pStyle w:val="PL"/>
        <w:rPr>
          <w:snapToGrid w:val="0"/>
        </w:rPr>
      </w:pPr>
      <w:r w:rsidRPr="00BE4715">
        <w:rPr>
          <w:snapToGrid w:val="0"/>
          <w:lang w:val="fr-FR"/>
        </w:rPr>
        <w:tab/>
      </w:r>
      <w:r w:rsidRPr="00C37D2B">
        <w:rPr>
          <w:snapToGrid w:val="0"/>
        </w:rPr>
        <w:t>X2AP-PROTOCOL-IES</w:t>
      </w:r>
    </w:p>
    <w:p w14:paraId="51B5F87B" w14:textId="77777777" w:rsidR="005752DE" w:rsidRPr="00C37D2B" w:rsidRDefault="005752DE" w:rsidP="007F5250">
      <w:pPr>
        <w:pStyle w:val="PL"/>
        <w:rPr>
          <w:snapToGrid w:val="0"/>
        </w:rPr>
      </w:pPr>
      <w:r w:rsidRPr="00C37D2B">
        <w:rPr>
          <w:snapToGrid w:val="0"/>
        </w:rPr>
        <w:t>FROM X2AP-Containers;</w:t>
      </w:r>
    </w:p>
    <w:p w14:paraId="4D0A7979" w14:textId="77777777" w:rsidR="005752DE" w:rsidRPr="00C37D2B" w:rsidRDefault="005752DE" w:rsidP="007F5250">
      <w:pPr>
        <w:pStyle w:val="PL"/>
        <w:rPr>
          <w:snapToGrid w:val="0"/>
        </w:rPr>
      </w:pPr>
    </w:p>
    <w:p w14:paraId="25E2FB4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A</w:t>
      </w:r>
    </w:p>
    <w:p w14:paraId="0FCF01AE" w14:textId="77777777" w:rsidR="005752DE" w:rsidRPr="00C37D2B" w:rsidRDefault="005752DE" w:rsidP="007F5250">
      <w:pPr>
        <w:pStyle w:val="PL"/>
        <w:rPr>
          <w:snapToGrid w:val="0"/>
        </w:rPr>
      </w:pPr>
    </w:p>
    <w:p w14:paraId="138021BE" w14:textId="77777777" w:rsidR="005752DE" w:rsidRPr="00C37D2B" w:rsidRDefault="005752DE" w:rsidP="007F5250">
      <w:pPr>
        <w:pStyle w:val="PL"/>
        <w:rPr>
          <w:snapToGrid w:val="0"/>
        </w:rPr>
      </w:pPr>
      <w:r w:rsidRPr="00C37D2B">
        <w:rPr>
          <w:snapToGrid w:val="0"/>
        </w:rPr>
        <w:t>ABSInformation ::= CHOICE {</w:t>
      </w:r>
    </w:p>
    <w:p w14:paraId="359B2BF9"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CF2C0E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27DF48C4"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BF761CB" w14:textId="77777777" w:rsidR="005752DE" w:rsidRPr="00C37D2B" w:rsidRDefault="005752DE" w:rsidP="007F5250">
      <w:pPr>
        <w:pStyle w:val="PL"/>
        <w:rPr>
          <w:snapToGrid w:val="0"/>
        </w:rPr>
      </w:pPr>
      <w:r w:rsidRPr="00C37D2B">
        <w:rPr>
          <w:snapToGrid w:val="0"/>
        </w:rPr>
        <w:tab/>
        <w:t>...</w:t>
      </w:r>
    </w:p>
    <w:p w14:paraId="1C6F7361" w14:textId="77777777" w:rsidR="005752DE" w:rsidRPr="00C37D2B" w:rsidRDefault="005752DE" w:rsidP="007F5250">
      <w:pPr>
        <w:pStyle w:val="PL"/>
        <w:rPr>
          <w:snapToGrid w:val="0"/>
        </w:rPr>
      </w:pPr>
      <w:r w:rsidRPr="00C37D2B">
        <w:rPr>
          <w:snapToGrid w:val="0"/>
        </w:rPr>
        <w:t>}</w:t>
      </w:r>
    </w:p>
    <w:p w14:paraId="7AAA006A" w14:textId="77777777" w:rsidR="005752DE" w:rsidRPr="00C37D2B" w:rsidRDefault="005752DE" w:rsidP="007F5250">
      <w:pPr>
        <w:pStyle w:val="PL"/>
        <w:rPr>
          <w:snapToGrid w:val="0"/>
        </w:rPr>
      </w:pPr>
    </w:p>
    <w:p w14:paraId="66DEDAD7" w14:textId="77777777" w:rsidR="005752DE" w:rsidRPr="00C37D2B" w:rsidRDefault="005752DE" w:rsidP="007F5250">
      <w:pPr>
        <w:pStyle w:val="PL"/>
        <w:rPr>
          <w:snapToGrid w:val="0"/>
        </w:rPr>
      </w:pPr>
      <w:r w:rsidRPr="00C37D2B">
        <w:rPr>
          <w:snapToGrid w:val="0"/>
        </w:rPr>
        <w:t>ABSInformationFDD ::= SEQUENCE {</w:t>
      </w:r>
    </w:p>
    <w:p w14:paraId="0E7E5F85"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1233CFF"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FE7C7A5"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59E2E9F2"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ABSInformationFDD-ExtIEs} } OPTIONAL,</w:t>
      </w:r>
    </w:p>
    <w:p w14:paraId="7135BD0E"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35A2C19D" w14:textId="77777777" w:rsidR="005752DE" w:rsidRPr="00C37D2B" w:rsidRDefault="005752DE" w:rsidP="007F5250">
      <w:pPr>
        <w:pStyle w:val="PL"/>
        <w:rPr>
          <w:snapToGrid w:val="0"/>
        </w:rPr>
      </w:pPr>
      <w:r w:rsidRPr="00C37D2B">
        <w:rPr>
          <w:snapToGrid w:val="0"/>
        </w:rPr>
        <w:t>}</w:t>
      </w:r>
    </w:p>
    <w:p w14:paraId="3FEA83DE" w14:textId="77777777" w:rsidR="005752DE" w:rsidRPr="00C37D2B" w:rsidRDefault="005752DE" w:rsidP="007F5250">
      <w:pPr>
        <w:pStyle w:val="PL"/>
        <w:rPr>
          <w:snapToGrid w:val="0"/>
        </w:rPr>
      </w:pPr>
    </w:p>
    <w:p w14:paraId="22D1C1B4" w14:textId="77777777" w:rsidR="005752DE" w:rsidRPr="00C37D2B" w:rsidRDefault="005752DE" w:rsidP="007F5250">
      <w:pPr>
        <w:pStyle w:val="PL"/>
        <w:rPr>
          <w:snapToGrid w:val="0"/>
        </w:rPr>
      </w:pPr>
      <w:r w:rsidRPr="00C37D2B">
        <w:rPr>
          <w:snapToGrid w:val="0"/>
        </w:rPr>
        <w:t>ABSInformationFDD-ExtIEs X2AP-PROTOCOL-EXTENSION ::= {</w:t>
      </w:r>
    </w:p>
    <w:p w14:paraId="6400D900" w14:textId="77777777" w:rsidR="005752DE" w:rsidRPr="00C37D2B" w:rsidRDefault="005752DE" w:rsidP="007F5250">
      <w:pPr>
        <w:pStyle w:val="PL"/>
        <w:rPr>
          <w:snapToGrid w:val="0"/>
        </w:rPr>
      </w:pPr>
      <w:r w:rsidRPr="00C37D2B">
        <w:rPr>
          <w:snapToGrid w:val="0"/>
        </w:rPr>
        <w:tab/>
        <w:t>...</w:t>
      </w:r>
    </w:p>
    <w:p w14:paraId="0F91C133" w14:textId="77777777" w:rsidR="005752DE" w:rsidRPr="00C37D2B" w:rsidRDefault="005752DE" w:rsidP="007F5250">
      <w:pPr>
        <w:pStyle w:val="PL"/>
        <w:rPr>
          <w:snapToGrid w:val="0"/>
        </w:rPr>
      </w:pPr>
      <w:r w:rsidRPr="00C37D2B">
        <w:rPr>
          <w:snapToGrid w:val="0"/>
        </w:rPr>
        <w:t>}</w:t>
      </w:r>
    </w:p>
    <w:p w14:paraId="65AD8017" w14:textId="77777777" w:rsidR="005752DE" w:rsidRPr="00C37D2B" w:rsidRDefault="005752DE" w:rsidP="007F5250">
      <w:pPr>
        <w:pStyle w:val="PL"/>
        <w:rPr>
          <w:snapToGrid w:val="0"/>
        </w:rPr>
      </w:pPr>
    </w:p>
    <w:p w14:paraId="4C17E5E5" w14:textId="77777777" w:rsidR="005752DE" w:rsidRPr="00C37D2B" w:rsidRDefault="005752DE" w:rsidP="007F5250">
      <w:pPr>
        <w:pStyle w:val="PL"/>
        <w:rPr>
          <w:snapToGrid w:val="0"/>
        </w:rPr>
      </w:pPr>
      <w:r w:rsidRPr="00C37D2B">
        <w:rPr>
          <w:snapToGrid w:val="0"/>
        </w:rPr>
        <w:t>ABSInformationTDD ::= SEQUENCE {</w:t>
      </w:r>
    </w:p>
    <w:p w14:paraId="4BDB5F7A"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39EAAAA1"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7AA0BE1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03AAB116"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ABSInformationTDD-ExtIEs} } OPTIONAL,</w:t>
      </w:r>
    </w:p>
    <w:p w14:paraId="46585C5A" w14:textId="77777777" w:rsidR="005752DE" w:rsidRPr="00BE4715" w:rsidRDefault="005752DE" w:rsidP="007F5250">
      <w:pPr>
        <w:pStyle w:val="PL"/>
        <w:rPr>
          <w:snapToGrid w:val="0"/>
          <w:lang w:val="fr-FR"/>
        </w:rPr>
      </w:pPr>
      <w:r w:rsidRPr="00BE4715">
        <w:rPr>
          <w:snapToGrid w:val="0"/>
          <w:lang w:val="fr-FR"/>
        </w:rPr>
        <w:tab/>
        <w:t>...</w:t>
      </w:r>
    </w:p>
    <w:p w14:paraId="46DBCDD9" w14:textId="77777777" w:rsidR="005752DE" w:rsidRPr="00BE4715" w:rsidRDefault="005752DE" w:rsidP="007F5250">
      <w:pPr>
        <w:pStyle w:val="PL"/>
        <w:rPr>
          <w:snapToGrid w:val="0"/>
          <w:lang w:val="fr-FR"/>
        </w:rPr>
      </w:pPr>
      <w:r w:rsidRPr="00BE4715">
        <w:rPr>
          <w:snapToGrid w:val="0"/>
          <w:lang w:val="fr-FR"/>
        </w:rPr>
        <w:t>}</w:t>
      </w:r>
    </w:p>
    <w:p w14:paraId="7974DFE9" w14:textId="77777777" w:rsidR="005752DE" w:rsidRPr="00BE4715" w:rsidRDefault="005752DE" w:rsidP="007F5250">
      <w:pPr>
        <w:pStyle w:val="PL"/>
        <w:rPr>
          <w:snapToGrid w:val="0"/>
          <w:lang w:val="fr-FR"/>
        </w:rPr>
      </w:pPr>
    </w:p>
    <w:p w14:paraId="13BEE4EF" w14:textId="77777777" w:rsidR="005752DE" w:rsidRPr="00BE4715" w:rsidRDefault="005752DE" w:rsidP="007F5250">
      <w:pPr>
        <w:pStyle w:val="PL"/>
        <w:rPr>
          <w:snapToGrid w:val="0"/>
          <w:lang w:val="fr-FR"/>
        </w:rPr>
      </w:pPr>
      <w:r w:rsidRPr="00BE4715">
        <w:rPr>
          <w:snapToGrid w:val="0"/>
          <w:lang w:val="fr-FR"/>
        </w:rPr>
        <w:t>ABSInformationTDD-ExtIEs X2AP-PROTOCOL-EXTENSION ::= {</w:t>
      </w:r>
    </w:p>
    <w:p w14:paraId="1D615EE5" w14:textId="77777777" w:rsidR="005752DE" w:rsidRPr="00BE4715" w:rsidRDefault="005752DE" w:rsidP="007F5250">
      <w:pPr>
        <w:pStyle w:val="PL"/>
        <w:rPr>
          <w:snapToGrid w:val="0"/>
          <w:lang w:val="fr-FR"/>
        </w:rPr>
      </w:pPr>
      <w:r w:rsidRPr="00BE4715">
        <w:rPr>
          <w:snapToGrid w:val="0"/>
          <w:lang w:val="fr-FR"/>
        </w:rPr>
        <w:tab/>
        <w:t>...</w:t>
      </w:r>
    </w:p>
    <w:p w14:paraId="3B824844" w14:textId="77777777" w:rsidR="005752DE" w:rsidRPr="00BE4715" w:rsidRDefault="005752DE" w:rsidP="007F5250">
      <w:pPr>
        <w:pStyle w:val="PL"/>
        <w:rPr>
          <w:snapToGrid w:val="0"/>
          <w:lang w:val="fr-FR"/>
        </w:rPr>
      </w:pPr>
      <w:r w:rsidRPr="00BE4715">
        <w:rPr>
          <w:snapToGrid w:val="0"/>
          <w:lang w:val="fr-FR"/>
        </w:rPr>
        <w:t>}</w:t>
      </w:r>
    </w:p>
    <w:p w14:paraId="101B20B6" w14:textId="77777777" w:rsidR="005752DE" w:rsidRPr="00BE4715" w:rsidRDefault="005752DE" w:rsidP="007F5250">
      <w:pPr>
        <w:pStyle w:val="PL"/>
        <w:rPr>
          <w:snapToGrid w:val="0"/>
          <w:lang w:val="fr-FR"/>
        </w:rPr>
      </w:pPr>
    </w:p>
    <w:p w14:paraId="7BC2AEF2" w14:textId="77777777" w:rsidR="005752DE" w:rsidRPr="00BE4715" w:rsidRDefault="005752DE" w:rsidP="007F5250">
      <w:pPr>
        <w:pStyle w:val="PL"/>
        <w:rPr>
          <w:snapToGrid w:val="0"/>
          <w:lang w:val="fr-FR"/>
        </w:rPr>
      </w:pPr>
      <w:r w:rsidRPr="00BE4715">
        <w:rPr>
          <w:snapToGrid w:val="0"/>
          <w:lang w:val="fr-FR"/>
        </w:rPr>
        <w:t>ABS-Status ::= SEQUENCE {</w:t>
      </w:r>
    </w:p>
    <w:p w14:paraId="76BE6908" w14:textId="77777777" w:rsidR="005752DE" w:rsidRPr="00BE4715" w:rsidRDefault="005752DE" w:rsidP="007F5250">
      <w:pPr>
        <w:pStyle w:val="PL"/>
        <w:rPr>
          <w:snapToGrid w:val="0"/>
          <w:lang w:val="fr-FR"/>
        </w:rPr>
      </w:pPr>
      <w:r w:rsidRPr="00BE4715">
        <w:rPr>
          <w:snapToGrid w:val="0"/>
          <w:lang w:val="fr-FR"/>
        </w:rPr>
        <w:tab/>
        <w:t>dL-ABS-statu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DL-ABS-status,</w:t>
      </w:r>
    </w:p>
    <w:p w14:paraId="01D04023" w14:textId="77777777" w:rsidR="005752DE" w:rsidRPr="00BE4715" w:rsidRDefault="005752DE" w:rsidP="007F5250">
      <w:pPr>
        <w:pStyle w:val="PL"/>
        <w:rPr>
          <w:snapToGrid w:val="0"/>
          <w:lang w:val="fr-FR"/>
        </w:rPr>
      </w:pPr>
      <w:r w:rsidRPr="00BE4715">
        <w:rPr>
          <w:snapToGrid w:val="0"/>
          <w:lang w:val="fr-FR"/>
        </w:rPr>
        <w:tab/>
        <w:t>usableABS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UsableABSInformation,</w:t>
      </w:r>
    </w:p>
    <w:p w14:paraId="2D39254E"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ABS-Status-ExtIEs} } OPTIONAL,</w:t>
      </w:r>
    </w:p>
    <w:p w14:paraId="0458E9B9"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20B1427" w14:textId="77777777" w:rsidR="005752DE" w:rsidRPr="00C37D2B" w:rsidRDefault="005752DE" w:rsidP="007F5250">
      <w:pPr>
        <w:pStyle w:val="PL"/>
        <w:rPr>
          <w:snapToGrid w:val="0"/>
        </w:rPr>
      </w:pPr>
      <w:r w:rsidRPr="00C37D2B">
        <w:rPr>
          <w:snapToGrid w:val="0"/>
        </w:rPr>
        <w:t>}</w:t>
      </w:r>
    </w:p>
    <w:p w14:paraId="5E1113FA" w14:textId="77777777" w:rsidR="005752DE" w:rsidRPr="00C37D2B" w:rsidRDefault="005752DE" w:rsidP="007F5250">
      <w:pPr>
        <w:pStyle w:val="PL"/>
        <w:rPr>
          <w:snapToGrid w:val="0"/>
        </w:rPr>
      </w:pPr>
    </w:p>
    <w:p w14:paraId="503848AB" w14:textId="77777777" w:rsidR="005752DE" w:rsidRPr="00C37D2B" w:rsidRDefault="005752DE" w:rsidP="007F5250">
      <w:pPr>
        <w:pStyle w:val="PL"/>
        <w:rPr>
          <w:snapToGrid w:val="0"/>
        </w:rPr>
      </w:pPr>
      <w:r w:rsidRPr="00C37D2B">
        <w:rPr>
          <w:snapToGrid w:val="0"/>
        </w:rPr>
        <w:t>ABS-Status-ExtIEs X2AP-PROTOCOL-EXTENSION ::= {</w:t>
      </w:r>
    </w:p>
    <w:p w14:paraId="1A48A2B6" w14:textId="77777777" w:rsidR="005752DE" w:rsidRPr="00C37D2B" w:rsidRDefault="005752DE" w:rsidP="007F5250">
      <w:pPr>
        <w:pStyle w:val="PL"/>
        <w:rPr>
          <w:snapToGrid w:val="0"/>
        </w:rPr>
      </w:pPr>
      <w:r w:rsidRPr="00C37D2B">
        <w:rPr>
          <w:snapToGrid w:val="0"/>
        </w:rPr>
        <w:tab/>
        <w:t>...</w:t>
      </w:r>
    </w:p>
    <w:p w14:paraId="6F96EABE" w14:textId="77777777" w:rsidR="005752DE" w:rsidRPr="00C37D2B" w:rsidRDefault="005752DE" w:rsidP="007F5250">
      <w:pPr>
        <w:pStyle w:val="PL"/>
        <w:rPr>
          <w:snapToGrid w:val="0"/>
        </w:rPr>
      </w:pPr>
      <w:r w:rsidRPr="00C37D2B">
        <w:rPr>
          <w:snapToGrid w:val="0"/>
        </w:rPr>
        <w:t>}</w:t>
      </w:r>
    </w:p>
    <w:p w14:paraId="0BB877EF" w14:textId="77777777" w:rsidR="005752DE" w:rsidRPr="00C37D2B" w:rsidRDefault="005752DE" w:rsidP="007F5250">
      <w:pPr>
        <w:pStyle w:val="PL"/>
        <w:rPr>
          <w:snapToGrid w:val="0"/>
        </w:rPr>
      </w:pPr>
    </w:p>
    <w:p w14:paraId="3EDDB78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ctivationID ::= INTEGER (0..255)</w:t>
      </w:r>
    </w:p>
    <w:p w14:paraId="5AD5CC18" w14:textId="77777777" w:rsidR="00DF0D5B" w:rsidRPr="00C37D2B" w:rsidRDefault="00DF0D5B" w:rsidP="007F5250">
      <w:pPr>
        <w:pStyle w:val="PL"/>
        <w:rPr>
          <w:snapToGrid w:val="0"/>
        </w:rPr>
      </w:pPr>
    </w:p>
    <w:p w14:paraId="570394B3" w14:textId="77777777" w:rsidR="007C62C0" w:rsidRDefault="007C62C0" w:rsidP="007C62C0">
      <w:pPr>
        <w:pStyle w:val="PL"/>
        <w:rPr>
          <w:snapToGrid w:val="0"/>
        </w:rPr>
      </w:pPr>
      <w:bookmarkStart w:id="9750" w:name="_Hlk84840045"/>
      <w:r>
        <w:rPr>
          <w:rFonts w:eastAsia="SimSun"/>
          <w:snapToGrid w:val="0"/>
        </w:rPr>
        <w:t>AdditionLocationInformation</w:t>
      </w:r>
      <w:r>
        <w:rPr>
          <w:snapToGrid w:val="0"/>
        </w:rPr>
        <w:t xml:space="preserve"> ::= ENUMERATED { </w:t>
      </w:r>
    </w:p>
    <w:p w14:paraId="3F6C8B04" w14:textId="77777777" w:rsidR="007C62C0" w:rsidRDefault="007C62C0" w:rsidP="007C62C0">
      <w:pPr>
        <w:pStyle w:val="PL"/>
        <w:rPr>
          <w:snapToGrid w:val="0"/>
        </w:rPr>
      </w:pPr>
      <w:r>
        <w:rPr>
          <w:snapToGrid w:val="0"/>
        </w:rPr>
        <w:tab/>
        <w:t>includePSCell,</w:t>
      </w:r>
    </w:p>
    <w:p w14:paraId="421DF930" w14:textId="77777777" w:rsidR="007C62C0" w:rsidRDefault="007C62C0" w:rsidP="007C62C0">
      <w:pPr>
        <w:pStyle w:val="PL"/>
        <w:rPr>
          <w:snapToGrid w:val="0"/>
        </w:rPr>
      </w:pPr>
      <w:r>
        <w:rPr>
          <w:snapToGrid w:val="0"/>
        </w:rPr>
        <w:tab/>
        <w:t>...</w:t>
      </w:r>
    </w:p>
    <w:p w14:paraId="12ED6D06" w14:textId="77777777" w:rsidR="007C62C0" w:rsidRDefault="007C62C0" w:rsidP="007C62C0">
      <w:pPr>
        <w:pStyle w:val="PL"/>
        <w:rPr>
          <w:snapToGrid w:val="0"/>
        </w:rPr>
      </w:pPr>
      <w:r>
        <w:rPr>
          <w:snapToGrid w:val="0"/>
        </w:rPr>
        <w:t>}</w:t>
      </w:r>
    </w:p>
    <w:p w14:paraId="397C36B4" w14:textId="77777777" w:rsidR="007C62C0" w:rsidRDefault="007C62C0" w:rsidP="007C62C0">
      <w:pPr>
        <w:pStyle w:val="PL"/>
        <w:rPr>
          <w:snapToGrid w:val="0"/>
        </w:rPr>
      </w:pPr>
    </w:p>
    <w:bookmarkEnd w:id="9750"/>
    <w:p w14:paraId="6D4B61B8"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7FF0B0DF" w14:textId="77777777" w:rsidR="00B74C8B" w:rsidRPr="00C37D2B" w:rsidRDefault="00B74C8B" w:rsidP="007F5250">
      <w:pPr>
        <w:pStyle w:val="PL"/>
        <w:rPr>
          <w:snapToGrid w:val="0"/>
        </w:rPr>
      </w:pPr>
    </w:p>
    <w:p w14:paraId="4FBE63E8"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0B8FB9"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1495A13F"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4B57BD16"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7FFDCE9A"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46EBF370" w14:textId="77777777" w:rsidR="005752DE" w:rsidRPr="00C37D2B" w:rsidRDefault="005752DE" w:rsidP="007F5250">
      <w:pPr>
        <w:pStyle w:val="PL"/>
        <w:rPr>
          <w:snapToGrid w:val="0"/>
        </w:rPr>
      </w:pPr>
      <w:r w:rsidRPr="00C37D2B">
        <w:rPr>
          <w:snapToGrid w:val="0"/>
        </w:rPr>
        <w:tab/>
        <w:t>...</w:t>
      </w:r>
    </w:p>
    <w:p w14:paraId="64E6F583" w14:textId="77777777" w:rsidR="005752DE" w:rsidRPr="00C37D2B" w:rsidRDefault="005752DE" w:rsidP="007F5250">
      <w:pPr>
        <w:pStyle w:val="PL"/>
        <w:rPr>
          <w:snapToGrid w:val="0"/>
        </w:rPr>
      </w:pPr>
      <w:r w:rsidRPr="00C37D2B">
        <w:rPr>
          <w:snapToGrid w:val="0"/>
        </w:rPr>
        <w:t>}</w:t>
      </w:r>
    </w:p>
    <w:p w14:paraId="0B659D07" w14:textId="77777777" w:rsidR="005752DE" w:rsidRPr="00C37D2B" w:rsidRDefault="005752DE" w:rsidP="007F5250">
      <w:pPr>
        <w:pStyle w:val="PL"/>
        <w:rPr>
          <w:snapToGrid w:val="0"/>
        </w:rPr>
      </w:pPr>
    </w:p>
    <w:p w14:paraId="5445C160" w14:textId="77777777" w:rsidR="005752DE" w:rsidRPr="00C37D2B" w:rsidRDefault="005752DE" w:rsidP="007F5250">
      <w:pPr>
        <w:pStyle w:val="PL"/>
        <w:rPr>
          <w:snapToGrid w:val="0"/>
        </w:rPr>
      </w:pPr>
      <w:r w:rsidRPr="00C37D2B">
        <w:rPr>
          <w:snapToGrid w:val="0"/>
        </w:rPr>
        <w:t>AdditionalSpecialSubframe-Info-ExtIEs X2AP-PROTOCOL-EXTENSION ::= {</w:t>
      </w:r>
    </w:p>
    <w:p w14:paraId="131863AF" w14:textId="77777777" w:rsidR="005752DE" w:rsidRPr="00C37D2B" w:rsidRDefault="005752DE" w:rsidP="007F5250">
      <w:pPr>
        <w:pStyle w:val="PL"/>
        <w:rPr>
          <w:snapToGrid w:val="0"/>
        </w:rPr>
      </w:pPr>
      <w:r w:rsidRPr="00C37D2B">
        <w:rPr>
          <w:snapToGrid w:val="0"/>
        </w:rPr>
        <w:tab/>
        <w:t>...</w:t>
      </w:r>
    </w:p>
    <w:p w14:paraId="29B4E1F4" w14:textId="77777777" w:rsidR="005752DE" w:rsidRPr="00C37D2B" w:rsidRDefault="005752DE" w:rsidP="007F5250">
      <w:pPr>
        <w:pStyle w:val="PL"/>
        <w:rPr>
          <w:snapToGrid w:val="0"/>
        </w:rPr>
      </w:pPr>
      <w:r w:rsidRPr="00C37D2B">
        <w:rPr>
          <w:snapToGrid w:val="0"/>
        </w:rPr>
        <w:t>}</w:t>
      </w:r>
    </w:p>
    <w:p w14:paraId="1B4D1C05" w14:textId="77777777" w:rsidR="005752DE" w:rsidRPr="00C37D2B" w:rsidRDefault="005752DE" w:rsidP="007F5250">
      <w:pPr>
        <w:pStyle w:val="PL"/>
        <w:rPr>
          <w:snapToGrid w:val="0"/>
        </w:rPr>
      </w:pPr>
    </w:p>
    <w:p w14:paraId="78389F24" w14:textId="77777777" w:rsidR="005752DE" w:rsidRPr="00C37D2B" w:rsidRDefault="005752DE" w:rsidP="007F5250">
      <w:pPr>
        <w:pStyle w:val="PL"/>
        <w:rPr>
          <w:snapToGrid w:val="0"/>
        </w:rPr>
      </w:pPr>
      <w:r w:rsidRPr="00C37D2B">
        <w:rPr>
          <w:snapToGrid w:val="0"/>
        </w:rPr>
        <w:t>AdditionalSpecialSubframePatterns ::= ENUMERATED {</w:t>
      </w:r>
    </w:p>
    <w:p w14:paraId="2F3E122E" w14:textId="77777777" w:rsidR="005752DE" w:rsidRPr="00C37D2B" w:rsidRDefault="005752DE" w:rsidP="007F5250">
      <w:pPr>
        <w:pStyle w:val="PL"/>
        <w:rPr>
          <w:snapToGrid w:val="0"/>
        </w:rPr>
      </w:pPr>
      <w:r w:rsidRPr="00C37D2B">
        <w:rPr>
          <w:snapToGrid w:val="0"/>
        </w:rPr>
        <w:tab/>
        <w:t>ssp0,</w:t>
      </w:r>
    </w:p>
    <w:p w14:paraId="7B4C29FA" w14:textId="77777777" w:rsidR="005752DE" w:rsidRPr="00C37D2B" w:rsidRDefault="005752DE" w:rsidP="007F5250">
      <w:pPr>
        <w:pStyle w:val="PL"/>
        <w:rPr>
          <w:snapToGrid w:val="0"/>
        </w:rPr>
      </w:pPr>
      <w:r w:rsidRPr="00C37D2B">
        <w:rPr>
          <w:snapToGrid w:val="0"/>
        </w:rPr>
        <w:tab/>
        <w:t>ssp1,</w:t>
      </w:r>
    </w:p>
    <w:p w14:paraId="33F34FA9" w14:textId="77777777" w:rsidR="005752DE" w:rsidRPr="00C37D2B" w:rsidRDefault="005752DE" w:rsidP="007F5250">
      <w:pPr>
        <w:pStyle w:val="PL"/>
        <w:rPr>
          <w:snapToGrid w:val="0"/>
        </w:rPr>
      </w:pPr>
      <w:r w:rsidRPr="00C37D2B">
        <w:rPr>
          <w:snapToGrid w:val="0"/>
        </w:rPr>
        <w:tab/>
        <w:t>ssp2,</w:t>
      </w:r>
    </w:p>
    <w:p w14:paraId="1843D958" w14:textId="77777777" w:rsidR="005752DE" w:rsidRPr="00C37D2B" w:rsidRDefault="005752DE" w:rsidP="007F5250">
      <w:pPr>
        <w:pStyle w:val="PL"/>
        <w:rPr>
          <w:snapToGrid w:val="0"/>
        </w:rPr>
      </w:pPr>
      <w:r w:rsidRPr="00C37D2B">
        <w:rPr>
          <w:snapToGrid w:val="0"/>
        </w:rPr>
        <w:tab/>
        <w:t>ssp3,</w:t>
      </w:r>
    </w:p>
    <w:p w14:paraId="7DF5BB5D" w14:textId="77777777" w:rsidR="005752DE" w:rsidRPr="00C37D2B" w:rsidRDefault="005752DE" w:rsidP="007F5250">
      <w:pPr>
        <w:pStyle w:val="PL"/>
        <w:rPr>
          <w:snapToGrid w:val="0"/>
        </w:rPr>
      </w:pPr>
      <w:r w:rsidRPr="00C37D2B">
        <w:rPr>
          <w:snapToGrid w:val="0"/>
        </w:rPr>
        <w:tab/>
        <w:t>ssp4,</w:t>
      </w:r>
    </w:p>
    <w:p w14:paraId="5721DA0B" w14:textId="77777777" w:rsidR="005752DE" w:rsidRPr="00C37D2B" w:rsidRDefault="005752DE" w:rsidP="007F5250">
      <w:pPr>
        <w:pStyle w:val="PL"/>
        <w:rPr>
          <w:snapToGrid w:val="0"/>
        </w:rPr>
      </w:pPr>
      <w:r w:rsidRPr="00C37D2B">
        <w:rPr>
          <w:snapToGrid w:val="0"/>
        </w:rPr>
        <w:tab/>
        <w:t>ssp5,</w:t>
      </w:r>
    </w:p>
    <w:p w14:paraId="48B6AA31" w14:textId="77777777" w:rsidR="005752DE" w:rsidRPr="00C37D2B" w:rsidRDefault="005752DE" w:rsidP="007F5250">
      <w:pPr>
        <w:pStyle w:val="PL"/>
        <w:rPr>
          <w:snapToGrid w:val="0"/>
        </w:rPr>
      </w:pPr>
      <w:r w:rsidRPr="00C37D2B">
        <w:rPr>
          <w:snapToGrid w:val="0"/>
        </w:rPr>
        <w:tab/>
        <w:t>ssp6,</w:t>
      </w:r>
    </w:p>
    <w:p w14:paraId="22ABFD9B" w14:textId="77777777" w:rsidR="005752DE" w:rsidRPr="00C37D2B" w:rsidRDefault="005752DE" w:rsidP="007F5250">
      <w:pPr>
        <w:pStyle w:val="PL"/>
        <w:rPr>
          <w:snapToGrid w:val="0"/>
        </w:rPr>
      </w:pPr>
      <w:r w:rsidRPr="00C37D2B">
        <w:rPr>
          <w:snapToGrid w:val="0"/>
        </w:rPr>
        <w:tab/>
        <w:t>ssp7,</w:t>
      </w:r>
    </w:p>
    <w:p w14:paraId="3B2CFB0D" w14:textId="77777777" w:rsidR="005752DE" w:rsidRPr="00C37D2B" w:rsidRDefault="005752DE" w:rsidP="007F5250">
      <w:pPr>
        <w:pStyle w:val="PL"/>
        <w:rPr>
          <w:snapToGrid w:val="0"/>
        </w:rPr>
      </w:pPr>
      <w:r w:rsidRPr="00C37D2B">
        <w:rPr>
          <w:snapToGrid w:val="0"/>
        </w:rPr>
        <w:tab/>
        <w:t>ssp8,</w:t>
      </w:r>
    </w:p>
    <w:p w14:paraId="47A7F019" w14:textId="77777777" w:rsidR="005752DE" w:rsidRPr="00C37D2B" w:rsidRDefault="005752DE" w:rsidP="007F5250">
      <w:pPr>
        <w:pStyle w:val="PL"/>
        <w:rPr>
          <w:snapToGrid w:val="0"/>
        </w:rPr>
      </w:pPr>
      <w:r w:rsidRPr="00C37D2B">
        <w:rPr>
          <w:snapToGrid w:val="0"/>
        </w:rPr>
        <w:tab/>
        <w:t>ssp9,</w:t>
      </w:r>
    </w:p>
    <w:p w14:paraId="10B2C8C6" w14:textId="77777777" w:rsidR="005752DE" w:rsidRPr="00C37D2B" w:rsidRDefault="005752DE" w:rsidP="007F5250">
      <w:pPr>
        <w:pStyle w:val="PL"/>
        <w:rPr>
          <w:snapToGrid w:val="0"/>
        </w:rPr>
      </w:pPr>
      <w:r w:rsidRPr="00C37D2B">
        <w:rPr>
          <w:snapToGrid w:val="0"/>
        </w:rPr>
        <w:tab/>
        <w:t>...</w:t>
      </w:r>
    </w:p>
    <w:p w14:paraId="35CD17AA" w14:textId="77777777" w:rsidR="005752DE" w:rsidRPr="00C37D2B" w:rsidRDefault="005752DE" w:rsidP="007F5250">
      <w:pPr>
        <w:pStyle w:val="PL"/>
        <w:rPr>
          <w:snapToGrid w:val="0"/>
        </w:rPr>
      </w:pPr>
      <w:r w:rsidRPr="00C37D2B">
        <w:rPr>
          <w:snapToGrid w:val="0"/>
        </w:rPr>
        <w:t>}</w:t>
      </w:r>
    </w:p>
    <w:p w14:paraId="1811B664" w14:textId="77777777" w:rsidR="005752DE" w:rsidRPr="00C37D2B" w:rsidRDefault="005752DE" w:rsidP="007F5250">
      <w:pPr>
        <w:pStyle w:val="PL"/>
        <w:rPr>
          <w:snapToGrid w:val="0"/>
          <w:lang w:eastAsia="zh-CN"/>
        </w:rPr>
      </w:pPr>
    </w:p>
    <w:p w14:paraId="7A8EE7CD"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575F9CA1"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0A08C1C1"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0CFDC6DC"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7EC28CC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08A0C575" w14:textId="77777777" w:rsidR="005752DE" w:rsidRPr="00C37D2B" w:rsidRDefault="005752DE" w:rsidP="007F5250">
      <w:pPr>
        <w:pStyle w:val="PL"/>
        <w:rPr>
          <w:snapToGrid w:val="0"/>
        </w:rPr>
      </w:pPr>
      <w:r w:rsidRPr="00C37D2B">
        <w:rPr>
          <w:snapToGrid w:val="0"/>
        </w:rPr>
        <w:tab/>
        <w:t>...</w:t>
      </w:r>
    </w:p>
    <w:p w14:paraId="1AC3CE7B" w14:textId="77777777" w:rsidR="005752DE" w:rsidRPr="00C37D2B" w:rsidRDefault="005752DE" w:rsidP="007F5250">
      <w:pPr>
        <w:pStyle w:val="PL"/>
        <w:rPr>
          <w:snapToGrid w:val="0"/>
        </w:rPr>
      </w:pPr>
      <w:r w:rsidRPr="00C37D2B">
        <w:rPr>
          <w:snapToGrid w:val="0"/>
        </w:rPr>
        <w:t>}</w:t>
      </w:r>
    </w:p>
    <w:p w14:paraId="64D50844" w14:textId="77777777" w:rsidR="005752DE" w:rsidRPr="00C37D2B" w:rsidRDefault="005752DE" w:rsidP="007F5250">
      <w:pPr>
        <w:pStyle w:val="PL"/>
        <w:rPr>
          <w:snapToGrid w:val="0"/>
        </w:rPr>
      </w:pPr>
    </w:p>
    <w:p w14:paraId="5BAB12C3"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4CFB988F" w14:textId="77777777" w:rsidR="005752DE" w:rsidRPr="00C37D2B" w:rsidRDefault="005752DE" w:rsidP="007F5250">
      <w:pPr>
        <w:pStyle w:val="PL"/>
        <w:rPr>
          <w:snapToGrid w:val="0"/>
        </w:rPr>
      </w:pPr>
      <w:r w:rsidRPr="00C37D2B">
        <w:rPr>
          <w:snapToGrid w:val="0"/>
        </w:rPr>
        <w:tab/>
        <w:t>...</w:t>
      </w:r>
    </w:p>
    <w:p w14:paraId="6B1877FE" w14:textId="77777777" w:rsidR="005752DE" w:rsidRPr="00C37D2B" w:rsidRDefault="005752DE" w:rsidP="007F5250">
      <w:pPr>
        <w:pStyle w:val="PL"/>
        <w:rPr>
          <w:snapToGrid w:val="0"/>
        </w:rPr>
      </w:pPr>
      <w:r w:rsidRPr="00C37D2B">
        <w:rPr>
          <w:snapToGrid w:val="0"/>
        </w:rPr>
        <w:t>}</w:t>
      </w:r>
    </w:p>
    <w:p w14:paraId="24C04782" w14:textId="77777777" w:rsidR="005752DE" w:rsidRPr="00C37D2B" w:rsidRDefault="005752DE" w:rsidP="007F5250">
      <w:pPr>
        <w:pStyle w:val="PL"/>
        <w:rPr>
          <w:snapToGrid w:val="0"/>
        </w:rPr>
      </w:pPr>
    </w:p>
    <w:p w14:paraId="7F83FFFE"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0600B534" w14:textId="77777777" w:rsidR="005752DE" w:rsidRPr="00C37D2B" w:rsidRDefault="005752DE" w:rsidP="007F5250">
      <w:pPr>
        <w:pStyle w:val="PL"/>
        <w:rPr>
          <w:snapToGrid w:val="0"/>
          <w:lang w:eastAsia="zh-CN"/>
        </w:rPr>
      </w:pPr>
      <w:r w:rsidRPr="00C37D2B">
        <w:rPr>
          <w:snapToGrid w:val="0"/>
          <w:lang w:eastAsia="zh-CN"/>
        </w:rPr>
        <w:tab/>
        <w:t>ssp10,</w:t>
      </w:r>
    </w:p>
    <w:p w14:paraId="64343E2A" w14:textId="77777777" w:rsidR="005752DE" w:rsidRPr="00C37D2B" w:rsidRDefault="005752DE" w:rsidP="007F5250">
      <w:pPr>
        <w:pStyle w:val="PL"/>
        <w:rPr>
          <w:snapToGrid w:val="0"/>
        </w:rPr>
      </w:pPr>
      <w:r w:rsidRPr="00C37D2B">
        <w:rPr>
          <w:snapToGrid w:val="0"/>
        </w:rPr>
        <w:tab/>
        <w:t>...</w:t>
      </w:r>
    </w:p>
    <w:p w14:paraId="4341CCE4" w14:textId="77777777" w:rsidR="005752DE" w:rsidRPr="00C37D2B" w:rsidRDefault="005752DE" w:rsidP="007F5250">
      <w:pPr>
        <w:pStyle w:val="PL"/>
        <w:rPr>
          <w:snapToGrid w:val="0"/>
        </w:rPr>
      </w:pPr>
      <w:r w:rsidRPr="00C37D2B">
        <w:rPr>
          <w:snapToGrid w:val="0"/>
        </w:rPr>
        <w:t>}</w:t>
      </w:r>
    </w:p>
    <w:p w14:paraId="4E5E156D" w14:textId="77777777" w:rsidR="005752DE" w:rsidRPr="00C37D2B" w:rsidRDefault="005752DE" w:rsidP="007F5250">
      <w:pPr>
        <w:pStyle w:val="PL"/>
        <w:rPr>
          <w:snapToGrid w:val="0"/>
        </w:rPr>
      </w:pPr>
    </w:p>
    <w:p w14:paraId="0A68E532"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2D6688" w14:textId="77777777" w:rsidR="00161D49" w:rsidRPr="00C37D2B" w:rsidRDefault="00161D49" w:rsidP="00161D49">
      <w:pPr>
        <w:pStyle w:val="PL"/>
        <w:rPr>
          <w:snapToGrid w:val="0"/>
        </w:rPr>
      </w:pPr>
    </w:p>
    <w:p w14:paraId="69C37886" w14:textId="77777777" w:rsidR="00F75145" w:rsidRPr="00C37D2B" w:rsidRDefault="00F75145" w:rsidP="00F75145">
      <w:pPr>
        <w:pStyle w:val="PL"/>
        <w:rPr>
          <w:snapToGrid w:val="0"/>
        </w:rPr>
      </w:pPr>
      <w:r w:rsidRPr="00C37D2B">
        <w:rPr>
          <w:snapToGrid w:val="0"/>
        </w:rPr>
        <w:t xml:space="preserve">AerialUEsubscriptionInformation ::= ENUMERATED { </w:t>
      </w:r>
    </w:p>
    <w:p w14:paraId="0AF3961B" w14:textId="77777777" w:rsidR="00F75145" w:rsidRPr="00C37D2B" w:rsidRDefault="00F75145" w:rsidP="00F75145">
      <w:pPr>
        <w:pStyle w:val="PL"/>
        <w:rPr>
          <w:snapToGrid w:val="0"/>
        </w:rPr>
      </w:pPr>
      <w:r w:rsidRPr="00C37D2B">
        <w:rPr>
          <w:snapToGrid w:val="0"/>
        </w:rPr>
        <w:tab/>
        <w:t>allowed,</w:t>
      </w:r>
    </w:p>
    <w:p w14:paraId="3DD25317" w14:textId="77777777" w:rsidR="00F75145" w:rsidRPr="00C37D2B" w:rsidRDefault="00F75145" w:rsidP="00F75145">
      <w:pPr>
        <w:pStyle w:val="PL"/>
        <w:rPr>
          <w:snapToGrid w:val="0"/>
        </w:rPr>
      </w:pPr>
      <w:r w:rsidRPr="00C37D2B">
        <w:rPr>
          <w:snapToGrid w:val="0"/>
        </w:rPr>
        <w:tab/>
        <w:t>not-allowed,</w:t>
      </w:r>
    </w:p>
    <w:p w14:paraId="48CA658F" w14:textId="77777777" w:rsidR="00F75145" w:rsidRPr="00C37D2B" w:rsidRDefault="00F75145" w:rsidP="00F75145">
      <w:pPr>
        <w:pStyle w:val="PL"/>
        <w:rPr>
          <w:snapToGrid w:val="0"/>
        </w:rPr>
      </w:pPr>
      <w:r w:rsidRPr="00C37D2B">
        <w:rPr>
          <w:snapToGrid w:val="0"/>
        </w:rPr>
        <w:tab/>
        <w:t>...</w:t>
      </w:r>
    </w:p>
    <w:p w14:paraId="17A6EE60" w14:textId="77777777" w:rsidR="00F75145" w:rsidRPr="00C37D2B" w:rsidRDefault="00F75145" w:rsidP="00F75145">
      <w:pPr>
        <w:pStyle w:val="PL"/>
        <w:rPr>
          <w:snapToGrid w:val="0"/>
        </w:rPr>
      </w:pPr>
      <w:r w:rsidRPr="00C37D2B">
        <w:rPr>
          <w:snapToGrid w:val="0"/>
        </w:rPr>
        <w:t>}</w:t>
      </w:r>
    </w:p>
    <w:p w14:paraId="7A13A107" w14:textId="77777777" w:rsidR="00F75145" w:rsidRPr="00C37D2B" w:rsidRDefault="00F75145" w:rsidP="00F75145">
      <w:pPr>
        <w:pStyle w:val="PL"/>
        <w:rPr>
          <w:snapToGrid w:val="0"/>
        </w:rPr>
      </w:pPr>
    </w:p>
    <w:p w14:paraId="5E1586AC" w14:textId="77777777" w:rsidR="005752DE" w:rsidRPr="00C37D2B" w:rsidRDefault="005752DE" w:rsidP="008F1E75">
      <w:pPr>
        <w:pStyle w:val="PL"/>
        <w:rPr>
          <w:snapToGrid w:val="0"/>
        </w:rPr>
      </w:pPr>
      <w:r w:rsidRPr="00C37D2B">
        <w:rPr>
          <w:snapToGrid w:val="0"/>
        </w:rPr>
        <w:t>AllocationAndRetentionPriority ::= SEQUENCE {</w:t>
      </w:r>
    </w:p>
    <w:p w14:paraId="7ADC5B82"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2AF810F"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51F71FF3"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10917EB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38B76A0E" w14:textId="77777777" w:rsidR="005752DE" w:rsidRPr="00C37D2B" w:rsidRDefault="005752DE" w:rsidP="00282435">
      <w:pPr>
        <w:pStyle w:val="PL"/>
        <w:rPr>
          <w:snapToGrid w:val="0"/>
        </w:rPr>
      </w:pPr>
      <w:r w:rsidRPr="00C37D2B">
        <w:rPr>
          <w:snapToGrid w:val="0"/>
        </w:rPr>
        <w:tab/>
        <w:t>...</w:t>
      </w:r>
    </w:p>
    <w:p w14:paraId="6F6C75AC" w14:textId="77777777" w:rsidR="005752DE" w:rsidRPr="00C37D2B" w:rsidRDefault="005752DE" w:rsidP="00895D0E">
      <w:pPr>
        <w:pStyle w:val="PL"/>
        <w:rPr>
          <w:snapToGrid w:val="0"/>
        </w:rPr>
      </w:pPr>
      <w:r w:rsidRPr="00C37D2B">
        <w:rPr>
          <w:snapToGrid w:val="0"/>
        </w:rPr>
        <w:t>}</w:t>
      </w:r>
    </w:p>
    <w:p w14:paraId="2EEB387A" w14:textId="77777777" w:rsidR="005752DE" w:rsidRPr="00C37D2B" w:rsidRDefault="005752DE" w:rsidP="00B131CB">
      <w:pPr>
        <w:pStyle w:val="PL"/>
        <w:rPr>
          <w:snapToGrid w:val="0"/>
        </w:rPr>
      </w:pPr>
    </w:p>
    <w:p w14:paraId="10E276DE" w14:textId="77777777" w:rsidR="005752DE" w:rsidRPr="00C37D2B" w:rsidRDefault="005752DE" w:rsidP="00140D97">
      <w:pPr>
        <w:pStyle w:val="PL"/>
        <w:rPr>
          <w:snapToGrid w:val="0"/>
        </w:rPr>
      </w:pPr>
      <w:r w:rsidRPr="00C37D2B">
        <w:rPr>
          <w:snapToGrid w:val="0"/>
        </w:rPr>
        <w:t>AllocationAndRetentionPriority-ExtIEs X2AP-PROTOCOL-EXTENSION ::= {</w:t>
      </w:r>
    </w:p>
    <w:p w14:paraId="5AF6CE41" w14:textId="77777777" w:rsidR="005752DE" w:rsidRPr="00C37D2B" w:rsidRDefault="005752DE" w:rsidP="00FB0D9F">
      <w:pPr>
        <w:pStyle w:val="PL"/>
        <w:rPr>
          <w:snapToGrid w:val="0"/>
        </w:rPr>
      </w:pPr>
      <w:r w:rsidRPr="00C37D2B">
        <w:rPr>
          <w:snapToGrid w:val="0"/>
        </w:rPr>
        <w:tab/>
        <w:t>...</w:t>
      </w:r>
    </w:p>
    <w:p w14:paraId="495388E0" w14:textId="77777777" w:rsidR="005752DE" w:rsidRPr="00C37D2B" w:rsidRDefault="005752DE" w:rsidP="00FB0D9F">
      <w:pPr>
        <w:pStyle w:val="PL"/>
        <w:rPr>
          <w:snapToGrid w:val="0"/>
        </w:rPr>
      </w:pPr>
      <w:r w:rsidRPr="00C37D2B">
        <w:rPr>
          <w:snapToGrid w:val="0"/>
        </w:rPr>
        <w:t>}</w:t>
      </w:r>
    </w:p>
    <w:p w14:paraId="24B6DD7B" w14:textId="77777777" w:rsidR="005752DE" w:rsidRPr="00C37D2B" w:rsidRDefault="005752DE" w:rsidP="00C076A1">
      <w:pPr>
        <w:pStyle w:val="PL"/>
        <w:rPr>
          <w:snapToGrid w:val="0"/>
        </w:rPr>
      </w:pPr>
    </w:p>
    <w:p w14:paraId="165B84F0"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007A91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50EE3F74"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5F052127"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62D5B11A" w14:textId="77777777" w:rsidR="005752DE" w:rsidRPr="00C37D2B" w:rsidRDefault="005752DE" w:rsidP="007F5250">
      <w:pPr>
        <w:pStyle w:val="PL"/>
        <w:rPr>
          <w:snapToGrid w:val="0"/>
        </w:rPr>
      </w:pPr>
      <w:r w:rsidRPr="00C37D2B">
        <w:rPr>
          <w:snapToGrid w:val="0"/>
        </w:rPr>
        <w:tab/>
        <w:t>...,</w:t>
      </w:r>
    </w:p>
    <w:p w14:paraId="3AF82DC7"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5E010462" w14:textId="77777777" w:rsidR="005752DE" w:rsidRPr="00C37D2B" w:rsidRDefault="005752DE" w:rsidP="007F5250">
      <w:pPr>
        <w:pStyle w:val="PL"/>
        <w:rPr>
          <w:snapToGrid w:val="0"/>
        </w:rPr>
      </w:pPr>
      <w:r w:rsidRPr="00C37D2B">
        <w:rPr>
          <w:snapToGrid w:val="0"/>
        </w:rPr>
        <w:t>}</w:t>
      </w:r>
    </w:p>
    <w:p w14:paraId="6811FC51" w14:textId="77777777" w:rsidR="005752DE" w:rsidRPr="00C37D2B" w:rsidRDefault="005752DE" w:rsidP="007F5250">
      <w:pPr>
        <w:pStyle w:val="PL"/>
        <w:rPr>
          <w:snapToGrid w:val="0"/>
        </w:rPr>
      </w:pPr>
    </w:p>
    <w:p w14:paraId="15098BAA"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2A3FC33D"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6B31C3C3"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6F30106A"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21F2A706"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74FE5609" w14:textId="77777777" w:rsidR="00CA6E98" w:rsidRPr="00C37D2B" w:rsidRDefault="00CA6E98" w:rsidP="007F5250">
      <w:pPr>
        <w:pStyle w:val="PL"/>
        <w:rPr>
          <w:snapToGrid w:val="0"/>
        </w:rPr>
      </w:pPr>
      <w:r w:rsidRPr="00C37D2B">
        <w:rPr>
          <w:snapToGrid w:val="0"/>
        </w:rPr>
        <w:tab/>
        <w:t>...</w:t>
      </w:r>
    </w:p>
    <w:p w14:paraId="5C3794B3" w14:textId="77777777" w:rsidR="00CA6E98" w:rsidRPr="00C37D2B" w:rsidRDefault="00CA6E98" w:rsidP="007F5250">
      <w:pPr>
        <w:pStyle w:val="PL"/>
        <w:rPr>
          <w:snapToGrid w:val="0"/>
        </w:rPr>
      </w:pPr>
      <w:r w:rsidRPr="00C37D2B">
        <w:rPr>
          <w:snapToGrid w:val="0"/>
        </w:rPr>
        <w:t>}</w:t>
      </w:r>
    </w:p>
    <w:p w14:paraId="5B507390" w14:textId="77777777" w:rsidR="00CA6E98" w:rsidRPr="00C37D2B" w:rsidRDefault="00CA6E98" w:rsidP="007F5250">
      <w:pPr>
        <w:pStyle w:val="PL"/>
        <w:rPr>
          <w:snapToGrid w:val="0"/>
        </w:rPr>
      </w:pPr>
    </w:p>
    <w:p w14:paraId="386E41AA" w14:textId="77777777" w:rsidR="005752DE" w:rsidRPr="00C37D2B" w:rsidRDefault="005752DE" w:rsidP="008F1E75">
      <w:pPr>
        <w:pStyle w:val="PL"/>
        <w:rPr>
          <w:snapToGrid w:val="0"/>
        </w:rPr>
      </w:pPr>
      <w:r w:rsidRPr="00C37D2B">
        <w:rPr>
          <w:snapToGrid w:val="0"/>
        </w:rPr>
        <w:t>AS-SecurityInformation ::= SEQUENCE {</w:t>
      </w:r>
    </w:p>
    <w:p w14:paraId="78D9F53D"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5CA2273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3C80F39"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3CFCE329" w14:textId="77777777" w:rsidR="005752DE" w:rsidRPr="00C37D2B" w:rsidRDefault="005752DE" w:rsidP="00A24137">
      <w:pPr>
        <w:pStyle w:val="PL"/>
        <w:rPr>
          <w:snapToGrid w:val="0"/>
        </w:rPr>
      </w:pPr>
      <w:r w:rsidRPr="00C37D2B">
        <w:rPr>
          <w:snapToGrid w:val="0"/>
        </w:rPr>
        <w:tab/>
        <w:t>...</w:t>
      </w:r>
    </w:p>
    <w:p w14:paraId="4CA3737C" w14:textId="77777777" w:rsidR="005752DE" w:rsidRPr="00C37D2B" w:rsidRDefault="005752DE" w:rsidP="00282435">
      <w:pPr>
        <w:pStyle w:val="PL"/>
        <w:rPr>
          <w:snapToGrid w:val="0"/>
        </w:rPr>
      </w:pPr>
      <w:r w:rsidRPr="00C37D2B">
        <w:rPr>
          <w:snapToGrid w:val="0"/>
        </w:rPr>
        <w:t>}</w:t>
      </w:r>
    </w:p>
    <w:p w14:paraId="359242D9" w14:textId="77777777" w:rsidR="005752DE" w:rsidRPr="00C37D2B" w:rsidRDefault="005752DE" w:rsidP="00895D0E">
      <w:pPr>
        <w:pStyle w:val="PL"/>
        <w:rPr>
          <w:snapToGrid w:val="0"/>
        </w:rPr>
      </w:pPr>
    </w:p>
    <w:p w14:paraId="471B60C3" w14:textId="77777777" w:rsidR="005752DE" w:rsidRPr="00C37D2B" w:rsidRDefault="005752DE" w:rsidP="00B131CB">
      <w:pPr>
        <w:pStyle w:val="PL"/>
        <w:rPr>
          <w:snapToGrid w:val="0"/>
        </w:rPr>
      </w:pPr>
      <w:r w:rsidRPr="00C37D2B">
        <w:rPr>
          <w:snapToGrid w:val="0"/>
        </w:rPr>
        <w:t>AS-SecurityInformation-ExtIEs X2AP-PROTOCOL-EXTENSION ::= {</w:t>
      </w:r>
    </w:p>
    <w:p w14:paraId="005C0231" w14:textId="77777777" w:rsidR="005752DE" w:rsidRPr="00C37D2B" w:rsidRDefault="005752DE" w:rsidP="00140D97">
      <w:pPr>
        <w:pStyle w:val="PL"/>
        <w:rPr>
          <w:snapToGrid w:val="0"/>
        </w:rPr>
      </w:pPr>
      <w:r w:rsidRPr="00C37D2B">
        <w:rPr>
          <w:snapToGrid w:val="0"/>
        </w:rPr>
        <w:tab/>
        <w:t>...</w:t>
      </w:r>
    </w:p>
    <w:p w14:paraId="64CCD41C" w14:textId="77777777" w:rsidR="006942DC" w:rsidRPr="00C37D2B" w:rsidRDefault="005752DE" w:rsidP="006942DC">
      <w:pPr>
        <w:pStyle w:val="PL"/>
        <w:rPr>
          <w:snapToGrid w:val="0"/>
        </w:rPr>
      </w:pPr>
      <w:r w:rsidRPr="00C37D2B">
        <w:rPr>
          <w:snapToGrid w:val="0"/>
        </w:rPr>
        <w:t>}</w:t>
      </w:r>
    </w:p>
    <w:p w14:paraId="20F22CDD" w14:textId="77777777" w:rsidR="006942DC" w:rsidRPr="00C37D2B" w:rsidRDefault="006942DC" w:rsidP="006942DC">
      <w:pPr>
        <w:pStyle w:val="PL"/>
        <w:rPr>
          <w:snapToGrid w:val="0"/>
        </w:rPr>
      </w:pPr>
    </w:p>
    <w:p w14:paraId="05AFD15D"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44FF7D4E" w14:textId="77777777" w:rsidR="005752DE" w:rsidRPr="00C37D2B" w:rsidRDefault="005752DE" w:rsidP="007F5250">
      <w:pPr>
        <w:pStyle w:val="PL"/>
        <w:rPr>
          <w:snapToGrid w:val="0"/>
        </w:rPr>
      </w:pPr>
    </w:p>
    <w:p w14:paraId="1876ECBC" w14:textId="77777777" w:rsidR="005752DE" w:rsidRPr="00C37D2B" w:rsidRDefault="005752DE" w:rsidP="007F5250">
      <w:pPr>
        <w:pStyle w:val="PL"/>
        <w:rPr>
          <w:snapToGrid w:val="0"/>
        </w:rPr>
      </w:pPr>
    </w:p>
    <w:p w14:paraId="2564A22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B</w:t>
      </w:r>
    </w:p>
    <w:p w14:paraId="20AD219C" w14:textId="77777777" w:rsidR="005752DE" w:rsidRPr="00C37D2B" w:rsidRDefault="005752DE" w:rsidP="007F5250">
      <w:pPr>
        <w:pStyle w:val="PL"/>
        <w:rPr>
          <w:snapToGrid w:val="0"/>
        </w:rPr>
      </w:pPr>
    </w:p>
    <w:p w14:paraId="2CEF320B" w14:textId="77777777" w:rsidR="005752DE" w:rsidRPr="00C37D2B" w:rsidRDefault="005752DE" w:rsidP="007F5250">
      <w:pPr>
        <w:pStyle w:val="PL"/>
        <w:rPr>
          <w:snapToGrid w:val="0"/>
        </w:rPr>
      </w:pPr>
      <w:r w:rsidRPr="00C37D2B">
        <w:rPr>
          <w:snapToGrid w:val="0"/>
        </w:rPr>
        <w:t>BandwidthReducedSI::= ENUMERATED {</w:t>
      </w:r>
    </w:p>
    <w:p w14:paraId="6F5F97B3" w14:textId="77777777" w:rsidR="005752DE" w:rsidRPr="00C37D2B" w:rsidRDefault="005752DE" w:rsidP="007F5250">
      <w:pPr>
        <w:pStyle w:val="PL"/>
        <w:rPr>
          <w:snapToGrid w:val="0"/>
        </w:rPr>
      </w:pPr>
      <w:r w:rsidRPr="00C37D2B">
        <w:rPr>
          <w:snapToGrid w:val="0"/>
        </w:rPr>
        <w:tab/>
        <w:t>scheduled,</w:t>
      </w:r>
    </w:p>
    <w:p w14:paraId="414BA7B6" w14:textId="77777777" w:rsidR="005752DE" w:rsidRPr="00C37D2B" w:rsidRDefault="005752DE" w:rsidP="007F5250">
      <w:pPr>
        <w:pStyle w:val="PL"/>
        <w:rPr>
          <w:snapToGrid w:val="0"/>
        </w:rPr>
      </w:pPr>
      <w:r w:rsidRPr="00C37D2B">
        <w:rPr>
          <w:snapToGrid w:val="0"/>
        </w:rPr>
        <w:tab/>
        <w:t>...</w:t>
      </w:r>
    </w:p>
    <w:p w14:paraId="0E6DCA5C" w14:textId="77777777" w:rsidR="005752DE" w:rsidRPr="00C37D2B" w:rsidRDefault="005752DE" w:rsidP="007F5250">
      <w:pPr>
        <w:pStyle w:val="PL"/>
        <w:rPr>
          <w:snapToGrid w:val="0"/>
        </w:rPr>
      </w:pPr>
      <w:r w:rsidRPr="00C37D2B">
        <w:rPr>
          <w:snapToGrid w:val="0"/>
        </w:rPr>
        <w:t>}</w:t>
      </w:r>
    </w:p>
    <w:p w14:paraId="24F8EBB6" w14:textId="77777777" w:rsidR="005752DE" w:rsidRPr="00C37D2B" w:rsidRDefault="005752DE" w:rsidP="007F5250">
      <w:pPr>
        <w:pStyle w:val="PL"/>
        <w:rPr>
          <w:snapToGrid w:val="0"/>
        </w:rPr>
      </w:pPr>
    </w:p>
    <w:p w14:paraId="7C77791C" w14:textId="77777777" w:rsidR="005752DE" w:rsidRPr="00C37D2B" w:rsidRDefault="005752DE" w:rsidP="007F5250">
      <w:pPr>
        <w:pStyle w:val="PL"/>
        <w:rPr>
          <w:snapToGrid w:val="0"/>
        </w:rPr>
      </w:pPr>
      <w:r w:rsidRPr="00C37D2B">
        <w:rPr>
          <w:snapToGrid w:val="0"/>
        </w:rPr>
        <w:t>BearerType ::= ENUMERATED {</w:t>
      </w:r>
    </w:p>
    <w:p w14:paraId="0E6E18C4" w14:textId="77777777" w:rsidR="005752DE" w:rsidRPr="00C37D2B" w:rsidRDefault="005752DE" w:rsidP="007F5250">
      <w:pPr>
        <w:pStyle w:val="PL"/>
        <w:rPr>
          <w:snapToGrid w:val="0"/>
        </w:rPr>
      </w:pPr>
      <w:r w:rsidRPr="00C37D2B">
        <w:rPr>
          <w:snapToGrid w:val="0"/>
        </w:rPr>
        <w:tab/>
        <w:t>non-IP,</w:t>
      </w:r>
    </w:p>
    <w:p w14:paraId="30B8D8C4" w14:textId="77777777" w:rsidR="005752DE" w:rsidRPr="00C37D2B" w:rsidRDefault="005752DE" w:rsidP="007F5250">
      <w:pPr>
        <w:pStyle w:val="PL"/>
        <w:rPr>
          <w:snapToGrid w:val="0"/>
        </w:rPr>
      </w:pPr>
      <w:r w:rsidRPr="00C37D2B">
        <w:rPr>
          <w:snapToGrid w:val="0"/>
        </w:rPr>
        <w:tab/>
        <w:t>...</w:t>
      </w:r>
    </w:p>
    <w:p w14:paraId="3E60AE92" w14:textId="77777777" w:rsidR="005752DE" w:rsidRPr="00C37D2B" w:rsidRDefault="005752DE" w:rsidP="007F5250">
      <w:pPr>
        <w:pStyle w:val="PL"/>
        <w:rPr>
          <w:snapToGrid w:val="0"/>
        </w:rPr>
      </w:pPr>
      <w:r w:rsidRPr="00C37D2B">
        <w:rPr>
          <w:snapToGrid w:val="0"/>
        </w:rPr>
        <w:t>}</w:t>
      </w:r>
    </w:p>
    <w:p w14:paraId="1E15E8F0" w14:textId="77777777" w:rsidR="005752DE" w:rsidRPr="00C37D2B" w:rsidRDefault="005752DE" w:rsidP="007F5250">
      <w:pPr>
        <w:pStyle w:val="PL"/>
        <w:rPr>
          <w:snapToGrid w:val="0"/>
        </w:rPr>
      </w:pPr>
    </w:p>
    <w:p w14:paraId="4996071E" w14:textId="77777777" w:rsidR="005752DE" w:rsidRPr="00C37D2B" w:rsidRDefault="005752DE" w:rsidP="007F5250">
      <w:pPr>
        <w:pStyle w:val="PL"/>
        <w:rPr>
          <w:snapToGrid w:val="0"/>
        </w:rPr>
      </w:pPr>
      <w:r w:rsidRPr="00C37D2B">
        <w:rPr>
          <w:snapToGrid w:val="0"/>
        </w:rPr>
        <w:t>BenefitMetric ::= INTEGER (-101..100, ...)</w:t>
      </w:r>
    </w:p>
    <w:p w14:paraId="1B9BF220" w14:textId="77777777" w:rsidR="005752DE" w:rsidRPr="00C37D2B" w:rsidRDefault="005752DE" w:rsidP="007F5250">
      <w:pPr>
        <w:pStyle w:val="PL"/>
        <w:rPr>
          <w:snapToGrid w:val="0"/>
        </w:rPr>
      </w:pPr>
    </w:p>
    <w:p w14:paraId="48A48280" w14:textId="77777777" w:rsidR="005752DE" w:rsidRPr="00C37D2B" w:rsidRDefault="005752DE" w:rsidP="007F5250">
      <w:pPr>
        <w:pStyle w:val="PL"/>
        <w:rPr>
          <w:snapToGrid w:val="0"/>
        </w:rPr>
      </w:pPr>
      <w:r w:rsidRPr="00C37D2B">
        <w:rPr>
          <w:snapToGrid w:val="0"/>
        </w:rPr>
        <w:t>BitRate ::= INTEGER (0..10000000000)</w:t>
      </w:r>
    </w:p>
    <w:p w14:paraId="6A2F504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34277D39" w14:textId="77777777" w:rsidR="005752DE" w:rsidRPr="00C37D2B" w:rsidRDefault="005752DE" w:rsidP="007F5250">
      <w:pPr>
        <w:pStyle w:val="PL"/>
        <w:rPr>
          <w:snapToGrid w:val="0"/>
        </w:rPr>
      </w:pPr>
    </w:p>
    <w:p w14:paraId="69FBCDD8"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7C14C503" w14:textId="77777777" w:rsidR="004530C2" w:rsidRPr="00C37D2B" w:rsidRDefault="004530C2" w:rsidP="004530C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00EE43D2" w:rsidRPr="00C37D2B">
        <w:rPr>
          <w:bCs/>
          <w:lang w:eastAsia="zh-CN"/>
        </w:rPr>
        <w:tab/>
      </w:r>
      <w:r w:rsidR="00EE43D2" w:rsidRPr="00C37D2B">
        <w:rPr>
          <w:bCs/>
          <w:lang w:eastAsia="zh-CN"/>
        </w:rPr>
        <w:tab/>
      </w:r>
      <w:r w:rsidR="00EE43D2" w:rsidRPr="00C37D2B">
        <w:rPr>
          <w:bCs/>
          <w:lang w:eastAsia="zh-CN"/>
        </w:rPr>
        <w:tab/>
      </w:r>
      <w:r w:rsidR="00EE43D2" w:rsidRPr="00C37D2B">
        <w:rPr>
          <w:bCs/>
          <w:lang w:eastAsia="zh-CN"/>
        </w:rPr>
        <w:tab/>
      </w:r>
      <w:r w:rsidRPr="00C37D2B">
        <w:rPr>
          <w:bCs/>
          <w:lang w:eastAsia="zh-CN"/>
        </w:rPr>
        <w:t>BluetoothMeasConfig,</w:t>
      </w:r>
    </w:p>
    <w:p w14:paraId="43D6F35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2842E039"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28A0AF58" w14:textId="77777777" w:rsidR="004530C2" w:rsidRPr="00BE4715" w:rsidRDefault="004530C2" w:rsidP="004530C2">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BluetoothMeasurementConfiguration-ExtIEs} } OPTIONAL,</w:t>
      </w:r>
    </w:p>
    <w:p w14:paraId="37738522" w14:textId="77777777" w:rsidR="004530C2" w:rsidRPr="00C37D2B" w:rsidRDefault="004530C2" w:rsidP="004530C2">
      <w:pPr>
        <w:pStyle w:val="PL"/>
        <w:rPr>
          <w:noProof w:val="0"/>
          <w:snapToGrid w:val="0"/>
        </w:rPr>
      </w:pPr>
      <w:r w:rsidRPr="00BE4715">
        <w:rPr>
          <w:noProof w:val="0"/>
          <w:snapToGrid w:val="0"/>
          <w:lang w:val="fr-FR"/>
        </w:rPr>
        <w:tab/>
      </w:r>
      <w:r w:rsidRPr="00C37D2B">
        <w:rPr>
          <w:noProof w:val="0"/>
          <w:snapToGrid w:val="0"/>
        </w:rPr>
        <w:t>...</w:t>
      </w:r>
    </w:p>
    <w:p w14:paraId="65C72BBC" w14:textId="77777777" w:rsidR="004530C2" w:rsidRPr="00C37D2B" w:rsidRDefault="004530C2" w:rsidP="004530C2">
      <w:pPr>
        <w:pStyle w:val="PL"/>
        <w:rPr>
          <w:noProof w:val="0"/>
          <w:snapToGrid w:val="0"/>
        </w:rPr>
      </w:pPr>
      <w:r w:rsidRPr="00C37D2B">
        <w:rPr>
          <w:noProof w:val="0"/>
          <w:snapToGrid w:val="0"/>
        </w:rPr>
        <w:t>}</w:t>
      </w:r>
    </w:p>
    <w:p w14:paraId="24E5C8F4" w14:textId="77777777" w:rsidR="004530C2" w:rsidRPr="00C37D2B" w:rsidRDefault="004530C2" w:rsidP="004530C2">
      <w:pPr>
        <w:pStyle w:val="PL"/>
        <w:rPr>
          <w:noProof w:val="0"/>
          <w:snapToGrid w:val="0"/>
        </w:rPr>
      </w:pPr>
    </w:p>
    <w:p w14:paraId="1E5B0392"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24A4C418" w14:textId="77777777" w:rsidR="004530C2" w:rsidRPr="00C37D2B" w:rsidRDefault="004530C2" w:rsidP="004530C2">
      <w:pPr>
        <w:pStyle w:val="PL"/>
        <w:rPr>
          <w:noProof w:val="0"/>
          <w:snapToGrid w:val="0"/>
        </w:rPr>
      </w:pPr>
      <w:r w:rsidRPr="00C37D2B">
        <w:rPr>
          <w:noProof w:val="0"/>
          <w:snapToGrid w:val="0"/>
        </w:rPr>
        <w:tab/>
        <w:t>...</w:t>
      </w:r>
    </w:p>
    <w:p w14:paraId="60038E34" w14:textId="77777777" w:rsidR="004530C2" w:rsidRPr="00C37D2B" w:rsidRDefault="004530C2" w:rsidP="004530C2">
      <w:pPr>
        <w:pStyle w:val="PL"/>
        <w:rPr>
          <w:noProof w:val="0"/>
          <w:snapToGrid w:val="0"/>
          <w:lang w:eastAsia="zh-CN"/>
        </w:rPr>
      </w:pPr>
      <w:r w:rsidRPr="00C37D2B">
        <w:rPr>
          <w:noProof w:val="0"/>
          <w:snapToGrid w:val="0"/>
        </w:rPr>
        <w:t>}</w:t>
      </w:r>
    </w:p>
    <w:p w14:paraId="037357A8" w14:textId="77777777" w:rsidR="004530C2" w:rsidRPr="00C37D2B" w:rsidRDefault="004530C2" w:rsidP="004530C2">
      <w:pPr>
        <w:pStyle w:val="PL"/>
        <w:rPr>
          <w:noProof w:val="0"/>
          <w:snapToGrid w:val="0"/>
          <w:lang w:eastAsia="zh-CN"/>
        </w:rPr>
      </w:pPr>
    </w:p>
    <w:p w14:paraId="7AF677AF"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5C5A627E" w14:textId="77777777" w:rsidR="004530C2" w:rsidRPr="00C37D2B" w:rsidRDefault="004530C2" w:rsidP="004530C2">
      <w:pPr>
        <w:pStyle w:val="PL"/>
        <w:rPr>
          <w:noProof w:val="0"/>
          <w:snapToGrid w:val="0"/>
          <w:lang w:eastAsia="zh-CN"/>
        </w:rPr>
      </w:pPr>
    </w:p>
    <w:p w14:paraId="12816799"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09701AAC" w14:textId="77777777" w:rsidR="004530C2" w:rsidRPr="00C37D2B" w:rsidRDefault="004530C2" w:rsidP="004530C2">
      <w:pPr>
        <w:pStyle w:val="PL"/>
        <w:rPr>
          <w:noProof w:val="0"/>
          <w:snapToGrid w:val="0"/>
          <w:lang w:eastAsia="zh-CN"/>
        </w:rPr>
      </w:pPr>
    </w:p>
    <w:p w14:paraId="2CBBF3E7"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4188C055" w14:textId="77777777" w:rsidR="005752DE" w:rsidRPr="00C37D2B" w:rsidRDefault="005752DE" w:rsidP="007F5250">
      <w:pPr>
        <w:pStyle w:val="PL"/>
        <w:rPr>
          <w:snapToGrid w:val="0"/>
        </w:rPr>
      </w:pPr>
    </w:p>
    <w:p w14:paraId="3647476F" w14:textId="77777777" w:rsidR="009455D1" w:rsidRPr="00C37D2B" w:rsidRDefault="009455D1" w:rsidP="009455D1">
      <w:pPr>
        <w:pStyle w:val="PL"/>
        <w:rPr>
          <w:noProof w:val="0"/>
          <w:snapToGrid w:val="0"/>
          <w:lang w:eastAsia="zh-CN"/>
        </w:rPr>
      </w:pPr>
      <w:bookmarkStart w:id="9751"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678C3CE5" w14:textId="77777777" w:rsidR="009455D1" w:rsidRPr="00C37D2B" w:rsidRDefault="009455D1" w:rsidP="009455D1">
      <w:pPr>
        <w:pStyle w:val="PL"/>
        <w:rPr>
          <w:noProof w:val="0"/>
          <w:snapToGrid w:val="0"/>
          <w:lang w:eastAsia="zh-CN"/>
        </w:rPr>
      </w:pPr>
    </w:p>
    <w:p w14:paraId="0A0919A7"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1A29C3D5"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9751"/>
      <w:r w:rsidRPr="00C37D2B">
        <w:rPr>
          <w:noProof w:val="0"/>
          <w:snapToGrid w:val="0"/>
          <w:lang w:eastAsia="zh-CN"/>
        </w:rPr>
        <w:t>-Item,</w:t>
      </w:r>
    </w:p>
    <w:p w14:paraId="4F4A83A4"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78A90C6E"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084EE0B5"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550F4643" w14:textId="77777777" w:rsidR="009455D1" w:rsidRPr="00C37D2B" w:rsidRDefault="009455D1" w:rsidP="009455D1">
      <w:pPr>
        <w:pStyle w:val="PL"/>
        <w:rPr>
          <w:snapToGrid w:val="0"/>
        </w:rPr>
      </w:pPr>
      <w:r w:rsidRPr="00C37D2B">
        <w:rPr>
          <w:snapToGrid w:val="0"/>
        </w:rPr>
        <w:tab/>
        <w:t>...</w:t>
      </w:r>
    </w:p>
    <w:p w14:paraId="46074F42" w14:textId="77777777" w:rsidR="009455D1" w:rsidRPr="00C37D2B" w:rsidRDefault="009455D1" w:rsidP="009455D1">
      <w:pPr>
        <w:pStyle w:val="PL"/>
        <w:rPr>
          <w:snapToGrid w:val="0"/>
        </w:rPr>
      </w:pPr>
      <w:r w:rsidRPr="00C37D2B">
        <w:rPr>
          <w:snapToGrid w:val="0"/>
        </w:rPr>
        <w:t>}</w:t>
      </w:r>
    </w:p>
    <w:p w14:paraId="2178656E" w14:textId="77777777" w:rsidR="009455D1" w:rsidRPr="00C37D2B" w:rsidRDefault="009455D1" w:rsidP="009455D1">
      <w:pPr>
        <w:pStyle w:val="PL"/>
        <w:rPr>
          <w:snapToGrid w:val="0"/>
        </w:rPr>
      </w:pPr>
    </w:p>
    <w:p w14:paraId="22D7E742"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4FCF8E97" w14:textId="77777777" w:rsidR="009455D1" w:rsidRPr="00C37D2B" w:rsidRDefault="009455D1" w:rsidP="009455D1">
      <w:pPr>
        <w:pStyle w:val="PL"/>
        <w:rPr>
          <w:snapToGrid w:val="0"/>
        </w:rPr>
      </w:pPr>
      <w:r w:rsidRPr="00C37D2B">
        <w:rPr>
          <w:snapToGrid w:val="0"/>
        </w:rPr>
        <w:tab/>
        <w:t>...</w:t>
      </w:r>
    </w:p>
    <w:p w14:paraId="689E18DC" w14:textId="77777777" w:rsidR="009455D1" w:rsidRPr="00C37D2B" w:rsidRDefault="009455D1" w:rsidP="009455D1">
      <w:pPr>
        <w:pStyle w:val="PL"/>
        <w:rPr>
          <w:snapToGrid w:val="0"/>
        </w:rPr>
      </w:pPr>
      <w:r w:rsidRPr="00C37D2B">
        <w:rPr>
          <w:snapToGrid w:val="0"/>
        </w:rPr>
        <w:t>}</w:t>
      </w:r>
    </w:p>
    <w:p w14:paraId="142CA03E" w14:textId="77777777" w:rsidR="009455D1" w:rsidRPr="00C37D2B" w:rsidRDefault="009455D1" w:rsidP="009455D1">
      <w:pPr>
        <w:pStyle w:val="PL"/>
        <w:rPr>
          <w:noProof w:val="0"/>
          <w:snapToGrid w:val="0"/>
          <w:lang w:eastAsia="zh-CN"/>
        </w:rPr>
      </w:pPr>
    </w:p>
    <w:p w14:paraId="0F0C28B8"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6082C52D" w14:textId="77777777" w:rsidR="009455D1" w:rsidRPr="00C37D2B" w:rsidRDefault="009455D1" w:rsidP="009455D1">
      <w:pPr>
        <w:pStyle w:val="PL"/>
        <w:rPr>
          <w:noProof w:val="0"/>
          <w:snapToGrid w:val="0"/>
          <w:lang w:eastAsia="zh-CN"/>
        </w:rPr>
      </w:pPr>
    </w:p>
    <w:p w14:paraId="13D3413E"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2A7A9E99"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3D231A77"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06BB1AA1" w14:textId="77777777" w:rsidR="009455D1" w:rsidRPr="00BE4715" w:rsidRDefault="009455D1" w:rsidP="009455D1">
      <w:pPr>
        <w:pStyle w:val="PL"/>
        <w:rPr>
          <w:noProof w:val="0"/>
          <w:snapToGrid w:val="0"/>
          <w:lang w:val="fr-FR" w:eastAsia="zh-CN"/>
        </w:rPr>
      </w:pPr>
      <w:r w:rsidRPr="00C37D2B">
        <w:rPr>
          <w:noProof w:val="0"/>
          <w:snapToGrid w:val="0"/>
          <w:lang w:eastAsia="zh-CN"/>
        </w:rPr>
        <w:tab/>
      </w:r>
      <w:r w:rsidRPr="00BE4715">
        <w:rPr>
          <w:noProof w:val="0"/>
          <w:snapToGrid w:val="0"/>
          <w:lang w:val="fr-FR" w:eastAsia="zh-CN"/>
        </w:rPr>
        <w:t>nr-CI</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rFonts w:eastAsia="DengXian"/>
          <w:snapToGrid w:val="0"/>
          <w:lang w:val="fr-FR" w:eastAsia="zh-CN"/>
        </w:rPr>
        <w:t>NRCellIdentifier</w:t>
      </w:r>
      <w:r w:rsidRPr="00BE4715">
        <w:rPr>
          <w:lang w:val="fr-FR"/>
        </w:rPr>
        <w:t>,</w:t>
      </w:r>
    </w:p>
    <w:p w14:paraId="52F94C55" w14:textId="77777777" w:rsidR="009455D1" w:rsidRPr="00BE4715" w:rsidRDefault="009455D1" w:rsidP="009455D1">
      <w:pPr>
        <w:pStyle w:val="PL"/>
        <w:rPr>
          <w:snapToGrid w:val="0"/>
          <w:lang w:val="fr-FR"/>
        </w:rPr>
      </w:pPr>
      <w:r w:rsidRPr="00BE4715">
        <w:rPr>
          <w:snapToGrid w:val="0"/>
          <w:lang w:val="fr-FR"/>
        </w:rPr>
        <w:tab/>
        <w:t>iE-Extens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w:t>
      </w:r>
      <w:r w:rsidRPr="00BE4715">
        <w:rPr>
          <w:noProof w:val="0"/>
          <w:snapToGrid w:val="0"/>
          <w:lang w:val="fr-FR" w:eastAsia="zh-CN"/>
        </w:rPr>
        <w:t>BPLMN-ID-Info-NR-Item</w:t>
      </w:r>
      <w:r w:rsidRPr="00BE4715">
        <w:rPr>
          <w:snapToGrid w:val="0"/>
          <w:lang w:val="fr-FR"/>
        </w:rPr>
        <w:t>-ExtIEs} } OPTIONAL,</w:t>
      </w:r>
    </w:p>
    <w:p w14:paraId="40F23B69" w14:textId="77777777" w:rsidR="009455D1" w:rsidRPr="00C37D2B" w:rsidRDefault="009455D1" w:rsidP="009455D1">
      <w:pPr>
        <w:pStyle w:val="PL"/>
        <w:rPr>
          <w:snapToGrid w:val="0"/>
        </w:rPr>
      </w:pPr>
      <w:r w:rsidRPr="00BE4715">
        <w:rPr>
          <w:snapToGrid w:val="0"/>
          <w:lang w:val="fr-FR"/>
        </w:rPr>
        <w:tab/>
      </w:r>
      <w:r w:rsidRPr="00C37D2B">
        <w:rPr>
          <w:snapToGrid w:val="0"/>
        </w:rPr>
        <w:t>...</w:t>
      </w:r>
    </w:p>
    <w:p w14:paraId="27DDFF84" w14:textId="77777777" w:rsidR="009455D1" w:rsidRPr="00C37D2B" w:rsidRDefault="009455D1" w:rsidP="009455D1">
      <w:pPr>
        <w:pStyle w:val="PL"/>
        <w:rPr>
          <w:snapToGrid w:val="0"/>
        </w:rPr>
      </w:pPr>
      <w:r w:rsidRPr="00C37D2B">
        <w:rPr>
          <w:snapToGrid w:val="0"/>
        </w:rPr>
        <w:t>}</w:t>
      </w:r>
    </w:p>
    <w:p w14:paraId="0AA032AA" w14:textId="77777777" w:rsidR="009455D1" w:rsidRPr="00C37D2B" w:rsidRDefault="009455D1" w:rsidP="009455D1">
      <w:pPr>
        <w:pStyle w:val="PL"/>
        <w:rPr>
          <w:snapToGrid w:val="0"/>
        </w:rPr>
      </w:pPr>
    </w:p>
    <w:p w14:paraId="3EC450B7"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0C5955B9" w14:textId="77777777" w:rsidR="009455D1" w:rsidRPr="00C37D2B" w:rsidRDefault="009455D1" w:rsidP="009455D1">
      <w:pPr>
        <w:pStyle w:val="PL"/>
        <w:rPr>
          <w:snapToGrid w:val="0"/>
        </w:rPr>
      </w:pPr>
      <w:r w:rsidRPr="00C37D2B">
        <w:rPr>
          <w:snapToGrid w:val="0"/>
        </w:rPr>
        <w:tab/>
        <w:t>...</w:t>
      </w:r>
    </w:p>
    <w:p w14:paraId="5A3A5A7F" w14:textId="77777777" w:rsidR="009455D1" w:rsidRPr="00C37D2B" w:rsidRDefault="009455D1" w:rsidP="009455D1">
      <w:pPr>
        <w:pStyle w:val="PL"/>
        <w:rPr>
          <w:snapToGrid w:val="0"/>
        </w:rPr>
      </w:pPr>
      <w:r w:rsidRPr="00C37D2B">
        <w:rPr>
          <w:snapToGrid w:val="0"/>
        </w:rPr>
        <w:t>}</w:t>
      </w:r>
    </w:p>
    <w:p w14:paraId="0BAE8E23" w14:textId="77777777" w:rsidR="009455D1" w:rsidRPr="00C37D2B" w:rsidRDefault="009455D1" w:rsidP="009455D1">
      <w:pPr>
        <w:pStyle w:val="PL"/>
        <w:rPr>
          <w:snapToGrid w:val="0"/>
        </w:rPr>
      </w:pPr>
    </w:p>
    <w:p w14:paraId="428F7994"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5380AB2" w14:textId="77777777" w:rsidR="009455D1" w:rsidRPr="00C37D2B" w:rsidRDefault="009455D1" w:rsidP="007F5250">
      <w:pPr>
        <w:pStyle w:val="PL"/>
        <w:rPr>
          <w:snapToGrid w:val="0"/>
        </w:rPr>
      </w:pPr>
    </w:p>
    <w:p w14:paraId="21FEFFAB"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C</w:t>
      </w:r>
    </w:p>
    <w:p w14:paraId="4EA31504" w14:textId="77777777" w:rsidR="005752DE" w:rsidRPr="00C37D2B" w:rsidRDefault="005752DE" w:rsidP="008F1E75">
      <w:pPr>
        <w:pStyle w:val="PL"/>
      </w:pPr>
    </w:p>
    <w:p w14:paraId="616A28BF" w14:textId="77777777" w:rsidR="005752DE" w:rsidRPr="00C37D2B" w:rsidRDefault="005752DE" w:rsidP="007F5250">
      <w:pPr>
        <w:pStyle w:val="PL"/>
      </w:pPr>
      <w:r w:rsidRPr="00C37D2B">
        <w:t>Capacity</w:t>
      </w:r>
      <w:r w:rsidRPr="00C37D2B">
        <w:rPr>
          <w:snapToGrid w:val="0"/>
        </w:rPr>
        <w:t>Value ::= INTEGER (0..100)</w:t>
      </w:r>
    </w:p>
    <w:p w14:paraId="40AA0F9D" w14:textId="77777777" w:rsidR="005752DE" w:rsidRPr="00C37D2B" w:rsidRDefault="005752DE" w:rsidP="007F5250">
      <w:pPr>
        <w:pStyle w:val="PL"/>
        <w:rPr>
          <w:snapToGrid w:val="0"/>
        </w:rPr>
      </w:pPr>
    </w:p>
    <w:p w14:paraId="5725C6E9" w14:textId="77777777" w:rsidR="005752DE" w:rsidRPr="00C37D2B" w:rsidRDefault="005752DE" w:rsidP="007F5250">
      <w:pPr>
        <w:pStyle w:val="PL"/>
        <w:rPr>
          <w:snapToGrid w:val="0"/>
        </w:rPr>
      </w:pPr>
      <w:r w:rsidRPr="00C37D2B">
        <w:rPr>
          <w:snapToGrid w:val="0"/>
        </w:rPr>
        <w:t>Cause ::= CHOICE {</w:t>
      </w:r>
    </w:p>
    <w:p w14:paraId="5F4CC06B"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1E7EB8AB"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7E7F2BE5"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6FC3DDBC"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481E64B7" w14:textId="77777777" w:rsidR="005752DE" w:rsidRPr="00C37D2B" w:rsidRDefault="005752DE" w:rsidP="007F5250">
      <w:pPr>
        <w:pStyle w:val="PL"/>
        <w:rPr>
          <w:snapToGrid w:val="0"/>
        </w:rPr>
      </w:pPr>
      <w:r w:rsidRPr="00C37D2B">
        <w:rPr>
          <w:snapToGrid w:val="0"/>
        </w:rPr>
        <w:tab/>
        <w:t>...</w:t>
      </w:r>
    </w:p>
    <w:p w14:paraId="510A9E37" w14:textId="77777777" w:rsidR="005752DE" w:rsidRPr="00C37D2B" w:rsidRDefault="005752DE" w:rsidP="007F5250">
      <w:pPr>
        <w:pStyle w:val="PL"/>
        <w:rPr>
          <w:snapToGrid w:val="0"/>
        </w:rPr>
      </w:pPr>
      <w:r w:rsidRPr="00C37D2B">
        <w:rPr>
          <w:snapToGrid w:val="0"/>
        </w:rPr>
        <w:t>}</w:t>
      </w:r>
    </w:p>
    <w:p w14:paraId="1F6486BD" w14:textId="77777777" w:rsidR="005752DE" w:rsidRPr="00C37D2B" w:rsidRDefault="005752DE" w:rsidP="007F5250">
      <w:pPr>
        <w:pStyle w:val="PL"/>
        <w:rPr>
          <w:snapToGrid w:val="0"/>
        </w:rPr>
      </w:pPr>
    </w:p>
    <w:p w14:paraId="6E91C392" w14:textId="77777777" w:rsidR="005752DE" w:rsidRPr="00C37D2B" w:rsidRDefault="005752DE" w:rsidP="007F5250">
      <w:pPr>
        <w:pStyle w:val="PL"/>
        <w:rPr>
          <w:snapToGrid w:val="0"/>
        </w:rPr>
      </w:pPr>
      <w:r w:rsidRPr="00C37D2B">
        <w:rPr>
          <w:snapToGrid w:val="0"/>
        </w:rPr>
        <w:t>CauseMisc ::= ENUMERATED {</w:t>
      </w:r>
    </w:p>
    <w:p w14:paraId="690899BE" w14:textId="77777777" w:rsidR="005752DE" w:rsidRPr="00C37D2B" w:rsidRDefault="005752DE" w:rsidP="007F5250">
      <w:pPr>
        <w:pStyle w:val="PL"/>
        <w:rPr>
          <w:snapToGrid w:val="0"/>
        </w:rPr>
      </w:pPr>
      <w:r w:rsidRPr="00C37D2B">
        <w:rPr>
          <w:snapToGrid w:val="0"/>
        </w:rPr>
        <w:tab/>
        <w:t>control-processing-overload,</w:t>
      </w:r>
    </w:p>
    <w:p w14:paraId="09FF08D6" w14:textId="77777777" w:rsidR="005752DE" w:rsidRPr="00C37D2B" w:rsidRDefault="005752DE" w:rsidP="007F5250">
      <w:pPr>
        <w:pStyle w:val="PL"/>
        <w:rPr>
          <w:snapToGrid w:val="0"/>
        </w:rPr>
      </w:pPr>
      <w:r w:rsidRPr="00C37D2B">
        <w:rPr>
          <w:snapToGrid w:val="0"/>
        </w:rPr>
        <w:tab/>
        <w:t>hardware-failure,</w:t>
      </w:r>
    </w:p>
    <w:p w14:paraId="1802A20E" w14:textId="77777777" w:rsidR="005752DE" w:rsidRPr="00C37D2B" w:rsidRDefault="005752DE" w:rsidP="007F5250">
      <w:pPr>
        <w:pStyle w:val="PL"/>
        <w:rPr>
          <w:snapToGrid w:val="0"/>
        </w:rPr>
      </w:pPr>
      <w:r w:rsidRPr="00C37D2B">
        <w:rPr>
          <w:snapToGrid w:val="0"/>
        </w:rPr>
        <w:tab/>
        <w:t>om-intervention,</w:t>
      </w:r>
    </w:p>
    <w:p w14:paraId="380FC249" w14:textId="77777777" w:rsidR="005752DE" w:rsidRPr="00C37D2B" w:rsidRDefault="005752DE" w:rsidP="007F5250">
      <w:pPr>
        <w:pStyle w:val="PL"/>
        <w:rPr>
          <w:snapToGrid w:val="0"/>
        </w:rPr>
      </w:pPr>
      <w:r w:rsidRPr="00C37D2B">
        <w:rPr>
          <w:snapToGrid w:val="0"/>
        </w:rPr>
        <w:tab/>
        <w:t>not-enough-user-plane-processing-resources,</w:t>
      </w:r>
    </w:p>
    <w:p w14:paraId="4F9D4422" w14:textId="77777777" w:rsidR="005752DE" w:rsidRPr="00C37D2B" w:rsidRDefault="005752DE" w:rsidP="007F5250">
      <w:pPr>
        <w:pStyle w:val="PL"/>
        <w:rPr>
          <w:snapToGrid w:val="0"/>
        </w:rPr>
      </w:pPr>
      <w:r w:rsidRPr="00C37D2B">
        <w:rPr>
          <w:snapToGrid w:val="0"/>
        </w:rPr>
        <w:tab/>
        <w:t>unspecified,</w:t>
      </w:r>
    </w:p>
    <w:p w14:paraId="5F4BAF7B" w14:textId="77777777" w:rsidR="005752DE" w:rsidRPr="00C37D2B" w:rsidRDefault="005752DE" w:rsidP="007F5250">
      <w:pPr>
        <w:pStyle w:val="PL"/>
        <w:rPr>
          <w:snapToGrid w:val="0"/>
        </w:rPr>
      </w:pPr>
      <w:r w:rsidRPr="00C37D2B">
        <w:rPr>
          <w:snapToGrid w:val="0"/>
        </w:rPr>
        <w:tab/>
        <w:t>...</w:t>
      </w:r>
    </w:p>
    <w:p w14:paraId="7597E76F" w14:textId="77777777" w:rsidR="005752DE" w:rsidRPr="00C37D2B" w:rsidRDefault="005752DE" w:rsidP="007F5250">
      <w:pPr>
        <w:pStyle w:val="PL"/>
        <w:rPr>
          <w:snapToGrid w:val="0"/>
        </w:rPr>
      </w:pPr>
      <w:r w:rsidRPr="00C37D2B">
        <w:rPr>
          <w:snapToGrid w:val="0"/>
        </w:rPr>
        <w:t>}</w:t>
      </w:r>
    </w:p>
    <w:p w14:paraId="5F9680CA" w14:textId="77777777" w:rsidR="005752DE" w:rsidRPr="00C37D2B" w:rsidRDefault="005752DE" w:rsidP="007F5250">
      <w:pPr>
        <w:pStyle w:val="PL"/>
        <w:rPr>
          <w:snapToGrid w:val="0"/>
        </w:rPr>
      </w:pPr>
    </w:p>
    <w:p w14:paraId="2BD79BC7" w14:textId="77777777" w:rsidR="005752DE" w:rsidRPr="00C37D2B" w:rsidRDefault="005752DE" w:rsidP="007F5250">
      <w:pPr>
        <w:pStyle w:val="PL"/>
        <w:rPr>
          <w:snapToGrid w:val="0"/>
        </w:rPr>
      </w:pPr>
      <w:r w:rsidRPr="00C37D2B">
        <w:rPr>
          <w:snapToGrid w:val="0"/>
        </w:rPr>
        <w:t>CauseProtocol ::= ENUMERATED {</w:t>
      </w:r>
    </w:p>
    <w:p w14:paraId="097FE555" w14:textId="77777777" w:rsidR="005752DE" w:rsidRPr="00C37D2B" w:rsidRDefault="005752DE" w:rsidP="007F5250">
      <w:pPr>
        <w:pStyle w:val="PL"/>
        <w:rPr>
          <w:snapToGrid w:val="0"/>
        </w:rPr>
      </w:pPr>
      <w:r w:rsidRPr="00C37D2B">
        <w:rPr>
          <w:snapToGrid w:val="0"/>
        </w:rPr>
        <w:tab/>
        <w:t>transfer-syntax-error,</w:t>
      </w:r>
    </w:p>
    <w:p w14:paraId="0A8D9EA9" w14:textId="77777777" w:rsidR="005752DE" w:rsidRPr="00C37D2B" w:rsidRDefault="005752DE" w:rsidP="007F5250">
      <w:pPr>
        <w:pStyle w:val="PL"/>
        <w:rPr>
          <w:snapToGrid w:val="0"/>
        </w:rPr>
      </w:pPr>
      <w:r w:rsidRPr="00C37D2B">
        <w:rPr>
          <w:snapToGrid w:val="0"/>
        </w:rPr>
        <w:tab/>
        <w:t>abstract-syntax-error-reject,</w:t>
      </w:r>
    </w:p>
    <w:p w14:paraId="760C7662" w14:textId="77777777" w:rsidR="005752DE" w:rsidRPr="00C37D2B" w:rsidRDefault="005752DE" w:rsidP="007F5250">
      <w:pPr>
        <w:pStyle w:val="PL"/>
        <w:rPr>
          <w:snapToGrid w:val="0"/>
        </w:rPr>
      </w:pPr>
      <w:r w:rsidRPr="00C37D2B">
        <w:rPr>
          <w:snapToGrid w:val="0"/>
        </w:rPr>
        <w:tab/>
        <w:t>abstract-syntax-error-ignore-and-notify,</w:t>
      </w:r>
    </w:p>
    <w:p w14:paraId="57268842" w14:textId="77777777" w:rsidR="005752DE" w:rsidRPr="00C37D2B" w:rsidRDefault="005752DE" w:rsidP="007F5250">
      <w:pPr>
        <w:pStyle w:val="PL"/>
        <w:rPr>
          <w:snapToGrid w:val="0"/>
        </w:rPr>
      </w:pPr>
      <w:r w:rsidRPr="00C37D2B">
        <w:rPr>
          <w:snapToGrid w:val="0"/>
        </w:rPr>
        <w:tab/>
        <w:t>message-not-compatible-with-receiver-state,</w:t>
      </w:r>
    </w:p>
    <w:p w14:paraId="7C463326" w14:textId="77777777" w:rsidR="005752DE" w:rsidRPr="00C37D2B" w:rsidRDefault="005752DE" w:rsidP="007F5250">
      <w:pPr>
        <w:pStyle w:val="PL"/>
        <w:rPr>
          <w:snapToGrid w:val="0"/>
        </w:rPr>
      </w:pPr>
      <w:r w:rsidRPr="00C37D2B">
        <w:rPr>
          <w:snapToGrid w:val="0"/>
        </w:rPr>
        <w:tab/>
        <w:t>semantic-error,</w:t>
      </w:r>
    </w:p>
    <w:p w14:paraId="2C253D94" w14:textId="77777777" w:rsidR="005752DE" w:rsidRPr="00C37D2B" w:rsidRDefault="005752DE" w:rsidP="007F5250">
      <w:pPr>
        <w:pStyle w:val="PL"/>
        <w:rPr>
          <w:snapToGrid w:val="0"/>
        </w:rPr>
      </w:pPr>
      <w:r w:rsidRPr="00C37D2B">
        <w:rPr>
          <w:snapToGrid w:val="0"/>
        </w:rPr>
        <w:tab/>
        <w:t>unspecified,</w:t>
      </w:r>
    </w:p>
    <w:p w14:paraId="2BB82B83" w14:textId="77777777" w:rsidR="005752DE" w:rsidRPr="00C37D2B" w:rsidRDefault="005752DE" w:rsidP="007F5250">
      <w:pPr>
        <w:pStyle w:val="PL"/>
        <w:rPr>
          <w:snapToGrid w:val="0"/>
        </w:rPr>
      </w:pPr>
      <w:r w:rsidRPr="00C37D2B">
        <w:rPr>
          <w:snapToGrid w:val="0"/>
        </w:rPr>
        <w:tab/>
        <w:t>abstract-syntax-error-falsely-constructed-message,</w:t>
      </w:r>
    </w:p>
    <w:p w14:paraId="536A04C6" w14:textId="77777777" w:rsidR="005752DE" w:rsidRPr="00C37D2B" w:rsidRDefault="005752DE" w:rsidP="007F5250">
      <w:pPr>
        <w:pStyle w:val="PL"/>
        <w:rPr>
          <w:snapToGrid w:val="0"/>
        </w:rPr>
      </w:pPr>
      <w:r w:rsidRPr="00C37D2B">
        <w:rPr>
          <w:snapToGrid w:val="0"/>
        </w:rPr>
        <w:tab/>
        <w:t>...</w:t>
      </w:r>
    </w:p>
    <w:p w14:paraId="25460503" w14:textId="77777777" w:rsidR="005752DE" w:rsidRPr="00C37D2B" w:rsidRDefault="005752DE" w:rsidP="007F5250">
      <w:pPr>
        <w:pStyle w:val="PL"/>
        <w:rPr>
          <w:snapToGrid w:val="0"/>
        </w:rPr>
      </w:pPr>
      <w:r w:rsidRPr="00C37D2B">
        <w:rPr>
          <w:snapToGrid w:val="0"/>
        </w:rPr>
        <w:t>}</w:t>
      </w:r>
    </w:p>
    <w:p w14:paraId="0A3AF8D8" w14:textId="77777777" w:rsidR="005752DE" w:rsidRPr="00C37D2B" w:rsidRDefault="005752DE" w:rsidP="007F5250">
      <w:pPr>
        <w:pStyle w:val="PL"/>
        <w:rPr>
          <w:snapToGrid w:val="0"/>
        </w:rPr>
      </w:pPr>
    </w:p>
    <w:p w14:paraId="13692527" w14:textId="77777777" w:rsidR="005752DE" w:rsidRPr="00C37D2B" w:rsidRDefault="005752DE" w:rsidP="007F5250">
      <w:pPr>
        <w:pStyle w:val="PL"/>
        <w:rPr>
          <w:snapToGrid w:val="0"/>
        </w:rPr>
      </w:pPr>
      <w:r w:rsidRPr="00C37D2B">
        <w:rPr>
          <w:snapToGrid w:val="0"/>
        </w:rPr>
        <w:t>CauseRadioNetwork ::= ENUMERATED {</w:t>
      </w:r>
    </w:p>
    <w:p w14:paraId="43C302DD" w14:textId="77777777" w:rsidR="005752DE" w:rsidRPr="00C37D2B" w:rsidRDefault="005752DE" w:rsidP="008F1E75">
      <w:pPr>
        <w:pStyle w:val="PL"/>
        <w:rPr>
          <w:snapToGrid w:val="0"/>
        </w:rPr>
      </w:pPr>
      <w:r w:rsidRPr="00C37D2B">
        <w:rPr>
          <w:snapToGrid w:val="0"/>
        </w:rPr>
        <w:tab/>
        <w:t>handover-desirable-for-radio-reasons,</w:t>
      </w:r>
    </w:p>
    <w:p w14:paraId="2B51ACE1" w14:textId="77777777" w:rsidR="005752DE" w:rsidRPr="00C37D2B" w:rsidRDefault="005752DE" w:rsidP="00B03710">
      <w:pPr>
        <w:pStyle w:val="PL"/>
        <w:rPr>
          <w:snapToGrid w:val="0"/>
        </w:rPr>
      </w:pPr>
      <w:r w:rsidRPr="00C37D2B">
        <w:rPr>
          <w:snapToGrid w:val="0"/>
        </w:rPr>
        <w:tab/>
        <w:t>time-critical-handover,</w:t>
      </w:r>
    </w:p>
    <w:p w14:paraId="77621059" w14:textId="77777777" w:rsidR="005752DE" w:rsidRPr="00C37D2B" w:rsidRDefault="005752DE" w:rsidP="00C4015E">
      <w:pPr>
        <w:pStyle w:val="PL"/>
        <w:rPr>
          <w:snapToGrid w:val="0"/>
        </w:rPr>
      </w:pPr>
      <w:r w:rsidRPr="00C37D2B">
        <w:rPr>
          <w:snapToGrid w:val="0"/>
        </w:rPr>
        <w:tab/>
        <w:t>resource-optimisation-handover,</w:t>
      </w:r>
    </w:p>
    <w:p w14:paraId="081A13A8" w14:textId="77777777" w:rsidR="005752DE" w:rsidRPr="00C37D2B" w:rsidRDefault="005752DE" w:rsidP="003F0D54">
      <w:pPr>
        <w:pStyle w:val="PL"/>
        <w:rPr>
          <w:snapToGrid w:val="0"/>
        </w:rPr>
      </w:pPr>
      <w:r w:rsidRPr="00C37D2B">
        <w:rPr>
          <w:snapToGrid w:val="0"/>
        </w:rPr>
        <w:tab/>
        <w:t>reduce-load-in-serving-cell,</w:t>
      </w:r>
    </w:p>
    <w:p w14:paraId="6B70C81B"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60B996DD"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4ADD7B38"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2DCCF281"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2A800C91" w14:textId="77777777" w:rsidR="005752DE" w:rsidRPr="00C37D2B" w:rsidRDefault="005752DE" w:rsidP="007F5250">
      <w:pPr>
        <w:pStyle w:val="PL"/>
        <w:rPr>
          <w:snapToGrid w:val="0"/>
        </w:rPr>
      </w:pPr>
      <w:r w:rsidRPr="00C37D2B">
        <w:rPr>
          <w:snapToGrid w:val="0"/>
        </w:rPr>
        <w:tab/>
        <w:t>ho-target-not-allowed,</w:t>
      </w:r>
    </w:p>
    <w:p w14:paraId="0D6ED804" w14:textId="77777777" w:rsidR="005752DE" w:rsidRPr="00C37D2B" w:rsidRDefault="005752DE" w:rsidP="007F5250">
      <w:pPr>
        <w:pStyle w:val="PL"/>
        <w:rPr>
          <w:snapToGrid w:val="0"/>
        </w:rPr>
      </w:pPr>
      <w:r w:rsidRPr="00C37D2B">
        <w:rPr>
          <w:snapToGrid w:val="0"/>
        </w:rPr>
        <w:tab/>
        <w:t>tx2relocoverall-e</w:t>
      </w:r>
      <w:r w:rsidRPr="00C37D2B">
        <w:t>xpiry,</w:t>
      </w:r>
    </w:p>
    <w:p w14:paraId="7061D3E9" w14:textId="77777777" w:rsidR="005752DE" w:rsidRPr="00C37D2B" w:rsidRDefault="005752DE" w:rsidP="007F5250">
      <w:pPr>
        <w:pStyle w:val="PL"/>
      </w:pPr>
      <w:r w:rsidRPr="00C37D2B">
        <w:tab/>
        <w:t>trelocprep-expiry,</w:t>
      </w:r>
    </w:p>
    <w:p w14:paraId="740B9644" w14:textId="77777777" w:rsidR="005752DE" w:rsidRPr="00C37D2B" w:rsidRDefault="005752DE" w:rsidP="007F5250">
      <w:pPr>
        <w:pStyle w:val="PL"/>
        <w:rPr>
          <w:snapToGrid w:val="0"/>
        </w:rPr>
      </w:pPr>
      <w:r w:rsidRPr="00C37D2B">
        <w:rPr>
          <w:snapToGrid w:val="0"/>
        </w:rPr>
        <w:tab/>
        <w:t>cell-not-available,</w:t>
      </w:r>
    </w:p>
    <w:p w14:paraId="7B909C05" w14:textId="77777777" w:rsidR="005752DE" w:rsidRPr="00C37D2B" w:rsidRDefault="005752DE" w:rsidP="007F5250">
      <w:pPr>
        <w:pStyle w:val="PL"/>
        <w:rPr>
          <w:snapToGrid w:val="0"/>
        </w:rPr>
      </w:pPr>
      <w:r w:rsidRPr="00C37D2B">
        <w:rPr>
          <w:snapToGrid w:val="0"/>
        </w:rPr>
        <w:tab/>
        <w:t>no-radio-resources-available-in-target-cell,</w:t>
      </w:r>
    </w:p>
    <w:p w14:paraId="75BE6C9D" w14:textId="77777777" w:rsidR="005752DE" w:rsidRPr="00BE4715" w:rsidRDefault="005752DE" w:rsidP="007F5250">
      <w:pPr>
        <w:pStyle w:val="PL"/>
        <w:rPr>
          <w:snapToGrid w:val="0"/>
          <w:lang w:val="fr-FR"/>
        </w:rPr>
      </w:pPr>
      <w:r w:rsidRPr="00C37D2B">
        <w:rPr>
          <w:snapToGrid w:val="0"/>
        </w:rPr>
        <w:tab/>
      </w:r>
      <w:r w:rsidRPr="00BE4715">
        <w:rPr>
          <w:snapToGrid w:val="0"/>
          <w:lang w:val="fr-FR"/>
        </w:rPr>
        <w:t>invalid-MME-GroupID,</w:t>
      </w:r>
    </w:p>
    <w:p w14:paraId="2559CC88" w14:textId="77777777" w:rsidR="005752DE" w:rsidRPr="00BE4715" w:rsidRDefault="005752DE" w:rsidP="007F5250">
      <w:pPr>
        <w:pStyle w:val="PL"/>
        <w:rPr>
          <w:snapToGrid w:val="0"/>
          <w:lang w:val="fr-FR"/>
        </w:rPr>
      </w:pPr>
      <w:r w:rsidRPr="00BE4715">
        <w:rPr>
          <w:snapToGrid w:val="0"/>
          <w:lang w:val="fr-FR"/>
        </w:rPr>
        <w:tab/>
        <w:t>unknown-MME-Code,</w:t>
      </w:r>
    </w:p>
    <w:p w14:paraId="01083CE0" w14:textId="77777777" w:rsidR="005752DE" w:rsidRPr="00C37D2B" w:rsidRDefault="005752DE" w:rsidP="008F1E75">
      <w:pPr>
        <w:pStyle w:val="PL"/>
        <w:rPr>
          <w:rFonts w:cs="Arial"/>
        </w:rPr>
      </w:pPr>
      <w:r w:rsidRPr="00BE4715">
        <w:rPr>
          <w:rFonts w:cs="Arial"/>
          <w:lang w:val="fr-FR"/>
        </w:rPr>
        <w:tab/>
      </w:r>
      <w:r w:rsidRPr="00C37D2B">
        <w:t>encryption-and-or-integrity-protection-algorithms-not-supported,</w:t>
      </w:r>
    </w:p>
    <w:p w14:paraId="34140B15" w14:textId="77777777" w:rsidR="005752DE" w:rsidRPr="00C37D2B" w:rsidRDefault="005752DE" w:rsidP="007F5250">
      <w:pPr>
        <w:pStyle w:val="PL"/>
        <w:rPr>
          <w:bCs/>
        </w:rPr>
      </w:pPr>
      <w:r w:rsidRPr="00C37D2B">
        <w:rPr>
          <w:snapToGrid w:val="0"/>
        </w:rPr>
        <w:tab/>
      </w:r>
      <w:r w:rsidRPr="00C37D2B">
        <w:rPr>
          <w:bCs/>
        </w:rPr>
        <w:t>reportCharacteristicsEmpty,</w:t>
      </w:r>
    </w:p>
    <w:p w14:paraId="7FF9F6D3" w14:textId="77777777" w:rsidR="005752DE" w:rsidRPr="00C37D2B" w:rsidRDefault="005752DE" w:rsidP="007F5250">
      <w:pPr>
        <w:pStyle w:val="PL"/>
      </w:pPr>
      <w:r w:rsidRPr="00C37D2B">
        <w:rPr>
          <w:bCs/>
        </w:rPr>
        <w:tab/>
        <w:t>no</w:t>
      </w:r>
      <w:r w:rsidRPr="00C37D2B">
        <w:t>ReportPeriodicity,</w:t>
      </w:r>
    </w:p>
    <w:p w14:paraId="337EEBF6" w14:textId="77777777" w:rsidR="005752DE" w:rsidRPr="00C37D2B" w:rsidRDefault="005752DE" w:rsidP="007F5250">
      <w:pPr>
        <w:pStyle w:val="PL"/>
      </w:pPr>
      <w:r w:rsidRPr="00C37D2B">
        <w:tab/>
        <w:t>existingMeasurementID,</w:t>
      </w:r>
    </w:p>
    <w:p w14:paraId="272EFC6F" w14:textId="77777777" w:rsidR="005752DE" w:rsidRPr="00C37D2B" w:rsidRDefault="005752DE" w:rsidP="007F5250">
      <w:pPr>
        <w:pStyle w:val="PL"/>
        <w:rPr>
          <w:snapToGrid w:val="0"/>
        </w:rPr>
      </w:pPr>
      <w:r w:rsidRPr="00C37D2B">
        <w:rPr>
          <w:snapToGrid w:val="0"/>
        </w:rPr>
        <w:tab/>
        <w:t>unknown-eNB-Measurement-ID,</w:t>
      </w:r>
    </w:p>
    <w:p w14:paraId="5096ED6A" w14:textId="77777777" w:rsidR="005752DE" w:rsidRPr="00C37D2B" w:rsidRDefault="005752DE" w:rsidP="007F5250">
      <w:pPr>
        <w:pStyle w:val="PL"/>
        <w:rPr>
          <w:snapToGrid w:val="0"/>
        </w:rPr>
      </w:pPr>
      <w:r w:rsidRPr="00C37D2B">
        <w:rPr>
          <w:snapToGrid w:val="0"/>
        </w:rPr>
        <w:tab/>
      </w:r>
      <w:r w:rsidRPr="00C37D2B">
        <w:t>measurement-temporarily-not-available,</w:t>
      </w:r>
    </w:p>
    <w:p w14:paraId="491ED319" w14:textId="77777777" w:rsidR="005752DE" w:rsidRPr="00C37D2B" w:rsidRDefault="005752DE" w:rsidP="008F1E75">
      <w:pPr>
        <w:pStyle w:val="PL"/>
        <w:rPr>
          <w:snapToGrid w:val="0"/>
        </w:rPr>
      </w:pPr>
      <w:r w:rsidRPr="00C37D2B">
        <w:rPr>
          <w:snapToGrid w:val="0"/>
        </w:rPr>
        <w:tab/>
        <w:t>unspecified,</w:t>
      </w:r>
    </w:p>
    <w:p w14:paraId="3E954CE2" w14:textId="77777777" w:rsidR="005752DE" w:rsidRPr="00C37D2B" w:rsidRDefault="005752DE" w:rsidP="007F5250">
      <w:pPr>
        <w:pStyle w:val="PL"/>
        <w:rPr>
          <w:snapToGrid w:val="0"/>
        </w:rPr>
      </w:pPr>
      <w:r w:rsidRPr="00C37D2B">
        <w:rPr>
          <w:snapToGrid w:val="0"/>
        </w:rPr>
        <w:tab/>
        <w:t>...,</w:t>
      </w:r>
    </w:p>
    <w:p w14:paraId="00B35C09" w14:textId="77777777" w:rsidR="005752DE" w:rsidRPr="00C37D2B" w:rsidRDefault="005752DE" w:rsidP="008F1E75">
      <w:pPr>
        <w:pStyle w:val="PL"/>
        <w:rPr>
          <w:snapToGrid w:val="0"/>
        </w:rPr>
      </w:pPr>
      <w:r w:rsidRPr="00C37D2B">
        <w:rPr>
          <w:snapToGrid w:val="0"/>
        </w:rPr>
        <w:tab/>
        <w:t>load-balancing,</w:t>
      </w:r>
    </w:p>
    <w:p w14:paraId="7BDE8841" w14:textId="77777777" w:rsidR="005752DE" w:rsidRPr="00C37D2B" w:rsidRDefault="005752DE" w:rsidP="00B03710">
      <w:pPr>
        <w:pStyle w:val="PL"/>
        <w:rPr>
          <w:snapToGrid w:val="0"/>
        </w:rPr>
      </w:pPr>
      <w:r w:rsidRPr="00C37D2B">
        <w:rPr>
          <w:snapToGrid w:val="0"/>
        </w:rPr>
        <w:tab/>
        <w:t>handover-optimisation,</w:t>
      </w:r>
    </w:p>
    <w:p w14:paraId="231E0E4B" w14:textId="77777777" w:rsidR="005752DE" w:rsidRPr="00C37D2B" w:rsidRDefault="005752DE" w:rsidP="00C4015E">
      <w:pPr>
        <w:pStyle w:val="PL"/>
        <w:rPr>
          <w:snapToGrid w:val="0"/>
        </w:rPr>
      </w:pPr>
      <w:r w:rsidRPr="00C37D2B">
        <w:rPr>
          <w:snapToGrid w:val="0"/>
        </w:rPr>
        <w:tab/>
        <w:t>value-out-of-allowed-range,</w:t>
      </w:r>
    </w:p>
    <w:p w14:paraId="531708D2" w14:textId="77777777" w:rsidR="005752DE" w:rsidRPr="00C37D2B" w:rsidRDefault="005752DE" w:rsidP="003F0D54">
      <w:pPr>
        <w:pStyle w:val="PL"/>
        <w:rPr>
          <w:snapToGrid w:val="0"/>
        </w:rPr>
      </w:pPr>
      <w:r w:rsidRPr="00C37D2B">
        <w:rPr>
          <w:snapToGrid w:val="0"/>
        </w:rPr>
        <w:tab/>
        <w:t>multiple-E-RAB-ID-instances,</w:t>
      </w:r>
    </w:p>
    <w:p w14:paraId="35BA3542" w14:textId="77777777" w:rsidR="005752DE" w:rsidRPr="00C37D2B" w:rsidRDefault="005752DE" w:rsidP="00A24137">
      <w:pPr>
        <w:pStyle w:val="PL"/>
        <w:rPr>
          <w:snapToGrid w:val="0"/>
        </w:rPr>
      </w:pPr>
      <w:r w:rsidRPr="00C37D2B">
        <w:rPr>
          <w:snapToGrid w:val="0"/>
        </w:rPr>
        <w:tab/>
        <w:t>switch-off-ongoing,</w:t>
      </w:r>
    </w:p>
    <w:p w14:paraId="4399FE11" w14:textId="77777777" w:rsidR="005752DE" w:rsidRPr="00C37D2B" w:rsidRDefault="005752DE" w:rsidP="00282435">
      <w:pPr>
        <w:pStyle w:val="PL"/>
        <w:rPr>
          <w:snapToGrid w:val="0"/>
        </w:rPr>
      </w:pPr>
      <w:r w:rsidRPr="00C37D2B">
        <w:rPr>
          <w:snapToGrid w:val="0"/>
        </w:rPr>
        <w:tab/>
        <w:t>not-supported-QCI-value,</w:t>
      </w:r>
    </w:p>
    <w:p w14:paraId="05B4AAE5" w14:textId="77777777" w:rsidR="005752DE" w:rsidRPr="00C37D2B" w:rsidRDefault="005752DE" w:rsidP="00895D0E">
      <w:pPr>
        <w:pStyle w:val="PL"/>
        <w:rPr>
          <w:snapToGrid w:val="0"/>
        </w:rPr>
      </w:pPr>
      <w:r w:rsidRPr="00C37D2B">
        <w:rPr>
          <w:snapToGrid w:val="0"/>
        </w:rPr>
        <w:tab/>
        <w:t>measurement-not-supported-for-the-object,</w:t>
      </w:r>
    </w:p>
    <w:p w14:paraId="7F0CC910" w14:textId="77777777" w:rsidR="005752DE" w:rsidRPr="00C37D2B" w:rsidRDefault="005752DE" w:rsidP="00B131CB">
      <w:pPr>
        <w:pStyle w:val="PL"/>
        <w:rPr>
          <w:snapToGrid w:val="0"/>
        </w:rPr>
      </w:pPr>
      <w:r w:rsidRPr="00C37D2B">
        <w:rPr>
          <w:snapToGrid w:val="0"/>
        </w:rPr>
        <w:tab/>
        <w:t>tDCoverall-expiry,</w:t>
      </w:r>
    </w:p>
    <w:p w14:paraId="288A5BA8" w14:textId="77777777" w:rsidR="005752DE" w:rsidRPr="00C37D2B" w:rsidRDefault="005752DE" w:rsidP="00140D97">
      <w:pPr>
        <w:pStyle w:val="PL"/>
        <w:rPr>
          <w:snapToGrid w:val="0"/>
        </w:rPr>
      </w:pPr>
      <w:r w:rsidRPr="00C37D2B">
        <w:rPr>
          <w:snapToGrid w:val="0"/>
        </w:rPr>
        <w:tab/>
        <w:t>tDCprep-expiry,</w:t>
      </w:r>
    </w:p>
    <w:p w14:paraId="5EEB04C9" w14:textId="77777777" w:rsidR="005752DE" w:rsidRPr="00C37D2B" w:rsidRDefault="005752DE" w:rsidP="00FB0D9F">
      <w:pPr>
        <w:pStyle w:val="PL"/>
        <w:rPr>
          <w:snapToGrid w:val="0"/>
        </w:rPr>
      </w:pPr>
      <w:r w:rsidRPr="00C37D2B">
        <w:rPr>
          <w:snapToGrid w:val="0"/>
        </w:rPr>
        <w:tab/>
        <w:t>action-desirable-for-radio-reasons,</w:t>
      </w:r>
    </w:p>
    <w:p w14:paraId="79237B2B" w14:textId="77777777" w:rsidR="005752DE" w:rsidRPr="00C37D2B" w:rsidRDefault="005752DE" w:rsidP="00FB0D9F">
      <w:pPr>
        <w:pStyle w:val="PL"/>
        <w:rPr>
          <w:snapToGrid w:val="0"/>
        </w:rPr>
      </w:pPr>
      <w:r w:rsidRPr="00C37D2B">
        <w:rPr>
          <w:snapToGrid w:val="0"/>
        </w:rPr>
        <w:tab/>
        <w:t>reduce-load,</w:t>
      </w:r>
    </w:p>
    <w:p w14:paraId="61390CE4" w14:textId="77777777" w:rsidR="005752DE" w:rsidRPr="00C37D2B" w:rsidRDefault="005752DE" w:rsidP="00C076A1">
      <w:pPr>
        <w:pStyle w:val="PL"/>
        <w:rPr>
          <w:snapToGrid w:val="0"/>
        </w:rPr>
      </w:pPr>
      <w:r w:rsidRPr="00C37D2B">
        <w:rPr>
          <w:snapToGrid w:val="0"/>
        </w:rPr>
        <w:tab/>
        <w:t>resource-optimisation,</w:t>
      </w:r>
    </w:p>
    <w:p w14:paraId="64B072CC" w14:textId="77777777" w:rsidR="005752DE" w:rsidRPr="00C37D2B" w:rsidRDefault="005752DE" w:rsidP="00C076A1">
      <w:pPr>
        <w:pStyle w:val="PL"/>
        <w:rPr>
          <w:snapToGrid w:val="0"/>
        </w:rPr>
      </w:pPr>
      <w:r w:rsidRPr="00C37D2B">
        <w:rPr>
          <w:snapToGrid w:val="0"/>
        </w:rPr>
        <w:tab/>
        <w:t>time-critical-action,</w:t>
      </w:r>
    </w:p>
    <w:p w14:paraId="6030F27F" w14:textId="77777777" w:rsidR="005752DE" w:rsidRPr="00C37D2B" w:rsidRDefault="005752DE" w:rsidP="00391FF6">
      <w:pPr>
        <w:pStyle w:val="PL"/>
        <w:rPr>
          <w:snapToGrid w:val="0"/>
        </w:rPr>
      </w:pPr>
      <w:r w:rsidRPr="00C37D2B">
        <w:rPr>
          <w:snapToGrid w:val="0"/>
        </w:rPr>
        <w:tab/>
        <w:t>target-not-allowed,</w:t>
      </w:r>
    </w:p>
    <w:p w14:paraId="50D3CBAD" w14:textId="77777777" w:rsidR="005752DE" w:rsidRPr="00C37D2B" w:rsidRDefault="005752DE" w:rsidP="00391FF6">
      <w:pPr>
        <w:pStyle w:val="PL"/>
        <w:rPr>
          <w:snapToGrid w:val="0"/>
        </w:rPr>
      </w:pPr>
      <w:r w:rsidRPr="00C37D2B">
        <w:rPr>
          <w:snapToGrid w:val="0"/>
        </w:rPr>
        <w:tab/>
        <w:t>no-radio-resources-available,</w:t>
      </w:r>
    </w:p>
    <w:p w14:paraId="68398802" w14:textId="77777777" w:rsidR="005752DE" w:rsidRPr="00C37D2B" w:rsidRDefault="005752DE" w:rsidP="00391FF6">
      <w:pPr>
        <w:pStyle w:val="PL"/>
        <w:rPr>
          <w:snapToGrid w:val="0"/>
        </w:rPr>
      </w:pPr>
      <w:r w:rsidRPr="00C37D2B">
        <w:rPr>
          <w:snapToGrid w:val="0"/>
        </w:rPr>
        <w:tab/>
        <w:t>invalid-QoS-combination,</w:t>
      </w:r>
    </w:p>
    <w:p w14:paraId="02239E9B"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2B8846AC" w14:textId="77777777" w:rsidR="005752DE" w:rsidRPr="00C37D2B" w:rsidRDefault="005752DE" w:rsidP="009C3351">
      <w:pPr>
        <w:pStyle w:val="PL"/>
        <w:rPr>
          <w:snapToGrid w:val="0"/>
        </w:rPr>
      </w:pPr>
      <w:r w:rsidRPr="00C37D2B">
        <w:rPr>
          <w:snapToGrid w:val="0"/>
        </w:rPr>
        <w:tab/>
        <w:t>procedure-cancelled,</w:t>
      </w:r>
    </w:p>
    <w:p w14:paraId="260C0E54" w14:textId="77777777" w:rsidR="005752DE" w:rsidRPr="00C37D2B" w:rsidRDefault="005752DE" w:rsidP="009C3351">
      <w:pPr>
        <w:pStyle w:val="PL"/>
        <w:rPr>
          <w:snapToGrid w:val="0"/>
        </w:rPr>
      </w:pPr>
      <w:r w:rsidRPr="00C37D2B">
        <w:rPr>
          <w:snapToGrid w:val="0"/>
        </w:rPr>
        <w:tab/>
        <w:t>rRM-purpose,</w:t>
      </w:r>
    </w:p>
    <w:p w14:paraId="378E6ED4" w14:textId="77777777" w:rsidR="005752DE" w:rsidRPr="00C37D2B" w:rsidRDefault="005752DE" w:rsidP="00B274EC">
      <w:pPr>
        <w:pStyle w:val="PL"/>
        <w:rPr>
          <w:snapToGrid w:val="0"/>
        </w:rPr>
      </w:pPr>
      <w:r w:rsidRPr="00C37D2B">
        <w:rPr>
          <w:snapToGrid w:val="0"/>
        </w:rPr>
        <w:tab/>
        <w:t>improve-user-bit-rate,</w:t>
      </w:r>
    </w:p>
    <w:p w14:paraId="6E3E8B56" w14:textId="77777777" w:rsidR="005752DE" w:rsidRPr="00C37D2B" w:rsidRDefault="005752DE" w:rsidP="00B274EC">
      <w:pPr>
        <w:pStyle w:val="PL"/>
        <w:rPr>
          <w:snapToGrid w:val="0"/>
        </w:rPr>
      </w:pPr>
      <w:r w:rsidRPr="00C37D2B">
        <w:rPr>
          <w:snapToGrid w:val="0"/>
        </w:rPr>
        <w:tab/>
        <w:t>user-inactivity,</w:t>
      </w:r>
    </w:p>
    <w:p w14:paraId="707457A7" w14:textId="77777777" w:rsidR="005752DE" w:rsidRPr="00C37D2B" w:rsidRDefault="005752DE" w:rsidP="00646EA2">
      <w:pPr>
        <w:pStyle w:val="PL"/>
        <w:rPr>
          <w:snapToGrid w:val="0"/>
        </w:rPr>
      </w:pPr>
      <w:r w:rsidRPr="00C37D2B">
        <w:rPr>
          <w:snapToGrid w:val="0"/>
        </w:rPr>
        <w:tab/>
        <w:t>radio-connection-with-UE-lost,</w:t>
      </w:r>
    </w:p>
    <w:p w14:paraId="3A5393C9" w14:textId="77777777" w:rsidR="005752DE" w:rsidRPr="00C37D2B" w:rsidRDefault="005752DE" w:rsidP="009C3351">
      <w:pPr>
        <w:pStyle w:val="PL"/>
        <w:rPr>
          <w:snapToGrid w:val="0"/>
        </w:rPr>
      </w:pPr>
      <w:r w:rsidRPr="00C37D2B">
        <w:rPr>
          <w:snapToGrid w:val="0"/>
        </w:rPr>
        <w:tab/>
        <w:t>failure-in-the-radio-interface-procedure,</w:t>
      </w:r>
    </w:p>
    <w:p w14:paraId="33595213"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04AE6465" w14:textId="77777777" w:rsidR="009C3351" w:rsidRPr="00C37D2B" w:rsidRDefault="009C3351" w:rsidP="00B274EC">
      <w:pPr>
        <w:pStyle w:val="PL"/>
        <w:rPr>
          <w:snapToGrid w:val="0"/>
        </w:rPr>
      </w:pPr>
      <w:r w:rsidRPr="00C37D2B">
        <w:rPr>
          <w:snapToGrid w:val="0"/>
        </w:rPr>
        <w:tab/>
        <w:t>mCG-Mobility,</w:t>
      </w:r>
    </w:p>
    <w:p w14:paraId="314E20BA"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1D4A5597"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47C24969" w14:textId="77777777" w:rsidR="000B4EB1" w:rsidRPr="00C37D2B" w:rsidRDefault="0082523C" w:rsidP="000B4EB1">
      <w:pPr>
        <w:pStyle w:val="PL"/>
      </w:pPr>
      <w:r w:rsidRPr="00C37D2B">
        <w:tab/>
        <w:t>unknown-old-en-gNB-UE-X2AP-ID</w:t>
      </w:r>
      <w:r w:rsidR="000B4EB1" w:rsidRPr="00C37D2B">
        <w:t>,</w:t>
      </w:r>
    </w:p>
    <w:p w14:paraId="03872CE5" w14:textId="77777777" w:rsidR="00320A16" w:rsidRDefault="000B4EB1" w:rsidP="00320A16">
      <w:pPr>
        <w:pStyle w:val="PL"/>
      </w:pPr>
      <w:r w:rsidRPr="00C37D2B">
        <w:tab/>
        <w:t>pDCP-Overload</w:t>
      </w:r>
      <w:r w:rsidR="00320A16">
        <w:t>,</w:t>
      </w:r>
    </w:p>
    <w:p w14:paraId="73D2084F" w14:textId="77777777" w:rsidR="007F1959" w:rsidRDefault="00320A16" w:rsidP="00C33869">
      <w:pPr>
        <w:pStyle w:val="PL"/>
      </w:pPr>
      <w:r>
        <w:tab/>
      </w:r>
      <w:r w:rsidRPr="000C2F10">
        <w:t>cho-cpc-resources-tobechanged</w:t>
      </w:r>
      <w:r w:rsidR="007F1959">
        <w:t>,</w:t>
      </w:r>
    </w:p>
    <w:p w14:paraId="5B95A49A" w14:textId="77777777" w:rsidR="0061559D" w:rsidRDefault="007F1959" w:rsidP="0061559D">
      <w:pPr>
        <w:pStyle w:val="PL"/>
        <w:rPr>
          <w:noProof w:val="0"/>
        </w:rPr>
      </w:pPr>
      <w:r>
        <w:tab/>
        <w:t>ue-power-saving</w:t>
      </w:r>
      <w:bookmarkStart w:id="9752" w:name="_Hlk53047934"/>
      <w:r w:rsidR="0061559D">
        <w:rPr>
          <w:noProof w:val="0"/>
        </w:rPr>
        <w:t>,</w:t>
      </w:r>
    </w:p>
    <w:p w14:paraId="16D882FC" w14:textId="77777777" w:rsidR="003E434F" w:rsidRDefault="0061559D" w:rsidP="0061559D">
      <w:pPr>
        <w:pStyle w:val="PL"/>
        <w:rPr>
          <w:noProof w:val="0"/>
        </w:rPr>
      </w:pPr>
      <w:r>
        <w:rPr>
          <w:noProof w:val="0"/>
        </w:rPr>
        <w:tab/>
        <w:t>insufficient-ue-capabilities</w:t>
      </w:r>
      <w:bookmarkEnd w:id="9752"/>
      <w:r w:rsidR="003E434F">
        <w:rPr>
          <w:noProof w:val="0"/>
        </w:rPr>
        <w:t>,</w:t>
      </w:r>
    </w:p>
    <w:p w14:paraId="0B25CBA0" w14:textId="77777777" w:rsidR="00B61FE2" w:rsidRDefault="003E434F" w:rsidP="00B61FE2">
      <w:pPr>
        <w:pStyle w:val="PL"/>
      </w:pPr>
      <w:r>
        <w:rPr>
          <w:noProof w:val="0"/>
        </w:rPr>
        <w:tab/>
        <w:t>normal-release</w:t>
      </w:r>
      <w:r w:rsidR="00B61FE2">
        <w:t>,</w:t>
      </w:r>
    </w:p>
    <w:p w14:paraId="440176F1"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p>
    <w:p w14:paraId="073CCFC6" w14:textId="77777777" w:rsidR="005752DE" w:rsidRPr="00C37D2B" w:rsidRDefault="005752DE" w:rsidP="000B4EB1">
      <w:pPr>
        <w:pStyle w:val="PL"/>
        <w:rPr>
          <w:snapToGrid w:val="0"/>
        </w:rPr>
      </w:pPr>
    </w:p>
    <w:p w14:paraId="42FB98B3" w14:textId="77777777" w:rsidR="005752DE" w:rsidRPr="00C37D2B" w:rsidRDefault="005752DE" w:rsidP="007F5250">
      <w:pPr>
        <w:pStyle w:val="PL"/>
        <w:rPr>
          <w:snapToGrid w:val="0"/>
        </w:rPr>
      </w:pPr>
    </w:p>
    <w:p w14:paraId="491DE697" w14:textId="77777777" w:rsidR="005752DE" w:rsidRPr="00C37D2B" w:rsidRDefault="005752DE" w:rsidP="007F5250">
      <w:pPr>
        <w:pStyle w:val="PL"/>
        <w:rPr>
          <w:snapToGrid w:val="0"/>
        </w:rPr>
      </w:pPr>
      <w:r w:rsidRPr="00C37D2B">
        <w:rPr>
          <w:snapToGrid w:val="0"/>
        </w:rPr>
        <w:t>}</w:t>
      </w:r>
    </w:p>
    <w:p w14:paraId="1B240759" w14:textId="77777777" w:rsidR="005752DE" w:rsidRPr="00C37D2B" w:rsidRDefault="005752DE" w:rsidP="007F5250">
      <w:pPr>
        <w:pStyle w:val="PL"/>
        <w:rPr>
          <w:snapToGrid w:val="0"/>
        </w:rPr>
      </w:pPr>
    </w:p>
    <w:p w14:paraId="503AA8AA" w14:textId="77777777" w:rsidR="005752DE" w:rsidRPr="00C37D2B" w:rsidRDefault="005752DE" w:rsidP="007F5250">
      <w:pPr>
        <w:pStyle w:val="PL"/>
        <w:rPr>
          <w:snapToGrid w:val="0"/>
        </w:rPr>
      </w:pPr>
      <w:r w:rsidRPr="00C37D2B">
        <w:rPr>
          <w:snapToGrid w:val="0"/>
        </w:rPr>
        <w:t>CauseTransport ::= ENUMERATED {</w:t>
      </w:r>
    </w:p>
    <w:p w14:paraId="75655899" w14:textId="77777777" w:rsidR="005752DE" w:rsidRPr="00C37D2B" w:rsidRDefault="005752DE" w:rsidP="007F5250">
      <w:pPr>
        <w:pStyle w:val="PL"/>
        <w:rPr>
          <w:snapToGrid w:val="0"/>
        </w:rPr>
      </w:pPr>
      <w:r w:rsidRPr="00C37D2B">
        <w:rPr>
          <w:snapToGrid w:val="0"/>
        </w:rPr>
        <w:tab/>
        <w:t>transport-resource-unavailable,</w:t>
      </w:r>
    </w:p>
    <w:p w14:paraId="4C04D36D" w14:textId="77777777" w:rsidR="005752DE" w:rsidRPr="00C37D2B" w:rsidRDefault="005752DE" w:rsidP="007F5250">
      <w:pPr>
        <w:pStyle w:val="PL"/>
        <w:rPr>
          <w:snapToGrid w:val="0"/>
        </w:rPr>
      </w:pPr>
      <w:r w:rsidRPr="00C37D2B">
        <w:rPr>
          <w:snapToGrid w:val="0"/>
        </w:rPr>
        <w:tab/>
        <w:t>unspecified,</w:t>
      </w:r>
    </w:p>
    <w:p w14:paraId="702FE186" w14:textId="77777777" w:rsidR="005752DE" w:rsidRPr="00C37D2B" w:rsidRDefault="005752DE" w:rsidP="007F5250">
      <w:pPr>
        <w:pStyle w:val="PL"/>
        <w:rPr>
          <w:snapToGrid w:val="0"/>
        </w:rPr>
      </w:pPr>
      <w:r w:rsidRPr="00C37D2B">
        <w:rPr>
          <w:snapToGrid w:val="0"/>
        </w:rPr>
        <w:tab/>
        <w:t>...</w:t>
      </w:r>
    </w:p>
    <w:p w14:paraId="77EBC537" w14:textId="77777777" w:rsidR="005752DE" w:rsidRPr="00C37D2B" w:rsidRDefault="005752DE" w:rsidP="007F5250">
      <w:pPr>
        <w:pStyle w:val="PL"/>
        <w:rPr>
          <w:snapToGrid w:val="0"/>
        </w:rPr>
      </w:pPr>
      <w:r w:rsidRPr="00C37D2B">
        <w:rPr>
          <w:snapToGrid w:val="0"/>
        </w:rPr>
        <w:t>}</w:t>
      </w:r>
    </w:p>
    <w:p w14:paraId="2AF9D2C8" w14:textId="77777777" w:rsidR="005752DE" w:rsidRPr="00C37D2B" w:rsidRDefault="005752DE" w:rsidP="007F5250">
      <w:pPr>
        <w:pStyle w:val="PL"/>
        <w:rPr>
          <w:snapToGrid w:val="0"/>
        </w:rPr>
      </w:pPr>
    </w:p>
    <w:p w14:paraId="4D18099D" w14:textId="77777777" w:rsidR="005752DE" w:rsidRPr="00C37D2B" w:rsidRDefault="005752DE" w:rsidP="007F5250">
      <w:pPr>
        <w:pStyle w:val="PL"/>
        <w:rPr>
          <w:snapToGrid w:val="0"/>
        </w:rPr>
      </w:pPr>
      <w:r w:rsidRPr="00C37D2B">
        <w:rPr>
          <w:snapToGrid w:val="0"/>
        </w:rPr>
        <w:t>CellBasedMDT::= SEQUENCE {</w:t>
      </w:r>
    </w:p>
    <w:p w14:paraId="2E35A666"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5B3D7324"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5F770EFB" w14:textId="77777777" w:rsidR="005752DE" w:rsidRPr="00C37D2B" w:rsidRDefault="005752DE" w:rsidP="007F5250">
      <w:pPr>
        <w:pStyle w:val="PL"/>
        <w:rPr>
          <w:snapToGrid w:val="0"/>
        </w:rPr>
      </w:pPr>
      <w:r w:rsidRPr="00C37D2B">
        <w:rPr>
          <w:snapToGrid w:val="0"/>
        </w:rPr>
        <w:tab/>
        <w:t>...</w:t>
      </w:r>
    </w:p>
    <w:p w14:paraId="7586AA64" w14:textId="77777777" w:rsidR="005752DE" w:rsidRPr="00C37D2B" w:rsidRDefault="005752DE" w:rsidP="007F5250">
      <w:pPr>
        <w:pStyle w:val="PL"/>
        <w:rPr>
          <w:snapToGrid w:val="0"/>
        </w:rPr>
      </w:pPr>
      <w:r w:rsidRPr="00C37D2B">
        <w:rPr>
          <w:snapToGrid w:val="0"/>
        </w:rPr>
        <w:t>}</w:t>
      </w:r>
    </w:p>
    <w:p w14:paraId="4A43BE28" w14:textId="77777777" w:rsidR="005752DE" w:rsidRPr="00C37D2B" w:rsidRDefault="005752DE" w:rsidP="007F5250">
      <w:pPr>
        <w:pStyle w:val="PL"/>
        <w:rPr>
          <w:snapToGrid w:val="0"/>
        </w:rPr>
      </w:pPr>
    </w:p>
    <w:p w14:paraId="23E2D9E0" w14:textId="77777777" w:rsidR="005752DE" w:rsidRPr="00C37D2B" w:rsidRDefault="005752DE" w:rsidP="007F5250">
      <w:pPr>
        <w:pStyle w:val="PL"/>
        <w:rPr>
          <w:snapToGrid w:val="0"/>
        </w:rPr>
      </w:pPr>
      <w:r w:rsidRPr="00C37D2B">
        <w:rPr>
          <w:snapToGrid w:val="0"/>
        </w:rPr>
        <w:t>CellBasedMDT-ExtIEs X2AP-PROTOCOL-EXTENSION ::= {</w:t>
      </w:r>
    </w:p>
    <w:p w14:paraId="50CD3BF1" w14:textId="77777777" w:rsidR="005752DE" w:rsidRPr="00C37D2B" w:rsidRDefault="005752DE" w:rsidP="007F5250">
      <w:pPr>
        <w:pStyle w:val="PL"/>
        <w:rPr>
          <w:snapToGrid w:val="0"/>
        </w:rPr>
      </w:pPr>
      <w:r w:rsidRPr="00C37D2B">
        <w:rPr>
          <w:snapToGrid w:val="0"/>
        </w:rPr>
        <w:tab/>
        <w:t>...</w:t>
      </w:r>
    </w:p>
    <w:p w14:paraId="6C817706" w14:textId="77777777" w:rsidR="005752DE" w:rsidRPr="00C37D2B" w:rsidRDefault="005752DE" w:rsidP="007F5250">
      <w:pPr>
        <w:pStyle w:val="PL"/>
        <w:rPr>
          <w:snapToGrid w:val="0"/>
        </w:rPr>
      </w:pPr>
      <w:r w:rsidRPr="00C37D2B">
        <w:rPr>
          <w:snapToGrid w:val="0"/>
        </w:rPr>
        <w:t>}</w:t>
      </w:r>
    </w:p>
    <w:p w14:paraId="3DBFFF4A" w14:textId="77777777" w:rsidR="005752DE" w:rsidRPr="00C37D2B" w:rsidRDefault="005752DE" w:rsidP="007F5250">
      <w:pPr>
        <w:pStyle w:val="PL"/>
        <w:rPr>
          <w:snapToGrid w:val="0"/>
        </w:rPr>
      </w:pPr>
    </w:p>
    <w:p w14:paraId="09B1991F" w14:textId="77777777" w:rsidR="00CA6E98" w:rsidRPr="00C37D2B" w:rsidRDefault="00CA6E98" w:rsidP="007F5250">
      <w:pPr>
        <w:pStyle w:val="PL"/>
        <w:rPr>
          <w:snapToGrid w:val="0"/>
        </w:rPr>
      </w:pPr>
      <w:r w:rsidRPr="00C37D2B">
        <w:rPr>
          <w:snapToGrid w:val="0"/>
        </w:rPr>
        <w:t>CellBasedQMC::= SEQUENCE {</w:t>
      </w:r>
    </w:p>
    <w:p w14:paraId="7D4BE890"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6425E641" w14:textId="77777777" w:rsidR="00CA6E98" w:rsidRPr="00BE4715" w:rsidRDefault="00CA6E98"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t>ProtocolExtensionContainer { {CellBasedQMC-ExtIEs} } OPTIONAL,</w:t>
      </w:r>
    </w:p>
    <w:p w14:paraId="1CFF34E4" w14:textId="77777777" w:rsidR="00CA6E98" w:rsidRPr="00C37D2B" w:rsidRDefault="00CA6E98" w:rsidP="007F5250">
      <w:pPr>
        <w:pStyle w:val="PL"/>
        <w:rPr>
          <w:snapToGrid w:val="0"/>
        </w:rPr>
      </w:pPr>
      <w:r w:rsidRPr="00BE4715">
        <w:rPr>
          <w:snapToGrid w:val="0"/>
          <w:lang w:val="fr-FR"/>
        </w:rPr>
        <w:tab/>
      </w:r>
      <w:r w:rsidRPr="00C37D2B">
        <w:rPr>
          <w:snapToGrid w:val="0"/>
        </w:rPr>
        <w:t>...</w:t>
      </w:r>
    </w:p>
    <w:p w14:paraId="059CCA2D" w14:textId="77777777" w:rsidR="00CA6E98" w:rsidRPr="00C37D2B" w:rsidRDefault="00CA6E98" w:rsidP="007F5250">
      <w:pPr>
        <w:pStyle w:val="PL"/>
        <w:rPr>
          <w:snapToGrid w:val="0"/>
        </w:rPr>
      </w:pPr>
      <w:r w:rsidRPr="00C37D2B">
        <w:rPr>
          <w:snapToGrid w:val="0"/>
        </w:rPr>
        <w:t>}</w:t>
      </w:r>
    </w:p>
    <w:p w14:paraId="6B04CE6D" w14:textId="77777777" w:rsidR="00CA6E98" w:rsidRPr="00C37D2B" w:rsidRDefault="00CA6E98" w:rsidP="007F5250">
      <w:pPr>
        <w:pStyle w:val="PL"/>
        <w:rPr>
          <w:snapToGrid w:val="0"/>
        </w:rPr>
      </w:pPr>
    </w:p>
    <w:p w14:paraId="327020A3" w14:textId="77777777" w:rsidR="00CA6E98" w:rsidRPr="00C37D2B" w:rsidRDefault="00CA6E98" w:rsidP="007F5250">
      <w:pPr>
        <w:pStyle w:val="PL"/>
        <w:rPr>
          <w:snapToGrid w:val="0"/>
        </w:rPr>
      </w:pPr>
      <w:r w:rsidRPr="00C37D2B">
        <w:rPr>
          <w:snapToGrid w:val="0"/>
        </w:rPr>
        <w:t>CellBasedQMC-ExtIEs X2AP-PROTOCOL-EXTENSION ::= {</w:t>
      </w:r>
    </w:p>
    <w:p w14:paraId="12A0DC91" w14:textId="77777777" w:rsidR="00CA6E98" w:rsidRPr="00C37D2B" w:rsidRDefault="00CA6E98" w:rsidP="007F5250">
      <w:pPr>
        <w:pStyle w:val="PL"/>
        <w:rPr>
          <w:snapToGrid w:val="0"/>
        </w:rPr>
      </w:pPr>
      <w:r w:rsidRPr="00C37D2B">
        <w:rPr>
          <w:snapToGrid w:val="0"/>
        </w:rPr>
        <w:tab/>
        <w:t>...</w:t>
      </w:r>
    </w:p>
    <w:p w14:paraId="403A67DD" w14:textId="77777777" w:rsidR="00CA6E98" w:rsidRPr="00C37D2B" w:rsidRDefault="00CA6E98" w:rsidP="007F5250">
      <w:pPr>
        <w:pStyle w:val="PL"/>
        <w:rPr>
          <w:snapToGrid w:val="0"/>
        </w:rPr>
      </w:pPr>
      <w:r w:rsidRPr="00C37D2B">
        <w:rPr>
          <w:snapToGrid w:val="0"/>
        </w:rPr>
        <w:t>}</w:t>
      </w:r>
    </w:p>
    <w:p w14:paraId="1BAF642D" w14:textId="77777777" w:rsidR="00CA6E98" w:rsidRPr="00C37D2B" w:rsidRDefault="00CA6E98" w:rsidP="007F5250">
      <w:pPr>
        <w:pStyle w:val="PL"/>
        <w:rPr>
          <w:snapToGrid w:val="0"/>
        </w:rPr>
      </w:pPr>
    </w:p>
    <w:p w14:paraId="32A2D27D" w14:textId="77777777" w:rsidR="005752DE" w:rsidRPr="00C37D2B" w:rsidRDefault="005752DE" w:rsidP="007F5250">
      <w:pPr>
        <w:pStyle w:val="PL"/>
      </w:pPr>
      <w:r w:rsidRPr="00C37D2B">
        <w:t>Cell</w:t>
      </w:r>
      <w:r w:rsidRPr="00C37D2B">
        <w:rPr>
          <w:snapToGrid w:val="0"/>
        </w:rPr>
        <w:t>CapacityClassValue ::= INTEGER (1..100, ...)</w:t>
      </w:r>
    </w:p>
    <w:p w14:paraId="2B71CB78" w14:textId="77777777" w:rsidR="005752DE" w:rsidRPr="00C37D2B" w:rsidRDefault="005752DE" w:rsidP="007F5250">
      <w:pPr>
        <w:pStyle w:val="PL"/>
        <w:rPr>
          <w:snapToGrid w:val="0"/>
        </w:rPr>
      </w:pPr>
    </w:p>
    <w:p w14:paraId="47978E10" w14:textId="77777777" w:rsidR="005752DE" w:rsidRPr="00C37D2B" w:rsidRDefault="005752DE" w:rsidP="008F1E75">
      <w:pPr>
        <w:pStyle w:val="PL"/>
        <w:rPr>
          <w:snapToGrid w:val="0"/>
        </w:rPr>
      </w:pPr>
      <w:r w:rsidRPr="00C37D2B">
        <w:rPr>
          <w:snapToGrid w:val="0"/>
        </w:rPr>
        <w:t>CellDeploymentStatusIndicator ::= ENUMERATED {pre-change-notification, ...}</w:t>
      </w:r>
    </w:p>
    <w:p w14:paraId="1C31E2FE" w14:textId="77777777" w:rsidR="005752DE" w:rsidRPr="00C37D2B" w:rsidRDefault="005752DE" w:rsidP="00B03710">
      <w:pPr>
        <w:pStyle w:val="PL"/>
        <w:rPr>
          <w:snapToGrid w:val="0"/>
        </w:rPr>
      </w:pPr>
    </w:p>
    <w:p w14:paraId="40DDE252" w14:textId="77777777" w:rsidR="005752DE" w:rsidRPr="00C37D2B" w:rsidRDefault="005752DE" w:rsidP="007F5250">
      <w:pPr>
        <w:pStyle w:val="PL"/>
        <w:rPr>
          <w:snapToGrid w:val="0"/>
        </w:rPr>
      </w:pPr>
      <w:r w:rsidRPr="00C37D2B">
        <w:rPr>
          <w:snapToGrid w:val="0"/>
        </w:rPr>
        <w:t>CellIdListforMDT ::= SEQUENCE (SIZE(1..maxnoofCellIDforMDT)) OF ECGI</w:t>
      </w:r>
    </w:p>
    <w:p w14:paraId="1B403889" w14:textId="77777777" w:rsidR="005752DE" w:rsidRPr="00C37D2B" w:rsidRDefault="005752DE" w:rsidP="007F5250">
      <w:pPr>
        <w:pStyle w:val="PL"/>
        <w:rPr>
          <w:snapToGrid w:val="0"/>
        </w:rPr>
      </w:pPr>
    </w:p>
    <w:p w14:paraId="09C5A3F5" w14:textId="77777777" w:rsidR="00CA6E98" w:rsidRPr="00C37D2B" w:rsidRDefault="00CA6E98" w:rsidP="007F5250">
      <w:pPr>
        <w:pStyle w:val="PL"/>
        <w:rPr>
          <w:snapToGrid w:val="0"/>
        </w:rPr>
      </w:pPr>
      <w:r w:rsidRPr="00C37D2B">
        <w:rPr>
          <w:snapToGrid w:val="0"/>
        </w:rPr>
        <w:t>CellIdListforQMC ::= SEQUENCE (SIZE(1..maxnoofCellIDforQMC)) OF ECGI</w:t>
      </w:r>
    </w:p>
    <w:p w14:paraId="7E2FACB7" w14:textId="77777777" w:rsidR="00CA6E98" w:rsidRPr="00C37D2B" w:rsidRDefault="00CA6E98" w:rsidP="007F5250">
      <w:pPr>
        <w:pStyle w:val="PL"/>
        <w:rPr>
          <w:snapToGrid w:val="0"/>
        </w:rPr>
      </w:pPr>
    </w:p>
    <w:p w14:paraId="0601E9F6" w14:textId="77777777" w:rsidR="005752DE" w:rsidRPr="00C37D2B" w:rsidRDefault="005752DE" w:rsidP="007F5250">
      <w:pPr>
        <w:pStyle w:val="PL"/>
        <w:rPr>
          <w:snapToGrid w:val="0"/>
        </w:rPr>
      </w:pPr>
      <w:r w:rsidRPr="00C37D2B">
        <w:rPr>
          <w:snapToGrid w:val="0"/>
        </w:rPr>
        <w:t>CellReplacingInfo ::= SEQUENCE {</w:t>
      </w:r>
    </w:p>
    <w:p w14:paraId="1279310D"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4E5B796B"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264DD278" w14:textId="77777777" w:rsidR="005752DE" w:rsidRPr="00C37D2B" w:rsidRDefault="005752DE" w:rsidP="007F5250">
      <w:pPr>
        <w:pStyle w:val="PL"/>
        <w:rPr>
          <w:snapToGrid w:val="0"/>
        </w:rPr>
      </w:pPr>
      <w:r w:rsidRPr="00C37D2B">
        <w:rPr>
          <w:snapToGrid w:val="0"/>
        </w:rPr>
        <w:tab/>
        <w:t>...</w:t>
      </w:r>
    </w:p>
    <w:p w14:paraId="128FFBD8" w14:textId="77777777" w:rsidR="005752DE" w:rsidRPr="00C37D2B" w:rsidRDefault="005752DE" w:rsidP="007F5250">
      <w:pPr>
        <w:pStyle w:val="PL"/>
        <w:rPr>
          <w:snapToGrid w:val="0"/>
        </w:rPr>
      </w:pPr>
      <w:r w:rsidRPr="00C37D2B">
        <w:rPr>
          <w:snapToGrid w:val="0"/>
        </w:rPr>
        <w:t>}</w:t>
      </w:r>
    </w:p>
    <w:p w14:paraId="38BD546D" w14:textId="77777777" w:rsidR="005752DE" w:rsidRPr="00C37D2B" w:rsidRDefault="005752DE" w:rsidP="007F5250">
      <w:pPr>
        <w:pStyle w:val="PL"/>
        <w:rPr>
          <w:snapToGrid w:val="0"/>
        </w:rPr>
      </w:pPr>
    </w:p>
    <w:p w14:paraId="525CB3F6" w14:textId="77777777" w:rsidR="005752DE" w:rsidRPr="00C37D2B" w:rsidRDefault="005752DE" w:rsidP="007F5250">
      <w:pPr>
        <w:pStyle w:val="PL"/>
        <w:rPr>
          <w:snapToGrid w:val="0"/>
        </w:rPr>
      </w:pPr>
      <w:r w:rsidRPr="00C37D2B">
        <w:rPr>
          <w:snapToGrid w:val="0"/>
        </w:rPr>
        <w:t>CellReplacingInfo-ExtIEs X2AP-PROTOCOL-EXTENSION ::= {</w:t>
      </w:r>
    </w:p>
    <w:p w14:paraId="4970C074" w14:textId="77777777" w:rsidR="005752DE" w:rsidRPr="00C37D2B" w:rsidRDefault="005752DE" w:rsidP="007F5250">
      <w:pPr>
        <w:pStyle w:val="PL"/>
        <w:rPr>
          <w:snapToGrid w:val="0"/>
        </w:rPr>
      </w:pPr>
      <w:r w:rsidRPr="00C37D2B">
        <w:rPr>
          <w:snapToGrid w:val="0"/>
        </w:rPr>
        <w:tab/>
        <w:t>...</w:t>
      </w:r>
    </w:p>
    <w:p w14:paraId="0594050D" w14:textId="77777777" w:rsidR="005752DE" w:rsidRPr="00C37D2B" w:rsidRDefault="005752DE" w:rsidP="007F5250">
      <w:pPr>
        <w:pStyle w:val="PL"/>
        <w:rPr>
          <w:snapToGrid w:val="0"/>
        </w:rPr>
      </w:pPr>
      <w:r w:rsidRPr="00C37D2B">
        <w:rPr>
          <w:snapToGrid w:val="0"/>
        </w:rPr>
        <w:t>}</w:t>
      </w:r>
    </w:p>
    <w:p w14:paraId="1A926E36" w14:textId="77777777" w:rsidR="005752DE" w:rsidRPr="00C37D2B" w:rsidRDefault="005752DE" w:rsidP="007F5250">
      <w:pPr>
        <w:pStyle w:val="PL"/>
        <w:rPr>
          <w:snapToGrid w:val="0"/>
        </w:rPr>
      </w:pPr>
    </w:p>
    <w:p w14:paraId="7E9AC0B7" w14:textId="77777777" w:rsidR="005752DE" w:rsidRPr="00C37D2B" w:rsidRDefault="005752DE" w:rsidP="008F1E75">
      <w:pPr>
        <w:pStyle w:val="PL"/>
        <w:rPr>
          <w:snapToGrid w:val="0"/>
        </w:rPr>
      </w:pPr>
      <w:r w:rsidRPr="00C37D2B">
        <w:rPr>
          <w:snapToGrid w:val="0"/>
        </w:rPr>
        <w:t>CellReportingIndicator ::= ENUMERATED {stop-request, ... }</w:t>
      </w:r>
    </w:p>
    <w:p w14:paraId="11E0280A" w14:textId="77777777" w:rsidR="005752DE" w:rsidRPr="00C37D2B" w:rsidRDefault="005752DE" w:rsidP="007F5250">
      <w:pPr>
        <w:pStyle w:val="PL"/>
        <w:rPr>
          <w:snapToGrid w:val="0"/>
        </w:rPr>
      </w:pPr>
    </w:p>
    <w:p w14:paraId="5F6CCF56" w14:textId="77777777" w:rsidR="005752DE" w:rsidRPr="00C37D2B" w:rsidRDefault="005752DE" w:rsidP="007F5250">
      <w:pPr>
        <w:pStyle w:val="PL"/>
        <w:rPr>
          <w:snapToGrid w:val="0"/>
        </w:rPr>
      </w:pPr>
      <w:r w:rsidRPr="00C37D2B">
        <w:rPr>
          <w:snapToGrid w:val="0"/>
        </w:rPr>
        <w:t>Cell-Size ::= ENUMERATED {verysmall, small, medium, large, ... }</w:t>
      </w:r>
    </w:p>
    <w:p w14:paraId="6C5B0FEC" w14:textId="77777777" w:rsidR="005752DE" w:rsidRPr="00C37D2B" w:rsidRDefault="005752DE" w:rsidP="007F5250">
      <w:pPr>
        <w:pStyle w:val="PL"/>
        <w:rPr>
          <w:snapToGrid w:val="0"/>
        </w:rPr>
      </w:pPr>
    </w:p>
    <w:p w14:paraId="7C7ED055" w14:textId="77777777" w:rsidR="005752DE" w:rsidRPr="00C37D2B" w:rsidRDefault="005752DE" w:rsidP="007F5250">
      <w:pPr>
        <w:pStyle w:val="PL"/>
        <w:rPr>
          <w:snapToGrid w:val="0"/>
        </w:rPr>
      </w:pPr>
    </w:p>
    <w:p w14:paraId="280B59F8" w14:textId="77777777" w:rsidR="005752DE" w:rsidRPr="00C37D2B" w:rsidRDefault="005752DE" w:rsidP="007F5250">
      <w:pPr>
        <w:pStyle w:val="PL"/>
        <w:rPr>
          <w:snapToGrid w:val="0"/>
        </w:rPr>
      </w:pPr>
      <w:r w:rsidRPr="00C37D2B">
        <w:rPr>
          <w:snapToGrid w:val="0"/>
        </w:rPr>
        <w:t>CellType ::= SEQUENCE {</w:t>
      </w:r>
    </w:p>
    <w:p w14:paraId="56875A21"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2199986E"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ellType-ExtIEs}}</w:t>
      </w:r>
      <w:r w:rsidRPr="00BE4715">
        <w:rPr>
          <w:snapToGrid w:val="0"/>
          <w:lang w:val="fr-FR"/>
        </w:rPr>
        <w:tab/>
        <w:t>OPTIONAL,</w:t>
      </w:r>
    </w:p>
    <w:p w14:paraId="1C7971C7" w14:textId="77777777" w:rsidR="005752DE" w:rsidRPr="00BE4715" w:rsidRDefault="005752DE" w:rsidP="007F5250">
      <w:pPr>
        <w:pStyle w:val="PL"/>
        <w:rPr>
          <w:snapToGrid w:val="0"/>
          <w:lang w:val="fr-FR"/>
        </w:rPr>
      </w:pPr>
      <w:r w:rsidRPr="00BE4715">
        <w:rPr>
          <w:snapToGrid w:val="0"/>
          <w:lang w:val="fr-FR"/>
        </w:rPr>
        <w:tab/>
        <w:t>...</w:t>
      </w:r>
    </w:p>
    <w:p w14:paraId="7A0EB382" w14:textId="77777777" w:rsidR="005752DE" w:rsidRPr="00BE4715" w:rsidRDefault="005752DE" w:rsidP="007F5250">
      <w:pPr>
        <w:pStyle w:val="PL"/>
        <w:rPr>
          <w:snapToGrid w:val="0"/>
          <w:lang w:val="fr-FR"/>
        </w:rPr>
      </w:pPr>
      <w:r w:rsidRPr="00BE4715">
        <w:rPr>
          <w:snapToGrid w:val="0"/>
          <w:lang w:val="fr-FR"/>
        </w:rPr>
        <w:t>}</w:t>
      </w:r>
    </w:p>
    <w:p w14:paraId="210988BA" w14:textId="77777777" w:rsidR="005752DE" w:rsidRPr="00BE4715" w:rsidRDefault="005752DE" w:rsidP="007F5250">
      <w:pPr>
        <w:pStyle w:val="PL"/>
        <w:rPr>
          <w:snapToGrid w:val="0"/>
          <w:lang w:val="fr-FR"/>
        </w:rPr>
      </w:pPr>
    </w:p>
    <w:p w14:paraId="05CEFCD9" w14:textId="77777777" w:rsidR="005752DE" w:rsidRPr="00BE4715" w:rsidRDefault="005752DE" w:rsidP="007F5250">
      <w:pPr>
        <w:pStyle w:val="PL"/>
        <w:rPr>
          <w:snapToGrid w:val="0"/>
          <w:lang w:val="fr-FR"/>
        </w:rPr>
      </w:pPr>
      <w:r w:rsidRPr="00BE4715">
        <w:rPr>
          <w:snapToGrid w:val="0"/>
          <w:lang w:val="fr-FR"/>
        </w:rPr>
        <w:t>CellType-ExtIEs X2AP-PROTOCOL-EXTENSION ::= {</w:t>
      </w:r>
    </w:p>
    <w:p w14:paraId="70C6C9ED"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153D72AD" w14:textId="77777777" w:rsidR="005752DE" w:rsidRPr="00C37D2B" w:rsidRDefault="005752DE" w:rsidP="007F5250">
      <w:pPr>
        <w:pStyle w:val="PL"/>
        <w:rPr>
          <w:snapToGrid w:val="0"/>
        </w:rPr>
      </w:pPr>
      <w:r w:rsidRPr="00C37D2B">
        <w:rPr>
          <w:snapToGrid w:val="0"/>
        </w:rPr>
        <w:t>}</w:t>
      </w:r>
    </w:p>
    <w:p w14:paraId="716507C6" w14:textId="77777777" w:rsidR="009A4A64" w:rsidRPr="00C37D2B" w:rsidRDefault="009A4A64" w:rsidP="009A4A64">
      <w:pPr>
        <w:pStyle w:val="PL"/>
        <w:rPr>
          <w:snapToGrid w:val="0"/>
        </w:rPr>
      </w:pPr>
    </w:p>
    <w:p w14:paraId="4BE82839" w14:textId="77777777" w:rsidR="004F72E7" w:rsidRDefault="004F72E7" w:rsidP="004F72E7">
      <w:pPr>
        <w:pStyle w:val="PL"/>
        <w:rPr>
          <w:snapToGrid w:val="0"/>
        </w:rPr>
      </w:pPr>
      <w:bookmarkStart w:id="9753"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9753"/>
    <w:p w14:paraId="245BDEC3" w14:textId="77777777" w:rsidR="004F72E7" w:rsidRDefault="004F72E7" w:rsidP="004F72E7">
      <w:pPr>
        <w:pStyle w:val="PL"/>
        <w:rPr>
          <w:snapToGrid w:val="0"/>
        </w:rPr>
      </w:pPr>
    </w:p>
    <w:p w14:paraId="737DA053" w14:textId="77777777"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p>
    <w:p w14:paraId="357C86EA" w14:textId="77777777" w:rsidR="00320A16" w:rsidRDefault="00320A16" w:rsidP="00320A16">
      <w:pPr>
        <w:pStyle w:val="PL"/>
        <w:rPr>
          <w:snapToGrid w:val="0"/>
        </w:rPr>
      </w:pPr>
    </w:p>
    <w:p w14:paraId="0550951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7F74D4F7" w14:textId="77777777" w:rsidR="009A4A64" w:rsidRPr="00C37D2B" w:rsidRDefault="009A4A64" w:rsidP="009A4A64">
      <w:pPr>
        <w:pStyle w:val="PL"/>
        <w:rPr>
          <w:rFonts w:eastAsia="DengXian"/>
          <w:snapToGrid w:val="0"/>
          <w:lang w:eastAsia="zh-CN"/>
        </w:rPr>
      </w:pPr>
    </w:p>
    <w:p w14:paraId="401B15B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6A1D15C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8D936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40042A78" w14:textId="77777777" w:rsidR="009A4A64" w:rsidRPr="00BE4715" w:rsidRDefault="009A4A64" w:rsidP="009A4A64">
      <w:pPr>
        <w:pStyle w:val="PL"/>
        <w:rPr>
          <w:snapToGrid w:val="0"/>
          <w:lang w:val="fr-FR"/>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snapToGrid w:val="0"/>
          <w:lang w:val="fr-FR"/>
        </w:rPr>
        <w:t>ProtocolExtensionContainer { {</w:t>
      </w:r>
      <w:r w:rsidRPr="00BE4715">
        <w:rPr>
          <w:rFonts w:eastAsia="DengXian"/>
          <w:snapToGrid w:val="0"/>
          <w:lang w:val="fr-FR" w:eastAsia="zh-CN"/>
        </w:rPr>
        <w:t>CNTypeRestrictionsItem</w:t>
      </w:r>
      <w:r w:rsidRPr="00BE4715">
        <w:rPr>
          <w:snapToGrid w:val="0"/>
          <w:lang w:val="fr-FR"/>
        </w:rPr>
        <w:t>-ExtIEs} } OPTIONAL,</w:t>
      </w:r>
    </w:p>
    <w:p w14:paraId="7ADE0DFD" w14:textId="77777777" w:rsidR="009A4A64" w:rsidRPr="00C37D2B" w:rsidRDefault="009A4A64" w:rsidP="009A4A64">
      <w:pPr>
        <w:pStyle w:val="PL"/>
        <w:rPr>
          <w:snapToGrid w:val="0"/>
        </w:rPr>
      </w:pPr>
      <w:r w:rsidRPr="00BE4715">
        <w:rPr>
          <w:snapToGrid w:val="0"/>
          <w:lang w:val="fr-FR"/>
        </w:rPr>
        <w:tab/>
      </w:r>
      <w:r w:rsidRPr="00C37D2B">
        <w:rPr>
          <w:snapToGrid w:val="0"/>
        </w:rPr>
        <w:t>...</w:t>
      </w:r>
    </w:p>
    <w:p w14:paraId="33CB9F4B" w14:textId="77777777" w:rsidR="009A4A64" w:rsidRPr="00C37D2B" w:rsidRDefault="009A4A64" w:rsidP="009A4A64">
      <w:pPr>
        <w:pStyle w:val="PL"/>
        <w:rPr>
          <w:snapToGrid w:val="0"/>
        </w:rPr>
      </w:pPr>
      <w:r w:rsidRPr="00C37D2B">
        <w:rPr>
          <w:snapToGrid w:val="0"/>
        </w:rPr>
        <w:t>}</w:t>
      </w:r>
    </w:p>
    <w:p w14:paraId="25AAC7CE" w14:textId="77777777" w:rsidR="009A4A64" w:rsidRPr="00C37D2B" w:rsidRDefault="009A4A64" w:rsidP="009A4A64">
      <w:pPr>
        <w:pStyle w:val="PL"/>
        <w:rPr>
          <w:snapToGrid w:val="0"/>
        </w:rPr>
      </w:pPr>
    </w:p>
    <w:p w14:paraId="23BFEF39"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154918D4" w14:textId="77777777" w:rsidR="009A4A64" w:rsidRPr="00C37D2B" w:rsidRDefault="009A4A64" w:rsidP="009A4A64">
      <w:pPr>
        <w:pStyle w:val="PL"/>
        <w:rPr>
          <w:snapToGrid w:val="0"/>
        </w:rPr>
      </w:pPr>
      <w:r w:rsidRPr="00C37D2B">
        <w:rPr>
          <w:snapToGrid w:val="0"/>
        </w:rPr>
        <w:tab/>
        <w:t>...</w:t>
      </w:r>
    </w:p>
    <w:p w14:paraId="304A3C8E" w14:textId="77777777" w:rsidR="009A4A64" w:rsidRPr="00C37D2B" w:rsidRDefault="009A4A64" w:rsidP="009A4A64">
      <w:pPr>
        <w:pStyle w:val="PL"/>
        <w:rPr>
          <w:snapToGrid w:val="0"/>
        </w:rPr>
      </w:pPr>
      <w:r w:rsidRPr="00C37D2B">
        <w:rPr>
          <w:snapToGrid w:val="0"/>
        </w:rPr>
        <w:t>}</w:t>
      </w:r>
    </w:p>
    <w:p w14:paraId="2B01EEA0" w14:textId="77777777" w:rsidR="000D0225" w:rsidRPr="00C37D2B" w:rsidRDefault="000D0225" w:rsidP="007F5250">
      <w:pPr>
        <w:pStyle w:val="PL"/>
        <w:rPr>
          <w:snapToGrid w:val="0"/>
        </w:rPr>
      </w:pPr>
    </w:p>
    <w:p w14:paraId="042C3E34"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305B0EB5" w14:textId="77777777" w:rsidR="005752DE" w:rsidRPr="00C37D2B" w:rsidRDefault="005752DE" w:rsidP="007F5250">
      <w:pPr>
        <w:pStyle w:val="PL"/>
        <w:rPr>
          <w:snapToGrid w:val="0"/>
        </w:rPr>
      </w:pPr>
    </w:p>
    <w:p w14:paraId="305009F9" w14:textId="77777777" w:rsidR="005752DE" w:rsidRPr="00C37D2B" w:rsidRDefault="005752DE" w:rsidP="007F5250">
      <w:pPr>
        <w:pStyle w:val="PL"/>
        <w:rPr>
          <w:snapToGrid w:val="0"/>
        </w:rPr>
      </w:pPr>
      <w:r w:rsidRPr="00C37D2B">
        <w:rPr>
          <w:snapToGrid w:val="0"/>
        </w:rPr>
        <w:t>CoMPHypothesisSetItem ::= SEQUENCE {</w:t>
      </w:r>
    </w:p>
    <w:p w14:paraId="099B7598"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2BFAFD6B"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56D8CA5C"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oMPHypothesisSetItem-ExtIEs} } OPTIONAL,</w:t>
      </w:r>
    </w:p>
    <w:p w14:paraId="55D8191E" w14:textId="77777777" w:rsidR="005752DE" w:rsidRPr="00BE4715" w:rsidRDefault="005752DE" w:rsidP="007F5250">
      <w:pPr>
        <w:pStyle w:val="PL"/>
        <w:rPr>
          <w:snapToGrid w:val="0"/>
          <w:lang w:val="fr-FR"/>
        </w:rPr>
      </w:pPr>
      <w:r w:rsidRPr="00BE4715">
        <w:rPr>
          <w:snapToGrid w:val="0"/>
          <w:lang w:val="fr-FR"/>
        </w:rPr>
        <w:tab/>
        <w:t>...</w:t>
      </w:r>
    </w:p>
    <w:p w14:paraId="5E486ABD" w14:textId="77777777" w:rsidR="005752DE" w:rsidRPr="00BE4715" w:rsidRDefault="005752DE" w:rsidP="007F5250">
      <w:pPr>
        <w:pStyle w:val="PL"/>
        <w:rPr>
          <w:snapToGrid w:val="0"/>
          <w:lang w:val="fr-FR"/>
        </w:rPr>
      </w:pPr>
      <w:r w:rsidRPr="00BE4715">
        <w:rPr>
          <w:snapToGrid w:val="0"/>
          <w:lang w:val="fr-FR"/>
        </w:rPr>
        <w:t>}</w:t>
      </w:r>
    </w:p>
    <w:p w14:paraId="1B33C282" w14:textId="77777777" w:rsidR="005752DE" w:rsidRPr="00BE4715" w:rsidRDefault="005752DE" w:rsidP="007F5250">
      <w:pPr>
        <w:pStyle w:val="PL"/>
        <w:rPr>
          <w:snapToGrid w:val="0"/>
          <w:lang w:val="fr-FR"/>
        </w:rPr>
      </w:pPr>
    </w:p>
    <w:p w14:paraId="2BB9B3A5" w14:textId="77777777" w:rsidR="005752DE" w:rsidRPr="00BE4715" w:rsidRDefault="005752DE" w:rsidP="007F5250">
      <w:pPr>
        <w:pStyle w:val="PL"/>
        <w:rPr>
          <w:snapToGrid w:val="0"/>
          <w:lang w:val="fr-FR"/>
        </w:rPr>
      </w:pPr>
      <w:r w:rsidRPr="00BE4715">
        <w:rPr>
          <w:snapToGrid w:val="0"/>
          <w:lang w:val="fr-FR"/>
        </w:rPr>
        <w:t>CoMPHypothesisSetItem-ExtIEs X2AP-PROTOCOL-EXTENSION ::= {</w:t>
      </w:r>
    </w:p>
    <w:p w14:paraId="0E2D802F" w14:textId="77777777" w:rsidR="005752DE" w:rsidRPr="00BE4715" w:rsidRDefault="005752DE" w:rsidP="007F5250">
      <w:pPr>
        <w:pStyle w:val="PL"/>
        <w:rPr>
          <w:snapToGrid w:val="0"/>
          <w:lang w:val="fr-FR"/>
        </w:rPr>
      </w:pPr>
      <w:r w:rsidRPr="00BE4715">
        <w:rPr>
          <w:snapToGrid w:val="0"/>
          <w:lang w:val="fr-FR"/>
        </w:rPr>
        <w:tab/>
        <w:t>...</w:t>
      </w:r>
    </w:p>
    <w:p w14:paraId="029B4A3E" w14:textId="77777777" w:rsidR="005752DE" w:rsidRPr="00BE4715" w:rsidRDefault="005752DE" w:rsidP="007F5250">
      <w:pPr>
        <w:pStyle w:val="PL"/>
        <w:rPr>
          <w:snapToGrid w:val="0"/>
          <w:lang w:val="fr-FR"/>
        </w:rPr>
      </w:pPr>
      <w:r w:rsidRPr="00BE4715">
        <w:rPr>
          <w:snapToGrid w:val="0"/>
          <w:lang w:val="fr-FR"/>
        </w:rPr>
        <w:t>}</w:t>
      </w:r>
    </w:p>
    <w:p w14:paraId="1A7BE4B9" w14:textId="77777777" w:rsidR="005752DE" w:rsidRPr="00BE4715" w:rsidRDefault="005752DE" w:rsidP="007F5250">
      <w:pPr>
        <w:pStyle w:val="PL"/>
        <w:rPr>
          <w:snapToGrid w:val="0"/>
          <w:lang w:val="fr-FR"/>
        </w:rPr>
      </w:pPr>
    </w:p>
    <w:p w14:paraId="1E024987" w14:textId="77777777" w:rsidR="005752DE" w:rsidRPr="00BE4715" w:rsidRDefault="005752DE" w:rsidP="007F5250">
      <w:pPr>
        <w:pStyle w:val="PL"/>
        <w:rPr>
          <w:snapToGrid w:val="0"/>
          <w:lang w:val="fr-FR"/>
        </w:rPr>
      </w:pPr>
      <w:r w:rsidRPr="00BE4715">
        <w:rPr>
          <w:snapToGrid w:val="0"/>
          <w:lang w:val="fr-FR"/>
        </w:rPr>
        <w:t>CoMPInformation ::= SEQUENCE {</w:t>
      </w:r>
    </w:p>
    <w:p w14:paraId="58CB92FD" w14:textId="77777777" w:rsidR="005752DE" w:rsidRPr="00BE4715" w:rsidRDefault="005752DE" w:rsidP="007F5250">
      <w:pPr>
        <w:pStyle w:val="PL"/>
        <w:rPr>
          <w:snapToGrid w:val="0"/>
          <w:lang w:val="fr-FR"/>
        </w:rPr>
      </w:pPr>
      <w:r w:rsidRPr="00BE4715">
        <w:rPr>
          <w:snapToGrid w:val="0"/>
          <w:lang w:val="fr-FR"/>
        </w:rPr>
        <w:tab/>
        <w:t>coMPInformationItem</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CoMPInformationItem,</w:t>
      </w:r>
    </w:p>
    <w:p w14:paraId="14D2D0AD" w14:textId="77777777" w:rsidR="005752DE" w:rsidRPr="00BE4715" w:rsidRDefault="005752DE" w:rsidP="007F5250">
      <w:pPr>
        <w:pStyle w:val="PL"/>
        <w:rPr>
          <w:snapToGrid w:val="0"/>
          <w:lang w:val="fr-FR"/>
        </w:rPr>
      </w:pPr>
      <w:r w:rsidRPr="00BE4715">
        <w:rPr>
          <w:snapToGrid w:val="0"/>
          <w:lang w:val="fr-FR"/>
        </w:rPr>
        <w:tab/>
        <w:t>coMPInformationStartTime</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CoMPInformationStartTime,</w:t>
      </w:r>
    </w:p>
    <w:p w14:paraId="769C2B60"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oMPInformation-ExtIEs} } OPTIONAL,</w:t>
      </w:r>
    </w:p>
    <w:p w14:paraId="6038FA5C" w14:textId="77777777" w:rsidR="005752DE" w:rsidRPr="00BE4715" w:rsidRDefault="005752DE" w:rsidP="007F5250">
      <w:pPr>
        <w:pStyle w:val="PL"/>
        <w:rPr>
          <w:snapToGrid w:val="0"/>
          <w:lang w:val="fr-FR"/>
        </w:rPr>
      </w:pPr>
      <w:r w:rsidRPr="00BE4715">
        <w:rPr>
          <w:snapToGrid w:val="0"/>
          <w:lang w:val="fr-FR"/>
        </w:rPr>
        <w:tab/>
        <w:t>...</w:t>
      </w:r>
    </w:p>
    <w:p w14:paraId="04E97843" w14:textId="77777777" w:rsidR="005752DE" w:rsidRPr="00BE4715" w:rsidRDefault="005752DE" w:rsidP="007F5250">
      <w:pPr>
        <w:pStyle w:val="PL"/>
        <w:rPr>
          <w:snapToGrid w:val="0"/>
          <w:lang w:val="fr-FR"/>
        </w:rPr>
      </w:pPr>
      <w:r w:rsidRPr="00BE4715">
        <w:rPr>
          <w:snapToGrid w:val="0"/>
          <w:lang w:val="fr-FR"/>
        </w:rPr>
        <w:t>}</w:t>
      </w:r>
    </w:p>
    <w:p w14:paraId="0BB757D8" w14:textId="77777777" w:rsidR="005752DE" w:rsidRPr="00BE4715" w:rsidRDefault="005752DE" w:rsidP="007F5250">
      <w:pPr>
        <w:pStyle w:val="PL"/>
        <w:rPr>
          <w:snapToGrid w:val="0"/>
          <w:lang w:val="fr-FR"/>
        </w:rPr>
      </w:pPr>
    </w:p>
    <w:p w14:paraId="13B1A11C" w14:textId="77777777" w:rsidR="005752DE" w:rsidRPr="00BE4715" w:rsidRDefault="005752DE" w:rsidP="007F5250">
      <w:pPr>
        <w:pStyle w:val="PL"/>
        <w:rPr>
          <w:snapToGrid w:val="0"/>
          <w:lang w:val="fr-FR"/>
        </w:rPr>
      </w:pPr>
      <w:r w:rsidRPr="00BE4715">
        <w:rPr>
          <w:snapToGrid w:val="0"/>
          <w:lang w:val="fr-FR"/>
        </w:rPr>
        <w:t>CoMPInformation-ExtIEs X2AP-PROTOCOL-EXTENSION ::= {</w:t>
      </w:r>
    </w:p>
    <w:p w14:paraId="207E6606"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2C1CA629" w14:textId="77777777" w:rsidR="005752DE" w:rsidRPr="00C37D2B" w:rsidRDefault="005752DE" w:rsidP="007F5250">
      <w:pPr>
        <w:pStyle w:val="PL"/>
        <w:rPr>
          <w:snapToGrid w:val="0"/>
        </w:rPr>
      </w:pPr>
      <w:r w:rsidRPr="00C37D2B">
        <w:rPr>
          <w:snapToGrid w:val="0"/>
        </w:rPr>
        <w:t>}</w:t>
      </w:r>
    </w:p>
    <w:p w14:paraId="621F2C4A" w14:textId="77777777" w:rsidR="005752DE" w:rsidRPr="00C37D2B" w:rsidRDefault="005752DE" w:rsidP="007F5250">
      <w:pPr>
        <w:pStyle w:val="PL"/>
        <w:rPr>
          <w:snapToGrid w:val="0"/>
        </w:rPr>
      </w:pPr>
    </w:p>
    <w:p w14:paraId="60F2F1F7" w14:textId="77777777" w:rsidR="005752DE" w:rsidRPr="00C37D2B" w:rsidRDefault="005752DE" w:rsidP="007F5250">
      <w:pPr>
        <w:pStyle w:val="PL"/>
        <w:rPr>
          <w:snapToGrid w:val="0"/>
        </w:rPr>
      </w:pPr>
      <w:r w:rsidRPr="00C37D2B">
        <w:rPr>
          <w:snapToGrid w:val="0"/>
        </w:rPr>
        <w:t>CoMPInformationItem ::= SEQUENCE (SIZE(1..maxnoofCoMPHypothesisSet)) OF</w:t>
      </w:r>
    </w:p>
    <w:p w14:paraId="63397DD3" w14:textId="77777777" w:rsidR="005752DE" w:rsidRPr="00C37D2B" w:rsidRDefault="005752DE" w:rsidP="007F5250">
      <w:pPr>
        <w:pStyle w:val="PL"/>
        <w:rPr>
          <w:snapToGrid w:val="0"/>
        </w:rPr>
      </w:pPr>
      <w:r w:rsidRPr="00C37D2B">
        <w:rPr>
          <w:snapToGrid w:val="0"/>
        </w:rPr>
        <w:tab/>
        <w:t>SEQUENCE {</w:t>
      </w:r>
    </w:p>
    <w:p w14:paraId="2F9CF37A"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33355168"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F80E491"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ECD43BA" w14:textId="77777777" w:rsidR="005752DE" w:rsidRPr="00C37D2B" w:rsidRDefault="005752DE" w:rsidP="007F5250">
      <w:pPr>
        <w:pStyle w:val="PL"/>
        <w:rPr>
          <w:snapToGrid w:val="0"/>
        </w:rPr>
      </w:pPr>
      <w:r w:rsidRPr="00C37D2B">
        <w:rPr>
          <w:snapToGrid w:val="0"/>
        </w:rPr>
        <w:tab/>
      </w:r>
      <w:r w:rsidRPr="00C37D2B">
        <w:rPr>
          <w:snapToGrid w:val="0"/>
        </w:rPr>
        <w:tab/>
        <w:t>...</w:t>
      </w:r>
    </w:p>
    <w:p w14:paraId="13AC0121" w14:textId="77777777" w:rsidR="005752DE" w:rsidRPr="00C37D2B" w:rsidRDefault="005752DE" w:rsidP="007F5250">
      <w:pPr>
        <w:pStyle w:val="PL"/>
        <w:rPr>
          <w:snapToGrid w:val="0"/>
        </w:rPr>
      </w:pPr>
      <w:r w:rsidRPr="00C37D2B">
        <w:rPr>
          <w:snapToGrid w:val="0"/>
        </w:rPr>
        <w:tab/>
        <w:t>}</w:t>
      </w:r>
    </w:p>
    <w:p w14:paraId="48B3F833" w14:textId="77777777" w:rsidR="005752DE" w:rsidRPr="00C37D2B" w:rsidRDefault="005752DE" w:rsidP="007F5250">
      <w:pPr>
        <w:pStyle w:val="PL"/>
        <w:rPr>
          <w:snapToGrid w:val="0"/>
        </w:rPr>
      </w:pPr>
    </w:p>
    <w:p w14:paraId="3B45929F" w14:textId="77777777" w:rsidR="005752DE" w:rsidRPr="00C37D2B" w:rsidRDefault="005752DE" w:rsidP="007F5250">
      <w:pPr>
        <w:pStyle w:val="PL"/>
        <w:rPr>
          <w:snapToGrid w:val="0"/>
        </w:rPr>
      </w:pPr>
      <w:r w:rsidRPr="00C37D2B">
        <w:rPr>
          <w:snapToGrid w:val="0"/>
        </w:rPr>
        <w:t>CoMPInformationItem-ExtIEs X2AP-PROTOCOL-EXTENSION ::= {</w:t>
      </w:r>
    </w:p>
    <w:p w14:paraId="7716AC49" w14:textId="77777777" w:rsidR="005752DE" w:rsidRPr="00C37D2B" w:rsidRDefault="005752DE" w:rsidP="007F5250">
      <w:pPr>
        <w:pStyle w:val="PL"/>
        <w:rPr>
          <w:snapToGrid w:val="0"/>
        </w:rPr>
      </w:pPr>
      <w:r w:rsidRPr="00C37D2B">
        <w:rPr>
          <w:snapToGrid w:val="0"/>
        </w:rPr>
        <w:tab/>
        <w:t>...</w:t>
      </w:r>
    </w:p>
    <w:p w14:paraId="3BDC5425" w14:textId="77777777" w:rsidR="005752DE" w:rsidRPr="00C37D2B" w:rsidRDefault="005752DE" w:rsidP="007F5250">
      <w:pPr>
        <w:pStyle w:val="PL"/>
        <w:rPr>
          <w:snapToGrid w:val="0"/>
        </w:rPr>
      </w:pPr>
      <w:r w:rsidRPr="00C37D2B">
        <w:rPr>
          <w:snapToGrid w:val="0"/>
        </w:rPr>
        <w:t>}</w:t>
      </w:r>
    </w:p>
    <w:p w14:paraId="0E94F160" w14:textId="77777777" w:rsidR="005752DE" w:rsidRPr="00C37D2B" w:rsidRDefault="005752DE" w:rsidP="007F5250">
      <w:pPr>
        <w:pStyle w:val="PL"/>
        <w:rPr>
          <w:snapToGrid w:val="0"/>
        </w:rPr>
      </w:pPr>
    </w:p>
    <w:p w14:paraId="02FCB2DD" w14:textId="77777777" w:rsidR="005752DE" w:rsidRPr="00C37D2B" w:rsidRDefault="005752DE" w:rsidP="007F5250">
      <w:pPr>
        <w:pStyle w:val="PL"/>
        <w:rPr>
          <w:snapToGrid w:val="0"/>
        </w:rPr>
      </w:pPr>
      <w:r w:rsidRPr="00C37D2B">
        <w:rPr>
          <w:snapToGrid w:val="0"/>
        </w:rPr>
        <w:t>CoMPInformationStartTime ::= SEQUENCE (SIZE(0..1)) OF</w:t>
      </w:r>
    </w:p>
    <w:p w14:paraId="33668A99" w14:textId="77777777" w:rsidR="005752DE" w:rsidRPr="00C37D2B" w:rsidRDefault="005752DE" w:rsidP="007F5250">
      <w:pPr>
        <w:pStyle w:val="PL"/>
        <w:rPr>
          <w:snapToGrid w:val="0"/>
        </w:rPr>
      </w:pPr>
      <w:r w:rsidRPr="00C37D2B">
        <w:rPr>
          <w:snapToGrid w:val="0"/>
        </w:rPr>
        <w:tab/>
        <w:t>SEQUENCE {</w:t>
      </w:r>
    </w:p>
    <w:p w14:paraId="7FDFDFE7"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4A9DAD55"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1E0F7F01"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53881D22" w14:textId="77777777" w:rsidR="005752DE" w:rsidRPr="00C37D2B" w:rsidRDefault="005752DE" w:rsidP="007F5250">
      <w:pPr>
        <w:pStyle w:val="PL"/>
        <w:rPr>
          <w:snapToGrid w:val="0"/>
        </w:rPr>
      </w:pPr>
      <w:r w:rsidRPr="00C37D2B">
        <w:rPr>
          <w:snapToGrid w:val="0"/>
        </w:rPr>
        <w:tab/>
      </w:r>
      <w:r w:rsidRPr="00C37D2B">
        <w:rPr>
          <w:snapToGrid w:val="0"/>
        </w:rPr>
        <w:tab/>
        <w:t>...</w:t>
      </w:r>
    </w:p>
    <w:p w14:paraId="27D27E0A" w14:textId="77777777" w:rsidR="005752DE" w:rsidRPr="00C37D2B" w:rsidRDefault="005752DE" w:rsidP="007F5250">
      <w:pPr>
        <w:pStyle w:val="PL"/>
        <w:rPr>
          <w:snapToGrid w:val="0"/>
        </w:rPr>
      </w:pPr>
      <w:r w:rsidRPr="00C37D2B">
        <w:rPr>
          <w:snapToGrid w:val="0"/>
        </w:rPr>
        <w:tab/>
        <w:t>}</w:t>
      </w:r>
    </w:p>
    <w:p w14:paraId="513A138F" w14:textId="77777777" w:rsidR="005752DE" w:rsidRPr="00C37D2B" w:rsidRDefault="005752DE" w:rsidP="007F5250">
      <w:pPr>
        <w:pStyle w:val="PL"/>
        <w:rPr>
          <w:snapToGrid w:val="0"/>
        </w:rPr>
      </w:pPr>
    </w:p>
    <w:p w14:paraId="3C0D2B31" w14:textId="77777777" w:rsidR="005752DE" w:rsidRPr="00C37D2B" w:rsidRDefault="005752DE" w:rsidP="007F5250">
      <w:pPr>
        <w:pStyle w:val="PL"/>
        <w:rPr>
          <w:snapToGrid w:val="0"/>
        </w:rPr>
      </w:pPr>
      <w:r w:rsidRPr="00C37D2B">
        <w:rPr>
          <w:snapToGrid w:val="0"/>
        </w:rPr>
        <w:t>CoMPInformationStartTime-ExtIEs X2AP-PROTOCOL-EXTENSION ::= {</w:t>
      </w:r>
    </w:p>
    <w:p w14:paraId="603ED343" w14:textId="77777777" w:rsidR="005752DE" w:rsidRPr="00C37D2B" w:rsidRDefault="005752DE" w:rsidP="007F5250">
      <w:pPr>
        <w:pStyle w:val="PL"/>
        <w:rPr>
          <w:snapToGrid w:val="0"/>
        </w:rPr>
      </w:pPr>
      <w:r w:rsidRPr="00C37D2B">
        <w:rPr>
          <w:snapToGrid w:val="0"/>
        </w:rPr>
        <w:tab/>
        <w:t>...</w:t>
      </w:r>
    </w:p>
    <w:p w14:paraId="653B90B9" w14:textId="77777777" w:rsidR="005752DE" w:rsidRPr="00C37D2B" w:rsidRDefault="005752DE" w:rsidP="007F5250">
      <w:pPr>
        <w:pStyle w:val="PL"/>
        <w:rPr>
          <w:snapToGrid w:val="0"/>
        </w:rPr>
      </w:pPr>
      <w:r w:rsidRPr="00C37D2B">
        <w:rPr>
          <w:snapToGrid w:val="0"/>
        </w:rPr>
        <w:t>}</w:t>
      </w:r>
    </w:p>
    <w:p w14:paraId="392BEBD0" w14:textId="77777777" w:rsidR="005752DE" w:rsidRPr="00C37D2B" w:rsidRDefault="005752DE" w:rsidP="007F5250">
      <w:pPr>
        <w:pStyle w:val="PL"/>
        <w:rPr>
          <w:snapToGrid w:val="0"/>
        </w:rPr>
      </w:pPr>
    </w:p>
    <w:p w14:paraId="650265E6" w14:textId="77777777" w:rsidR="005752DE" w:rsidRPr="00C37D2B" w:rsidRDefault="005752DE" w:rsidP="007F5250">
      <w:pPr>
        <w:pStyle w:val="PL"/>
        <w:rPr>
          <w:snapToGrid w:val="0"/>
        </w:rPr>
      </w:pPr>
      <w:r w:rsidRPr="00C37D2B">
        <w:rPr>
          <w:snapToGrid w:val="0"/>
        </w:rPr>
        <w:t>CompositeAvailableCapacity ::= SEQUENCE {</w:t>
      </w:r>
    </w:p>
    <w:p w14:paraId="280C1281"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722EB28E"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0484EDA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A9E8B2A" w14:textId="77777777" w:rsidR="005752DE" w:rsidRPr="00C37D2B" w:rsidRDefault="005752DE" w:rsidP="007F5250">
      <w:pPr>
        <w:pStyle w:val="PL"/>
        <w:rPr>
          <w:snapToGrid w:val="0"/>
        </w:rPr>
      </w:pPr>
      <w:r w:rsidRPr="00C37D2B">
        <w:rPr>
          <w:snapToGrid w:val="0"/>
        </w:rPr>
        <w:tab/>
        <w:t>...</w:t>
      </w:r>
    </w:p>
    <w:p w14:paraId="2F4DC67E" w14:textId="77777777" w:rsidR="005752DE" w:rsidRPr="00C37D2B" w:rsidRDefault="005752DE" w:rsidP="007F5250">
      <w:pPr>
        <w:pStyle w:val="PL"/>
        <w:rPr>
          <w:snapToGrid w:val="0"/>
        </w:rPr>
      </w:pPr>
      <w:r w:rsidRPr="00C37D2B">
        <w:rPr>
          <w:snapToGrid w:val="0"/>
        </w:rPr>
        <w:t>}</w:t>
      </w:r>
    </w:p>
    <w:p w14:paraId="55C4898B" w14:textId="77777777" w:rsidR="005752DE" w:rsidRPr="00C37D2B" w:rsidRDefault="005752DE" w:rsidP="007F5250">
      <w:pPr>
        <w:pStyle w:val="PL"/>
        <w:rPr>
          <w:snapToGrid w:val="0"/>
        </w:rPr>
      </w:pPr>
    </w:p>
    <w:p w14:paraId="6FDD750E"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1DE098F1" w14:textId="77777777" w:rsidR="005752DE" w:rsidRPr="00C37D2B" w:rsidRDefault="005752DE" w:rsidP="007F5250">
      <w:pPr>
        <w:pStyle w:val="PL"/>
        <w:rPr>
          <w:snapToGrid w:val="0"/>
        </w:rPr>
      </w:pPr>
      <w:r w:rsidRPr="00C37D2B">
        <w:rPr>
          <w:snapToGrid w:val="0"/>
        </w:rPr>
        <w:tab/>
        <w:t>...</w:t>
      </w:r>
    </w:p>
    <w:p w14:paraId="4C581CF5" w14:textId="77777777" w:rsidR="005752DE" w:rsidRPr="00C37D2B" w:rsidRDefault="005752DE" w:rsidP="008F1E75">
      <w:pPr>
        <w:pStyle w:val="PL"/>
        <w:rPr>
          <w:snapToGrid w:val="0"/>
        </w:rPr>
      </w:pPr>
      <w:r w:rsidRPr="00C37D2B">
        <w:rPr>
          <w:snapToGrid w:val="0"/>
        </w:rPr>
        <w:t>}</w:t>
      </w:r>
    </w:p>
    <w:p w14:paraId="6B5BC0D0" w14:textId="77777777" w:rsidR="005752DE" w:rsidRPr="00C37D2B" w:rsidRDefault="005752DE" w:rsidP="007F5250">
      <w:pPr>
        <w:pStyle w:val="PL"/>
        <w:rPr>
          <w:snapToGrid w:val="0"/>
        </w:rPr>
      </w:pPr>
    </w:p>
    <w:p w14:paraId="3A00D549"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4D0336BF"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0F582671"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43C7637D"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CompositeAvailableCapacityGroup</w:t>
      </w:r>
      <w:r w:rsidRPr="00BE4715">
        <w:rPr>
          <w:lang w:val="fr-FR"/>
        </w:rPr>
        <w:t>-</w:t>
      </w:r>
      <w:r w:rsidRPr="00BE4715">
        <w:rPr>
          <w:snapToGrid w:val="0"/>
          <w:lang w:val="fr-FR"/>
        </w:rPr>
        <w:t>ExtIEs} } OPTIONAL,</w:t>
      </w:r>
    </w:p>
    <w:p w14:paraId="53409337"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F5C98E4" w14:textId="77777777" w:rsidR="005752DE" w:rsidRPr="00C37D2B" w:rsidRDefault="005752DE" w:rsidP="007F5250">
      <w:pPr>
        <w:pStyle w:val="PL"/>
        <w:rPr>
          <w:snapToGrid w:val="0"/>
        </w:rPr>
      </w:pPr>
      <w:r w:rsidRPr="00C37D2B">
        <w:rPr>
          <w:snapToGrid w:val="0"/>
        </w:rPr>
        <w:t>}</w:t>
      </w:r>
    </w:p>
    <w:p w14:paraId="4E6262F4" w14:textId="77777777" w:rsidR="005752DE" w:rsidRPr="00C37D2B" w:rsidRDefault="005752DE" w:rsidP="007F5250">
      <w:pPr>
        <w:pStyle w:val="PL"/>
        <w:rPr>
          <w:snapToGrid w:val="0"/>
        </w:rPr>
      </w:pPr>
    </w:p>
    <w:p w14:paraId="2F7B1BDC"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20E88C02" w14:textId="77777777" w:rsidR="005752DE" w:rsidRPr="00C37D2B" w:rsidRDefault="005752DE" w:rsidP="007F5250">
      <w:pPr>
        <w:pStyle w:val="PL"/>
        <w:rPr>
          <w:snapToGrid w:val="0"/>
        </w:rPr>
      </w:pPr>
      <w:r w:rsidRPr="00C37D2B">
        <w:rPr>
          <w:snapToGrid w:val="0"/>
        </w:rPr>
        <w:tab/>
        <w:t>...</w:t>
      </w:r>
    </w:p>
    <w:p w14:paraId="144FEE57" w14:textId="77777777" w:rsidR="005752DE" w:rsidRPr="00C37D2B" w:rsidRDefault="005752DE" w:rsidP="008F1E75">
      <w:pPr>
        <w:pStyle w:val="PL"/>
        <w:rPr>
          <w:snapToGrid w:val="0"/>
        </w:rPr>
      </w:pPr>
      <w:r w:rsidRPr="00C37D2B">
        <w:rPr>
          <w:snapToGrid w:val="0"/>
        </w:rPr>
        <w:t>}</w:t>
      </w:r>
    </w:p>
    <w:p w14:paraId="59772944" w14:textId="77777777" w:rsidR="005752DE" w:rsidRPr="00C37D2B" w:rsidRDefault="005752DE" w:rsidP="007F5250">
      <w:pPr>
        <w:pStyle w:val="PL"/>
        <w:rPr>
          <w:snapToGrid w:val="0"/>
        </w:rPr>
      </w:pPr>
    </w:p>
    <w:p w14:paraId="4B76EF3E" w14:textId="77777777" w:rsidR="005752DE" w:rsidRPr="00C37D2B" w:rsidRDefault="005752DE" w:rsidP="007F5250">
      <w:pPr>
        <w:pStyle w:val="PL"/>
        <w:rPr>
          <w:snapToGrid w:val="0"/>
        </w:rPr>
      </w:pPr>
      <w:r w:rsidRPr="00C37D2B">
        <w:rPr>
          <w:snapToGrid w:val="0"/>
        </w:rPr>
        <w:t>Correlation-ID ::= OCTET STRING (SIZE (4))</w:t>
      </w:r>
    </w:p>
    <w:p w14:paraId="2CC4F9B0" w14:textId="77777777" w:rsidR="005752DE" w:rsidRPr="00C37D2B" w:rsidRDefault="005752DE" w:rsidP="007F5250">
      <w:pPr>
        <w:pStyle w:val="PL"/>
        <w:rPr>
          <w:snapToGrid w:val="0"/>
        </w:rPr>
      </w:pPr>
    </w:p>
    <w:p w14:paraId="1BAB9873" w14:textId="77777777" w:rsidR="005752DE" w:rsidRPr="00C37D2B" w:rsidRDefault="005752DE" w:rsidP="007F5250">
      <w:pPr>
        <w:pStyle w:val="PL"/>
        <w:rPr>
          <w:snapToGrid w:val="0"/>
        </w:rPr>
      </w:pPr>
      <w:r w:rsidRPr="00C37D2B">
        <w:rPr>
          <w:snapToGrid w:val="0"/>
        </w:rPr>
        <w:t>COUNTvalue ::= SEQUENCE {</w:t>
      </w:r>
    </w:p>
    <w:p w14:paraId="21044082"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3B2B6EB4"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0C42C111"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t>ProtocolExtensionContainer { {COUNTvalue</w:t>
      </w:r>
      <w:r w:rsidRPr="00BE4715">
        <w:rPr>
          <w:lang w:val="fr-FR"/>
        </w:rPr>
        <w:t>-</w:t>
      </w:r>
      <w:r w:rsidRPr="00BE4715">
        <w:rPr>
          <w:snapToGrid w:val="0"/>
          <w:lang w:val="fr-FR"/>
        </w:rPr>
        <w:t>ExtIEs} } OPTIONAL,</w:t>
      </w:r>
    </w:p>
    <w:p w14:paraId="77F55C33"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1ADF051E" w14:textId="77777777" w:rsidR="005752DE" w:rsidRPr="00C37D2B" w:rsidRDefault="005752DE" w:rsidP="007F5250">
      <w:pPr>
        <w:pStyle w:val="PL"/>
        <w:rPr>
          <w:snapToGrid w:val="0"/>
        </w:rPr>
      </w:pPr>
      <w:r w:rsidRPr="00C37D2B">
        <w:rPr>
          <w:snapToGrid w:val="0"/>
        </w:rPr>
        <w:t>}</w:t>
      </w:r>
    </w:p>
    <w:p w14:paraId="78D41BA6" w14:textId="77777777" w:rsidR="005752DE" w:rsidRPr="00C37D2B" w:rsidRDefault="005752DE" w:rsidP="007F5250">
      <w:pPr>
        <w:pStyle w:val="PL"/>
        <w:rPr>
          <w:snapToGrid w:val="0"/>
        </w:rPr>
      </w:pPr>
    </w:p>
    <w:p w14:paraId="7C35A1A4"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308717FA" w14:textId="77777777" w:rsidR="005752DE" w:rsidRPr="00C37D2B" w:rsidRDefault="005752DE" w:rsidP="007F5250">
      <w:pPr>
        <w:pStyle w:val="PL"/>
        <w:rPr>
          <w:snapToGrid w:val="0"/>
        </w:rPr>
      </w:pPr>
      <w:r w:rsidRPr="00C37D2B">
        <w:rPr>
          <w:snapToGrid w:val="0"/>
        </w:rPr>
        <w:tab/>
        <w:t>...</w:t>
      </w:r>
    </w:p>
    <w:p w14:paraId="49AF8DFD" w14:textId="77777777" w:rsidR="005752DE" w:rsidRPr="00C37D2B" w:rsidRDefault="005752DE" w:rsidP="007F5250">
      <w:pPr>
        <w:pStyle w:val="PL"/>
        <w:rPr>
          <w:snapToGrid w:val="0"/>
        </w:rPr>
      </w:pPr>
      <w:r w:rsidRPr="00C37D2B">
        <w:rPr>
          <w:snapToGrid w:val="0"/>
        </w:rPr>
        <w:t>}</w:t>
      </w:r>
    </w:p>
    <w:p w14:paraId="6EE6F747" w14:textId="77777777" w:rsidR="005752DE" w:rsidRPr="00C37D2B" w:rsidRDefault="005752DE" w:rsidP="007F5250">
      <w:pPr>
        <w:pStyle w:val="PL"/>
        <w:rPr>
          <w:snapToGrid w:val="0"/>
        </w:rPr>
      </w:pPr>
    </w:p>
    <w:p w14:paraId="2DA94CDD" w14:textId="77777777" w:rsidR="005752DE" w:rsidRPr="00C37D2B" w:rsidRDefault="005752DE" w:rsidP="007F5250">
      <w:pPr>
        <w:pStyle w:val="PL"/>
        <w:rPr>
          <w:snapToGrid w:val="0"/>
        </w:rPr>
      </w:pPr>
      <w:r w:rsidRPr="00C37D2B">
        <w:rPr>
          <w:snapToGrid w:val="0"/>
        </w:rPr>
        <w:t>COUNTValueExtended ::= SEQUENCE {</w:t>
      </w:r>
    </w:p>
    <w:p w14:paraId="52F68DAE"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57A62C6B"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D02E76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13742ECA" w14:textId="77777777" w:rsidR="005752DE" w:rsidRPr="00C37D2B" w:rsidRDefault="005752DE" w:rsidP="007F5250">
      <w:pPr>
        <w:pStyle w:val="PL"/>
        <w:rPr>
          <w:snapToGrid w:val="0"/>
        </w:rPr>
      </w:pPr>
      <w:r w:rsidRPr="00C37D2B">
        <w:rPr>
          <w:snapToGrid w:val="0"/>
        </w:rPr>
        <w:tab/>
        <w:t>...</w:t>
      </w:r>
    </w:p>
    <w:p w14:paraId="6B33C316" w14:textId="77777777" w:rsidR="005752DE" w:rsidRPr="00C37D2B" w:rsidRDefault="005752DE" w:rsidP="007F5250">
      <w:pPr>
        <w:pStyle w:val="PL"/>
        <w:rPr>
          <w:snapToGrid w:val="0"/>
        </w:rPr>
      </w:pPr>
      <w:r w:rsidRPr="00C37D2B">
        <w:rPr>
          <w:snapToGrid w:val="0"/>
        </w:rPr>
        <w:t>}</w:t>
      </w:r>
    </w:p>
    <w:p w14:paraId="3BD01CAD" w14:textId="77777777" w:rsidR="005752DE" w:rsidRPr="00C37D2B" w:rsidRDefault="005752DE" w:rsidP="007F5250">
      <w:pPr>
        <w:pStyle w:val="PL"/>
        <w:rPr>
          <w:snapToGrid w:val="0"/>
        </w:rPr>
      </w:pPr>
    </w:p>
    <w:p w14:paraId="39E8F217" w14:textId="77777777" w:rsidR="005752DE" w:rsidRPr="00C37D2B" w:rsidRDefault="005752DE" w:rsidP="007F5250">
      <w:pPr>
        <w:pStyle w:val="PL"/>
        <w:rPr>
          <w:snapToGrid w:val="0"/>
        </w:rPr>
      </w:pPr>
      <w:r w:rsidRPr="00C37D2B">
        <w:rPr>
          <w:snapToGrid w:val="0"/>
        </w:rPr>
        <w:t>COUNTValueExtended-ExtIEs X2AP-PROTOCOL-EXTENSION ::= {</w:t>
      </w:r>
    </w:p>
    <w:p w14:paraId="389C1CA5" w14:textId="77777777" w:rsidR="005752DE" w:rsidRPr="00C37D2B" w:rsidRDefault="005752DE" w:rsidP="007F5250">
      <w:pPr>
        <w:pStyle w:val="PL"/>
        <w:rPr>
          <w:snapToGrid w:val="0"/>
        </w:rPr>
      </w:pPr>
      <w:r w:rsidRPr="00C37D2B">
        <w:rPr>
          <w:snapToGrid w:val="0"/>
        </w:rPr>
        <w:tab/>
        <w:t>...</w:t>
      </w:r>
    </w:p>
    <w:p w14:paraId="5803B9EF" w14:textId="77777777" w:rsidR="005752DE" w:rsidRPr="00C37D2B" w:rsidRDefault="005752DE" w:rsidP="007F5250">
      <w:pPr>
        <w:pStyle w:val="PL"/>
        <w:rPr>
          <w:snapToGrid w:val="0"/>
        </w:rPr>
      </w:pPr>
      <w:r w:rsidRPr="00C37D2B">
        <w:rPr>
          <w:snapToGrid w:val="0"/>
        </w:rPr>
        <w:t>}</w:t>
      </w:r>
    </w:p>
    <w:p w14:paraId="2200F76B" w14:textId="77777777" w:rsidR="005752DE" w:rsidRPr="00C37D2B" w:rsidRDefault="005752DE" w:rsidP="007F5250">
      <w:pPr>
        <w:pStyle w:val="PL"/>
        <w:rPr>
          <w:snapToGrid w:val="0"/>
        </w:rPr>
      </w:pPr>
    </w:p>
    <w:p w14:paraId="1A208570" w14:textId="77777777" w:rsidR="005752DE" w:rsidRPr="00C37D2B" w:rsidRDefault="005752DE" w:rsidP="007F5250">
      <w:pPr>
        <w:pStyle w:val="PL"/>
        <w:rPr>
          <w:snapToGrid w:val="0"/>
        </w:rPr>
      </w:pPr>
      <w:r w:rsidRPr="00C37D2B">
        <w:rPr>
          <w:snapToGrid w:val="0"/>
        </w:rPr>
        <w:t>COUNTvaluePDCP-SNlength18 ::= SEQUENCE {</w:t>
      </w:r>
    </w:p>
    <w:p w14:paraId="6CABCAB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158BBA33"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2C72FE89"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529B9699" w14:textId="77777777" w:rsidR="005752DE" w:rsidRPr="00C37D2B" w:rsidRDefault="005752DE" w:rsidP="007F5250">
      <w:pPr>
        <w:pStyle w:val="PL"/>
        <w:rPr>
          <w:snapToGrid w:val="0"/>
        </w:rPr>
      </w:pPr>
      <w:r w:rsidRPr="00C37D2B">
        <w:rPr>
          <w:snapToGrid w:val="0"/>
        </w:rPr>
        <w:tab/>
        <w:t>...</w:t>
      </w:r>
    </w:p>
    <w:p w14:paraId="35ED5AB4" w14:textId="77777777" w:rsidR="005752DE" w:rsidRPr="00C37D2B" w:rsidRDefault="005752DE" w:rsidP="007F5250">
      <w:pPr>
        <w:pStyle w:val="PL"/>
        <w:rPr>
          <w:snapToGrid w:val="0"/>
        </w:rPr>
      </w:pPr>
      <w:r w:rsidRPr="00C37D2B">
        <w:rPr>
          <w:snapToGrid w:val="0"/>
        </w:rPr>
        <w:t>}</w:t>
      </w:r>
    </w:p>
    <w:p w14:paraId="6DBD6D2D" w14:textId="77777777" w:rsidR="005752DE" w:rsidRPr="00C37D2B" w:rsidRDefault="005752DE" w:rsidP="007F5250">
      <w:pPr>
        <w:pStyle w:val="PL"/>
        <w:rPr>
          <w:snapToGrid w:val="0"/>
        </w:rPr>
      </w:pPr>
    </w:p>
    <w:p w14:paraId="1712439F" w14:textId="77777777" w:rsidR="005752DE" w:rsidRPr="00C37D2B" w:rsidRDefault="005752DE" w:rsidP="007F5250">
      <w:pPr>
        <w:pStyle w:val="PL"/>
        <w:rPr>
          <w:snapToGrid w:val="0"/>
        </w:rPr>
      </w:pPr>
      <w:r w:rsidRPr="00C37D2B">
        <w:rPr>
          <w:snapToGrid w:val="0"/>
        </w:rPr>
        <w:t>COUNTvaluePDCP-SNlength18-ExtIEs X2AP-PROTOCOL-EXTENSION ::= {</w:t>
      </w:r>
    </w:p>
    <w:p w14:paraId="32B8F05F" w14:textId="77777777" w:rsidR="005752DE" w:rsidRPr="00C37D2B" w:rsidRDefault="005752DE" w:rsidP="007F5250">
      <w:pPr>
        <w:pStyle w:val="PL"/>
        <w:rPr>
          <w:snapToGrid w:val="0"/>
        </w:rPr>
      </w:pPr>
      <w:r w:rsidRPr="00C37D2B">
        <w:rPr>
          <w:snapToGrid w:val="0"/>
        </w:rPr>
        <w:tab/>
        <w:t>...</w:t>
      </w:r>
    </w:p>
    <w:p w14:paraId="7BEA3C88" w14:textId="77777777" w:rsidR="005752DE" w:rsidRPr="00C37D2B" w:rsidRDefault="005752DE" w:rsidP="007F5250">
      <w:pPr>
        <w:pStyle w:val="PL"/>
        <w:rPr>
          <w:snapToGrid w:val="0"/>
        </w:rPr>
      </w:pPr>
      <w:r w:rsidRPr="00C37D2B">
        <w:rPr>
          <w:snapToGrid w:val="0"/>
        </w:rPr>
        <w:t>}</w:t>
      </w:r>
    </w:p>
    <w:p w14:paraId="64212D4F" w14:textId="77777777" w:rsidR="005752DE" w:rsidRPr="00C37D2B" w:rsidRDefault="005752DE" w:rsidP="007F5250">
      <w:pPr>
        <w:pStyle w:val="PL"/>
        <w:rPr>
          <w:snapToGrid w:val="0"/>
        </w:rPr>
      </w:pPr>
    </w:p>
    <w:p w14:paraId="67D40BEF"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4CDAC0AA" w14:textId="77777777" w:rsidR="005752DE" w:rsidRPr="00C37D2B" w:rsidRDefault="005752DE" w:rsidP="007F5250">
      <w:pPr>
        <w:pStyle w:val="PL"/>
        <w:rPr>
          <w:snapToGrid w:val="0"/>
        </w:rPr>
      </w:pPr>
    </w:p>
    <w:p w14:paraId="7F1E28B9" w14:textId="77777777" w:rsidR="005752DE" w:rsidRPr="00C37D2B" w:rsidRDefault="005752DE" w:rsidP="007F5250">
      <w:pPr>
        <w:pStyle w:val="PL"/>
        <w:rPr>
          <w:snapToGrid w:val="0"/>
        </w:rPr>
      </w:pPr>
      <w:r w:rsidRPr="00C37D2B">
        <w:rPr>
          <w:snapToGrid w:val="0"/>
        </w:rPr>
        <w:t>CoverageModification-Item ::= SEQUENCE {</w:t>
      </w:r>
    </w:p>
    <w:p w14:paraId="430D41C9"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6EA18A2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63E7EC5"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66921BD0"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E41E903"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1194C187" w14:textId="77777777" w:rsidR="005752DE" w:rsidRPr="00C37D2B" w:rsidRDefault="005752DE" w:rsidP="007F5250">
      <w:pPr>
        <w:pStyle w:val="PL"/>
        <w:rPr>
          <w:snapToGrid w:val="0"/>
        </w:rPr>
      </w:pPr>
      <w:r w:rsidRPr="00C37D2B">
        <w:rPr>
          <w:snapToGrid w:val="0"/>
        </w:rPr>
        <w:tab/>
        <w:t>...</w:t>
      </w:r>
    </w:p>
    <w:p w14:paraId="12D11CAE" w14:textId="77777777" w:rsidR="005752DE" w:rsidRPr="00C37D2B" w:rsidRDefault="005752DE" w:rsidP="007F5250">
      <w:pPr>
        <w:pStyle w:val="PL"/>
        <w:rPr>
          <w:snapToGrid w:val="0"/>
        </w:rPr>
      </w:pPr>
      <w:r w:rsidRPr="00C37D2B">
        <w:rPr>
          <w:snapToGrid w:val="0"/>
        </w:rPr>
        <w:t>}</w:t>
      </w:r>
    </w:p>
    <w:p w14:paraId="7B46015F" w14:textId="77777777" w:rsidR="005752DE" w:rsidRDefault="005752DE" w:rsidP="007F5250">
      <w:pPr>
        <w:pStyle w:val="PL"/>
        <w:rPr>
          <w:snapToGrid w:val="0"/>
        </w:rPr>
      </w:pPr>
    </w:p>
    <w:p w14:paraId="47AF8243"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33251BC8"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31A7A086"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06C5F87E" w14:textId="77777777" w:rsidR="00AB13B6" w:rsidRPr="00AB13B6" w:rsidRDefault="00AB13B6" w:rsidP="00AB13B6">
      <w:pPr>
        <w:pStyle w:val="PL"/>
        <w:rPr>
          <w:snapToGrid w:val="0"/>
        </w:rPr>
      </w:pPr>
      <w:r w:rsidRPr="00AB13B6">
        <w:rPr>
          <w:snapToGrid w:val="0"/>
        </w:rPr>
        <w:tab/>
        <w:t>...</w:t>
      </w:r>
    </w:p>
    <w:p w14:paraId="73DABC02" w14:textId="77777777" w:rsidR="00AB13B6" w:rsidRDefault="00AB13B6" w:rsidP="00AB13B6">
      <w:pPr>
        <w:pStyle w:val="PL"/>
        <w:rPr>
          <w:snapToGrid w:val="0"/>
        </w:rPr>
      </w:pPr>
      <w:r w:rsidRPr="00AB13B6">
        <w:rPr>
          <w:snapToGrid w:val="0"/>
        </w:rPr>
        <w:t>}</w:t>
      </w:r>
    </w:p>
    <w:p w14:paraId="296B8872" w14:textId="77777777" w:rsidR="00AB13B6" w:rsidRPr="00C37D2B" w:rsidRDefault="00AB13B6" w:rsidP="00AB13B6">
      <w:pPr>
        <w:pStyle w:val="PL"/>
        <w:rPr>
          <w:snapToGrid w:val="0"/>
        </w:rPr>
      </w:pPr>
    </w:p>
    <w:p w14:paraId="1D5E50A9" w14:textId="77777777" w:rsidR="005752DE" w:rsidRPr="00C37D2B" w:rsidRDefault="005752DE" w:rsidP="007F5250">
      <w:pPr>
        <w:pStyle w:val="PL"/>
        <w:rPr>
          <w:snapToGrid w:val="0"/>
        </w:rPr>
      </w:pPr>
      <w:r w:rsidRPr="00C37D2B">
        <w:rPr>
          <w:snapToGrid w:val="0"/>
        </w:rPr>
        <w:t>CriticalityDiagnostics ::= SEQUENCE {</w:t>
      </w:r>
    </w:p>
    <w:p w14:paraId="464935AA"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19CA589"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71872606"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8CAA94B"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41CD84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44EDBF6" w14:textId="77777777" w:rsidR="005752DE" w:rsidRPr="00C37D2B" w:rsidRDefault="005752DE" w:rsidP="007F5250">
      <w:pPr>
        <w:pStyle w:val="PL"/>
        <w:rPr>
          <w:snapToGrid w:val="0"/>
        </w:rPr>
      </w:pPr>
      <w:r w:rsidRPr="00C37D2B">
        <w:rPr>
          <w:snapToGrid w:val="0"/>
        </w:rPr>
        <w:tab/>
        <w:t>...</w:t>
      </w:r>
    </w:p>
    <w:p w14:paraId="6059108E" w14:textId="77777777" w:rsidR="005752DE" w:rsidRPr="00C37D2B" w:rsidRDefault="005752DE" w:rsidP="007F5250">
      <w:pPr>
        <w:pStyle w:val="PL"/>
        <w:rPr>
          <w:snapToGrid w:val="0"/>
        </w:rPr>
      </w:pPr>
      <w:r w:rsidRPr="00C37D2B">
        <w:rPr>
          <w:snapToGrid w:val="0"/>
        </w:rPr>
        <w:t>}</w:t>
      </w:r>
    </w:p>
    <w:p w14:paraId="53DD0D86" w14:textId="77777777" w:rsidR="005752DE" w:rsidRPr="00C37D2B" w:rsidRDefault="005752DE" w:rsidP="007F5250">
      <w:pPr>
        <w:pStyle w:val="PL"/>
        <w:rPr>
          <w:snapToGrid w:val="0"/>
        </w:rPr>
      </w:pPr>
    </w:p>
    <w:p w14:paraId="625CA3C5" w14:textId="77777777" w:rsidR="005752DE" w:rsidRPr="00C37D2B" w:rsidRDefault="005752DE" w:rsidP="007F5250">
      <w:pPr>
        <w:pStyle w:val="PL"/>
        <w:rPr>
          <w:snapToGrid w:val="0"/>
        </w:rPr>
      </w:pPr>
    </w:p>
    <w:p w14:paraId="1703B175" w14:textId="77777777" w:rsidR="005752DE" w:rsidRPr="00C37D2B" w:rsidRDefault="005752DE" w:rsidP="007F5250">
      <w:pPr>
        <w:pStyle w:val="PL"/>
        <w:rPr>
          <w:snapToGrid w:val="0"/>
        </w:rPr>
      </w:pPr>
      <w:r w:rsidRPr="00C37D2B">
        <w:rPr>
          <w:snapToGrid w:val="0"/>
        </w:rPr>
        <w:t>CriticalityDiagnostics-ExtIEs X2AP-PROTOCOL-EXTENSION ::= {</w:t>
      </w:r>
    </w:p>
    <w:p w14:paraId="03BB96C5" w14:textId="77777777" w:rsidR="005752DE" w:rsidRPr="00C37D2B" w:rsidRDefault="005752DE" w:rsidP="007F5250">
      <w:pPr>
        <w:pStyle w:val="PL"/>
        <w:rPr>
          <w:snapToGrid w:val="0"/>
        </w:rPr>
      </w:pPr>
      <w:r w:rsidRPr="00C37D2B">
        <w:rPr>
          <w:snapToGrid w:val="0"/>
        </w:rPr>
        <w:tab/>
        <w:t>...</w:t>
      </w:r>
    </w:p>
    <w:p w14:paraId="4E93BF0F" w14:textId="77777777" w:rsidR="005752DE" w:rsidRPr="00C37D2B" w:rsidRDefault="005752DE" w:rsidP="007F5250">
      <w:pPr>
        <w:pStyle w:val="PL"/>
        <w:rPr>
          <w:snapToGrid w:val="0"/>
        </w:rPr>
      </w:pPr>
      <w:r w:rsidRPr="00C37D2B">
        <w:rPr>
          <w:snapToGrid w:val="0"/>
        </w:rPr>
        <w:t>}</w:t>
      </w:r>
    </w:p>
    <w:p w14:paraId="151584D5" w14:textId="77777777" w:rsidR="005752DE" w:rsidRPr="00C37D2B" w:rsidRDefault="005752DE" w:rsidP="007F5250">
      <w:pPr>
        <w:pStyle w:val="PL"/>
        <w:rPr>
          <w:snapToGrid w:val="0"/>
        </w:rPr>
      </w:pPr>
    </w:p>
    <w:p w14:paraId="7595A5CF" w14:textId="77777777" w:rsidR="005752DE" w:rsidRPr="00C37D2B" w:rsidRDefault="005752DE" w:rsidP="007F5250">
      <w:pPr>
        <w:pStyle w:val="PL"/>
        <w:rPr>
          <w:snapToGrid w:val="0"/>
        </w:rPr>
      </w:pPr>
      <w:r w:rsidRPr="00C37D2B">
        <w:rPr>
          <w:snapToGrid w:val="0"/>
        </w:rPr>
        <w:t>CriticalityDiagnostics-IE-List ::= SEQUENCE (SIZE (1..maxNrOfErrors)) OF</w:t>
      </w:r>
    </w:p>
    <w:p w14:paraId="0906EC84" w14:textId="77777777" w:rsidR="005752DE" w:rsidRPr="00C37D2B" w:rsidRDefault="005752DE" w:rsidP="007F5250">
      <w:pPr>
        <w:pStyle w:val="PL"/>
        <w:rPr>
          <w:snapToGrid w:val="0"/>
        </w:rPr>
      </w:pPr>
      <w:r w:rsidRPr="00C37D2B">
        <w:rPr>
          <w:snapToGrid w:val="0"/>
        </w:rPr>
        <w:tab/>
        <w:t>SEQUENCE {</w:t>
      </w:r>
    </w:p>
    <w:p w14:paraId="69AC303C"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0DC3550D"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19A292BD"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CE42D49"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28AA0E15" w14:textId="77777777" w:rsidR="005752DE" w:rsidRPr="00C37D2B" w:rsidRDefault="005752DE" w:rsidP="007F5250">
      <w:pPr>
        <w:pStyle w:val="PL"/>
        <w:rPr>
          <w:snapToGrid w:val="0"/>
        </w:rPr>
      </w:pPr>
      <w:r w:rsidRPr="00C37D2B">
        <w:rPr>
          <w:snapToGrid w:val="0"/>
        </w:rPr>
        <w:tab/>
      </w:r>
      <w:r w:rsidRPr="00C37D2B">
        <w:rPr>
          <w:snapToGrid w:val="0"/>
        </w:rPr>
        <w:tab/>
        <w:t>...</w:t>
      </w:r>
    </w:p>
    <w:p w14:paraId="1EEAF6D3" w14:textId="77777777" w:rsidR="005752DE" w:rsidRPr="00C37D2B" w:rsidRDefault="005752DE" w:rsidP="007F5250">
      <w:pPr>
        <w:pStyle w:val="PL"/>
        <w:rPr>
          <w:snapToGrid w:val="0"/>
        </w:rPr>
      </w:pPr>
      <w:r w:rsidRPr="00C37D2B">
        <w:rPr>
          <w:snapToGrid w:val="0"/>
        </w:rPr>
        <w:t>}</w:t>
      </w:r>
    </w:p>
    <w:p w14:paraId="370BC329" w14:textId="77777777" w:rsidR="005752DE" w:rsidRPr="00C37D2B" w:rsidRDefault="005752DE" w:rsidP="007F5250">
      <w:pPr>
        <w:pStyle w:val="PL"/>
        <w:rPr>
          <w:snapToGrid w:val="0"/>
        </w:rPr>
      </w:pPr>
    </w:p>
    <w:p w14:paraId="594AD2CF" w14:textId="77777777" w:rsidR="005752DE" w:rsidRPr="00C37D2B" w:rsidRDefault="005752DE" w:rsidP="007F5250">
      <w:pPr>
        <w:pStyle w:val="PL"/>
        <w:rPr>
          <w:snapToGrid w:val="0"/>
        </w:rPr>
      </w:pPr>
      <w:r w:rsidRPr="00C37D2B">
        <w:rPr>
          <w:snapToGrid w:val="0"/>
        </w:rPr>
        <w:t>CriticalityDiagnostics-IE-List-ExtIEs X2AP-PROTOCOL-EXTENSION ::= {</w:t>
      </w:r>
    </w:p>
    <w:p w14:paraId="26864404" w14:textId="77777777" w:rsidR="005752DE" w:rsidRPr="00C37D2B" w:rsidRDefault="005752DE" w:rsidP="007F5250">
      <w:pPr>
        <w:pStyle w:val="PL"/>
        <w:rPr>
          <w:snapToGrid w:val="0"/>
        </w:rPr>
      </w:pPr>
      <w:r w:rsidRPr="00C37D2B">
        <w:rPr>
          <w:snapToGrid w:val="0"/>
        </w:rPr>
        <w:tab/>
        <w:t>...</w:t>
      </w:r>
    </w:p>
    <w:p w14:paraId="07EC07C0" w14:textId="77777777" w:rsidR="005752DE" w:rsidRPr="00C37D2B" w:rsidRDefault="005752DE" w:rsidP="007F5250">
      <w:pPr>
        <w:pStyle w:val="PL"/>
        <w:rPr>
          <w:snapToGrid w:val="0"/>
        </w:rPr>
      </w:pPr>
      <w:r w:rsidRPr="00C37D2B">
        <w:rPr>
          <w:snapToGrid w:val="0"/>
        </w:rPr>
        <w:t>}</w:t>
      </w:r>
    </w:p>
    <w:p w14:paraId="04F2105E" w14:textId="77777777" w:rsidR="005752DE" w:rsidRPr="00C37D2B" w:rsidRDefault="005752DE" w:rsidP="007F5250">
      <w:pPr>
        <w:pStyle w:val="PL"/>
        <w:rPr>
          <w:snapToGrid w:val="0"/>
        </w:rPr>
      </w:pPr>
    </w:p>
    <w:p w14:paraId="556AA1CA"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76CDB2B3" w14:textId="77777777" w:rsidR="005752DE" w:rsidRPr="00C37D2B" w:rsidRDefault="005752DE" w:rsidP="007F5250">
      <w:pPr>
        <w:pStyle w:val="PL"/>
        <w:rPr>
          <w:snapToGrid w:val="0"/>
        </w:rPr>
      </w:pPr>
    </w:p>
    <w:p w14:paraId="4C4D6195" w14:textId="77777777" w:rsidR="005752DE" w:rsidRPr="00C37D2B" w:rsidRDefault="005752DE" w:rsidP="007F5250">
      <w:pPr>
        <w:pStyle w:val="PL"/>
        <w:rPr>
          <w:snapToGrid w:val="0"/>
        </w:rPr>
      </w:pPr>
      <w:r w:rsidRPr="00C37D2B">
        <w:rPr>
          <w:snapToGrid w:val="0"/>
        </w:rPr>
        <w:t>CSG</w:t>
      </w:r>
      <w:smartTag w:uri="urn:schemas-microsoft-com:office:smarttags" w:element="PersonName">
        <w:r w:rsidRPr="00C37D2B">
          <w:rPr>
            <w:snapToGrid w:val="0"/>
          </w:rPr>
          <w:t>Membership</w:t>
        </w:r>
      </w:smartTag>
      <w:r w:rsidRPr="00C37D2B">
        <w:rPr>
          <w:snapToGrid w:val="0"/>
        </w:rPr>
        <w:t xml:space="preserve">Status ::= ENUMERATED { </w:t>
      </w:r>
    </w:p>
    <w:p w14:paraId="4FA561FA" w14:textId="77777777" w:rsidR="005752DE" w:rsidRPr="00C37D2B" w:rsidRDefault="005752DE" w:rsidP="007F5250">
      <w:pPr>
        <w:pStyle w:val="PL"/>
        <w:rPr>
          <w:snapToGrid w:val="0"/>
        </w:rPr>
      </w:pPr>
      <w:r w:rsidRPr="00C37D2B">
        <w:rPr>
          <w:snapToGrid w:val="0"/>
        </w:rPr>
        <w:tab/>
        <w:t>member,</w:t>
      </w:r>
    </w:p>
    <w:p w14:paraId="16AC8D4A" w14:textId="77777777" w:rsidR="005752DE" w:rsidRPr="00C37D2B" w:rsidRDefault="005752DE" w:rsidP="007F5250">
      <w:pPr>
        <w:pStyle w:val="PL"/>
        <w:rPr>
          <w:snapToGrid w:val="0"/>
        </w:rPr>
      </w:pPr>
      <w:r w:rsidRPr="00C37D2B">
        <w:rPr>
          <w:snapToGrid w:val="0"/>
        </w:rPr>
        <w:tab/>
        <w:t>not-member</w:t>
      </w:r>
    </w:p>
    <w:p w14:paraId="74B4FEB6" w14:textId="77777777" w:rsidR="005752DE" w:rsidRPr="00C37D2B" w:rsidRDefault="005752DE" w:rsidP="007F5250">
      <w:pPr>
        <w:pStyle w:val="PL"/>
        <w:rPr>
          <w:snapToGrid w:val="0"/>
        </w:rPr>
      </w:pPr>
      <w:r w:rsidRPr="00C37D2B">
        <w:rPr>
          <w:snapToGrid w:val="0"/>
        </w:rPr>
        <w:t>}</w:t>
      </w:r>
    </w:p>
    <w:p w14:paraId="5E9C7A1C" w14:textId="77777777" w:rsidR="005752DE" w:rsidRPr="00C37D2B" w:rsidRDefault="005752DE" w:rsidP="007F5250">
      <w:pPr>
        <w:pStyle w:val="PL"/>
        <w:rPr>
          <w:snapToGrid w:val="0"/>
        </w:rPr>
      </w:pPr>
    </w:p>
    <w:p w14:paraId="340576E3" w14:textId="77777777" w:rsidR="005752DE" w:rsidRPr="00C37D2B" w:rsidRDefault="005752DE" w:rsidP="007F5250">
      <w:pPr>
        <w:pStyle w:val="PL"/>
        <w:rPr>
          <w:snapToGrid w:val="0"/>
        </w:rPr>
      </w:pPr>
      <w:r w:rsidRPr="00C37D2B">
        <w:rPr>
          <w:snapToGrid w:val="0"/>
        </w:rPr>
        <w:t>CSG-Id ::= BIT STRING (SIZE (27))</w:t>
      </w:r>
    </w:p>
    <w:p w14:paraId="50AEBFD3" w14:textId="77777777" w:rsidR="005752DE" w:rsidRPr="00C37D2B" w:rsidRDefault="005752DE" w:rsidP="007F5250">
      <w:pPr>
        <w:pStyle w:val="PL"/>
        <w:rPr>
          <w:snapToGrid w:val="0"/>
        </w:rPr>
      </w:pPr>
    </w:p>
    <w:p w14:paraId="5B01E7EE" w14:textId="77777777" w:rsidR="005752DE" w:rsidRPr="00C37D2B" w:rsidRDefault="005752DE" w:rsidP="007F5250">
      <w:pPr>
        <w:pStyle w:val="PL"/>
        <w:rPr>
          <w:snapToGrid w:val="0"/>
        </w:rPr>
      </w:pPr>
      <w:r w:rsidRPr="00C37D2B">
        <w:rPr>
          <w:snapToGrid w:val="0"/>
        </w:rPr>
        <w:t>CSIReportList ::= SEQUENCE (SIZE(1..maxUEReport)) OF</w:t>
      </w:r>
    </w:p>
    <w:p w14:paraId="732B6CF9" w14:textId="77777777" w:rsidR="005752DE" w:rsidRPr="00C37D2B" w:rsidRDefault="005752DE" w:rsidP="007F5250">
      <w:pPr>
        <w:pStyle w:val="PL"/>
        <w:rPr>
          <w:snapToGrid w:val="0"/>
        </w:rPr>
      </w:pPr>
      <w:r w:rsidRPr="00C37D2B">
        <w:rPr>
          <w:snapToGrid w:val="0"/>
        </w:rPr>
        <w:tab/>
        <w:t>SEQUENCE {</w:t>
      </w:r>
    </w:p>
    <w:p w14:paraId="640092A7"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506F6CD"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7736B9B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7E7D04" w14:textId="77777777" w:rsidR="005752DE" w:rsidRPr="00C37D2B" w:rsidRDefault="005752DE" w:rsidP="007F5250">
      <w:pPr>
        <w:pStyle w:val="PL"/>
        <w:rPr>
          <w:snapToGrid w:val="0"/>
        </w:rPr>
      </w:pPr>
      <w:r w:rsidRPr="00C37D2B">
        <w:rPr>
          <w:snapToGrid w:val="0"/>
        </w:rPr>
        <w:tab/>
      </w:r>
      <w:r w:rsidRPr="00C37D2B">
        <w:rPr>
          <w:snapToGrid w:val="0"/>
        </w:rPr>
        <w:tab/>
        <w:t>...</w:t>
      </w:r>
    </w:p>
    <w:p w14:paraId="548EC178" w14:textId="77777777" w:rsidR="005752DE" w:rsidRPr="00C37D2B" w:rsidRDefault="005752DE" w:rsidP="007F5250">
      <w:pPr>
        <w:pStyle w:val="PL"/>
        <w:rPr>
          <w:snapToGrid w:val="0"/>
        </w:rPr>
      </w:pPr>
      <w:r w:rsidRPr="00C37D2B">
        <w:rPr>
          <w:snapToGrid w:val="0"/>
        </w:rPr>
        <w:tab/>
        <w:t>}</w:t>
      </w:r>
    </w:p>
    <w:p w14:paraId="03A0E938" w14:textId="77777777" w:rsidR="005752DE" w:rsidRPr="00C37D2B" w:rsidRDefault="005752DE" w:rsidP="007F5250">
      <w:pPr>
        <w:pStyle w:val="PL"/>
        <w:rPr>
          <w:snapToGrid w:val="0"/>
        </w:rPr>
      </w:pPr>
    </w:p>
    <w:p w14:paraId="4F1FCDE7" w14:textId="77777777" w:rsidR="005752DE" w:rsidRPr="00C37D2B" w:rsidRDefault="005752DE" w:rsidP="007F5250">
      <w:pPr>
        <w:pStyle w:val="PL"/>
        <w:rPr>
          <w:snapToGrid w:val="0"/>
        </w:rPr>
      </w:pPr>
      <w:r w:rsidRPr="00C37D2B">
        <w:rPr>
          <w:snapToGrid w:val="0"/>
        </w:rPr>
        <w:t>CSIReportList-ExtIEs X2AP-PROTOCOL-EXTENSION ::= {</w:t>
      </w:r>
    </w:p>
    <w:p w14:paraId="122AF87A" w14:textId="77777777" w:rsidR="005752DE" w:rsidRPr="00C37D2B" w:rsidRDefault="005752DE" w:rsidP="007F5250">
      <w:pPr>
        <w:pStyle w:val="PL"/>
        <w:rPr>
          <w:snapToGrid w:val="0"/>
        </w:rPr>
      </w:pPr>
      <w:r w:rsidRPr="00C37D2B">
        <w:rPr>
          <w:snapToGrid w:val="0"/>
        </w:rPr>
        <w:tab/>
        <w:t>...</w:t>
      </w:r>
    </w:p>
    <w:p w14:paraId="158B26D5" w14:textId="77777777" w:rsidR="005752DE" w:rsidRPr="00C37D2B" w:rsidRDefault="005752DE" w:rsidP="007F5250">
      <w:pPr>
        <w:pStyle w:val="PL"/>
        <w:rPr>
          <w:snapToGrid w:val="0"/>
        </w:rPr>
      </w:pPr>
      <w:r w:rsidRPr="00C37D2B">
        <w:rPr>
          <w:snapToGrid w:val="0"/>
        </w:rPr>
        <w:t>}</w:t>
      </w:r>
    </w:p>
    <w:p w14:paraId="165D69EF" w14:textId="77777777" w:rsidR="005752DE" w:rsidRPr="00C37D2B" w:rsidRDefault="005752DE" w:rsidP="007F5250">
      <w:pPr>
        <w:pStyle w:val="PL"/>
        <w:rPr>
          <w:snapToGrid w:val="0"/>
        </w:rPr>
      </w:pPr>
    </w:p>
    <w:p w14:paraId="18B5C447" w14:textId="77777777" w:rsidR="005752DE" w:rsidRPr="00C37D2B" w:rsidRDefault="005752DE" w:rsidP="007F5250">
      <w:pPr>
        <w:pStyle w:val="PL"/>
        <w:rPr>
          <w:snapToGrid w:val="0"/>
        </w:rPr>
      </w:pPr>
      <w:r w:rsidRPr="00C37D2B">
        <w:rPr>
          <w:snapToGrid w:val="0"/>
        </w:rPr>
        <w:t>CSIReportPerCSIProcess ::= SEQUENCE (SIZE(1.. maxCSIProcess)) OF</w:t>
      </w:r>
    </w:p>
    <w:p w14:paraId="10379217" w14:textId="77777777" w:rsidR="005752DE" w:rsidRPr="00C37D2B" w:rsidRDefault="005752DE" w:rsidP="007F5250">
      <w:pPr>
        <w:pStyle w:val="PL"/>
        <w:rPr>
          <w:snapToGrid w:val="0"/>
        </w:rPr>
      </w:pPr>
      <w:r w:rsidRPr="00C37D2B">
        <w:rPr>
          <w:snapToGrid w:val="0"/>
        </w:rPr>
        <w:tab/>
        <w:t>SEQUENCE {</w:t>
      </w:r>
    </w:p>
    <w:p w14:paraId="3EEC3BF8"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07C57B1B"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3E105E66"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1502539D" w14:textId="77777777" w:rsidR="005752DE" w:rsidRPr="00C37D2B" w:rsidRDefault="005752DE" w:rsidP="007F5250">
      <w:pPr>
        <w:pStyle w:val="PL"/>
        <w:rPr>
          <w:snapToGrid w:val="0"/>
        </w:rPr>
      </w:pPr>
      <w:r w:rsidRPr="00C37D2B">
        <w:rPr>
          <w:snapToGrid w:val="0"/>
        </w:rPr>
        <w:tab/>
      </w:r>
      <w:r w:rsidRPr="00C37D2B">
        <w:rPr>
          <w:snapToGrid w:val="0"/>
        </w:rPr>
        <w:tab/>
        <w:t>...</w:t>
      </w:r>
    </w:p>
    <w:p w14:paraId="154E585F" w14:textId="77777777" w:rsidR="005752DE" w:rsidRPr="00C37D2B" w:rsidRDefault="005752DE" w:rsidP="007F5250">
      <w:pPr>
        <w:pStyle w:val="PL"/>
        <w:rPr>
          <w:snapToGrid w:val="0"/>
        </w:rPr>
      </w:pPr>
      <w:r w:rsidRPr="00C37D2B">
        <w:rPr>
          <w:snapToGrid w:val="0"/>
        </w:rPr>
        <w:tab/>
        <w:t>}</w:t>
      </w:r>
    </w:p>
    <w:p w14:paraId="79A10009" w14:textId="77777777" w:rsidR="005752DE" w:rsidRPr="00C37D2B" w:rsidRDefault="005752DE" w:rsidP="007F5250">
      <w:pPr>
        <w:pStyle w:val="PL"/>
        <w:rPr>
          <w:snapToGrid w:val="0"/>
        </w:rPr>
      </w:pPr>
    </w:p>
    <w:p w14:paraId="308B5D12" w14:textId="77777777" w:rsidR="005752DE" w:rsidRPr="00C37D2B" w:rsidRDefault="005752DE" w:rsidP="007F5250">
      <w:pPr>
        <w:pStyle w:val="PL"/>
        <w:rPr>
          <w:snapToGrid w:val="0"/>
        </w:rPr>
      </w:pPr>
      <w:r w:rsidRPr="00C37D2B">
        <w:rPr>
          <w:snapToGrid w:val="0"/>
        </w:rPr>
        <w:t>CSIReportPerCSIProcess-ExtIEs X2AP-PROTOCOL-EXTENSION ::= {</w:t>
      </w:r>
    </w:p>
    <w:p w14:paraId="6D7E427E" w14:textId="77777777" w:rsidR="005752DE" w:rsidRPr="00C37D2B" w:rsidRDefault="005752DE" w:rsidP="007F5250">
      <w:pPr>
        <w:pStyle w:val="PL"/>
        <w:rPr>
          <w:snapToGrid w:val="0"/>
        </w:rPr>
      </w:pPr>
      <w:r w:rsidRPr="00C37D2B">
        <w:rPr>
          <w:snapToGrid w:val="0"/>
        </w:rPr>
        <w:tab/>
        <w:t>...</w:t>
      </w:r>
    </w:p>
    <w:p w14:paraId="1FC9DC81" w14:textId="77777777" w:rsidR="005752DE" w:rsidRPr="00C37D2B" w:rsidRDefault="005752DE" w:rsidP="007F5250">
      <w:pPr>
        <w:pStyle w:val="PL"/>
        <w:rPr>
          <w:snapToGrid w:val="0"/>
        </w:rPr>
      </w:pPr>
      <w:r w:rsidRPr="00C37D2B">
        <w:rPr>
          <w:snapToGrid w:val="0"/>
        </w:rPr>
        <w:t>}</w:t>
      </w:r>
    </w:p>
    <w:p w14:paraId="1E1CF6BD" w14:textId="77777777" w:rsidR="005752DE" w:rsidRPr="00C37D2B" w:rsidRDefault="005752DE" w:rsidP="007F5250">
      <w:pPr>
        <w:pStyle w:val="PL"/>
        <w:rPr>
          <w:snapToGrid w:val="0"/>
        </w:rPr>
      </w:pPr>
    </w:p>
    <w:p w14:paraId="58327B23" w14:textId="77777777" w:rsidR="005752DE" w:rsidRPr="00C37D2B" w:rsidRDefault="005752DE" w:rsidP="007F5250">
      <w:pPr>
        <w:pStyle w:val="PL"/>
        <w:rPr>
          <w:snapToGrid w:val="0"/>
        </w:rPr>
      </w:pPr>
      <w:r w:rsidRPr="00C37D2B">
        <w:rPr>
          <w:snapToGrid w:val="0"/>
        </w:rPr>
        <w:t>CSIReportPerCSIProcessItem ::= SEQUENCE (SIZE(1.. maxCSIReport)) OF</w:t>
      </w:r>
    </w:p>
    <w:p w14:paraId="23AADCB0" w14:textId="77777777" w:rsidR="005752DE" w:rsidRPr="00C37D2B" w:rsidRDefault="005752DE" w:rsidP="007F5250">
      <w:pPr>
        <w:pStyle w:val="PL"/>
        <w:rPr>
          <w:snapToGrid w:val="0"/>
        </w:rPr>
      </w:pPr>
      <w:r w:rsidRPr="00C37D2B">
        <w:rPr>
          <w:snapToGrid w:val="0"/>
        </w:rPr>
        <w:tab/>
        <w:t>SEQUENCE {</w:t>
      </w:r>
    </w:p>
    <w:p w14:paraId="6CE0FFC9"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EC1B689"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38846AA1"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4AFB798E"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2C7318F9"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5691E0DF" w14:textId="77777777" w:rsidR="005752DE" w:rsidRPr="00C37D2B" w:rsidRDefault="005752DE" w:rsidP="007F5250">
      <w:pPr>
        <w:pStyle w:val="PL"/>
        <w:rPr>
          <w:snapToGrid w:val="0"/>
        </w:rPr>
      </w:pPr>
      <w:r w:rsidRPr="00C37D2B">
        <w:rPr>
          <w:snapToGrid w:val="0"/>
        </w:rPr>
        <w:tab/>
      </w:r>
      <w:r w:rsidRPr="00C37D2B">
        <w:rPr>
          <w:snapToGrid w:val="0"/>
        </w:rPr>
        <w:tab/>
        <w:t>...</w:t>
      </w:r>
    </w:p>
    <w:p w14:paraId="356CB1BD" w14:textId="77777777" w:rsidR="005752DE" w:rsidRPr="00C37D2B" w:rsidRDefault="005752DE" w:rsidP="007F5250">
      <w:pPr>
        <w:pStyle w:val="PL"/>
        <w:rPr>
          <w:snapToGrid w:val="0"/>
        </w:rPr>
      </w:pPr>
      <w:r w:rsidRPr="00C37D2B">
        <w:rPr>
          <w:snapToGrid w:val="0"/>
        </w:rPr>
        <w:tab/>
        <w:t>}</w:t>
      </w:r>
    </w:p>
    <w:p w14:paraId="25EB7AA0" w14:textId="77777777" w:rsidR="005752DE" w:rsidRPr="00C37D2B" w:rsidRDefault="005752DE" w:rsidP="007F5250">
      <w:pPr>
        <w:pStyle w:val="PL"/>
        <w:rPr>
          <w:snapToGrid w:val="0"/>
        </w:rPr>
      </w:pPr>
    </w:p>
    <w:p w14:paraId="55CC133B" w14:textId="77777777" w:rsidR="005752DE" w:rsidRPr="00C37D2B" w:rsidRDefault="005752DE" w:rsidP="007F5250">
      <w:pPr>
        <w:pStyle w:val="PL"/>
        <w:rPr>
          <w:snapToGrid w:val="0"/>
        </w:rPr>
      </w:pPr>
      <w:r w:rsidRPr="00C37D2B">
        <w:rPr>
          <w:snapToGrid w:val="0"/>
        </w:rPr>
        <w:t>CSIReportPerCSIProcessItem-ExtIEs X2AP-PROTOCOL-EXTENSION ::= {</w:t>
      </w:r>
    </w:p>
    <w:p w14:paraId="110AA6BD" w14:textId="77777777" w:rsidR="005752DE" w:rsidRPr="00C37D2B" w:rsidRDefault="005752DE" w:rsidP="007F5250">
      <w:pPr>
        <w:pStyle w:val="PL"/>
        <w:rPr>
          <w:snapToGrid w:val="0"/>
        </w:rPr>
      </w:pPr>
      <w:r w:rsidRPr="00C37D2B">
        <w:rPr>
          <w:snapToGrid w:val="0"/>
        </w:rPr>
        <w:tab/>
        <w:t>...</w:t>
      </w:r>
    </w:p>
    <w:p w14:paraId="60AB4E24" w14:textId="77777777" w:rsidR="005752DE" w:rsidRPr="00C37D2B" w:rsidRDefault="005752DE" w:rsidP="007F5250">
      <w:pPr>
        <w:pStyle w:val="PL"/>
        <w:rPr>
          <w:snapToGrid w:val="0"/>
        </w:rPr>
      </w:pPr>
      <w:r w:rsidRPr="00C37D2B">
        <w:rPr>
          <w:snapToGrid w:val="0"/>
        </w:rPr>
        <w:t>}</w:t>
      </w:r>
    </w:p>
    <w:p w14:paraId="26E19EBC" w14:textId="77777777" w:rsidR="005752DE" w:rsidRPr="00C37D2B" w:rsidRDefault="005752DE" w:rsidP="007F5250">
      <w:pPr>
        <w:pStyle w:val="PL"/>
        <w:rPr>
          <w:snapToGrid w:val="0"/>
        </w:rPr>
      </w:pPr>
    </w:p>
    <w:p w14:paraId="38935C1A"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08412811" w14:textId="77777777" w:rsidR="005752DE" w:rsidRPr="00C37D2B" w:rsidRDefault="005752DE" w:rsidP="007F5250">
      <w:pPr>
        <w:pStyle w:val="PL"/>
        <w:rPr>
          <w:snapToGrid w:val="0"/>
          <w:lang w:eastAsia="zh-CN"/>
        </w:rPr>
      </w:pPr>
      <w:r w:rsidRPr="00C37D2B">
        <w:rPr>
          <w:snapToGrid w:val="0"/>
          <w:lang w:eastAsia="zh-CN"/>
        </w:rPr>
        <w:tab/>
        <w:t>normal,</w:t>
      </w:r>
    </w:p>
    <w:p w14:paraId="46AAC6C1" w14:textId="77777777" w:rsidR="005752DE" w:rsidRPr="00C37D2B" w:rsidRDefault="005752DE" w:rsidP="007F5250">
      <w:pPr>
        <w:pStyle w:val="PL"/>
        <w:rPr>
          <w:snapToGrid w:val="0"/>
          <w:lang w:eastAsia="zh-CN"/>
        </w:rPr>
      </w:pPr>
      <w:r w:rsidRPr="00C37D2B">
        <w:rPr>
          <w:snapToGrid w:val="0"/>
          <w:lang w:eastAsia="zh-CN"/>
        </w:rPr>
        <w:tab/>
        <w:t>extended,</w:t>
      </w:r>
    </w:p>
    <w:p w14:paraId="2097A4E5" w14:textId="77777777" w:rsidR="005752DE" w:rsidRPr="00C37D2B" w:rsidRDefault="005752DE" w:rsidP="007F5250">
      <w:pPr>
        <w:pStyle w:val="PL"/>
        <w:rPr>
          <w:snapToGrid w:val="0"/>
        </w:rPr>
      </w:pPr>
      <w:r w:rsidRPr="00C37D2B">
        <w:rPr>
          <w:snapToGrid w:val="0"/>
        </w:rPr>
        <w:tab/>
        <w:t>...</w:t>
      </w:r>
    </w:p>
    <w:p w14:paraId="749DA34E" w14:textId="77777777" w:rsidR="005752DE" w:rsidRPr="00C37D2B" w:rsidRDefault="005752DE" w:rsidP="007F5250">
      <w:pPr>
        <w:pStyle w:val="PL"/>
        <w:rPr>
          <w:snapToGrid w:val="0"/>
          <w:lang w:eastAsia="zh-CN"/>
        </w:rPr>
      </w:pPr>
      <w:r w:rsidRPr="00C37D2B">
        <w:rPr>
          <w:snapToGrid w:val="0"/>
          <w:lang w:eastAsia="zh-CN"/>
        </w:rPr>
        <w:t>}</w:t>
      </w:r>
    </w:p>
    <w:p w14:paraId="5E8ED76D" w14:textId="77777777" w:rsidR="005752DE" w:rsidRPr="00C37D2B" w:rsidRDefault="005752DE" w:rsidP="007F5250">
      <w:pPr>
        <w:pStyle w:val="PL"/>
        <w:rPr>
          <w:snapToGrid w:val="0"/>
          <w:lang w:eastAsia="zh-CN"/>
        </w:rPr>
      </w:pPr>
    </w:p>
    <w:p w14:paraId="28EB669D"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69CC4BBB" w14:textId="77777777" w:rsidR="005752DE" w:rsidRPr="00C37D2B" w:rsidRDefault="005752DE" w:rsidP="007F5250">
      <w:pPr>
        <w:pStyle w:val="PL"/>
        <w:rPr>
          <w:snapToGrid w:val="0"/>
          <w:lang w:eastAsia="zh-CN"/>
        </w:rPr>
      </w:pPr>
      <w:r w:rsidRPr="00C37D2B">
        <w:rPr>
          <w:snapToGrid w:val="0"/>
          <w:lang w:eastAsia="zh-CN"/>
        </w:rPr>
        <w:tab/>
        <w:t>normal,</w:t>
      </w:r>
    </w:p>
    <w:p w14:paraId="5D8235B3" w14:textId="77777777" w:rsidR="005752DE" w:rsidRPr="00C37D2B" w:rsidRDefault="005752DE" w:rsidP="007F5250">
      <w:pPr>
        <w:pStyle w:val="PL"/>
        <w:rPr>
          <w:snapToGrid w:val="0"/>
          <w:lang w:eastAsia="zh-CN"/>
        </w:rPr>
      </w:pPr>
      <w:r w:rsidRPr="00C37D2B">
        <w:rPr>
          <w:snapToGrid w:val="0"/>
          <w:lang w:eastAsia="zh-CN"/>
        </w:rPr>
        <w:tab/>
        <w:t>extended,</w:t>
      </w:r>
    </w:p>
    <w:p w14:paraId="6752FC07" w14:textId="77777777" w:rsidR="005752DE" w:rsidRPr="00C37D2B" w:rsidRDefault="005752DE" w:rsidP="007F5250">
      <w:pPr>
        <w:pStyle w:val="PL"/>
        <w:rPr>
          <w:snapToGrid w:val="0"/>
        </w:rPr>
      </w:pPr>
      <w:r w:rsidRPr="00C37D2B">
        <w:rPr>
          <w:snapToGrid w:val="0"/>
        </w:rPr>
        <w:tab/>
        <w:t>...</w:t>
      </w:r>
    </w:p>
    <w:p w14:paraId="759B76E0" w14:textId="77777777" w:rsidR="005752DE" w:rsidRPr="00C37D2B" w:rsidRDefault="005752DE" w:rsidP="007F5250">
      <w:pPr>
        <w:pStyle w:val="PL"/>
        <w:rPr>
          <w:snapToGrid w:val="0"/>
          <w:lang w:eastAsia="zh-CN"/>
        </w:rPr>
      </w:pPr>
      <w:r w:rsidRPr="00C37D2B">
        <w:rPr>
          <w:snapToGrid w:val="0"/>
          <w:lang w:eastAsia="zh-CN"/>
        </w:rPr>
        <w:t>}</w:t>
      </w:r>
    </w:p>
    <w:p w14:paraId="682C6383" w14:textId="77777777" w:rsidR="005752DE" w:rsidRPr="00C37D2B" w:rsidRDefault="005752DE" w:rsidP="007F5250">
      <w:pPr>
        <w:pStyle w:val="PL"/>
        <w:rPr>
          <w:snapToGrid w:val="0"/>
        </w:rPr>
      </w:pPr>
    </w:p>
    <w:p w14:paraId="09F2876A" w14:textId="77777777" w:rsidR="00320A16" w:rsidRDefault="00320A16" w:rsidP="00320A16">
      <w:pPr>
        <w:pStyle w:val="PL"/>
        <w:rPr>
          <w:snapToGrid w:val="0"/>
        </w:rPr>
      </w:pPr>
      <w:r>
        <w:rPr>
          <w:snapToGrid w:val="0"/>
        </w:rPr>
        <w:t>CHOtrigger ::= ENUMERATED {</w:t>
      </w:r>
    </w:p>
    <w:p w14:paraId="3841936C" w14:textId="77777777" w:rsidR="00320A16" w:rsidRDefault="00320A16" w:rsidP="00320A16">
      <w:pPr>
        <w:pStyle w:val="PL"/>
        <w:rPr>
          <w:snapToGrid w:val="0"/>
        </w:rPr>
      </w:pPr>
      <w:r>
        <w:rPr>
          <w:snapToGrid w:val="0"/>
        </w:rPr>
        <w:tab/>
        <w:t>cho-initiation,</w:t>
      </w:r>
    </w:p>
    <w:p w14:paraId="46C16CA0" w14:textId="77777777" w:rsidR="00320A16" w:rsidRDefault="00320A16" w:rsidP="00320A16">
      <w:pPr>
        <w:pStyle w:val="PL"/>
        <w:rPr>
          <w:snapToGrid w:val="0"/>
        </w:rPr>
      </w:pPr>
      <w:r>
        <w:rPr>
          <w:snapToGrid w:val="0"/>
        </w:rPr>
        <w:tab/>
        <w:t>cho-replace,</w:t>
      </w:r>
    </w:p>
    <w:p w14:paraId="05712087" w14:textId="77777777" w:rsidR="00320A16" w:rsidRDefault="00320A16" w:rsidP="00320A16">
      <w:pPr>
        <w:pStyle w:val="PL"/>
        <w:rPr>
          <w:snapToGrid w:val="0"/>
        </w:rPr>
      </w:pPr>
      <w:r>
        <w:rPr>
          <w:snapToGrid w:val="0"/>
        </w:rPr>
        <w:tab/>
        <w:t>...</w:t>
      </w:r>
    </w:p>
    <w:p w14:paraId="5FF98BD2" w14:textId="77777777" w:rsidR="00320A16" w:rsidRDefault="00320A16" w:rsidP="00320A16">
      <w:pPr>
        <w:pStyle w:val="PL"/>
        <w:rPr>
          <w:snapToGrid w:val="0"/>
        </w:rPr>
      </w:pPr>
      <w:r>
        <w:rPr>
          <w:snapToGrid w:val="0"/>
        </w:rPr>
        <w:t>}</w:t>
      </w:r>
    </w:p>
    <w:p w14:paraId="0375DAA6" w14:textId="77777777" w:rsidR="00320A16" w:rsidRPr="007E6716" w:rsidRDefault="00320A16" w:rsidP="00320A16">
      <w:pPr>
        <w:pStyle w:val="PL"/>
        <w:rPr>
          <w:snapToGrid w:val="0"/>
        </w:rPr>
      </w:pPr>
    </w:p>
    <w:p w14:paraId="5B51C03C"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6A48A4E5"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FEAE2FE"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71132980"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072BFDD4"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DB557E7"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0FA00FF" w14:textId="77777777" w:rsidR="00320A16" w:rsidRPr="00BE4715" w:rsidRDefault="00320A16" w:rsidP="00320A16">
      <w:pPr>
        <w:pStyle w:val="PL"/>
        <w:rPr>
          <w:noProof w:val="0"/>
          <w:snapToGrid w:val="0"/>
          <w:lang w:val="fr-FR"/>
        </w:rPr>
      </w:pPr>
      <w:r w:rsidRPr="007E6716">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snapToGrid w:val="0"/>
          <w:lang w:val="fr-FR"/>
        </w:rPr>
        <w:t xml:space="preserve"> CHOinformation-REQ</w:t>
      </w:r>
      <w:r w:rsidRPr="00BE4715">
        <w:rPr>
          <w:noProof w:val="0"/>
          <w:snapToGrid w:val="0"/>
          <w:lang w:val="fr-FR"/>
        </w:rPr>
        <w:t>-ExtIEs} }</w:t>
      </w:r>
      <w:r w:rsidRPr="00BE4715">
        <w:rPr>
          <w:noProof w:val="0"/>
          <w:snapToGrid w:val="0"/>
          <w:lang w:val="fr-FR"/>
        </w:rPr>
        <w:tab/>
        <w:t>OPTIONAL,</w:t>
      </w:r>
    </w:p>
    <w:p w14:paraId="42052CCD" w14:textId="77777777" w:rsidR="00320A16" w:rsidRPr="00BE4715" w:rsidRDefault="00320A16" w:rsidP="00320A16">
      <w:pPr>
        <w:pStyle w:val="PL"/>
        <w:rPr>
          <w:noProof w:val="0"/>
          <w:snapToGrid w:val="0"/>
          <w:lang w:val="fr-FR"/>
        </w:rPr>
      </w:pPr>
      <w:r w:rsidRPr="00BE4715">
        <w:rPr>
          <w:noProof w:val="0"/>
          <w:snapToGrid w:val="0"/>
          <w:lang w:val="fr-FR"/>
        </w:rPr>
        <w:tab/>
        <w:t>...</w:t>
      </w:r>
    </w:p>
    <w:p w14:paraId="5B94792E" w14:textId="77777777" w:rsidR="00320A16" w:rsidRPr="00BE4715" w:rsidRDefault="00320A16" w:rsidP="00320A16">
      <w:pPr>
        <w:pStyle w:val="PL"/>
        <w:rPr>
          <w:noProof w:val="0"/>
          <w:snapToGrid w:val="0"/>
          <w:lang w:val="fr-FR"/>
        </w:rPr>
      </w:pPr>
      <w:r w:rsidRPr="00BE4715">
        <w:rPr>
          <w:noProof w:val="0"/>
          <w:snapToGrid w:val="0"/>
          <w:lang w:val="fr-FR"/>
        </w:rPr>
        <w:t>}</w:t>
      </w:r>
    </w:p>
    <w:p w14:paraId="69F9C934" w14:textId="77777777" w:rsidR="00320A16" w:rsidRPr="00BE4715" w:rsidRDefault="00320A16" w:rsidP="00320A16">
      <w:pPr>
        <w:pStyle w:val="PL"/>
        <w:rPr>
          <w:noProof w:val="0"/>
          <w:snapToGrid w:val="0"/>
          <w:lang w:val="fr-FR"/>
        </w:rPr>
      </w:pPr>
    </w:p>
    <w:p w14:paraId="2EA8B485" w14:textId="77777777" w:rsidR="00320A16" w:rsidRPr="00BE4715" w:rsidRDefault="00320A16" w:rsidP="00320A16">
      <w:pPr>
        <w:pStyle w:val="PL"/>
        <w:rPr>
          <w:noProof w:val="0"/>
          <w:snapToGrid w:val="0"/>
          <w:lang w:val="fr-FR"/>
        </w:rPr>
      </w:pPr>
      <w:r w:rsidRPr="00BE4715">
        <w:rPr>
          <w:snapToGrid w:val="0"/>
          <w:lang w:val="fr-FR"/>
        </w:rPr>
        <w:t>CHOinformation-REQ</w:t>
      </w:r>
      <w:r w:rsidRPr="00BE4715">
        <w:rPr>
          <w:noProof w:val="0"/>
          <w:snapToGrid w:val="0"/>
          <w:lang w:val="fr-FR"/>
        </w:rPr>
        <w:t>-ExtIEs X2AP-PROTOCOL-EXTENSION ::={</w:t>
      </w:r>
    </w:p>
    <w:p w14:paraId="192229FC" w14:textId="77777777" w:rsidR="00320A16" w:rsidRPr="007E6716" w:rsidRDefault="00320A16" w:rsidP="00320A16">
      <w:pPr>
        <w:pStyle w:val="PL"/>
        <w:rPr>
          <w:noProof w:val="0"/>
          <w:snapToGrid w:val="0"/>
        </w:rPr>
      </w:pPr>
      <w:r w:rsidRPr="00BE4715">
        <w:rPr>
          <w:noProof w:val="0"/>
          <w:snapToGrid w:val="0"/>
          <w:lang w:val="fr-FR"/>
        </w:rPr>
        <w:tab/>
      </w:r>
      <w:r w:rsidRPr="007E6716">
        <w:rPr>
          <w:noProof w:val="0"/>
          <w:snapToGrid w:val="0"/>
        </w:rPr>
        <w:t>...</w:t>
      </w:r>
    </w:p>
    <w:p w14:paraId="4EB16FF4" w14:textId="77777777" w:rsidR="00320A16" w:rsidRDefault="00320A16" w:rsidP="00320A16">
      <w:pPr>
        <w:pStyle w:val="PL"/>
        <w:rPr>
          <w:noProof w:val="0"/>
          <w:snapToGrid w:val="0"/>
        </w:rPr>
      </w:pPr>
      <w:r w:rsidRPr="007E6716">
        <w:rPr>
          <w:noProof w:val="0"/>
          <w:snapToGrid w:val="0"/>
        </w:rPr>
        <w:t>}</w:t>
      </w:r>
    </w:p>
    <w:p w14:paraId="0820C174" w14:textId="77777777" w:rsidR="00320A16" w:rsidRDefault="00320A16" w:rsidP="00320A16">
      <w:pPr>
        <w:pStyle w:val="PL"/>
        <w:rPr>
          <w:noProof w:val="0"/>
          <w:snapToGrid w:val="0"/>
        </w:rPr>
      </w:pPr>
    </w:p>
    <w:p w14:paraId="6BAA4280"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7DC60DA6"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3206A1E6" w14:textId="77777777" w:rsidR="00320A16" w:rsidRPr="00BE4715" w:rsidRDefault="00320A16" w:rsidP="00320A16">
      <w:pPr>
        <w:pStyle w:val="PL"/>
        <w:rPr>
          <w:rFonts w:eastAsia="Batang"/>
          <w:lang w:val="fr-FR"/>
        </w:rPr>
      </w:pPr>
      <w:r>
        <w:tab/>
      </w:r>
      <w:r w:rsidRPr="00BE4715">
        <w:rPr>
          <w:snapToGrid w:val="0"/>
          <w:lang w:val="fr-FR"/>
        </w:rPr>
        <w:t>maxCHOpreparations</w:t>
      </w:r>
      <w:r w:rsidRPr="00BE4715">
        <w:rPr>
          <w:lang w:val="fr-FR"/>
        </w:rPr>
        <w:tab/>
      </w:r>
      <w:r w:rsidRPr="00BE4715">
        <w:rPr>
          <w:lang w:val="fr-FR"/>
        </w:rPr>
        <w:tab/>
      </w:r>
      <w:r w:rsidRPr="00BE4715">
        <w:rPr>
          <w:lang w:val="fr-FR"/>
        </w:rPr>
        <w:tab/>
      </w:r>
      <w:r w:rsidRPr="00BE4715">
        <w:rPr>
          <w:lang w:val="fr-FR"/>
        </w:rPr>
        <w:tab/>
      </w:r>
      <w:r w:rsidRPr="00BE4715">
        <w:rPr>
          <w:snapToGrid w:val="0"/>
          <w:lang w:val="fr-FR"/>
        </w:rPr>
        <w:t>MaxCHOpreparat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OPTIONAL,</w:t>
      </w:r>
    </w:p>
    <w:p w14:paraId="437DD37D" w14:textId="77777777" w:rsidR="00320A16" w:rsidRPr="00BE4715" w:rsidRDefault="00320A16" w:rsidP="00320A16">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snapToGrid w:val="0"/>
          <w:lang w:val="fr-FR"/>
        </w:rPr>
        <w:t xml:space="preserve"> CHOinformation-ACK</w:t>
      </w:r>
      <w:r w:rsidRPr="00BE4715">
        <w:rPr>
          <w:noProof w:val="0"/>
          <w:snapToGrid w:val="0"/>
          <w:lang w:val="fr-FR"/>
        </w:rPr>
        <w:t>-ExtIEs} }</w:t>
      </w:r>
      <w:r w:rsidRPr="00BE4715">
        <w:rPr>
          <w:noProof w:val="0"/>
          <w:snapToGrid w:val="0"/>
          <w:lang w:val="fr-FR"/>
        </w:rPr>
        <w:tab/>
        <w:t>OPTIONAL,</w:t>
      </w:r>
    </w:p>
    <w:p w14:paraId="4D274192" w14:textId="77777777" w:rsidR="00320A16" w:rsidRPr="007E6716" w:rsidRDefault="00320A16" w:rsidP="00320A16">
      <w:pPr>
        <w:pStyle w:val="PL"/>
        <w:rPr>
          <w:noProof w:val="0"/>
          <w:snapToGrid w:val="0"/>
        </w:rPr>
      </w:pPr>
      <w:r w:rsidRPr="00BE4715">
        <w:rPr>
          <w:noProof w:val="0"/>
          <w:snapToGrid w:val="0"/>
          <w:lang w:val="fr-FR"/>
        </w:rPr>
        <w:tab/>
      </w:r>
      <w:r w:rsidRPr="007E6716">
        <w:rPr>
          <w:noProof w:val="0"/>
          <w:snapToGrid w:val="0"/>
        </w:rPr>
        <w:t>...</w:t>
      </w:r>
    </w:p>
    <w:p w14:paraId="760B4BBD" w14:textId="77777777" w:rsidR="00320A16" w:rsidRPr="007E6716" w:rsidRDefault="00320A16" w:rsidP="00320A16">
      <w:pPr>
        <w:pStyle w:val="PL"/>
        <w:rPr>
          <w:noProof w:val="0"/>
          <w:snapToGrid w:val="0"/>
        </w:rPr>
      </w:pPr>
      <w:r w:rsidRPr="007E6716">
        <w:rPr>
          <w:noProof w:val="0"/>
          <w:snapToGrid w:val="0"/>
        </w:rPr>
        <w:t>}</w:t>
      </w:r>
    </w:p>
    <w:p w14:paraId="2A65795D" w14:textId="77777777" w:rsidR="00320A16" w:rsidRPr="007E6716" w:rsidRDefault="00320A16" w:rsidP="00320A16">
      <w:pPr>
        <w:pStyle w:val="PL"/>
        <w:rPr>
          <w:noProof w:val="0"/>
          <w:snapToGrid w:val="0"/>
        </w:rPr>
      </w:pPr>
    </w:p>
    <w:p w14:paraId="11EDA740"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6535FA25" w14:textId="77777777" w:rsidR="00320A16" w:rsidRPr="007E6716" w:rsidRDefault="00320A16" w:rsidP="00320A16">
      <w:pPr>
        <w:pStyle w:val="PL"/>
        <w:rPr>
          <w:noProof w:val="0"/>
          <w:snapToGrid w:val="0"/>
        </w:rPr>
      </w:pPr>
      <w:r w:rsidRPr="007E6716">
        <w:rPr>
          <w:noProof w:val="0"/>
          <w:snapToGrid w:val="0"/>
        </w:rPr>
        <w:tab/>
        <w:t>...</w:t>
      </w:r>
    </w:p>
    <w:p w14:paraId="62CA4A9C" w14:textId="77777777" w:rsidR="00320A16" w:rsidRDefault="00320A16" w:rsidP="00320A16">
      <w:pPr>
        <w:pStyle w:val="PL"/>
        <w:rPr>
          <w:noProof w:val="0"/>
          <w:snapToGrid w:val="0"/>
        </w:rPr>
      </w:pPr>
      <w:r w:rsidRPr="007E6716">
        <w:rPr>
          <w:noProof w:val="0"/>
          <w:snapToGrid w:val="0"/>
        </w:rPr>
        <w:t>}</w:t>
      </w:r>
    </w:p>
    <w:p w14:paraId="059D3577" w14:textId="77777777" w:rsidR="00320A16" w:rsidRDefault="00320A16" w:rsidP="00320A16">
      <w:pPr>
        <w:pStyle w:val="PL"/>
        <w:rPr>
          <w:noProof w:val="0"/>
          <w:snapToGrid w:val="0"/>
        </w:rPr>
      </w:pPr>
    </w:p>
    <w:p w14:paraId="7B18D431" w14:textId="77777777" w:rsidR="00320A16" w:rsidRDefault="00320A16" w:rsidP="00320A16">
      <w:pPr>
        <w:pStyle w:val="PL"/>
        <w:rPr>
          <w:noProof w:val="0"/>
          <w:snapToGrid w:val="0"/>
        </w:rPr>
      </w:pPr>
    </w:p>
    <w:p w14:paraId="02916453" w14:textId="77777777" w:rsidR="00320A16" w:rsidRPr="00AA5DA2" w:rsidRDefault="00320A16" w:rsidP="00320A1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1EC275D5" w14:textId="77777777" w:rsidR="00320A16" w:rsidRPr="009E08E6" w:rsidRDefault="00320A16" w:rsidP="00320A16">
      <w:pPr>
        <w:pStyle w:val="PL"/>
        <w:rPr>
          <w:snapToGrid w:val="0"/>
        </w:rPr>
      </w:pPr>
    </w:p>
    <w:p w14:paraId="252F3045" w14:textId="77777777" w:rsidR="00320A16" w:rsidRDefault="00320A16" w:rsidP="00320A16">
      <w:pPr>
        <w:pStyle w:val="PL"/>
        <w:rPr>
          <w:snapToGrid w:val="0"/>
        </w:rPr>
      </w:pPr>
      <w:r w:rsidRPr="00117C2A">
        <w:rPr>
          <w:snapToGrid w:val="0"/>
        </w:rPr>
        <w:t>CHO</w:t>
      </w:r>
      <w:r>
        <w:rPr>
          <w:snapToGrid w:val="0"/>
        </w:rPr>
        <w:t>-Probability ::= INTEGER (1..100)</w:t>
      </w:r>
    </w:p>
    <w:p w14:paraId="1E5B80EA" w14:textId="77777777" w:rsidR="00DA3DF4" w:rsidRDefault="00DA3DF4" w:rsidP="00DA3DF4">
      <w:pPr>
        <w:pStyle w:val="PL"/>
        <w:rPr>
          <w:snapToGrid w:val="0"/>
          <w:lang w:val="en-US" w:eastAsia="zh-CN"/>
        </w:rPr>
      </w:pPr>
    </w:p>
    <w:p w14:paraId="376D4D2D"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77368BB7" w14:textId="77777777" w:rsidR="00DA3DF4" w:rsidRDefault="00DA3DF4" w:rsidP="00DA3DF4">
      <w:pPr>
        <w:pStyle w:val="PL"/>
        <w:rPr>
          <w:snapToGrid w:val="0"/>
          <w:lang w:val="en-US" w:eastAsia="zh-CN"/>
        </w:rPr>
      </w:pPr>
      <w:r>
        <w:rPr>
          <w:snapToGrid w:val="0"/>
          <w:lang w:val="en-US" w:eastAsia="zh-CN"/>
        </w:rPr>
        <w:tab/>
        <w:t>activated,</w:t>
      </w:r>
    </w:p>
    <w:p w14:paraId="029AD98E" w14:textId="77777777" w:rsidR="00DA3DF4" w:rsidRDefault="00DA3DF4" w:rsidP="00DA3DF4">
      <w:pPr>
        <w:pStyle w:val="PL"/>
        <w:rPr>
          <w:snapToGrid w:val="0"/>
          <w:lang w:val="en-US" w:eastAsia="zh-CN"/>
        </w:rPr>
      </w:pPr>
      <w:r>
        <w:rPr>
          <w:snapToGrid w:val="0"/>
          <w:lang w:val="en-US" w:eastAsia="zh-CN"/>
        </w:rPr>
        <w:tab/>
        <w:t>deactivated,</w:t>
      </w:r>
    </w:p>
    <w:p w14:paraId="0998C99F" w14:textId="77777777" w:rsidR="00DA3DF4" w:rsidRDefault="00DA3DF4" w:rsidP="00DA3DF4">
      <w:pPr>
        <w:pStyle w:val="PL"/>
        <w:rPr>
          <w:snapToGrid w:val="0"/>
          <w:lang w:eastAsia="en-US"/>
        </w:rPr>
      </w:pPr>
      <w:r>
        <w:rPr>
          <w:snapToGrid w:val="0"/>
        </w:rPr>
        <w:tab/>
        <w:t>...</w:t>
      </w:r>
    </w:p>
    <w:p w14:paraId="457B929C" w14:textId="77777777" w:rsidR="00DA3DF4" w:rsidRDefault="00DA3DF4" w:rsidP="00DA3DF4">
      <w:pPr>
        <w:pStyle w:val="PL"/>
        <w:rPr>
          <w:snapToGrid w:val="0"/>
          <w:lang w:val="en-US" w:eastAsia="zh-CN"/>
        </w:rPr>
      </w:pPr>
      <w:r>
        <w:rPr>
          <w:snapToGrid w:val="0"/>
          <w:lang w:val="en-US" w:eastAsia="zh-CN"/>
        </w:rPr>
        <w:t>}</w:t>
      </w:r>
    </w:p>
    <w:p w14:paraId="30B43DD6" w14:textId="77777777" w:rsidR="005752DE" w:rsidRPr="00C37D2B" w:rsidRDefault="005752DE" w:rsidP="007F5250">
      <w:pPr>
        <w:pStyle w:val="PL"/>
        <w:rPr>
          <w:snapToGrid w:val="0"/>
        </w:rPr>
      </w:pPr>
    </w:p>
    <w:p w14:paraId="0DB4F6C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D</w:t>
      </w:r>
    </w:p>
    <w:p w14:paraId="726B5D45" w14:textId="77777777" w:rsidR="005752DE" w:rsidRPr="00C37D2B" w:rsidRDefault="005752DE" w:rsidP="007F5250">
      <w:pPr>
        <w:pStyle w:val="PL"/>
        <w:rPr>
          <w:snapToGrid w:val="0"/>
        </w:rPr>
      </w:pPr>
    </w:p>
    <w:p w14:paraId="1BE61661" w14:textId="77777777" w:rsidR="00694024" w:rsidRPr="00C37D2B" w:rsidRDefault="00694024" w:rsidP="00694024">
      <w:pPr>
        <w:pStyle w:val="PL"/>
        <w:rPr>
          <w:snapToGrid w:val="0"/>
        </w:rPr>
      </w:pPr>
    </w:p>
    <w:p w14:paraId="64F559E2"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33861A5B" w14:textId="77777777" w:rsidR="00694024" w:rsidRPr="00C37D2B" w:rsidRDefault="00694024" w:rsidP="00694024">
      <w:pPr>
        <w:pStyle w:val="PL"/>
        <w:rPr>
          <w:snapToGrid w:val="0"/>
        </w:rPr>
      </w:pPr>
    </w:p>
    <w:p w14:paraId="3AADD413" w14:textId="77777777" w:rsidR="00694024" w:rsidRPr="00C37D2B" w:rsidRDefault="00694024" w:rsidP="00694024">
      <w:pPr>
        <w:pStyle w:val="PL"/>
        <w:rPr>
          <w:snapToGrid w:val="0"/>
        </w:rPr>
      </w:pPr>
      <w:r w:rsidRPr="00C37D2B">
        <w:rPr>
          <w:snapToGrid w:val="0"/>
        </w:rPr>
        <w:t>DataTrafficResourceIndication ::= SEQUENCE {</w:t>
      </w:r>
    </w:p>
    <w:p w14:paraId="39ADAD8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56E6D89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71106D8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1E45B460"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73257780" w14:textId="77777777" w:rsidR="00694024" w:rsidRPr="00C37D2B" w:rsidRDefault="00694024" w:rsidP="00694024">
      <w:pPr>
        <w:pStyle w:val="PL"/>
        <w:rPr>
          <w:snapToGrid w:val="0"/>
        </w:rPr>
      </w:pPr>
      <w:r w:rsidRPr="00C37D2B">
        <w:rPr>
          <w:snapToGrid w:val="0"/>
        </w:rPr>
        <w:t>...</w:t>
      </w:r>
    </w:p>
    <w:p w14:paraId="7F666547" w14:textId="77777777" w:rsidR="00694024" w:rsidRPr="00C37D2B" w:rsidRDefault="00694024" w:rsidP="00694024">
      <w:pPr>
        <w:pStyle w:val="PL"/>
        <w:rPr>
          <w:snapToGrid w:val="0"/>
        </w:rPr>
      </w:pPr>
      <w:r w:rsidRPr="00C37D2B">
        <w:rPr>
          <w:snapToGrid w:val="0"/>
        </w:rPr>
        <w:t>}</w:t>
      </w:r>
    </w:p>
    <w:p w14:paraId="164857B2" w14:textId="77777777" w:rsidR="009A4A64" w:rsidRPr="00C37D2B" w:rsidRDefault="009A4A64" w:rsidP="009A4A64">
      <w:pPr>
        <w:pStyle w:val="PL"/>
        <w:rPr>
          <w:rFonts w:eastAsia="DengXian" w:cs="Courier New"/>
          <w:snapToGrid w:val="0"/>
          <w:lang w:eastAsia="zh-CN"/>
        </w:rPr>
      </w:pPr>
    </w:p>
    <w:p w14:paraId="705907BA"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228A500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2F2CCDEC"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64E4A51C" w14:textId="77777777" w:rsidR="00694024" w:rsidRPr="00C37D2B" w:rsidRDefault="00694024" w:rsidP="007F5250">
      <w:pPr>
        <w:pStyle w:val="PL"/>
        <w:rPr>
          <w:snapToGrid w:val="0"/>
        </w:rPr>
      </w:pPr>
    </w:p>
    <w:p w14:paraId="329EFCDD"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18576E06"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6D249772" w14:textId="77777777" w:rsidR="00320A16" w:rsidRPr="00BE4715" w:rsidRDefault="00320A16" w:rsidP="00320A16">
      <w:pPr>
        <w:pStyle w:val="PL"/>
        <w:rPr>
          <w:lang w:val="fr-FR"/>
        </w:rPr>
      </w:pPr>
      <w:r w:rsidRPr="00AA5DA2">
        <w:tab/>
      </w:r>
      <w:r w:rsidRPr="00BE4715">
        <w:rPr>
          <w:lang w:val="fr-FR"/>
        </w:rPr>
        <w:t>iE-Extensions</w:t>
      </w:r>
      <w:r w:rsidRPr="00BE4715">
        <w:rPr>
          <w:lang w:val="fr-FR"/>
        </w:rPr>
        <w:tab/>
      </w:r>
      <w:r w:rsidRPr="00BE4715">
        <w:rPr>
          <w:lang w:val="fr-FR"/>
        </w:rPr>
        <w:tab/>
      </w:r>
      <w:r w:rsidRPr="00BE4715">
        <w:rPr>
          <w:lang w:val="fr-FR"/>
        </w:rPr>
        <w:tab/>
      </w:r>
      <w:r w:rsidRPr="00BE4715">
        <w:rPr>
          <w:lang w:val="fr-FR"/>
        </w:rPr>
        <w:tab/>
        <w:t>ProtocolExtensionContainer { {</w:t>
      </w:r>
      <w:r w:rsidRPr="00BE4715">
        <w:rPr>
          <w:lang w:val="fr-FR" w:eastAsia="ja-JP"/>
        </w:rPr>
        <w:t>DAPS</w:t>
      </w:r>
      <w:r w:rsidRPr="00BE4715">
        <w:rPr>
          <w:snapToGrid w:val="0"/>
          <w:lang w:val="fr-FR"/>
        </w:rPr>
        <w:t>Request</w:t>
      </w:r>
      <w:r w:rsidRPr="00BE4715">
        <w:rPr>
          <w:lang w:val="fr-FR" w:eastAsia="ja-JP"/>
        </w:rPr>
        <w:t>Info</w:t>
      </w:r>
      <w:r w:rsidRPr="00BE4715">
        <w:rPr>
          <w:lang w:val="fr-FR"/>
        </w:rPr>
        <w:t>-ExtIEs} } OPTIONAL,</w:t>
      </w:r>
    </w:p>
    <w:p w14:paraId="2FD2E441" w14:textId="77777777" w:rsidR="00320A16" w:rsidRPr="00AA5DA2" w:rsidRDefault="00320A16" w:rsidP="00320A16">
      <w:pPr>
        <w:pStyle w:val="PL"/>
      </w:pPr>
      <w:r w:rsidRPr="00BE4715">
        <w:rPr>
          <w:lang w:val="fr-FR"/>
        </w:rPr>
        <w:tab/>
      </w:r>
      <w:r w:rsidRPr="00AA5DA2">
        <w:t>...</w:t>
      </w:r>
    </w:p>
    <w:p w14:paraId="488B648F" w14:textId="77777777" w:rsidR="00320A16" w:rsidRDefault="00320A16" w:rsidP="00320A16">
      <w:pPr>
        <w:pStyle w:val="PL"/>
      </w:pPr>
      <w:r w:rsidRPr="00AA5DA2">
        <w:t>}</w:t>
      </w:r>
    </w:p>
    <w:p w14:paraId="269D9EB6" w14:textId="77777777" w:rsidR="00320A16" w:rsidRPr="00AA5DA2" w:rsidRDefault="00320A16" w:rsidP="00320A16">
      <w:pPr>
        <w:pStyle w:val="PL"/>
      </w:pPr>
    </w:p>
    <w:p w14:paraId="07DE8104"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7E082235" w14:textId="77777777" w:rsidR="00320A16" w:rsidRPr="00AA5DA2" w:rsidRDefault="00320A16" w:rsidP="00320A16">
      <w:pPr>
        <w:pStyle w:val="PL"/>
      </w:pPr>
      <w:r w:rsidRPr="00AA5DA2">
        <w:tab/>
        <w:t>...</w:t>
      </w:r>
    </w:p>
    <w:p w14:paraId="19154E75" w14:textId="77777777" w:rsidR="00320A16" w:rsidRPr="00AA5DA2" w:rsidRDefault="00320A16" w:rsidP="00320A16">
      <w:pPr>
        <w:pStyle w:val="PL"/>
      </w:pPr>
      <w:r w:rsidRPr="00AA5DA2">
        <w:t>}</w:t>
      </w:r>
    </w:p>
    <w:p w14:paraId="616F9413"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 xml:space="preserve"> ::= SEQUENCE {</w:t>
      </w:r>
    </w:p>
    <w:p w14:paraId="1090983D" w14:textId="77777777" w:rsidR="00320A16" w:rsidRPr="00AF6B93" w:rsidRDefault="00320A16" w:rsidP="00320A1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162D0EE4" w14:textId="77777777" w:rsidR="00320A16" w:rsidRPr="00BE4715" w:rsidRDefault="00320A16" w:rsidP="00320A16">
      <w:pPr>
        <w:pStyle w:val="PL"/>
        <w:rPr>
          <w:lang w:val="fr-FR"/>
        </w:rPr>
      </w:pPr>
      <w:r w:rsidRPr="00AA5DA2">
        <w:tab/>
      </w:r>
      <w:r w:rsidRPr="00BE4715">
        <w:rPr>
          <w:lang w:val="fr-FR"/>
        </w:rPr>
        <w:t>iE-Extensions</w:t>
      </w:r>
      <w:r w:rsidRPr="00BE4715">
        <w:rPr>
          <w:lang w:val="fr-FR"/>
        </w:rPr>
        <w:tab/>
      </w:r>
      <w:r w:rsidRPr="00BE4715">
        <w:rPr>
          <w:lang w:val="fr-FR"/>
        </w:rPr>
        <w:tab/>
      </w:r>
      <w:r w:rsidRPr="00BE4715">
        <w:rPr>
          <w:lang w:val="fr-FR"/>
        </w:rPr>
        <w:tab/>
      </w:r>
      <w:r w:rsidRPr="00BE4715">
        <w:rPr>
          <w:lang w:val="fr-FR"/>
        </w:rPr>
        <w:tab/>
        <w:t>ProtocolExtensionContainer { {</w:t>
      </w:r>
      <w:r w:rsidRPr="00BE4715">
        <w:rPr>
          <w:lang w:val="fr-FR" w:eastAsia="ja-JP"/>
        </w:rPr>
        <w:t xml:space="preserve"> DAPS</w:t>
      </w:r>
      <w:r w:rsidRPr="00BE4715">
        <w:rPr>
          <w:rFonts w:hint="eastAsia"/>
          <w:lang w:val="fr-FR" w:eastAsia="zh-CN"/>
        </w:rPr>
        <w:t>Response</w:t>
      </w:r>
      <w:r w:rsidRPr="00BE4715">
        <w:rPr>
          <w:lang w:val="fr-FR" w:eastAsia="ja-JP"/>
        </w:rPr>
        <w:t>Info</w:t>
      </w:r>
      <w:r w:rsidRPr="00BE4715">
        <w:rPr>
          <w:lang w:val="fr-FR"/>
        </w:rPr>
        <w:t>-ExtIEs} } OPTIONAL,</w:t>
      </w:r>
    </w:p>
    <w:p w14:paraId="59A0F32E" w14:textId="77777777" w:rsidR="00320A16" w:rsidRPr="00AA5DA2" w:rsidRDefault="00320A16" w:rsidP="00320A16">
      <w:pPr>
        <w:pStyle w:val="PL"/>
      </w:pPr>
      <w:r w:rsidRPr="00BE4715">
        <w:rPr>
          <w:lang w:val="fr-FR"/>
        </w:rPr>
        <w:tab/>
      </w:r>
      <w:r w:rsidRPr="00AA5DA2">
        <w:t>...</w:t>
      </w:r>
    </w:p>
    <w:p w14:paraId="0E9E07F3" w14:textId="77777777" w:rsidR="00320A16" w:rsidRDefault="00320A16" w:rsidP="00320A16">
      <w:pPr>
        <w:pStyle w:val="PL"/>
      </w:pPr>
      <w:r w:rsidRPr="00AA5DA2">
        <w:t>}</w:t>
      </w:r>
    </w:p>
    <w:p w14:paraId="5FA3BFC1" w14:textId="77777777" w:rsidR="00320A16" w:rsidRPr="00AA5DA2" w:rsidRDefault="00320A16" w:rsidP="00320A16">
      <w:pPr>
        <w:pStyle w:val="PL"/>
      </w:pPr>
    </w:p>
    <w:p w14:paraId="28003E15"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ExtIEs X2AP-PROTOCOL-EXTENSION ::= {</w:t>
      </w:r>
    </w:p>
    <w:p w14:paraId="2C5A85D8" w14:textId="77777777" w:rsidR="00320A16" w:rsidRPr="00AA5DA2" w:rsidRDefault="00320A16" w:rsidP="00320A16">
      <w:pPr>
        <w:pStyle w:val="PL"/>
      </w:pPr>
      <w:r w:rsidRPr="00AA5DA2">
        <w:tab/>
        <w:t>...</w:t>
      </w:r>
    </w:p>
    <w:p w14:paraId="27CD7D9F" w14:textId="77777777" w:rsidR="00320A16" w:rsidRDefault="00320A16" w:rsidP="00320A16">
      <w:pPr>
        <w:pStyle w:val="PL"/>
      </w:pPr>
      <w:r w:rsidRPr="00AA5DA2">
        <w:t>}</w:t>
      </w:r>
    </w:p>
    <w:p w14:paraId="1159018D" w14:textId="77777777" w:rsidR="00320A16" w:rsidRDefault="00320A16" w:rsidP="00320A16">
      <w:pPr>
        <w:pStyle w:val="PL"/>
      </w:pPr>
    </w:p>
    <w:p w14:paraId="1E9D27F6"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0E12C284" w14:textId="77777777" w:rsidR="005752DE" w:rsidRPr="00C37D2B" w:rsidRDefault="005752DE" w:rsidP="007F5250">
      <w:pPr>
        <w:pStyle w:val="PL"/>
        <w:rPr>
          <w:snapToGrid w:val="0"/>
          <w:lang w:eastAsia="zh-CN"/>
        </w:rPr>
      </w:pPr>
      <w:r w:rsidRPr="00C37D2B">
        <w:rPr>
          <w:snapToGrid w:val="0"/>
          <w:lang w:eastAsia="zh-CN"/>
        </w:rPr>
        <w:tab/>
        <w:t>deactivated,</w:t>
      </w:r>
    </w:p>
    <w:p w14:paraId="00BCF3A3" w14:textId="77777777" w:rsidR="005752DE" w:rsidRPr="00C37D2B" w:rsidRDefault="005752DE" w:rsidP="007F5250">
      <w:pPr>
        <w:pStyle w:val="PL"/>
        <w:rPr>
          <w:snapToGrid w:val="0"/>
        </w:rPr>
      </w:pPr>
      <w:r w:rsidRPr="00C37D2B">
        <w:rPr>
          <w:snapToGrid w:val="0"/>
        </w:rPr>
        <w:tab/>
        <w:t>...</w:t>
      </w:r>
    </w:p>
    <w:p w14:paraId="6BDB51BC" w14:textId="77777777" w:rsidR="005752DE" w:rsidRPr="00C37D2B" w:rsidRDefault="005752DE" w:rsidP="007F5250">
      <w:pPr>
        <w:pStyle w:val="PL"/>
        <w:rPr>
          <w:snapToGrid w:val="0"/>
          <w:lang w:eastAsia="zh-CN"/>
        </w:rPr>
      </w:pPr>
      <w:r w:rsidRPr="00C37D2B">
        <w:rPr>
          <w:snapToGrid w:val="0"/>
          <w:lang w:eastAsia="zh-CN"/>
        </w:rPr>
        <w:t>}</w:t>
      </w:r>
    </w:p>
    <w:p w14:paraId="57DB88DD" w14:textId="77777777" w:rsidR="005752DE" w:rsidRPr="00C37D2B" w:rsidRDefault="005752DE" w:rsidP="007F5250">
      <w:pPr>
        <w:pStyle w:val="PL"/>
        <w:rPr>
          <w:snapToGrid w:val="0"/>
          <w:lang w:eastAsia="zh-CN"/>
        </w:rPr>
      </w:pPr>
    </w:p>
    <w:p w14:paraId="1C1E7D8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58C14A9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0A57CB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6518EBB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0817717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668E5F5" w14:textId="77777777" w:rsidR="00DF0D5B" w:rsidRPr="00C37D2B" w:rsidRDefault="00DF0D5B" w:rsidP="007F5250">
      <w:pPr>
        <w:pStyle w:val="PL"/>
        <w:rPr>
          <w:rFonts w:eastAsia="DengXian"/>
          <w:snapToGrid w:val="0"/>
          <w:lang w:eastAsia="zh-CN"/>
        </w:rPr>
      </w:pPr>
    </w:p>
    <w:p w14:paraId="014AA7EC"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818B9E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7A0194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3F76A2A" w14:textId="77777777" w:rsidR="00DF0D5B" w:rsidRPr="00C37D2B" w:rsidRDefault="00DF0D5B" w:rsidP="007F5250">
      <w:pPr>
        <w:pStyle w:val="PL"/>
        <w:rPr>
          <w:rFonts w:eastAsia="DengXian" w:cs="Courier New"/>
          <w:snapToGrid w:val="0"/>
          <w:lang w:eastAsia="zh-CN"/>
        </w:rPr>
      </w:pPr>
    </w:p>
    <w:p w14:paraId="35B09E7B"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53BCAAA0" w14:textId="77777777" w:rsidR="00DF0D5B" w:rsidRPr="00C37D2B" w:rsidRDefault="00DF0D5B" w:rsidP="007F5250">
      <w:pPr>
        <w:pStyle w:val="PL"/>
        <w:rPr>
          <w:rFonts w:eastAsia="DengXian" w:cs="Courier New"/>
          <w:snapToGrid w:val="0"/>
          <w:lang w:eastAsia="zh-CN"/>
        </w:rPr>
      </w:pPr>
    </w:p>
    <w:p w14:paraId="07EAA315"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4F7EFFC5" w14:textId="77777777" w:rsidR="00BF3410" w:rsidRDefault="00BF3410" w:rsidP="007F5250">
      <w:pPr>
        <w:pStyle w:val="PL"/>
        <w:rPr>
          <w:snapToGrid w:val="0"/>
        </w:rPr>
      </w:pPr>
    </w:p>
    <w:p w14:paraId="562709AC" w14:textId="77777777" w:rsidR="005752DE" w:rsidRPr="00C37D2B" w:rsidRDefault="005752DE" w:rsidP="007F5250">
      <w:pPr>
        <w:pStyle w:val="PL"/>
        <w:rPr>
          <w:snapToGrid w:val="0"/>
        </w:rPr>
      </w:pPr>
      <w:r w:rsidRPr="00C37D2B">
        <w:rPr>
          <w:snapToGrid w:val="0"/>
        </w:rPr>
        <w:t>DL-ABS-status::= INTEGER (0..100)</w:t>
      </w:r>
    </w:p>
    <w:p w14:paraId="32AAF4E9" w14:textId="77777777" w:rsidR="005752DE" w:rsidRPr="00C37D2B" w:rsidRDefault="005752DE" w:rsidP="007F5250">
      <w:pPr>
        <w:pStyle w:val="PL"/>
      </w:pPr>
    </w:p>
    <w:p w14:paraId="638257EC" w14:textId="77777777" w:rsidR="005752DE" w:rsidRPr="00C37D2B" w:rsidRDefault="005752DE" w:rsidP="007F5250">
      <w:pPr>
        <w:pStyle w:val="PL"/>
      </w:pPr>
      <w:r w:rsidRPr="00C37D2B">
        <w:t>DL-Forwarding ::= ENUMERATED {</w:t>
      </w:r>
    </w:p>
    <w:p w14:paraId="1A73EB4D" w14:textId="77777777" w:rsidR="005752DE" w:rsidRPr="00C37D2B" w:rsidRDefault="005752DE" w:rsidP="007F5250">
      <w:pPr>
        <w:pStyle w:val="PL"/>
      </w:pPr>
      <w:r w:rsidRPr="00C37D2B">
        <w:tab/>
        <w:t>dL-forwardingProposed,</w:t>
      </w:r>
    </w:p>
    <w:p w14:paraId="6C16B865" w14:textId="77777777" w:rsidR="005752DE" w:rsidRPr="00EE5530" w:rsidRDefault="005752DE" w:rsidP="007F5250">
      <w:pPr>
        <w:pStyle w:val="PL"/>
        <w:rPr>
          <w:lang w:val="sv-SE"/>
        </w:rPr>
      </w:pPr>
      <w:r w:rsidRPr="00C37D2B">
        <w:tab/>
      </w:r>
      <w:r w:rsidRPr="00EE5530">
        <w:rPr>
          <w:lang w:val="sv-SE"/>
        </w:rPr>
        <w:t>...</w:t>
      </w:r>
    </w:p>
    <w:p w14:paraId="3EACE936" w14:textId="77777777" w:rsidR="005752DE" w:rsidRPr="00EE5530" w:rsidRDefault="005752DE" w:rsidP="007F5250">
      <w:pPr>
        <w:pStyle w:val="PL"/>
        <w:rPr>
          <w:snapToGrid w:val="0"/>
          <w:lang w:val="sv-SE"/>
        </w:rPr>
      </w:pPr>
      <w:r w:rsidRPr="00EE5530">
        <w:rPr>
          <w:lang w:val="sv-SE"/>
        </w:rPr>
        <w:t>}</w:t>
      </w:r>
    </w:p>
    <w:p w14:paraId="0A7B9376" w14:textId="77777777" w:rsidR="005752DE" w:rsidRPr="00EE5530" w:rsidRDefault="005752DE" w:rsidP="007F5250">
      <w:pPr>
        <w:pStyle w:val="PL"/>
        <w:rPr>
          <w:snapToGrid w:val="0"/>
          <w:lang w:val="sv-SE"/>
        </w:rPr>
      </w:pPr>
    </w:p>
    <w:p w14:paraId="41D4DD59"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E3C841D" w14:textId="77777777" w:rsidR="005752DE" w:rsidRPr="00EE5530" w:rsidRDefault="005752DE" w:rsidP="007F5250">
      <w:pPr>
        <w:pStyle w:val="PL"/>
        <w:rPr>
          <w:bCs/>
          <w:lang w:val="sv-SE"/>
        </w:rPr>
      </w:pPr>
    </w:p>
    <w:p w14:paraId="12A50BC7" w14:textId="77777777" w:rsidR="005752DE" w:rsidRPr="00BE4715" w:rsidRDefault="005752DE" w:rsidP="007F5250">
      <w:pPr>
        <w:pStyle w:val="PL"/>
        <w:rPr>
          <w:bCs/>
          <w:lang w:val="fr-FR"/>
        </w:rPr>
      </w:pPr>
      <w:r w:rsidRPr="00BE4715">
        <w:rPr>
          <w:lang w:val="fr-FR"/>
        </w:rPr>
        <w:t>DL-non-GBR-PRB-usage</w:t>
      </w:r>
      <w:r w:rsidRPr="00BE4715">
        <w:rPr>
          <w:bCs/>
          <w:lang w:val="fr-FR"/>
        </w:rPr>
        <w:t>::= INTEGER (0..100)</w:t>
      </w:r>
    </w:p>
    <w:p w14:paraId="60C19075" w14:textId="77777777" w:rsidR="00694024" w:rsidRPr="00BE4715" w:rsidRDefault="00694024" w:rsidP="007F5250">
      <w:pPr>
        <w:pStyle w:val="PL"/>
        <w:rPr>
          <w:bCs/>
          <w:lang w:val="fr-FR"/>
        </w:rPr>
      </w:pPr>
    </w:p>
    <w:p w14:paraId="7CCFB70F" w14:textId="77777777" w:rsidR="00694024" w:rsidRPr="00C37D2B" w:rsidRDefault="00694024" w:rsidP="00694024">
      <w:pPr>
        <w:pStyle w:val="PL"/>
      </w:pPr>
      <w:r w:rsidRPr="00C37D2B">
        <w:t>DLResourceBitmapULandDLSharing ::= DataTrafficResources</w:t>
      </w:r>
    </w:p>
    <w:p w14:paraId="47AEC37E" w14:textId="77777777" w:rsidR="007849E3" w:rsidRPr="00C37D2B" w:rsidRDefault="007849E3" w:rsidP="00694024">
      <w:pPr>
        <w:pStyle w:val="PL"/>
      </w:pPr>
    </w:p>
    <w:p w14:paraId="168E9B28" w14:textId="77777777" w:rsidR="00694024" w:rsidRPr="00C37D2B" w:rsidRDefault="00694024" w:rsidP="00694024">
      <w:pPr>
        <w:pStyle w:val="PL"/>
      </w:pPr>
      <w:r w:rsidRPr="00C37D2B">
        <w:t>DLResourcesULandDLSharing ::= CHOICE {</w:t>
      </w:r>
    </w:p>
    <w:p w14:paraId="77E313F6" w14:textId="77777777" w:rsidR="00694024" w:rsidRPr="00C37D2B" w:rsidRDefault="00694024" w:rsidP="00694024">
      <w:pPr>
        <w:pStyle w:val="PL"/>
      </w:pPr>
      <w:r w:rsidRPr="00C37D2B">
        <w:t>unchanged</w:t>
      </w:r>
      <w:r w:rsidRPr="00C37D2B">
        <w:tab/>
      </w:r>
      <w:r w:rsidRPr="00C37D2B">
        <w:tab/>
      </w:r>
      <w:r w:rsidRPr="00C37D2B">
        <w:tab/>
        <w:t>NULL,</w:t>
      </w:r>
    </w:p>
    <w:p w14:paraId="5D81BAAD"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54E377DB" w14:textId="77777777" w:rsidR="00694024" w:rsidRPr="00C37D2B" w:rsidRDefault="00694024" w:rsidP="00694024">
      <w:pPr>
        <w:pStyle w:val="PL"/>
      </w:pPr>
      <w:r w:rsidRPr="00C37D2B">
        <w:tab/>
        <w:t>...</w:t>
      </w:r>
    </w:p>
    <w:p w14:paraId="3579F3D0" w14:textId="77777777" w:rsidR="00694024" w:rsidRPr="00C37D2B" w:rsidRDefault="00694024" w:rsidP="00694024">
      <w:pPr>
        <w:pStyle w:val="PL"/>
      </w:pPr>
      <w:r w:rsidRPr="00C37D2B">
        <w:t>}</w:t>
      </w:r>
    </w:p>
    <w:p w14:paraId="228B3194" w14:textId="77777777" w:rsidR="005752DE" w:rsidRPr="00C37D2B" w:rsidRDefault="005752DE" w:rsidP="007F5250">
      <w:pPr>
        <w:pStyle w:val="PL"/>
      </w:pPr>
    </w:p>
    <w:p w14:paraId="50F9CB63" w14:textId="77777777" w:rsidR="00FB123C" w:rsidRPr="00C37D2B" w:rsidRDefault="00FB123C" w:rsidP="007F5250">
      <w:pPr>
        <w:pStyle w:val="PL"/>
        <w:rPr>
          <w:bCs/>
          <w:lang w:eastAsia="zh-CN"/>
        </w:rPr>
      </w:pPr>
      <w:r w:rsidRPr="00C37D2B">
        <w:rPr>
          <w:bCs/>
          <w:lang w:eastAsia="zh-CN"/>
        </w:rPr>
        <w:t>DL-scheduling-PDCCH-CCE-usage::= INTEGER (0..100)</w:t>
      </w:r>
    </w:p>
    <w:p w14:paraId="19FC7FE4" w14:textId="77777777" w:rsidR="00FB123C" w:rsidRPr="00C37D2B" w:rsidRDefault="00FB123C" w:rsidP="007F5250">
      <w:pPr>
        <w:pStyle w:val="PL"/>
        <w:rPr>
          <w:lang w:eastAsia="zh-CN"/>
        </w:rPr>
      </w:pPr>
    </w:p>
    <w:p w14:paraId="06C30906"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033DF1B1" w14:textId="77777777" w:rsidR="00FB0D9F" w:rsidRPr="00EE5530" w:rsidRDefault="00FB0D9F" w:rsidP="00C076A1">
      <w:pPr>
        <w:pStyle w:val="PL"/>
        <w:rPr>
          <w:lang w:val="sv-SE"/>
        </w:rPr>
      </w:pPr>
    </w:p>
    <w:p w14:paraId="7A6DC3DA" w14:textId="77777777" w:rsidR="005914F5" w:rsidRPr="00C37D2B" w:rsidRDefault="00FB0D9F" w:rsidP="005914F5">
      <w:pPr>
        <w:pStyle w:val="PL"/>
        <w:rPr>
          <w:lang w:eastAsia="zh-CN"/>
        </w:rPr>
      </w:pPr>
      <w:r w:rsidRPr="00C37D2B">
        <w:t>DRB-ID ::= INTEGER (1..32)</w:t>
      </w:r>
    </w:p>
    <w:p w14:paraId="5FFF7702" w14:textId="77777777" w:rsidR="005914F5" w:rsidRPr="00C37D2B" w:rsidRDefault="005914F5" w:rsidP="005914F5">
      <w:pPr>
        <w:pStyle w:val="PL"/>
        <w:rPr>
          <w:lang w:eastAsia="zh-CN"/>
        </w:rPr>
      </w:pPr>
    </w:p>
    <w:p w14:paraId="66857F63"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2A74D5E1" w14:textId="77777777" w:rsidR="005752DE" w:rsidRPr="00C37D2B" w:rsidRDefault="005752DE" w:rsidP="007F5250">
      <w:pPr>
        <w:pStyle w:val="PL"/>
        <w:rPr>
          <w:snapToGrid w:val="0"/>
        </w:rPr>
      </w:pPr>
    </w:p>
    <w:p w14:paraId="5F3DD534" w14:textId="77777777" w:rsidR="005752DE" w:rsidRPr="00C37D2B" w:rsidRDefault="005752DE" w:rsidP="007F5250">
      <w:pPr>
        <w:pStyle w:val="PL"/>
        <w:rPr>
          <w:snapToGrid w:val="0"/>
        </w:rPr>
      </w:pPr>
      <w:r w:rsidRPr="00C37D2B">
        <w:rPr>
          <w:snapToGrid w:val="0"/>
        </w:rPr>
        <w:t>DynamicDLTransmissionInformation ::= CHOICE {</w:t>
      </w:r>
    </w:p>
    <w:p w14:paraId="62291C22"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5E2921EF"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B07C901" w14:textId="77777777" w:rsidR="005752DE" w:rsidRPr="00C37D2B" w:rsidRDefault="005752DE" w:rsidP="007F5250">
      <w:pPr>
        <w:pStyle w:val="PL"/>
        <w:rPr>
          <w:snapToGrid w:val="0"/>
        </w:rPr>
      </w:pPr>
      <w:r w:rsidRPr="00C37D2B">
        <w:rPr>
          <w:snapToGrid w:val="0"/>
        </w:rPr>
        <w:tab/>
        <w:t>...</w:t>
      </w:r>
    </w:p>
    <w:p w14:paraId="24B71CE2" w14:textId="77777777" w:rsidR="005752DE" w:rsidRPr="00C37D2B" w:rsidRDefault="005752DE" w:rsidP="007F5250">
      <w:pPr>
        <w:pStyle w:val="PL"/>
        <w:rPr>
          <w:snapToGrid w:val="0"/>
        </w:rPr>
      </w:pPr>
      <w:r w:rsidRPr="00C37D2B">
        <w:rPr>
          <w:snapToGrid w:val="0"/>
        </w:rPr>
        <w:t>}</w:t>
      </w:r>
    </w:p>
    <w:p w14:paraId="1FDBC4C6" w14:textId="77777777" w:rsidR="005752DE" w:rsidRPr="00C37D2B" w:rsidRDefault="005752DE" w:rsidP="007F5250">
      <w:pPr>
        <w:pStyle w:val="PL"/>
        <w:rPr>
          <w:snapToGrid w:val="0"/>
        </w:rPr>
      </w:pPr>
    </w:p>
    <w:p w14:paraId="4D189C06" w14:textId="77777777" w:rsidR="005752DE" w:rsidRPr="00C37D2B" w:rsidRDefault="005752DE" w:rsidP="007F5250">
      <w:pPr>
        <w:pStyle w:val="PL"/>
        <w:rPr>
          <w:snapToGrid w:val="0"/>
        </w:rPr>
      </w:pPr>
      <w:r w:rsidRPr="00C37D2B">
        <w:rPr>
          <w:snapToGrid w:val="0"/>
        </w:rPr>
        <w:t>DynamicNAICSInformation ::= SEQUENCE {</w:t>
      </w:r>
    </w:p>
    <w:p w14:paraId="44265F95"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F2DA2F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4D163F3"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4FF43E0A"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DynamicNAICSInformation-ExtIEs} } OPTIONAL,</w:t>
      </w:r>
    </w:p>
    <w:p w14:paraId="67FCDA86" w14:textId="77777777" w:rsidR="005752DE" w:rsidRPr="00BE4715" w:rsidRDefault="005752DE" w:rsidP="007F5250">
      <w:pPr>
        <w:pStyle w:val="PL"/>
        <w:rPr>
          <w:snapToGrid w:val="0"/>
          <w:lang w:val="fr-FR"/>
        </w:rPr>
      </w:pPr>
      <w:r w:rsidRPr="00BE4715">
        <w:rPr>
          <w:snapToGrid w:val="0"/>
          <w:lang w:val="fr-FR"/>
        </w:rPr>
        <w:tab/>
        <w:t>...</w:t>
      </w:r>
    </w:p>
    <w:p w14:paraId="6A583F2A" w14:textId="77777777" w:rsidR="005752DE" w:rsidRPr="00BE4715" w:rsidRDefault="005752DE" w:rsidP="007F5250">
      <w:pPr>
        <w:pStyle w:val="PL"/>
        <w:rPr>
          <w:snapToGrid w:val="0"/>
          <w:lang w:val="fr-FR"/>
        </w:rPr>
      </w:pPr>
      <w:r w:rsidRPr="00BE4715">
        <w:rPr>
          <w:snapToGrid w:val="0"/>
          <w:lang w:val="fr-FR"/>
        </w:rPr>
        <w:t>}</w:t>
      </w:r>
    </w:p>
    <w:p w14:paraId="567C0B18" w14:textId="77777777" w:rsidR="005752DE" w:rsidRPr="00BE4715" w:rsidRDefault="005752DE" w:rsidP="007F5250">
      <w:pPr>
        <w:pStyle w:val="PL"/>
        <w:rPr>
          <w:snapToGrid w:val="0"/>
          <w:lang w:val="fr-FR"/>
        </w:rPr>
      </w:pPr>
    </w:p>
    <w:p w14:paraId="6FC27394" w14:textId="77777777" w:rsidR="005752DE" w:rsidRPr="00BE4715" w:rsidRDefault="005752DE" w:rsidP="007F5250">
      <w:pPr>
        <w:pStyle w:val="PL"/>
        <w:rPr>
          <w:snapToGrid w:val="0"/>
          <w:lang w:val="fr-FR"/>
        </w:rPr>
      </w:pPr>
      <w:r w:rsidRPr="00BE4715">
        <w:rPr>
          <w:snapToGrid w:val="0"/>
          <w:lang w:val="fr-FR"/>
        </w:rPr>
        <w:t>DynamicNAICSInformation-ExtIEs X2AP-PROTOCOL-EXTENSION ::= {</w:t>
      </w:r>
    </w:p>
    <w:p w14:paraId="11D8E922" w14:textId="77777777" w:rsidR="005752DE" w:rsidRPr="00BE4715" w:rsidRDefault="005752DE" w:rsidP="007F5250">
      <w:pPr>
        <w:pStyle w:val="PL"/>
        <w:rPr>
          <w:snapToGrid w:val="0"/>
          <w:lang w:val="fr-FR"/>
        </w:rPr>
      </w:pPr>
      <w:r w:rsidRPr="00BE4715">
        <w:rPr>
          <w:snapToGrid w:val="0"/>
          <w:lang w:val="fr-FR"/>
        </w:rPr>
        <w:tab/>
        <w:t>...</w:t>
      </w:r>
    </w:p>
    <w:p w14:paraId="49747446" w14:textId="77777777" w:rsidR="005752DE" w:rsidRPr="00BE4715" w:rsidRDefault="005752DE" w:rsidP="007F5250">
      <w:pPr>
        <w:pStyle w:val="PL"/>
        <w:rPr>
          <w:snapToGrid w:val="0"/>
          <w:lang w:val="fr-FR"/>
        </w:rPr>
      </w:pPr>
      <w:r w:rsidRPr="00BE4715">
        <w:rPr>
          <w:snapToGrid w:val="0"/>
          <w:lang w:val="fr-FR"/>
        </w:rPr>
        <w:t>}</w:t>
      </w:r>
    </w:p>
    <w:p w14:paraId="139D80BE" w14:textId="77777777" w:rsidR="005752DE" w:rsidRPr="00BE4715" w:rsidRDefault="005752DE" w:rsidP="007F5250">
      <w:pPr>
        <w:pStyle w:val="PL"/>
        <w:rPr>
          <w:snapToGrid w:val="0"/>
          <w:lang w:val="fr-FR"/>
        </w:rPr>
      </w:pPr>
    </w:p>
    <w:p w14:paraId="1C60AE4D" w14:textId="77777777" w:rsidR="005752DE" w:rsidRPr="00BE4715" w:rsidRDefault="005752DE" w:rsidP="00675F90">
      <w:pPr>
        <w:pStyle w:val="PL"/>
        <w:spacing w:line="0" w:lineRule="atLeast"/>
        <w:outlineLvl w:val="3"/>
        <w:rPr>
          <w:rFonts w:cs="Courier New"/>
          <w:noProof w:val="0"/>
          <w:snapToGrid w:val="0"/>
          <w:lang w:val="fr-FR"/>
        </w:rPr>
      </w:pPr>
      <w:r w:rsidRPr="00BE4715">
        <w:rPr>
          <w:rFonts w:cs="Courier New"/>
          <w:noProof w:val="0"/>
          <w:snapToGrid w:val="0"/>
          <w:lang w:val="fr-FR"/>
        </w:rPr>
        <w:t>-- E</w:t>
      </w:r>
    </w:p>
    <w:p w14:paraId="440B7911" w14:textId="77777777" w:rsidR="005752DE" w:rsidRPr="00BE4715" w:rsidRDefault="005752DE" w:rsidP="007F5250">
      <w:pPr>
        <w:pStyle w:val="PL"/>
        <w:rPr>
          <w:snapToGrid w:val="0"/>
          <w:lang w:val="fr-FR"/>
        </w:rPr>
      </w:pPr>
    </w:p>
    <w:p w14:paraId="07306AC1" w14:textId="77777777" w:rsidR="005752DE" w:rsidRPr="00BE4715" w:rsidRDefault="005752DE" w:rsidP="007F5250">
      <w:pPr>
        <w:pStyle w:val="PL"/>
        <w:rPr>
          <w:lang w:val="fr-FR"/>
        </w:rPr>
      </w:pPr>
      <w:r w:rsidRPr="00BE4715">
        <w:rPr>
          <w:lang w:val="fr-FR"/>
        </w:rPr>
        <w:t>EARFCN ::= INTEGER (0..maxEARFCN)</w:t>
      </w:r>
    </w:p>
    <w:p w14:paraId="677C1EF7" w14:textId="77777777" w:rsidR="005752DE" w:rsidRPr="00BE4715" w:rsidRDefault="005752DE" w:rsidP="007F5250">
      <w:pPr>
        <w:pStyle w:val="PL"/>
        <w:rPr>
          <w:lang w:val="fr-FR"/>
        </w:rPr>
      </w:pPr>
    </w:p>
    <w:p w14:paraId="1FBCD40E" w14:textId="77777777" w:rsidR="005752DE" w:rsidRPr="00BE4715" w:rsidRDefault="005752DE" w:rsidP="007F5250">
      <w:pPr>
        <w:pStyle w:val="PL"/>
        <w:rPr>
          <w:lang w:val="fr-FR"/>
        </w:rPr>
      </w:pPr>
      <w:r w:rsidRPr="00BE4715">
        <w:rPr>
          <w:lang w:val="fr-FR"/>
        </w:rPr>
        <w:t>EARFCNExtension ::= INTEGER(maxEARFCNPlusOne..newmaxEARFCN, ...)</w:t>
      </w:r>
    </w:p>
    <w:p w14:paraId="2A1FED43" w14:textId="77777777" w:rsidR="005752DE" w:rsidRPr="00BE4715" w:rsidRDefault="005752DE" w:rsidP="007F5250">
      <w:pPr>
        <w:pStyle w:val="PL"/>
        <w:rPr>
          <w:lang w:val="fr-FR"/>
        </w:rPr>
      </w:pPr>
    </w:p>
    <w:p w14:paraId="25DDE474" w14:textId="77777777" w:rsidR="005752DE" w:rsidRPr="00BE4715" w:rsidRDefault="005752DE" w:rsidP="008F1E75">
      <w:pPr>
        <w:pStyle w:val="PL"/>
        <w:rPr>
          <w:snapToGrid w:val="0"/>
          <w:lang w:val="fr-FR"/>
        </w:rPr>
      </w:pPr>
      <w:r w:rsidRPr="00BE4715">
        <w:rPr>
          <w:snapToGrid w:val="0"/>
          <w:lang w:val="fr-FR"/>
        </w:rPr>
        <w:t>ECGI ::= SEQUENCE {</w:t>
      </w:r>
    </w:p>
    <w:p w14:paraId="4C920A0F" w14:textId="77777777" w:rsidR="005752DE" w:rsidRPr="00BE4715" w:rsidRDefault="005752DE" w:rsidP="007F5250">
      <w:pPr>
        <w:pStyle w:val="PL"/>
        <w:rPr>
          <w:snapToGrid w:val="0"/>
          <w:lang w:val="fr-FR"/>
        </w:rPr>
      </w:pPr>
      <w:r w:rsidRPr="00BE4715">
        <w:rPr>
          <w:snapToGrid w:val="0"/>
          <w:lang w:val="fr-FR"/>
        </w:rPr>
        <w:tab/>
        <w:t>pLMN-I</w:t>
      </w:r>
      <w:r w:rsidRPr="00BE4715">
        <w:rPr>
          <w:lang w:val="fr-FR"/>
        </w:rPr>
        <w:t>dentity</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LMN-I</w:t>
      </w:r>
      <w:r w:rsidRPr="00BE4715">
        <w:rPr>
          <w:lang w:val="fr-FR"/>
        </w:rPr>
        <w:t>dentity</w:t>
      </w:r>
      <w:r w:rsidRPr="00BE4715">
        <w:rPr>
          <w:snapToGrid w:val="0"/>
          <w:lang w:val="fr-FR"/>
        </w:rPr>
        <w:t>,</w:t>
      </w:r>
    </w:p>
    <w:p w14:paraId="1998CC13" w14:textId="77777777" w:rsidR="005752DE" w:rsidRPr="00BE4715" w:rsidRDefault="005752DE" w:rsidP="007F5250">
      <w:pPr>
        <w:pStyle w:val="PL"/>
        <w:rPr>
          <w:snapToGrid w:val="0"/>
          <w:lang w:val="fr-FR"/>
        </w:rPr>
      </w:pPr>
      <w:r w:rsidRPr="00BE4715">
        <w:rPr>
          <w:snapToGrid w:val="0"/>
          <w:lang w:val="fr-FR"/>
        </w:rPr>
        <w:tab/>
        <w:t>eUTRANcellIdentifier</w:t>
      </w:r>
      <w:r w:rsidRPr="00BE4715">
        <w:rPr>
          <w:snapToGrid w:val="0"/>
          <w:lang w:val="fr-FR"/>
        </w:rPr>
        <w:tab/>
      </w:r>
      <w:r w:rsidRPr="00BE4715">
        <w:rPr>
          <w:snapToGrid w:val="0"/>
          <w:lang w:val="fr-FR"/>
        </w:rPr>
        <w:tab/>
        <w:t>EUTRANCellIdentifier,</w:t>
      </w:r>
    </w:p>
    <w:p w14:paraId="15D9BA97"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ECGI-ExtIEs} } OPTIONAL,</w:t>
      </w:r>
    </w:p>
    <w:p w14:paraId="5CD7E37C"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13EE177" w14:textId="77777777" w:rsidR="005752DE" w:rsidRPr="00C37D2B" w:rsidRDefault="005752DE" w:rsidP="007F5250">
      <w:pPr>
        <w:pStyle w:val="PL"/>
        <w:rPr>
          <w:snapToGrid w:val="0"/>
        </w:rPr>
      </w:pPr>
      <w:r w:rsidRPr="00C37D2B">
        <w:rPr>
          <w:snapToGrid w:val="0"/>
        </w:rPr>
        <w:t>}</w:t>
      </w:r>
    </w:p>
    <w:p w14:paraId="445C6EC4" w14:textId="77777777" w:rsidR="005752DE" w:rsidRPr="00C37D2B" w:rsidRDefault="005752DE" w:rsidP="007F5250">
      <w:pPr>
        <w:pStyle w:val="PL"/>
        <w:rPr>
          <w:snapToGrid w:val="0"/>
        </w:rPr>
      </w:pPr>
    </w:p>
    <w:p w14:paraId="29123B8F" w14:textId="77777777" w:rsidR="005752DE" w:rsidRPr="00C37D2B" w:rsidRDefault="005752DE" w:rsidP="007F5250">
      <w:pPr>
        <w:pStyle w:val="PL"/>
        <w:rPr>
          <w:snapToGrid w:val="0"/>
        </w:rPr>
      </w:pPr>
      <w:r w:rsidRPr="00C37D2B">
        <w:rPr>
          <w:snapToGrid w:val="0"/>
        </w:rPr>
        <w:t>ECGI-ExtIEs X2AP-PROTOCOL-EXTENSION ::= {</w:t>
      </w:r>
    </w:p>
    <w:p w14:paraId="3B839512" w14:textId="77777777" w:rsidR="005752DE" w:rsidRPr="00C37D2B" w:rsidRDefault="005752DE" w:rsidP="007F5250">
      <w:pPr>
        <w:pStyle w:val="PL"/>
        <w:rPr>
          <w:snapToGrid w:val="0"/>
        </w:rPr>
      </w:pPr>
      <w:r w:rsidRPr="00C37D2B">
        <w:rPr>
          <w:snapToGrid w:val="0"/>
        </w:rPr>
        <w:tab/>
        <w:t>...</w:t>
      </w:r>
    </w:p>
    <w:p w14:paraId="41FAAF40" w14:textId="77777777" w:rsidR="00AE135F" w:rsidRPr="00C37D2B" w:rsidRDefault="005752DE" w:rsidP="00AE135F">
      <w:pPr>
        <w:pStyle w:val="PL"/>
        <w:rPr>
          <w:snapToGrid w:val="0"/>
        </w:rPr>
      </w:pPr>
      <w:r w:rsidRPr="00C37D2B">
        <w:rPr>
          <w:snapToGrid w:val="0"/>
        </w:rPr>
        <w:t>}</w:t>
      </w:r>
    </w:p>
    <w:p w14:paraId="492210AD" w14:textId="77777777" w:rsidR="00AE135F" w:rsidRPr="00C37D2B" w:rsidRDefault="00AE135F" w:rsidP="00AE135F">
      <w:pPr>
        <w:pStyle w:val="PL"/>
        <w:rPr>
          <w:snapToGrid w:val="0"/>
        </w:rPr>
      </w:pPr>
    </w:p>
    <w:p w14:paraId="3AE6A24D" w14:textId="77777777" w:rsidR="005752DE" w:rsidRPr="00C37D2B" w:rsidRDefault="00AE135F" w:rsidP="00AE135F">
      <w:pPr>
        <w:pStyle w:val="PL"/>
        <w:rPr>
          <w:snapToGrid w:val="0"/>
        </w:rPr>
      </w:pPr>
      <w:r w:rsidRPr="00C37D2B">
        <w:rPr>
          <w:snapToGrid w:val="0"/>
        </w:rPr>
        <w:t>EndcSONConfigurationTransfer ::= OCTET STRING</w:t>
      </w:r>
    </w:p>
    <w:p w14:paraId="3CED3B90" w14:textId="77777777" w:rsidR="005752DE" w:rsidRPr="00C37D2B" w:rsidRDefault="005752DE" w:rsidP="007F5250">
      <w:pPr>
        <w:pStyle w:val="PL"/>
      </w:pPr>
    </w:p>
    <w:p w14:paraId="7412EA1C" w14:textId="77777777" w:rsidR="005752DE" w:rsidRPr="00C37D2B" w:rsidRDefault="005752DE" w:rsidP="007F5250">
      <w:pPr>
        <w:pStyle w:val="PL"/>
      </w:pPr>
      <w:r w:rsidRPr="00C37D2B">
        <w:t>EnhancedRNTP ::= SEQUENCE {</w:t>
      </w:r>
    </w:p>
    <w:p w14:paraId="14AC3C78"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2E988AA8" w14:textId="77777777" w:rsidR="005752DE" w:rsidRPr="00C37D2B" w:rsidRDefault="005752DE" w:rsidP="007F5250">
      <w:pPr>
        <w:pStyle w:val="PL"/>
      </w:pPr>
      <w:r w:rsidRPr="00C37D2B">
        <w:tab/>
        <w:t>rNTP-High-Power-Threshold</w:t>
      </w:r>
      <w:r w:rsidRPr="00C37D2B">
        <w:tab/>
        <w:t>RNTP-Threshold,</w:t>
      </w:r>
    </w:p>
    <w:p w14:paraId="2D0C1850" w14:textId="77777777" w:rsidR="005752DE" w:rsidRPr="00C37D2B" w:rsidRDefault="005752DE" w:rsidP="007F5250">
      <w:pPr>
        <w:pStyle w:val="PL"/>
      </w:pPr>
      <w:r w:rsidRPr="00C37D2B">
        <w:tab/>
        <w:t>enhancedRNTPStartTime</w:t>
      </w:r>
      <w:r w:rsidRPr="00C37D2B">
        <w:tab/>
      </w:r>
      <w:r w:rsidRPr="00C37D2B">
        <w:tab/>
        <w:t>EnhancedRNTPStartTime OPTIONAL,</w:t>
      </w:r>
    </w:p>
    <w:p w14:paraId="440D8144"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5524DD20" w14:textId="77777777" w:rsidR="005752DE" w:rsidRPr="00C37D2B" w:rsidRDefault="005752DE" w:rsidP="007F5250">
      <w:pPr>
        <w:pStyle w:val="PL"/>
      </w:pPr>
      <w:r w:rsidRPr="00C37D2B">
        <w:tab/>
        <w:t>...</w:t>
      </w:r>
    </w:p>
    <w:p w14:paraId="02440326" w14:textId="77777777" w:rsidR="005752DE" w:rsidRPr="00C37D2B" w:rsidRDefault="005752DE" w:rsidP="007F5250">
      <w:pPr>
        <w:pStyle w:val="PL"/>
      </w:pPr>
      <w:r w:rsidRPr="00C37D2B">
        <w:t>}</w:t>
      </w:r>
    </w:p>
    <w:p w14:paraId="06397936" w14:textId="77777777" w:rsidR="005752DE" w:rsidRPr="00C37D2B" w:rsidRDefault="005752DE" w:rsidP="007F5250">
      <w:pPr>
        <w:pStyle w:val="PL"/>
      </w:pPr>
    </w:p>
    <w:p w14:paraId="65EBCD21" w14:textId="77777777" w:rsidR="005752DE" w:rsidRPr="00C37D2B" w:rsidRDefault="005752DE" w:rsidP="007F5250">
      <w:pPr>
        <w:pStyle w:val="PL"/>
      </w:pPr>
      <w:r w:rsidRPr="00C37D2B">
        <w:t>EnhancedRNTP-ExtIEs X2AP-PROTOCOL-EXTENSION ::= {</w:t>
      </w:r>
    </w:p>
    <w:p w14:paraId="22296AE2" w14:textId="77777777" w:rsidR="005752DE" w:rsidRPr="00C37D2B" w:rsidRDefault="005752DE" w:rsidP="007F5250">
      <w:pPr>
        <w:pStyle w:val="PL"/>
      </w:pPr>
      <w:r w:rsidRPr="00C37D2B">
        <w:tab/>
        <w:t>...</w:t>
      </w:r>
    </w:p>
    <w:p w14:paraId="29F62CFB" w14:textId="77777777" w:rsidR="005752DE" w:rsidRPr="00C37D2B" w:rsidRDefault="005752DE" w:rsidP="007F5250">
      <w:pPr>
        <w:pStyle w:val="PL"/>
      </w:pPr>
      <w:r w:rsidRPr="00C37D2B">
        <w:t>}</w:t>
      </w:r>
    </w:p>
    <w:p w14:paraId="64285A98" w14:textId="77777777" w:rsidR="005752DE" w:rsidRPr="00C37D2B" w:rsidRDefault="005752DE" w:rsidP="007F5250">
      <w:pPr>
        <w:pStyle w:val="PL"/>
      </w:pPr>
    </w:p>
    <w:p w14:paraId="7B286902" w14:textId="77777777" w:rsidR="005752DE" w:rsidRPr="00C37D2B" w:rsidRDefault="005752DE" w:rsidP="007F5250">
      <w:pPr>
        <w:pStyle w:val="PL"/>
      </w:pPr>
      <w:r w:rsidRPr="00C37D2B">
        <w:t>EnhancedRNTPStartTime ::= SEQUENCE {</w:t>
      </w:r>
    </w:p>
    <w:p w14:paraId="5851723A"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479808B1"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E923E2D" w14:textId="77777777" w:rsidR="005752DE" w:rsidRPr="00BE4715" w:rsidRDefault="005752DE" w:rsidP="007F5250">
      <w:pPr>
        <w:pStyle w:val="PL"/>
        <w:rPr>
          <w:lang w:val="fr-FR"/>
        </w:rPr>
      </w:pPr>
      <w:r w:rsidRPr="00C37D2B">
        <w:tab/>
      </w:r>
      <w:r w:rsidRPr="00C37D2B">
        <w:tab/>
      </w:r>
      <w:r w:rsidRPr="00BE4715">
        <w:rPr>
          <w:lang w:val="fr-FR"/>
        </w:rPr>
        <w:t>iE-Extensions</w:t>
      </w:r>
      <w:r w:rsidRPr="00BE4715">
        <w:rPr>
          <w:lang w:val="fr-FR"/>
        </w:rPr>
        <w:tab/>
      </w:r>
      <w:r w:rsidRPr="00BE4715">
        <w:rPr>
          <w:lang w:val="fr-FR"/>
        </w:rPr>
        <w:tab/>
      </w:r>
      <w:r w:rsidRPr="00BE4715">
        <w:rPr>
          <w:lang w:val="fr-FR"/>
        </w:rPr>
        <w:tab/>
        <w:t>ProtocolExtensionContainer { {EnhancedRNTPStartTime-ExtIEs} } OPTIONAL,</w:t>
      </w:r>
    </w:p>
    <w:p w14:paraId="3B680FF3" w14:textId="77777777" w:rsidR="005752DE" w:rsidRPr="00C37D2B" w:rsidRDefault="005752DE" w:rsidP="007F5250">
      <w:pPr>
        <w:pStyle w:val="PL"/>
      </w:pPr>
      <w:r w:rsidRPr="00BE4715">
        <w:rPr>
          <w:lang w:val="fr-FR"/>
        </w:rPr>
        <w:tab/>
      </w:r>
      <w:r w:rsidRPr="00BE4715">
        <w:rPr>
          <w:lang w:val="fr-FR"/>
        </w:rPr>
        <w:tab/>
      </w:r>
      <w:r w:rsidRPr="00C37D2B">
        <w:t>...</w:t>
      </w:r>
    </w:p>
    <w:p w14:paraId="2238C1AF" w14:textId="77777777" w:rsidR="005752DE" w:rsidRPr="00C37D2B" w:rsidRDefault="005752DE" w:rsidP="007F5250">
      <w:pPr>
        <w:pStyle w:val="PL"/>
      </w:pPr>
      <w:r w:rsidRPr="00C37D2B">
        <w:tab/>
        <w:t>}</w:t>
      </w:r>
    </w:p>
    <w:p w14:paraId="766B1955" w14:textId="77777777" w:rsidR="005752DE" w:rsidRPr="00C37D2B" w:rsidRDefault="005752DE" w:rsidP="007F5250">
      <w:pPr>
        <w:pStyle w:val="PL"/>
      </w:pPr>
    </w:p>
    <w:p w14:paraId="05B7CC04" w14:textId="77777777" w:rsidR="005752DE" w:rsidRPr="00C37D2B" w:rsidRDefault="005752DE" w:rsidP="007F5250">
      <w:pPr>
        <w:pStyle w:val="PL"/>
      </w:pPr>
      <w:r w:rsidRPr="00C37D2B">
        <w:t>EnhancedRNTPStartTime-ExtIEs X2AP-PROTOCOL-EXTENSION ::= {</w:t>
      </w:r>
    </w:p>
    <w:p w14:paraId="771A6BEC" w14:textId="77777777" w:rsidR="005752DE" w:rsidRPr="00C37D2B" w:rsidRDefault="005752DE" w:rsidP="007F5250">
      <w:pPr>
        <w:pStyle w:val="PL"/>
      </w:pPr>
      <w:r w:rsidRPr="00C37D2B">
        <w:tab/>
        <w:t>...</w:t>
      </w:r>
    </w:p>
    <w:p w14:paraId="4BAB3EF6" w14:textId="77777777" w:rsidR="005752DE" w:rsidRPr="00C37D2B" w:rsidRDefault="005752DE" w:rsidP="007F5250">
      <w:pPr>
        <w:pStyle w:val="PL"/>
      </w:pPr>
      <w:r w:rsidRPr="00C37D2B">
        <w:t>}</w:t>
      </w:r>
    </w:p>
    <w:p w14:paraId="039B3185" w14:textId="77777777" w:rsidR="005752DE" w:rsidRPr="00C37D2B" w:rsidRDefault="005752DE" w:rsidP="007F5250">
      <w:pPr>
        <w:pStyle w:val="PL"/>
        <w:rPr>
          <w:snapToGrid w:val="0"/>
        </w:rPr>
      </w:pPr>
    </w:p>
    <w:p w14:paraId="73C78019" w14:textId="77777777" w:rsidR="005752DE" w:rsidRPr="00C37D2B" w:rsidRDefault="005752DE" w:rsidP="007F5250">
      <w:pPr>
        <w:pStyle w:val="PL"/>
        <w:rPr>
          <w:snapToGrid w:val="0"/>
        </w:rPr>
      </w:pPr>
      <w:r w:rsidRPr="00C37D2B">
        <w:rPr>
          <w:snapToGrid w:val="0"/>
        </w:rPr>
        <w:t>ENB-ID ::= CHOICE {</w:t>
      </w:r>
    </w:p>
    <w:p w14:paraId="478A358B"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1C34F615"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6D13C47" w14:textId="77777777" w:rsidR="005752DE" w:rsidRPr="00C37D2B" w:rsidRDefault="005752DE" w:rsidP="007F5250">
      <w:pPr>
        <w:pStyle w:val="PL"/>
        <w:rPr>
          <w:snapToGrid w:val="0"/>
        </w:rPr>
      </w:pPr>
      <w:r w:rsidRPr="00C37D2B">
        <w:rPr>
          <w:snapToGrid w:val="0"/>
        </w:rPr>
        <w:tab/>
        <w:t>... ,</w:t>
      </w:r>
    </w:p>
    <w:p w14:paraId="14022F8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32E74A8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6E23051E" w14:textId="77777777" w:rsidR="005752DE" w:rsidRPr="00C37D2B" w:rsidRDefault="005752DE" w:rsidP="007F5250">
      <w:pPr>
        <w:pStyle w:val="PL"/>
        <w:rPr>
          <w:snapToGrid w:val="0"/>
        </w:rPr>
      </w:pPr>
      <w:r w:rsidRPr="00C37D2B">
        <w:rPr>
          <w:snapToGrid w:val="0"/>
        </w:rPr>
        <w:t>}</w:t>
      </w:r>
    </w:p>
    <w:p w14:paraId="50883533" w14:textId="77777777" w:rsidR="005752DE" w:rsidRPr="00C37D2B" w:rsidRDefault="005752DE" w:rsidP="008F1E75">
      <w:pPr>
        <w:pStyle w:val="PL"/>
        <w:rPr>
          <w:snapToGrid w:val="0"/>
        </w:rPr>
      </w:pPr>
    </w:p>
    <w:p w14:paraId="146DD58C"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54A6248A" w14:textId="77777777" w:rsidR="00DF0D5B" w:rsidRPr="00C37D2B" w:rsidRDefault="00DF0D5B" w:rsidP="00C4015E">
      <w:pPr>
        <w:pStyle w:val="PL"/>
        <w:rPr>
          <w:snapToGrid w:val="0"/>
        </w:rPr>
      </w:pPr>
    </w:p>
    <w:p w14:paraId="04D4A352" w14:textId="77777777" w:rsidR="00DF0D5B" w:rsidRPr="00C37D2B" w:rsidRDefault="00DF0D5B" w:rsidP="007F5250">
      <w:pPr>
        <w:pStyle w:val="PL"/>
        <w:rPr>
          <w:rFonts w:eastAsia="DengXian"/>
          <w:snapToGrid w:val="0"/>
          <w:lang w:eastAsia="zh-CN"/>
        </w:rPr>
      </w:pPr>
      <w:bookmarkStart w:id="9754"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6C8A24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0AA561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05A083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79DE2603"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EN-DC-ResourceConfigurationExtIEs} }</w:t>
      </w:r>
      <w:r w:rsidRPr="00BE4715">
        <w:rPr>
          <w:rFonts w:eastAsia="DengXian"/>
          <w:snapToGrid w:val="0"/>
          <w:lang w:val="fr-FR" w:eastAsia="zh-CN"/>
        </w:rPr>
        <w:tab/>
        <w:t>OPTIONAL,</w:t>
      </w:r>
    </w:p>
    <w:p w14:paraId="5A653D3F" w14:textId="77777777" w:rsidR="00DF0D5B" w:rsidRPr="00C37D2B" w:rsidRDefault="00DF0D5B"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78EB72F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9754"/>
    <w:p w14:paraId="7BA6B988" w14:textId="77777777" w:rsidR="00DF0D5B" w:rsidRPr="00C37D2B" w:rsidRDefault="00DF0D5B" w:rsidP="007F5250">
      <w:pPr>
        <w:pStyle w:val="PL"/>
        <w:rPr>
          <w:rFonts w:eastAsia="DengXian"/>
          <w:snapToGrid w:val="0"/>
          <w:lang w:eastAsia="zh-CN"/>
        </w:rPr>
      </w:pPr>
    </w:p>
    <w:p w14:paraId="462899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1E82AC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1815B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5067D07" w14:textId="77777777" w:rsidR="00DF0D5B" w:rsidRPr="00C37D2B" w:rsidRDefault="00DF0D5B" w:rsidP="008F1E75">
      <w:pPr>
        <w:pStyle w:val="PL"/>
        <w:rPr>
          <w:snapToGrid w:val="0"/>
        </w:rPr>
      </w:pPr>
    </w:p>
    <w:p w14:paraId="54F74411" w14:textId="77777777" w:rsidR="000B3F8F" w:rsidRPr="000B3F8F" w:rsidRDefault="000B3F8F" w:rsidP="000B3F8F">
      <w:pPr>
        <w:pStyle w:val="PL"/>
        <w:rPr>
          <w:snapToGrid w:val="0"/>
        </w:rPr>
      </w:pPr>
      <w:r w:rsidRPr="000B3F8F">
        <w:rPr>
          <w:snapToGrid w:val="0"/>
        </w:rPr>
        <w:t>EPCHandoverRestrictionListContainer ::= OCTET STRING</w:t>
      </w:r>
    </w:p>
    <w:p w14:paraId="2CFB27CE"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3A32C554" w14:textId="77777777" w:rsidR="000B3F8F" w:rsidRPr="00C37D2B" w:rsidRDefault="000B3F8F" w:rsidP="000B3F8F">
      <w:pPr>
        <w:pStyle w:val="PL"/>
        <w:rPr>
          <w:snapToGrid w:val="0"/>
        </w:rPr>
      </w:pPr>
    </w:p>
    <w:p w14:paraId="48C909E5"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638D82FC" w14:textId="77777777" w:rsidR="005752DE" w:rsidRPr="00C37D2B" w:rsidRDefault="005752DE" w:rsidP="007F5250">
      <w:pPr>
        <w:pStyle w:val="PL"/>
        <w:rPr>
          <w:snapToGrid w:val="0"/>
        </w:rPr>
      </w:pPr>
    </w:p>
    <w:p w14:paraId="46E6F3DC"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2526117F" w14:textId="77777777" w:rsidR="00A23DF6" w:rsidRPr="00C37D2B" w:rsidRDefault="00A23DF6" w:rsidP="00A23DF6">
      <w:pPr>
        <w:pStyle w:val="PL"/>
        <w:rPr>
          <w:snapToGrid w:val="0"/>
        </w:rPr>
      </w:pPr>
    </w:p>
    <w:p w14:paraId="4079EF0E" w14:textId="77777777" w:rsidR="00A23DF6" w:rsidRPr="00C37D2B" w:rsidRDefault="00A23DF6" w:rsidP="00A23DF6">
      <w:pPr>
        <w:pStyle w:val="PL"/>
        <w:rPr>
          <w:snapToGrid w:val="0"/>
        </w:rPr>
      </w:pPr>
      <w:r w:rsidRPr="00C37D2B">
        <w:rPr>
          <w:snapToGrid w:val="0"/>
        </w:rPr>
        <w:t>ERABActivityNotifyItem ::= SEQUENCE {</w:t>
      </w:r>
    </w:p>
    <w:p w14:paraId="20D4D596"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2012ABBE"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753601C"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49ABB9C" w14:textId="77777777" w:rsidR="00A23DF6" w:rsidRPr="00C37D2B" w:rsidRDefault="00A23DF6" w:rsidP="00A23DF6">
      <w:pPr>
        <w:pStyle w:val="PL"/>
        <w:rPr>
          <w:snapToGrid w:val="0"/>
        </w:rPr>
      </w:pPr>
      <w:r w:rsidRPr="00C37D2B">
        <w:rPr>
          <w:snapToGrid w:val="0"/>
        </w:rPr>
        <w:tab/>
        <w:t>...</w:t>
      </w:r>
    </w:p>
    <w:p w14:paraId="5F1C144E" w14:textId="77777777" w:rsidR="00A23DF6" w:rsidRPr="00C37D2B" w:rsidRDefault="00A23DF6" w:rsidP="00A23DF6">
      <w:pPr>
        <w:pStyle w:val="PL"/>
        <w:rPr>
          <w:snapToGrid w:val="0"/>
        </w:rPr>
      </w:pPr>
      <w:r w:rsidRPr="00C37D2B">
        <w:rPr>
          <w:snapToGrid w:val="0"/>
        </w:rPr>
        <w:t>}</w:t>
      </w:r>
    </w:p>
    <w:p w14:paraId="5343DCDC" w14:textId="77777777" w:rsidR="00A23DF6" w:rsidRPr="00C37D2B" w:rsidRDefault="00A23DF6" w:rsidP="00A23DF6">
      <w:pPr>
        <w:pStyle w:val="PL"/>
        <w:rPr>
          <w:snapToGrid w:val="0"/>
        </w:rPr>
      </w:pPr>
    </w:p>
    <w:p w14:paraId="6D7CCCAB" w14:textId="77777777" w:rsidR="00A23DF6" w:rsidRPr="00C37D2B" w:rsidRDefault="00A23DF6" w:rsidP="00A23DF6">
      <w:pPr>
        <w:pStyle w:val="PL"/>
        <w:rPr>
          <w:snapToGrid w:val="0"/>
        </w:rPr>
      </w:pPr>
      <w:r w:rsidRPr="00C37D2B">
        <w:rPr>
          <w:snapToGrid w:val="0"/>
        </w:rPr>
        <w:t>ERABActivityNotifyItem-ExtIEs X2AP-PROTOCOL-EXTENSION ::= {</w:t>
      </w:r>
    </w:p>
    <w:p w14:paraId="67C4B9C6" w14:textId="77777777" w:rsidR="00A23DF6" w:rsidRPr="00C37D2B" w:rsidRDefault="00A23DF6" w:rsidP="00A23DF6">
      <w:pPr>
        <w:pStyle w:val="PL"/>
        <w:rPr>
          <w:snapToGrid w:val="0"/>
        </w:rPr>
      </w:pPr>
      <w:r w:rsidRPr="00C37D2B">
        <w:rPr>
          <w:snapToGrid w:val="0"/>
        </w:rPr>
        <w:tab/>
        <w:t>...</w:t>
      </w:r>
    </w:p>
    <w:p w14:paraId="0117D24D" w14:textId="77777777" w:rsidR="00A23DF6" w:rsidRPr="00C37D2B" w:rsidRDefault="00A23DF6" w:rsidP="00A23DF6">
      <w:pPr>
        <w:pStyle w:val="PL"/>
        <w:rPr>
          <w:snapToGrid w:val="0"/>
        </w:rPr>
      </w:pPr>
      <w:r w:rsidRPr="00C37D2B">
        <w:rPr>
          <w:snapToGrid w:val="0"/>
        </w:rPr>
        <w:t>}</w:t>
      </w:r>
    </w:p>
    <w:p w14:paraId="09EB80A2" w14:textId="77777777" w:rsidR="00A23DF6" w:rsidRPr="00C37D2B" w:rsidRDefault="00A23DF6" w:rsidP="007F5250">
      <w:pPr>
        <w:pStyle w:val="PL"/>
        <w:rPr>
          <w:snapToGrid w:val="0"/>
        </w:rPr>
      </w:pPr>
    </w:p>
    <w:p w14:paraId="2AB28438" w14:textId="77777777" w:rsidR="005752DE" w:rsidRPr="00C37D2B" w:rsidRDefault="005752DE" w:rsidP="007F5250">
      <w:pPr>
        <w:pStyle w:val="PL"/>
        <w:rPr>
          <w:snapToGrid w:val="0"/>
        </w:rPr>
      </w:pPr>
      <w:r w:rsidRPr="00C37D2B">
        <w:t>E-RAB-ID ::=</w:t>
      </w:r>
      <w:r w:rsidRPr="00C37D2B">
        <w:rPr>
          <w:snapToGrid w:val="0"/>
        </w:rPr>
        <w:t xml:space="preserve"> INTEGER (0..15, ...)</w:t>
      </w:r>
    </w:p>
    <w:p w14:paraId="1D87349F" w14:textId="77777777" w:rsidR="005752DE" w:rsidRPr="00C37D2B" w:rsidRDefault="005752DE" w:rsidP="007F5250">
      <w:pPr>
        <w:pStyle w:val="PL"/>
        <w:rPr>
          <w:snapToGrid w:val="0"/>
        </w:rPr>
      </w:pPr>
    </w:p>
    <w:p w14:paraId="66FA728A" w14:textId="77777777" w:rsidR="005752DE" w:rsidRPr="00C37D2B" w:rsidRDefault="005752DE" w:rsidP="007F5250">
      <w:pPr>
        <w:pStyle w:val="PL"/>
        <w:rPr>
          <w:snapToGrid w:val="0"/>
        </w:rPr>
      </w:pPr>
      <w:r w:rsidRPr="00C37D2B">
        <w:rPr>
          <w:snapToGrid w:val="0"/>
        </w:rPr>
        <w:t>E-RAB-Level-QoS-Parameters ::= SEQUENCE {</w:t>
      </w:r>
    </w:p>
    <w:p w14:paraId="31091839"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44F31D12"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3DAF17A0"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12A3809"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4BB45BC1" w14:textId="77777777" w:rsidR="005752DE" w:rsidRPr="00C37D2B" w:rsidRDefault="005752DE" w:rsidP="00C4015E">
      <w:pPr>
        <w:pStyle w:val="PL"/>
        <w:rPr>
          <w:snapToGrid w:val="0"/>
        </w:rPr>
      </w:pPr>
      <w:r w:rsidRPr="00C37D2B">
        <w:rPr>
          <w:snapToGrid w:val="0"/>
        </w:rPr>
        <w:tab/>
        <w:t>...</w:t>
      </w:r>
    </w:p>
    <w:p w14:paraId="6130D494" w14:textId="77777777" w:rsidR="005752DE" w:rsidRPr="00C37D2B" w:rsidRDefault="005752DE" w:rsidP="003F0D54">
      <w:pPr>
        <w:pStyle w:val="PL"/>
        <w:rPr>
          <w:snapToGrid w:val="0"/>
        </w:rPr>
      </w:pPr>
      <w:r w:rsidRPr="00C37D2B">
        <w:rPr>
          <w:snapToGrid w:val="0"/>
        </w:rPr>
        <w:t>}</w:t>
      </w:r>
    </w:p>
    <w:p w14:paraId="2958126D" w14:textId="77777777" w:rsidR="005752DE" w:rsidRPr="00C37D2B" w:rsidRDefault="005752DE" w:rsidP="007F5250">
      <w:pPr>
        <w:pStyle w:val="PL"/>
        <w:rPr>
          <w:snapToGrid w:val="0"/>
        </w:rPr>
      </w:pPr>
    </w:p>
    <w:p w14:paraId="32C79F37" w14:textId="77777777" w:rsidR="005752DE" w:rsidRPr="00C37D2B" w:rsidRDefault="005752DE" w:rsidP="008F1E75">
      <w:pPr>
        <w:pStyle w:val="PL"/>
        <w:rPr>
          <w:snapToGrid w:val="0"/>
        </w:rPr>
      </w:pPr>
      <w:r w:rsidRPr="00C37D2B">
        <w:rPr>
          <w:snapToGrid w:val="0"/>
        </w:rPr>
        <w:t>E-RAB-Level-QoS-Parameters-ExtIEs X2AP-PROTOCOL-EXTENSION ::= {</w:t>
      </w:r>
    </w:p>
    <w:p w14:paraId="2F33BCA0"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6ED81014"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71EDB3D1"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47185023" w14:textId="77777777" w:rsidR="005752DE" w:rsidRPr="00C37D2B" w:rsidRDefault="005752DE" w:rsidP="007F5250">
      <w:pPr>
        <w:pStyle w:val="PL"/>
        <w:rPr>
          <w:snapToGrid w:val="0"/>
        </w:rPr>
      </w:pPr>
      <w:r w:rsidRPr="00C37D2B">
        <w:rPr>
          <w:snapToGrid w:val="0"/>
        </w:rPr>
        <w:tab/>
        <w:t>...</w:t>
      </w:r>
    </w:p>
    <w:p w14:paraId="0AC72842" w14:textId="77777777" w:rsidR="005752DE" w:rsidRPr="00C37D2B" w:rsidRDefault="005752DE" w:rsidP="007F5250">
      <w:pPr>
        <w:pStyle w:val="PL"/>
        <w:rPr>
          <w:snapToGrid w:val="0"/>
        </w:rPr>
      </w:pPr>
      <w:r w:rsidRPr="00C37D2B">
        <w:rPr>
          <w:snapToGrid w:val="0"/>
        </w:rPr>
        <w:t>}</w:t>
      </w:r>
    </w:p>
    <w:p w14:paraId="156021C7" w14:textId="77777777" w:rsidR="005752DE" w:rsidRPr="00C37D2B" w:rsidRDefault="005752DE" w:rsidP="007F5250">
      <w:pPr>
        <w:pStyle w:val="PL"/>
        <w:rPr>
          <w:snapToGrid w:val="0"/>
        </w:rPr>
      </w:pPr>
    </w:p>
    <w:p w14:paraId="23FC92CE"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2B98B590" w14:textId="77777777" w:rsidR="005752DE" w:rsidRPr="00C37D2B" w:rsidRDefault="005752DE" w:rsidP="007F5250">
      <w:pPr>
        <w:pStyle w:val="PL"/>
        <w:rPr>
          <w:snapToGrid w:val="0"/>
        </w:rPr>
      </w:pPr>
    </w:p>
    <w:p w14:paraId="1C7A2F27"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166FBCD8"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7AC5D7E" w14:textId="77777777" w:rsidR="005752DE" w:rsidRPr="00C37D2B" w:rsidRDefault="005752DE" w:rsidP="007F5250">
      <w:pPr>
        <w:pStyle w:val="PL"/>
        <w:rPr>
          <w:snapToGrid w:val="0"/>
        </w:rPr>
      </w:pPr>
      <w:r w:rsidRPr="00C37D2B">
        <w:rPr>
          <w:snapToGrid w:val="0"/>
        </w:rPr>
        <w:tab/>
        <w:t>...</w:t>
      </w:r>
    </w:p>
    <w:p w14:paraId="0A8B9F5E" w14:textId="77777777" w:rsidR="005752DE" w:rsidRPr="00C37D2B" w:rsidRDefault="005752DE" w:rsidP="007F5250">
      <w:pPr>
        <w:pStyle w:val="PL"/>
        <w:rPr>
          <w:snapToGrid w:val="0"/>
        </w:rPr>
      </w:pPr>
      <w:r w:rsidRPr="00C37D2B">
        <w:rPr>
          <w:snapToGrid w:val="0"/>
        </w:rPr>
        <w:t>}</w:t>
      </w:r>
    </w:p>
    <w:p w14:paraId="296D7E8A" w14:textId="77777777" w:rsidR="005752DE" w:rsidRPr="00C37D2B" w:rsidRDefault="005752DE" w:rsidP="007F5250">
      <w:pPr>
        <w:pStyle w:val="PL"/>
        <w:rPr>
          <w:snapToGrid w:val="0"/>
        </w:rPr>
      </w:pPr>
    </w:p>
    <w:p w14:paraId="689C401C" w14:textId="77777777" w:rsidR="005752DE" w:rsidRPr="00C37D2B" w:rsidRDefault="005752DE" w:rsidP="007F5250">
      <w:pPr>
        <w:pStyle w:val="PL"/>
        <w:rPr>
          <w:snapToGrid w:val="0"/>
        </w:rPr>
      </w:pPr>
      <w:r w:rsidRPr="00C37D2B">
        <w:t>E-RAB-Item</w:t>
      </w:r>
      <w:r w:rsidRPr="00C37D2B">
        <w:rPr>
          <w:snapToGrid w:val="0"/>
        </w:rPr>
        <w:t xml:space="preserve"> ::= SEQUENCE {</w:t>
      </w:r>
    </w:p>
    <w:p w14:paraId="4D54530E"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3703149B" w14:textId="77777777" w:rsidR="005752DE" w:rsidRPr="00BE4715" w:rsidRDefault="005752DE" w:rsidP="007F5250">
      <w:pPr>
        <w:pStyle w:val="PL"/>
        <w:rPr>
          <w:snapToGrid w:val="0"/>
          <w:lang w:val="fr-FR"/>
        </w:rPr>
      </w:pPr>
      <w:r w:rsidRPr="00C37D2B">
        <w:rPr>
          <w:snapToGrid w:val="0"/>
        </w:rPr>
        <w:tab/>
      </w:r>
      <w:r w:rsidRPr="00BE4715">
        <w:rPr>
          <w:snapToGrid w:val="0"/>
          <w:lang w:val="fr-FR"/>
        </w:rPr>
        <w:t>cause</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Cause,</w:t>
      </w:r>
    </w:p>
    <w:p w14:paraId="0C3A53F5" w14:textId="77777777" w:rsidR="005752DE" w:rsidRPr="00BE4715" w:rsidRDefault="005752DE" w:rsidP="007F5250">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E-RAB-</w:t>
      </w:r>
      <w:r w:rsidRPr="00BE4715">
        <w:rPr>
          <w:bCs/>
          <w:lang w:val="fr-FR"/>
        </w:rPr>
        <w:t>Item-</w:t>
      </w:r>
      <w:r w:rsidRPr="00BE4715">
        <w:rPr>
          <w:snapToGrid w:val="0"/>
          <w:lang w:val="fr-FR"/>
        </w:rPr>
        <w:t>ExtIEs} } OPTIONAL,</w:t>
      </w:r>
    </w:p>
    <w:p w14:paraId="34B382B8"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65AAA6D5" w14:textId="77777777" w:rsidR="005752DE" w:rsidRPr="00C37D2B" w:rsidRDefault="005752DE" w:rsidP="007F5250">
      <w:pPr>
        <w:pStyle w:val="PL"/>
        <w:rPr>
          <w:snapToGrid w:val="0"/>
        </w:rPr>
      </w:pPr>
      <w:r w:rsidRPr="00C37D2B">
        <w:rPr>
          <w:snapToGrid w:val="0"/>
        </w:rPr>
        <w:t>}</w:t>
      </w:r>
    </w:p>
    <w:p w14:paraId="5ECF18FC" w14:textId="77777777" w:rsidR="005752DE" w:rsidRPr="00C37D2B" w:rsidRDefault="005752DE" w:rsidP="007F5250">
      <w:pPr>
        <w:pStyle w:val="PL"/>
        <w:rPr>
          <w:snapToGrid w:val="0"/>
        </w:rPr>
      </w:pPr>
    </w:p>
    <w:p w14:paraId="49FE730F"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4190D56D" w14:textId="77777777" w:rsidR="005752DE" w:rsidRPr="00C37D2B" w:rsidRDefault="005752DE" w:rsidP="007F5250">
      <w:pPr>
        <w:pStyle w:val="PL"/>
        <w:rPr>
          <w:snapToGrid w:val="0"/>
        </w:rPr>
      </w:pPr>
      <w:r w:rsidRPr="00C37D2B">
        <w:rPr>
          <w:snapToGrid w:val="0"/>
        </w:rPr>
        <w:tab/>
        <w:t>...</w:t>
      </w:r>
    </w:p>
    <w:p w14:paraId="6C587B4E" w14:textId="77777777" w:rsidR="005752DE" w:rsidRPr="00C37D2B" w:rsidRDefault="005752DE" w:rsidP="007F5250">
      <w:pPr>
        <w:pStyle w:val="PL"/>
        <w:rPr>
          <w:snapToGrid w:val="0"/>
        </w:rPr>
      </w:pPr>
      <w:r w:rsidRPr="00C37D2B">
        <w:rPr>
          <w:snapToGrid w:val="0"/>
        </w:rPr>
        <w:t>}</w:t>
      </w:r>
    </w:p>
    <w:p w14:paraId="197F4ED5" w14:textId="77777777" w:rsidR="00320A16" w:rsidRDefault="00320A16" w:rsidP="00320A16">
      <w:pPr>
        <w:pStyle w:val="PL"/>
        <w:rPr>
          <w:snapToGrid w:val="0"/>
        </w:rPr>
      </w:pPr>
    </w:p>
    <w:p w14:paraId="43FFFFA5"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4EFF349B" w14:textId="77777777" w:rsidR="00320A16" w:rsidRPr="007E6716" w:rsidRDefault="00320A16" w:rsidP="00320A16">
      <w:pPr>
        <w:pStyle w:val="PL"/>
      </w:pPr>
    </w:p>
    <w:p w14:paraId="2F920C14"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10E63914"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B2877A0"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0A821A48"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C36F806"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3D5DD0A"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E8DA0D2" w14:textId="77777777" w:rsidR="00320A16" w:rsidRPr="007E6716" w:rsidRDefault="00320A16" w:rsidP="00320A16">
      <w:pPr>
        <w:pStyle w:val="PL"/>
      </w:pPr>
      <w:r w:rsidRPr="007E6716">
        <w:tab/>
        <w:t>...</w:t>
      </w:r>
    </w:p>
    <w:p w14:paraId="7A5F9079" w14:textId="77777777" w:rsidR="00320A16" w:rsidRDefault="00320A16" w:rsidP="00320A16">
      <w:pPr>
        <w:pStyle w:val="PL"/>
      </w:pPr>
      <w:r w:rsidRPr="007E6716">
        <w:t>}</w:t>
      </w:r>
    </w:p>
    <w:p w14:paraId="3F365949" w14:textId="77777777" w:rsidR="00320A16" w:rsidRDefault="00320A16" w:rsidP="00320A16">
      <w:pPr>
        <w:pStyle w:val="PL"/>
      </w:pPr>
    </w:p>
    <w:p w14:paraId="230C0B94"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025003D"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86E4F9"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400B02DE" w14:textId="77777777" w:rsidR="00320A16" w:rsidRDefault="00320A16" w:rsidP="00320A16">
      <w:pPr>
        <w:pStyle w:val="PL"/>
      </w:pPr>
    </w:p>
    <w:p w14:paraId="0179D365" w14:textId="77777777" w:rsidR="00320A16" w:rsidRPr="007E6716" w:rsidRDefault="00320A16" w:rsidP="00320A16">
      <w:pPr>
        <w:pStyle w:val="PL"/>
        <w:rPr>
          <w:snapToGrid w:val="0"/>
        </w:rPr>
      </w:pPr>
      <w:r w:rsidRPr="00BE4715">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BE4715">
        <w:rPr>
          <w:lang w:eastAsia="ja-JP"/>
        </w:rPr>
        <w:t>E-RABsSubjectToDLDiscarding</w:t>
      </w:r>
      <w:r>
        <w:rPr>
          <w:snapToGrid w:val="0"/>
        </w:rPr>
        <w:t>-Item</w:t>
      </w:r>
    </w:p>
    <w:p w14:paraId="39AF8DE0" w14:textId="77777777" w:rsidR="00320A16" w:rsidRDefault="00320A16" w:rsidP="00320A16">
      <w:pPr>
        <w:pStyle w:val="PL"/>
      </w:pPr>
    </w:p>
    <w:p w14:paraId="1EE2AF75" w14:textId="77777777" w:rsidR="00320A16" w:rsidRPr="007E6716" w:rsidRDefault="00320A16" w:rsidP="00320A16">
      <w:pPr>
        <w:pStyle w:val="PL"/>
        <w:rPr>
          <w:noProof w:val="0"/>
        </w:rPr>
      </w:pPr>
      <w:r w:rsidRPr="00BE4715">
        <w:rPr>
          <w:lang w:eastAsia="ja-JP"/>
        </w:rPr>
        <w:t>E-RABsSubjectToDLDiscarding</w:t>
      </w:r>
      <w:r>
        <w:rPr>
          <w:snapToGrid w:val="0"/>
        </w:rPr>
        <w:t>-Item</w:t>
      </w:r>
      <w:r w:rsidRPr="007E6716">
        <w:rPr>
          <w:noProof w:val="0"/>
        </w:rPr>
        <w:t xml:space="preserve"> ::= SEQUENCE {</w:t>
      </w:r>
    </w:p>
    <w:p w14:paraId="7971DBB7"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2006EEDF"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4506B05C"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CA8A0F9"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5C344B5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BE4715">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D3B5578" w14:textId="77777777" w:rsidR="00320A16" w:rsidRPr="007E6716" w:rsidRDefault="00320A16" w:rsidP="00320A16">
      <w:pPr>
        <w:pStyle w:val="PL"/>
      </w:pPr>
      <w:r w:rsidRPr="007E6716">
        <w:tab/>
        <w:t>...</w:t>
      </w:r>
    </w:p>
    <w:p w14:paraId="484AC904" w14:textId="77777777" w:rsidR="00320A16" w:rsidRDefault="00320A16" w:rsidP="00320A16">
      <w:pPr>
        <w:pStyle w:val="PL"/>
      </w:pPr>
      <w:r w:rsidRPr="007E6716">
        <w:t>}</w:t>
      </w:r>
    </w:p>
    <w:p w14:paraId="780E71EC" w14:textId="77777777" w:rsidR="00320A16" w:rsidRDefault="00320A16" w:rsidP="00320A16">
      <w:pPr>
        <w:pStyle w:val="PL"/>
        <w:rPr>
          <w:rFonts w:eastAsia="DengXian" w:cs="Courier New"/>
          <w:snapToGrid w:val="0"/>
          <w:lang w:eastAsia="zh-CN"/>
        </w:rPr>
      </w:pPr>
    </w:p>
    <w:p w14:paraId="5D3551E9" w14:textId="77777777" w:rsidR="00320A16" w:rsidRPr="007E6716" w:rsidRDefault="00320A16" w:rsidP="00320A16">
      <w:pPr>
        <w:pStyle w:val="PL"/>
        <w:rPr>
          <w:noProof w:val="0"/>
          <w:snapToGrid w:val="0"/>
          <w:lang w:eastAsia="zh-CN"/>
        </w:rPr>
      </w:pPr>
      <w:r w:rsidRPr="00BE4715">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61943621"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0DED6BB4"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68499874" w14:textId="77777777" w:rsidR="00320A16" w:rsidRDefault="00320A16" w:rsidP="00320A16">
      <w:pPr>
        <w:pStyle w:val="PL"/>
        <w:rPr>
          <w:rFonts w:eastAsia="DengXian" w:cs="Courier New"/>
          <w:snapToGrid w:val="0"/>
          <w:lang w:eastAsia="zh-CN"/>
        </w:rPr>
      </w:pPr>
    </w:p>
    <w:p w14:paraId="6A6A7F97" w14:textId="77777777" w:rsidR="00320A16" w:rsidRDefault="00320A16" w:rsidP="00320A16">
      <w:pPr>
        <w:pStyle w:val="PL"/>
        <w:rPr>
          <w:rFonts w:eastAsia="DengXian" w:cs="Courier New"/>
          <w:snapToGrid w:val="0"/>
          <w:lang w:eastAsia="zh-CN"/>
        </w:rPr>
      </w:pPr>
    </w:p>
    <w:p w14:paraId="12ADC1D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2EF10901" w14:textId="77777777" w:rsidR="00DF0D5B" w:rsidRPr="00C37D2B" w:rsidRDefault="00DF0D5B" w:rsidP="007F5250">
      <w:pPr>
        <w:pStyle w:val="PL"/>
        <w:rPr>
          <w:rFonts w:eastAsia="DengXian"/>
          <w:snapToGrid w:val="0"/>
          <w:lang w:eastAsia="zh-CN"/>
        </w:rPr>
      </w:pPr>
    </w:p>
    <w:p w14:paraId="6FF326E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E2961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749A2B0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971637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E00AD01" w14:textId="77777777" w:rsidR="00DF0D5B" w:rsidRPr="00C37D2B" w:rsidRDefault="00DF0D5B" w:rsidP="007F5250">
      <w:pPr>
        <w:pStyle w:val="PL"/>
        <w:rPr>
          <w:rFonts w:eastAsia="DengXian"/>
          <w:snapToGrid w:val="0"/>
          <w:lang w:eastAsia="zh-CN"/>
        </w:rPr>
      </w:pPr>
    </w:p>
    <w:p w14:paraId="2AFA001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53E24E9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2BEDE7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0DE86A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53DFCF1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C178D53"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3E95944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B671E1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DF9790D" w14:textId="77777777" w:rsidR="00DF0D5B" w:rsidRPr="00C37D2B" w:rsidRDefault="00DF0D5B" w:rsidP="007F5250">
      <w:pPr>
        <w:pStyle w:val="PL"/>
        <w:rPr>
          <w:rFonts w:eastAsia="DengXian"/>
          <w:snapToGrid w:val="0"/>
          <w:lang w:eastAsia="zh-CN"/>
        </w:rPr>
      </w:pPr>
    </w:p>
    <w:p w14:paraId="36A5996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09FAC8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4E3218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88A96BB" w14:textId="77777777" w:rsidR="005E062D" w:rsidRDefault="005E062D" w:rsidP="005E062D">
      <w:pPr>
        <w:pStyle w:val="PL"/>
        <w:rPr>
          <w:snapToGrid w:val="0"/>
        </w:rPr>
      </w:pPr>
    </w:p>
    <w:p w14:paraId="07C5577B"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38B9D177" w14:textId="77777777" w:rsidR="005E062D" w:rsidRDefault="005E062D" w:rsidP="005E062D">
      <w:pPr>
        <w:pStyle w:val="PL"/>
        <w:rPr>
          <w:noProof w:val="0"/>
          <w:snapToGrid w:val="0"/>
        </w:rPr>
      </w:pPr>
      <w:r>
        <w:rPr>
          <w:noProof w:val="0"/>
          <w:snapToGrid w:val="0"/>
        </w:rPr>
        <w:tab/>
        <w:t>true,</w:t>
      </w:r>
    </w:p>
    <w:p w14:paraId="4BA59C85" w14:textId="77777777" w:rsidR="005E062D" w:rsidRDefault="005E062D" w:rsidP="005E062D">
      <w:pPr>
        <w:pStyle w:val="PL"/>
        <w:rPr>
          <w:noProof w:val="0"/>
          <w:snapToGrid w:val="0"/>
        </w:rPr>
      </w:pPr>
      <w:r>
        <w:rPr>
          <w:noProof w:val="0"/>
          <w:snapToGrid w:val="0"/>
        </w:rPr>
        <w:tab/>
        <w:t>...</w:t>
      </w:r>
    </w:p>
    <w:p w14:paraId="2B726F70" w14:textId="77777777" w:rsidR="005E062D" w:rsidRDefault="005E062D" w:rsidP="005E062D">
      <w:pPr>
        <w:pStyle w:val="PL"/>
        <w:rPr>
          <w:snapToGrid w:val="0"/>
        </w:rPr>
      </w:pPr>
      <w:r>
        <w:rPr>
          <w:noProof w:val="0"/>
          <w:snapToGrid w:val="0"/>
        </w:rPr>
        <w:t>}</w:t>
      </w:r>
    </w:p>
    <w:p w14:paraId="6029DC59" w14:textId="77777777" w:rsidR="00DF0D5B" w:rsidRPr="00C37D2B" w:rsidRDefault="00DF0D5B" w:rsidP="007F5250">
      <w:pPr>
        <w:pStyle w:val="PL"/>
        <w:rPr>
          <w:snapToGrid w:val="0"/>
        </w:rPr>
      </w:pPr>
    </w:p>
    <w:p w14:paraId="40F7392B" w14:textId="77777777" w:rsidR="005752DE" w:rsidRPr="00C37D2B" w:rsidRDefault="005752DE" w:rsidP="007F5250">
      <w:pPr>
        <w:pStyle w:val="PL"/>
        <w:rPr>
          <w:snapToGrid w:val="0"/>
          <w:lang w:eastAsia="zh-CN"/>
        </w:rPr>
      </w:pPr>
      <w:r w:rsidRPr="00C37D2B">
        <w:rPr>
          <w:snapToGrid w:val="0"/>
          <w:lang w:eastAsia="zh-CN"/>
        </w:rPr>
        <w:t>EUTRA-Mode-Info ::= CHOICE {</w:t>
      </w:r>
    </w:p>
    <w:p w14:paraId="6759039B" w14:textId="77777777" w:rsidR="005752DE" w:rsidRPr="00B70BCC" w:rsidRDefault="005752DE" w:rsidP="007F5250">
      <w:pPr>
        <w:pStyle w:val="PL"/>
        <w:rPr>
          <w:snapToGrid w:val="0"/>
          <w:lang w:eastAsia="zh-CN"/>
        </w:rPr>
      </w:pPr>
      <w:r w:rsidRPr="00C37D2B">
        <w:rPr>
          <w:snapToGrid w:val="0"/>
          <w:lang w:eastAsia="zh-CN"/>
        </w:rPr>
        <w:tab/>
      </w:r>
      <w:r w:rsidRPr="00B70BCC">
        <w:rPr>
          <w:snapToGrid w:val="0"/>
          <w:lang w:eastAsia="zh-CN"/>
        </w:rPr>
        <w:t>fDD</w:t>
      </w:r>
      <w:r w:rsidRPr="00B70BCC">
        <w:rPr>
          <w:snapToGrid w:val="0"/>
          <w:lang w:eastAsia="zh-CN"/>
        </w:rPr>
        <w:tab/>
      </w:r>
      <w:r w:rsidRPr="00B70BCC">
        <w:rPr>
          <w:snapToGrid w:val="0"/>
          <w:lang w:eastAsia="zh-CN"/>
        </w:rPr>
        <w:tab/>
        <w:t>FDD-Info,</w:t>
      </w:r>
    </w:p>
    <w:p w14:paraId="5CEC3B1B" w14:textId="77777777" w:rsidR="005752DE" w:rsidRPr="00B70BCC" w:rsidRDefault="005752DE" w:rsidP="007F5250">
      <w:pPr>
        <w:pStyle w:val="PL"/>
        <w:rPr>
          <w:snapToGrid w:val="0"/>
          <w:lang w:eastAsia="zh-CN"/>
        </w:rPr>
      </w:pPr>
      <w:r w:rsidRPr="00B70BCC">
        <w:rPr>
          <w:snapToGrid w:val="0"/>
          <w:lang w:eastAsia="zh-CN"/>
        </w:rPr>
        <w:tab/>
        <w:t>tDD</w:t>
      </w:r>
      <w:r w:rsidRPr="00B70BCC">
        <w:rPr>
          <w:snapToGrid w:val="0"/>
          <w:lang w:eastAsia="zh-CN"/>
        </w:rPr>
        <w:tab/>
      </w:r>
      <w:r w:rsidRPr="00B70BCC">
        <w:rPr>
          <w:snapToGrid w:val="0"/>
          <w:lang w:eastAsia="zh-CN"/>
        </w:rPr>
        <w:tab/>
        <w:t>TDD-Info,</w:t>
      </w:r>
    </w:p>
    <w:p w14:paraId="6DA466ED" w14:textId="77777777" w:rsidR="005752DE" w:rsidRPr="00C37D2B" w:rsidRDefault="005752DE" w:rsidP="007F5250">
      <w:pPr>
        <w:pStyle w:val="PL"/>
        <w:rPr>
          <w:snapToGrid w:val="0"/>
        </w:rPr>
      </w:pPr>
      <w:r w:rsidRPr="00B70BCC">
        <w:rPr>
          <w:snapToGrid w:val="0"/>
        </w:rPr>
        <w:tab/>
      </w:r>
      <w:r w:rsidRPr="00C37D2B">
        <w:rPr>
          <w:snapToGrid w:val="0"/>
        </w:rPr>
        <w:t>...</w:t>
      </w:r>
    </w:p>
    <w:p w14:paraId="570D966C" w14:textId="77777777" w:rsidR="005752DE" w:rsidRPr="00C37D2B" w:rsidRDefault="005752DE" w:rsidP="007F5250">
      <w:pPr>
        <w:pStyle w:val="PL"/>
        <w:rPr>
          <w:snapToGrid w:val="0"/>
          <w:lang w:eastAsia="zh-CN"/>
        </w:rPr>
      </w:pPr>
      <w:r w:rsidRPr="00C37D2B">
        <w:rPr>
          <w:snapToGrid w:val="0"/>
          <w:lang w:eastAsia="zh-CN"/>
        </w:rPr>
        <w:t>}</w:t>
      </w:r>
    </w:p>
    <w:p w14:paraId="3F507EAF" w14:textId="77777777" w:rsidR="005752DE" w:rsidRPr="00C37D2B" w:rsidRDefault="005752DE" w:rsidP="007F5250">
      <w:pPr>
        <w:pStyle w:val="PL"/>
        <w:rPr>
          <w:snapToGrid w:val="0"/>
        </w:rPr>
      </w:pPr>
    </w:p>
    <w:p w14:paraId="0E18C410" w14:textId="77777777" w:rsidR="005752DE" w:rsidRPr="00C37D2B" w:rsidRDefault="005752DE" w:rsidP="008F1E75">
      <w:pPr>
        <w:pStyle w:val="PL"/>
        <w:rPr>
          <w:snapToGrid w:val="0"/>
        </w:rPr>
      </w:pPr>
      <w:r w:rsidRPr="00C37D2B">
        <w:rPr>
          <w:snapToGrid w:val="0"/>
        </w:rPr>
        <w:t>EUTRANCellIdentifier ::= BIT STRING (SIZE (28))</w:t>
      </w:r>
    </w:p>
    <w:p w14:paraId="67264E09" w14:textId="77777777" w:rsidR="005752DE" w:rsidRPr="00C37D2B" w:rsidRDefault="005752DE" w:rsidP="00B03710">
      <w:pPr>
        <w:pStyle w:val="PL"/>
        <w:rPr>
          <w:snapToGrid w:val="0"/>
          <w:lang w:eastAsia="zh-CN"/>
        </w:rPr>
      </w:pPr>
    </w:p>
    <w:p w14:paraId="438CA043"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04ED00E3" w14:textId="77777777" w:rsidR="005752DE" w:rsidRPr="00C37D2B" w:rsidRDefault="005752DE" w:rsidP="007F5250">
      <w:pPr>
        <w:pStyle w:val="PL"/>
      </w:pPr>
    </w:p>
    <w:p w14:paraId="1347B013" w14:textId="77777777" w:rsidR="005752DE" w:rsidRPr="00C37D2B" w:rsidRDefault="005752DE" w:rsidP="007F5250">
      <w:pPr>
        <w:pStyle w:val="PL"/>
      </w:pPr>
      <w:r w:rsidRPr="00C37D2B">
        <w:t>EventType ::= ENUMERATED{</w:t>
      </w:r>
    </w:p>
    <w:p w14:paraId="403A97CD" w14:textId="77777777" w:rsidR="005752DE" w:rsidRPr="00C37D2B" w:rsidRDefault="005752DE" w:rsidP="007F5250">
      <w:pPr>
        <w:pStyle w:val="PL"/>
      </w:pPr>
      <w:r w:rsidRPr="00C37D2B">
        <w:tab/>
        <w:t>change-of-serving-cell,</w:t>
      </w:r>
    </w:p>
    <w:p w14:paraId="22DE7794" w14:textId="77777777" w:rsidR="005752DE" w:rsidRPr="00C37D2B" w:rsidRDefault="005752DE" w:rsidP="007F5250">
      <w:pPr>
        <w:pStyle w:val="PL"/>
      </w:pPr>
      <w:r w:rsidRPr="00C37D2B">
        <w:tab/>
        <w:t>...</w:t>
      </w:r>
    </w:p>
    <w:p w14:paraId="4B9E3604" w14:textId="77777777" w:rsidR="005752DE" w:rsidRPr="00C37D2B" w:rsidRDefault="005752DE" w:rsidP="007F5250">
      <w:pPr>
        <w:pStyle w:val="PL"/>
        <w:rPr>
          <w:snapToGrid w:val="0"/>
        </w:rPr>
      </w:pPr>
      <w:r w:rsidRPr="00C37D2B">
        <w:t>}</w:t>
      </w:r>
    </w:p>
    <w:p w14:paraId="0F8B1BB6" w14:textId="77777777" w:rsidR="005752DE" w:rsidRPr="00C37D2B" w:rsidRDefault="005752DE" w:rsidP="008F1E75">
      <w:pPr>
        <w:pStyle w:val="PL"/>
        <w:rPr>
          <w:snapToGrid w:val="0"/>
        </w:rPr>
      </w:pPr>
    </w:p>
    <w:p w14:paraId="66B2C9F1" w14:textId="77777777" w:rsidR="005752DE" w:rsidRPr="00C37D2B" w:rsidRDefault="005752DE" w:rsidP="00B03710">
      <w:pPr>
        <w:pStyle w:val="PL"/>
        <w:rPr>
          <w:snapToGrid w:val="0"/>
        </w:rPr>
      </w:pPr>
      <w:r w:rsidRPr="00C37D2B">
        <w:rPr>
          <w:snapToGrid w:val="0"/>
        </w:rPr>
        <w:t>ExpectedUEBehaviour ::= SEQUENCE {</w:t>
      </w:r>
    </w:p>
    <w:p w14:paraId="73F9FE8F"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58A7B640"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35078A4B"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7D513F4D" w14:textId="77777777" w:rsidR="005752DE" w:rsidRPr="00C37D2B" w:rsidRDefault="005752DE" w:rsidP="00282435">
      <w:pPr>
        <w:pStyle w:val="PL"/>
        <w:rPr>
          <w:snapToGrid w:val="0"/>
        </w:rPr>
      </w:pPr>
      <w:r w:rsidRPr="00C37D2B">
        <w:rPr>
          <w:snapToGrid w:val="0"/>
        </w:rPr>
        <w:tab/>
        <w:t>...</w:t>
      </w:r>
    </w:p>
    <w:p w14:paraId="30F667EE" w14:textId="77777777" w:rsidR="005752DE" w:rsidRPr="00C37D2B" w:rsidRDefault="005752DE" w:rsidP="00895D0E">
      <w:pPr>
        <w:pStyle w:val="PL"/>
        <w:rPr>
          <w:snapToGrid w:val="0"/>
        </w:rPr>
      </w:pPr>
      <w:r w:rsidRPr="00C37D2B">
        <w:rPr>
          <w:snapToGrid w:val="0"/>
        </w:rPr>
        <w:t>}</w:t>
      </w:r>
    </w:p>
    <w:p w14:paraId="77FDF225" w14:textId="77777777" w:rsidR="005752DE" w:rsidRPr="00C37D2B" w:rsidRDefault="005752DE" w:rsidP="00B131CB">
      <w:pPr>
        <w:pStyle w:val="PL"/>
        <w:rPr>
          <w:snapToGrid w:val="0"/>
        </w:rPr>
      </w:pPr>
    </w:p>
    <w:p w14:paraId="643F69BA" w14:textId="77777777" w:rsidR="005752DE" w:rsidRPr="00C37D2B" w:rsidRDefault="005752DE" w:rsidP="00140D97">
      <w:pPr>
        <w:pStyle w:val="PL"/>
        <w:rPr>
          <w:snapToGrid w:val="0"/>
        </w:rPr>
      </w:pPr>
      <w:r w:rsidRPr="00C37D2B">
        <w:rPr>
          <w:snapToGrid w:val="0"/>
        </w:rPr>
        <w:t>ExpectedUEBehaviour-ExtIEs X2AP-PROTOCOL-EXTENSION ::= {</w:t>
      </w:r>
    </w:p>
    <w:p w14:paraId="6FC8012C" w14:textId="77777777" w:rsidR="005752DE" w:rsidRPr="00C37D2B" w:rsidRDefault="005752DE" w:rsidP="00FB0D9F">
      <w:pPr>
        <w:pStyle w:val="PL"/>
        <w:rPr>
          <w:snapToGrid w:val="0"/>
        </w:rPr>
      </w:pPr>
      <w:r w:rsidRPr="00C37D2B">
        <w:rPr>
          <w:snapToGrid w:val="0"/>
        </w:rPr>
        <w:tab/>
        <w:t>...</w:t>
      </w:r>
    </w:p>
    <w:p w14:paraId="66E1F7CF" w14:textId="77777777" w:rsidR="005752DE" w:rsidRPr="00C37D2B" w:rsidRDefault="005752DE" w:rsidP="00FB0D9F">
      <w:pPr>
        <w:pStyle w:val="PL"/>
        <w:rPr>
          <w:snapToGrid w:val="0"/>
        </w:rPr>
      </w:pPr>
      <w:r w:rsidRPr="00C37D2B">
        <w:rPr>
          <w:snapToGrid w:val="0"/>
        </w:rPr>
        <w:t>}</w:t>
      </w:r>
    </w:p>
    <w:p w14:paraId="05EC9FBD" w14:textId="77777777" w:rsidR="005752DE" w:rsidRPr="00C37D2B" w:rsidRDefault="005752DE" w:rsidP="00C076A1">
      <w:pPr>
        <w:pStyle w:val="PL"/>
        <w:rPr>
          <w:snapToGrid w:val="0"/>
        </w:rPr>
      </w:pPr>
    </w:p>
    <w:p w14:paraId="61B8B979" w14:textId="77777777" w:rsidR="005752DE" w:rsidRPr="00C37D2B" w:rsidRDefault="005752DE" w:rsidP="00C076A1">
      <w:pPr>
        <w:pStyle w:val="PL"/>
        <w:rPr>
          <w:snapToGrid w:val="0"/>
        </w:rPr>
      </w:pPr>
      <w:r w:rsidRPr="00C37D2B">
        <w:rPr>
          <w:snapToGrid w:val="0"/>
        </w:rPr>
        <w:t>ExpectedUEActivityBehaviour ::= SEQUENCE {</w:t>
      </w:r>
    </w:p>
    <w:p w14:paraId="06B0506B"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509DD35"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67806E8"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5ADC527"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06713EF7" w14:textId="77777777" w:rsidR="005752DE" w:rsidRPr="00C37D2B" w:rsidRDefault="005752DE" w:rsidP="009C3351">
      <w:pPr>
        <w:pStyle w:val="PL"/>
        <w:rPr>
          <w:snapToGrid w:val="0"/>
        </w:rPr>
      </w:pPr>
      <w:r w:rsidRPr="00C37D2B">
        <w:rPr>
          <w:snapToGrid w:val="0"/>
        </w:rPr>
        <w:tab/>
        <w:t>...</w:t>
      </w:r>
    </w:p>
    <w:p w14:paraId="41893C62" w14:textId="77777777" w:rsidR="005752DE" w:rsidRPr="00C37D2B" w:rsidRDefault="005752DE" w:rsidP="009C3351">
      <w:pPr>
        <w:pStyle w:val="PL"/>
        <w:rPr>
          <w:snapToGrid w:val="0"/>
        </w:rPr>
      </w:pPr>
      <w:r w:rsidRPr="00C37D2B">
        <w:rPr>
          <w:snapToGrid w:val="0"/>
        </w:rPr>
        <w:t>}</w:t>
      </w:r>
    </w:p>
    <w:p w14:paraId="48DE4D59" w14:textId="77777777" w:rsidR="005752DE" w:rsidRPr="00C37D2B" w:rsidRDefault="005752DE" w:rsidP="00B274EC">
      <w:pPr>
        <w:pStyle w:val="PL"/>
        <w:rPr>
          <w:snapToGrid w:val="0"/>
        </w:rPr>
      </w:pPr>
    </w:p>
    <w:p w14:paraId="134A2FB1" w14:textId="77777777" w:rsidR="005752DE" w:rsidRPr="00C37D2B" w:rsidRDefault="005752DE" w:rsidP="00B274EC">
      <w:pPr>
        <w:pStyle w:val="PL"/>
        <w:rPr>
          <w:snapToGrid w:val="0"/>
        </w:rPr>
      </w:pPr>
      <w:r w:rsidRPr="00C37D2B">
        <w:rPr>
          <w:snapToGrid w:val="0"/>
        </w:rPr>
        <w:t>ExpectedUEActivityBehaviour-ExtIEs X2AP-PROTOCOL-EXTENSION ::= {</w:t>
      </w:r>
    </w:p>
    <w:p w14:paraId="20146368" w14:textId="77777777" w:rsidR="005752DE" w:rsidRPr="00C37D2B" w:rsidRDefault="005752DE" w:rsidP="00646EA2">
      <w:pPr>
        <w:pStyle w:val="PL"/>
        <w:rPr>
          <w:snapToGrid w:val="0"/>
        </w:rPr>
      </w:pPr>
      <w:r w:rsidRPr="00C37D2B">
        <w:rPr>
          <w:snapToGrid w:val="0"/>
        </w:rPr>
        <w:tab/>
        <w:t>...</w:t>
      </w:r>
    </w:p>
    <w:p w14:paraId="493658E8" w14:textId="77777777" w:rsidR="005752DE" w:rsidRPr="00C37D2B" w:rsidRDefault="005752DE" w:rsidP="00646EA2">
      <w:pPr>
        <w:pStyle w:val="PL"/>
        <w:rPr>
          <w:snapToGrid w:val="0"/>
        </w:rPr>
      </w:pPr>
      <w:r w:rsidRPr="00C37D2B">
        <w:rPr>
          <w:snapToGrid w:val="0"/>
        </w:rPr>
        <w:t>}</w:t>
      </w:r>
    </w:p>
    <w:p w14:paraId="44FDAB1A" w14:textId="77777777" w:rsidR="005752DE" w:rsidRPr="00C37D2B" w:rsidRDefault="005752DE" w:rsidP="00646EA2">
      <w:pPr>
        <w:pStyle w:val="PL"/>
        <w:rPr>
          <w:snapToGrid w:val="0"/>
        </w:rPr>
      </w:pPr>
    </w:p>
    <w:p w14:paraId="5299D0B9" w14:textId="77777777" w:rsidR="005752DE" w:rsidRPr="00C37D2B" w:rsidRDefault="005752DE" w:rsidP="008B182E">
      <w:pPr>
        <w:pStyle w:val="PL"/>
        <w:rPr>
          <w:snapToGrid w:val="0"/>
        </w:rPr>
      </w:pPr>
      <w:r w:rsidRPr="00C37D2B">
        <w:rPr>
          <w:snapToGrid w:val="0"/>
        </w:rPr>
        <w:t>ExpectedActivityPeriod ::= INTEGER (1..30|40|50|60|80|100|120|150|180|181,...)</w:t>
      </w:r>
    </w:p>
    <w:p w14:paraId="71E91F99" w14:textId="77777777" w:rsidR="005752DE" w:rsidRPr="00C37D2B" w:rsidRDefault="005752DE" w:rsidP="008B182E">
      <w:pPr>
        <w:pStyle w:val="PL"/>
        <w:rPr>
          <w:snapToGrid w:val="0"/>
        </w:rPr>
      </w:pPr>
    </w:p>
    <w:p w14:paraId="176E1AFC" w14:textId="77777777" w:rsidR="005752DE" w:rsidRPr="00C37D2B" w:rsidRDefault="005752DE" w:rsidP="008B182E">
      <w:pPr>
        <w:pStyle w:val="PL"/>
        <w:rPr>
          <w:snapToGrid w:val="0"/>
        </w:rPr>
      </w:pPr>
      <w:r w:rsidRPr="00C37D2B">
        <w:rPr>
          <w:snapToGrid w:val="0"/>
        </w:rPr>
        <w:t>ExpectedIdlePeriod ::= INTEGER (1..30|40|50|60|80|100|120|150|180|181,...)</w:t>
      </w:r>
    </w:p>
    <w:p w14:paraId="760DE652" w14:textId="77777777" w:rsidR="005752DE" w:rsidRPr="00C37D2B" w:rsidRDefault="005752DE" w:rsidP="003322D7">
      <w:pPr>
        <w:pStyle w:val="PL"/>
        <w:rPr>
          <w:snapToGrid w:val="0"/>
        </w:rPr>
      </w:pPr>
    </w:p>
    <w:p w14:paraId="0E49E183" w14:textId="77777777" w:rsidR="005752DE" w:rsidRPr="00C37D2B" w:rsidRDefault="005752DE" w:rsidP="00155D48">
      <w:pPr>
        <w:pStyle w:val="PL"/>
        <w:rPr>
          <w:snapToGrid w:val="0"/>
        </w:rPr>
      </w:pPr>
      <w:r w:rsidRPr="00C37D2B">
        <w:rPr>
          <w:snapToGrid w:val="0"/>
        </w:rPr>
        <w:t>ExpectedHOInterval ::= ENUMERATED {</w:t>
      </w:r>
    </w:p>
    <w:p w14:paraId="435D0CAC" w14:textId="77777777" w:rsidR="005752DE" w:rsidRPr="00C37D2B" w:rsidRDefault="005752DE" w:rsidP="005B78C3">
      <w:pPr>
        <w:pStyle w:val="PL"/>
        <w:rPr>
          <w:snapToGrid w:val="0"/>
        </w:rPr>
      </w:pPr>
      <w:r w:rsidRPr="00C37D2B">
        <w:rPr>
          <w:snapToGrid w:val="0"/>
        </w:rPr>
        <w:tab/>
        <w:t>sec15, sec30, sec60, sec90, sec120, sec180, long-time,</w:t>
      </w:r>
    </w:p>
    <w:p w14:paraId="63BBF128" w14:textId="77777777" w:rsidR="005752DE" w:rsidRPr="00C37D2B" w:rsidRDefault="005752DE" w:rsidP="007F5250">
      <w:pPr>
        <w:pStyle w:val="PL"/>
        <w:rPr>
          <w:snapToGrid w:val="0"/>
        </w:rPr>
      </w:pPr>
      <w:r w:rsidRPr="00C37D2B">
        <w:rPr>
          <w:snapToGrid w:val="0"/>
        </w:rPr>
        <w:tab/>
        <w:t>...</w:t>
      </w:r>
    </w:p>
    <w:p w14:paraId="3C1F8118" w14:textId="77777777" w:rsidR="005752DE" w:rsidRPr="00C37D2B" w:rsidRDefault="005752DE" w:rsidP="007F5250">
      <w:pPr>
        <w:pStyle w:val="PL"/>
        <w:rPr>
          <w:snapToGrid w:val="0"/>
        </w:rPr>
      </w:pPr>
      <w:r w:rsidRPr="00C37D2B">
        <w:rPr>
          <w:snapToGrid w:val="0"/>
        </w:rPr>
        <w:t>}</w:t>
      </w:r>
    </w:p>
    <w:p w14:paraId="1FA84F56" w14:textId="77777777" w:rsidR="005752DE" w:rsidRPr="00C37D2B" w:rsidRDefault="005752DE" w:rsidP="007F5250">
      <w:pPr>
        <w:pStyle w:val="PL"/>
        <w:rPr>
          <w:snapToGrid w:val="0"/>
        </w:rPr>
      </w:pPr>
    </w:p>
    <w:p w14:paraId="16F85303" w14:textId="77777777" w:rsidR="005752DE" w:rsidRPr="00C37D2B" w:rsidRDefault="005752DE" w:rsidP="007F5250">
      <w:pPr>
        <w:pStyle w:val="PL"/>
      </w:pPr>
      <w:r w:rsidRPr="00C37D2B">
        <w:t>ExtendedULInterferenceOverloadInfo ::= SEQUENCE {</w:t>
      </w:r>
    </w:p>
    <w:p w14:paraId="4F95597B"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2F9690C9" w14:textId="77777777" w:rsidR="005752DE" w:rsidRPr="00C37D2B" w:rsidRDefault="005752DE" w:rsidP="007F5250">
      <w:pPr>
        <w:pStyle w:val="PL"/>
      </w:pPr>
      <w:r w:rsidRPr="00C37D2B">
        <w:tab/>
        <w:t>extended-ul-InterferenceOverloadIndication</w:t>
      </w:r>
      <w:r w:rsidRPr="00C37D2B">
        <w:tab/>
        <w:t>UL-InterferenceOverloadIndication,</w:t>
      </w:r>
    </w:p>
    <w:p w14:paraId="3E3D455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4F99D7AC" w14:textId="77777777" w:rsidR="005752DE" w:rsidRPr="00C37D2B" w:rsidRDefault="005752DE" w:rsidP="007F5250">
      <w:pPr>
        <w:pStyle w:val="PL"/>
      </w:pPr>
      <w:r w:rsidRPr="00C37D2B">
        <w:tab/>
        <w:t>...</w:t>
      </w:r>
    </w:p>
    <w:p w14:paraId="5BF3BCBF" w14:textId="77777777" w:rsidR="005752DE" w:rsidRPr="00C37D2B" w:rsidRDefault="005752DE" w:rsidP="007F5250">
      <w:pPr>
        <w:pStyle w:val="PL"/>
      </w:pPr>
      <w:r w:rsidRPr="00C37D2B">
        <w:t>}</w:t>
      </w:r>
    </w:p>
    <w:p w14:paraId="309CCE5E" w14:textId="77777777" w:rsidR="005752DE" w:rsidRPr="00C37D2B" w:rsidRDefault="005752DE" w:rsidP="007F5250">
      <w:pPr>
        <w:pStyle w:val="PL"/>
      </w:pPr>
    </w:p>
    <w:p w14:paraId="0AA5C3F8" w14:textId="77777777" w:rsidR="005752DE" w:rsidRPr="00C37D2B" w:rsidRDefault="005752DE" w:rsidP="007F5250">
      <w:pPr>
        <w:pStyle w:val="PL"/>
      </w:pPr>
      <w:r w:rsidRPr="00C37D2B">
        <w:t>ExtendedULInterferenceOverloadInfo-ExtIEs X2AP-PROTOCOL-EXTENSION ::= {</w:t>
      </w:r>
    </w:p>
    <w:p w14:paraId="145BB014" w14:textId="77777777" w:rsidR="005752DE" w:rsidRPr="00C37D2B" w:rsidRDefault="005752DE" w:rsidP="007F5250">
      <w:pPr>
        <w:pStyle w:val="PL"/>
      </w:pPr>
      <w:r w:rsidRPr="00C37D2B">
        <w:tab/>
        <w:t>...</w:t>
      </w:r>
    </w:p>
    <w:p w14:paraId="1C7E9E79" w14:textId="77777777" w:rsidR="005752DE" w:rsidRPr="00C37D2B" w:rsidRDefault="005752DE" w:rsidP="007F5250">
      <w:pPr>
        <w:pStyle w:val="PL"/>
      </w:pPr>
      <w:r w:rsidRPr="00C37D2B">
        <w:t>}</w:t>
      </w:r>
    </w:p>
    <w:p w14:paraId="40924C11" w14:textId="77777777" w:rsidR="005752DE" w:rsidRPr="00C37D2B" w:rsidRDefault="005752DE" w:rsidP="007F5250">
      <w:pPr>
        <w:pStyle w:val="PL"/>
      </w:pPr>
    </w:p>
    <w:p w14:paraId="477D064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2266FDC1" w14:textId="77777777" w:rsidR="00DF0D5B" w:rsidRPr="00C37D2B" w:rsidRDefault="00DF0D5B" w:rsidP="007F5250">
      <w:pPr>
        <w:pStyle w:val="PL"/>
      </w:pPr>
    </w:p>
    <w:p w14:paraId="6421A9C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F</w:t>
      </w:r>
    </w:p>
    <w:p w14:paraId="7A7B413C" w14:textId="77777777" w:rsidR="005752DE" w:rsidRDefault="005752DE" w:rsidP="007F5250">
      <w:pPr>
        <w:pStyle w:val="PL"/>
      </w:pPr>
    </w:p>
    <w:p w14:paraId="658283FF" w14:textId="77777777" w:rsidR="00C30CF3" w:rsidRDefault="00C30CF3" w:rsidP="007F5250">
      <w:pPr>
        <w:pStyle w:val="PL"/>
      </w:pPr>
      <w:r>
        <w:t>F1CTrafficContainer ::= OCTET STRING</w:t>
      </w:r>
    </w:p>
    <w:p w14:paraId="5B0EA860" w14:textId="77777777" w:rsidR="00C30CF3" w:rsidRPr="00C37D2B" w:rsidRDefault="00C30CF3" w:rsidP="007F5250">
      <w:pPr>
        <w:pStyle w:val="PL"/>
      </w:pPr>
    </w:p>
    <w:p w14:paraId="5C5E4370" w14:textId="77777777" w:rsidR="00161D49" w:rsidRPr="00C37D2B" w:rsidRDefault="00161D49" w:rsidP="00161D49">
      <w:pPr>
        <w:pStyle w:val="PL"/>
      </w:pPr>
      <w:r w:rsidRPr="00C37D2B">
        <w:t>FastMCGRecovery</w:t>
      </w:r>
      <w:r w:rsidRPr="00C37D2B">
        <w:tab/>
        <w:t>::= SEQUENCE {</w:t>
      </w:r>
    </w:p>
    <w:p w14:paraId="274E145A"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796F936A"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487737BA" w14:textId="77777777" w:rsidR="00161D49" w:rsidRPr="00C37D2B" w:rsidRDefault="00161D49" w:rsidP="00161D49">
      <w:pPr>
        <w:pStyle w:val="PL"/>
      </w:pPr>
      <w:r w:rsidRPr="00C37D2B">
        <w:tab/>
        <w:t>...</w:t>
      </w:r>
    </w:p>
    <w:p w14:paraId="20A1BBE8" w14:textId="77777777" w:rsidR="00161D49" w:rsidRPr="00C37D2B" w:rsidRDefault="00161D49" w:rsidP="00161D49">
      <w:pPr>
        <w:pStyle w:val="PL"/>
      </w:pPr>
      <w:r w:rsidRPr="00C37D2B">
        <w:t>}</w:t>
      </w:r>
    </w:p>
    <w:p w14:paraId="77B264E1" w14:textId="77777777" w:rsidR="00161D49" w:rsidRPr="00C37D2B" w:rsidRDefault="00161D49" w:rsidP="00161D49">
      <w:pPr>
        <w:pStyle w:val="PL"/>
      </w:pPr>
    </w:p>
    <w:p w14:paraId="11D51562" w14:textId="77777777" w:rsidR="00161D49" w:rsidRPr="00C37D2B" w:rsidRDefault="00161D49" w:rsidP="00161D49">
      <w:pPr>
        <w:pStyle w:val="PL"/>
      </w:pPr>
      <w:r w:rsidRPr="00C37D2B">
        <w:t>FastMCGRecovery-ExtIEs X2AP-PROTOCOL-EXTENSION ::= {</w:t>
      </w:r>
    </w:p>
    <w:p w14:paraId="36A21E01" w14:textId="77777777" w:rsidR="00161D49" w:rsidRPr="00C37D2B" w:rsidRDefault="00161D49" w:rsidP="00161D49">
      <w:pPr>
        <w:pStyle w:val="PL"/>
      </w:pPr>
      <w:r w:rsidRPr="00C37D2B">
        <w:tab/>
        <w:t>...</w:t>
      </w:r>
    </w:p>
    <w:p w14:paraId="0465D832" w14:textId="77777777" w:rsidR="00161D49" w:rsidRPr="00C37D2B" w:rsidRDefault="00161D49" w:rsidP="00161D49">
      <w:pPr>
        <w:pStyle w:val="PL"/>
      </w:pPr>
      <w:r w:rsidRPr="00C37D2B">
        <w:t>}</w:t>
      </w:r>
    </w:p>
    <w:p w14:paraId="5223A2BF" w14:textId="77777777" w:rsidR="00161D49" w:rsidRPr="00C37D2B" w:rsidRDefault="00161D49" w:rsidP="00161D49">
      <w:pPr>
        <w:pStyle w:val="PL"/>
      </w:pPr>
    </w:p>
    <w:p w14:paraId="3C27562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4C20C4B3"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2026D927"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0D6563A5"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05AC6672"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41E2CB0D" w14:textId="77777777" w:rsidR="005752DE" w:rsidRPr="00BE4715" w:rsidRDefault="005752DE" w:rsidP="007F5250">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FDD-Info-ExtIEs} } OPTIONAL,</w:t>
      </w:r>
    </w:p>
    <w:p w14:paraId="34948EEF" w14:textId="77777777" w:rsidR="005752DE" w:rsidRPr="00C37D2B" w:rsidRDefault="005752DE" w:rsidP="007F5250">
      <w:pPr>
        <w:pStyle w:val="PL"/>
        <w:rPr>
          <w:snapToGrid w:val="0"/>
        </w:rPr>
      </w:pPr>
      <w:r w:rsidRPr="00BE4715">
        <w:rPr>
          <w:snapToGrid w:val="0"/>
          <w:lang w:val="fr-FR"/>
        </w:rPr>
        <w:tab/>
      </w:r>
      <w:r w:rsidRPr="00C37D2B">
        <w:rPr>
          <w:snapToGrid w:val="0"/>
        </w:rPr>
        <w:t>...</w:t>
      </w:r>
    </w:p>
    <w:p w14:paraId="423C3F2A" w14:textId="77777777" w:rsidR="005752DE" w:rsidRPr="00C37D2B" w:rsidRDefault="005752DE" w:rsidP="007F5250">
      <w:pPr>
        <w:pStyle w:val="PL"/>
        <w:rPr>
          <w:snapToGrid w:val="0"/>
          <w:lang w:eastAsia="zh-CN"/>
        </w:rPr>
      </w:pPr>
      <w:r w:rsidRPr="00C37D2B">
        <w:rPr>
          <w:snapToGrid w:val="0"/>
          <w:lang w:eastAsia="zh-CN"/>
        </w:rPr>
        <w:t>}</w:t>
      </w:r>
    </w:p>
    <w:p w14:paraId="1C500E05" w14:textId="77777777" w:rsidR="005752DE" w:rsidRPr="00C37D2B" w:rsidRDefault="005752DE" w:rsidP="007F5250">
      <w:pPr>
        <w:pStyle w:val="PL"/>
        <w:rPr>
          <w:snapToGrid w:val="0"/>
        </w:rPr>
      </w:pPr>
    </w:p>
    <w:p w14:paraId="46368E89" w14:textId="77777777" w:rsidR="005752DE" w:rsidRPr="00C37D2B" w:rsidRDefault="005752DE" w:rsidP="007F5250">
      <w:pPr>
        <w:pStyle w:val="PL"/>
        <w:rPr>
          <w:snapToGrid w:val="0"/>
        </w:rPr>
      </w:pPr>
      <w:r w:rsidRPr="00C37D2B">
        <w:rPr>
          <w:snapToGrid w:val="0"/>
        </w:rPr>
        <w:t>FDD-Info-ExtIEs X2AP-PROTOCOL-EXTENSION ::= {</w:t>
      </w:r>
    </w:p>
    <w:p w14:paraId="36070ADE"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4738AC1B"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642F7042"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0AF275C3"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129C6EE4"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656EB62"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1F90DE2D" w14:textId="77777777" w:rsidR="005752DE" w:rsidRPr="00C37D2B" w:rsidRDefault="005752DE" w:rsidP="007F5250">
      <w:pPr>
        <w:pStyle w:val="PL"/>
        <w:rPr>
          <w:snapToGrid w:val="0"/>
        </w:rPr>
      </w:pPr>
      <w:r w:rsidRPr="00C37D2B">
        <w:rPr>
          <w:snapToGrid w:val="0"/>
        </w:rPr>
        <w:tab/>
        <w:t>...</w:t>
      </w:r>
    </w:p>
    <w:p w14:paraId="13A83A71" w14:textId="77777777" w:rsidR="005752DE" w:rsidRPr="00C37D2B" w:rsidRDefault="005752DE" w:rsidP="007F5250">
      <w:pPr>
        <w:pStyle w:val="PL"/>
        <w:rPr>
          <w:snapToGrid w:val="0"/>
        </w:rPr>
      </w:pPr>
      <w:r w:rsidRPr="00C37D2B">
        <w:rPr>
          <w:snapToGrid w:val="0"/>
        </w:rPr>
        <w:t>}</w:t>
      </w:r>
    </w:p>
    <w:p w14:paraId="37D6CF94" w14:textId="77777777" w:rsidR="005752DE" w:rsidRPr="00C37D2B" w:rsidRDefault="005752DE" w:rsidP="007F5250">
      <w:pPr>
        <w:pStyle w:val="PL"/>
        <w:rPr>
          <w:snapToGrid w:val="0"/>
        </w:rPr>
      </w:pPr>
    </w:p>
    <w:p w14:paraId="46E62207" w14:textId="77777777" w:rsidR="0025077D" w:rsidRPr="00C37D2B" w:rsidRDefault="0025077D" w:rsidP="0025077D">
      <w:pPr>
        <w:pStyle w:val="PL"/>
        <w:rPr>
          <w:snapToGrid w:val="0"/>
        </w:rPr>
      </w:pPr>
      <w:r w:rsidRPr="00C37D2B">
        <w:rPr>
          <w:snapToGrid w:val="0"/>
        </w:rPr>
        <w:t>FDD-InfoNeighbourServedNRCell-Information ::= SEQUENCE {</w:t>
      </w:r>
    </w:p>
    <w:p w14:paraId="05B44867"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704A536F"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6E6FB61E"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4EAA9336" w14:textId="77777777" w:rsidR="0025077D" w:rsidRPr="00C37D2B" w:rsidRDefault="0025077D" w:rsidP="0025077D">
      <w:pPr>
        <w:pStyle w:val="PL"/>
        <w:rPr>
          <w:snapToGrid w:val="0"/>
        </w:rPr>
      </w:pPr>
      <w:r w:rsidRPr="00C37D2B">
        <w:rPr>
          <w:snapToGrid w:val="0"/>
        </w:rPr>
        <w:tab/>
        <w:t>...</w:t>
      </w:r>
    </w:p>
    <w:p w14:paraId="00DE5144" w14:textId="77777777" w:rsidR="0025077D" w:rsidRPr="00C37D2B" w:rsidRDefault="0025077D" w:rsidP="0025077D">
      <w:pPr>
        <w:pStyle w:val="PL"/>
        <w:rPr>
          <w:snapToGrid w:val="0"/>
        </w:rPr>
      </w:pPr>
      <w:r w:rsidRPr="00C37D2B">
        <w:rPr>
          <w:snapToGrid w:val="0"/>
        </w:rPr>
        <w:t>}</w:t>
      </w:r>
    </w:p>
    <w:p w14:paraId="6BE05E97" w14:textId="77777777" w:rsidR="0025077D" w:rsidRPr="00C37D2B" w:rsidRDefault="0025077D" w:rsidP="0025077D">
      <w:pPr>
        <w:pStyle w:val="PL"/>
        <w:rPr>
          <w:snapToGrid w:val="0"/>
        </w:rPr>
      </w:pPr>
    </w:p>
    <w:p w14:paraId="1999AC3D"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37715609"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11FE61C0" w14:textId="77777777" w:rsidR="0025077D" w:rsidRPr="00EE5530" w:rsidRDefault="0025077D" w:rsidP="0025077D">
      <w:pPr>
        <w:pStyle w:val="PL"/>
        <w:rPr>
          <w:snapToGrid w:val="0"/>
          <w:lang w:val="sv-SE"/>
        </w:rPr>
      </w:pPr>
      <w:r w:rsidRPr="00EE5530">
        <w:rPr>
          <w:snapToGrid w:val="0"/>
          <w:lang w:val="sv-SE"/>
        </w:rPr>
        <w:t>}</w:t>
      </w:r>
    </w:p>
    <w:p w14:paraId="66F8CB5A" w14:textId="77777777" w:rsidR="002E0C93" w:rsidRPr="00EE5530" w:rsidRDefault="002E0C93" w:rsidP="002E0C93">
      <w:pPr>
        <w:pStyle w:val="PL"/>
        <w:rPr>
          <w:lang w:val="sv-SE"/>
        </w:rPr>
      </w:pPr>
    </w:p>
    <w:p w14:paraId="719E3C45" w14:textId="77777777" w:rsidR="002E0C93" w:rsidRPr="00EE5530" w:rsidRDefault="002E0C93" w:rsidP="002E0C93">
      <w:pPr>
        <w:pStyle w:val="PL"/>
        <w:rPr>
          <w:lang w:val="sv-SE" w:eastAsia="zh-CN"/>
        </w:rPr>
      </w:pPr>
      <w:r w:rsidRPr="00EE5530">
        <w:rPr>
          <w:lang w:val="sv-SE"/>
        </w:rPr>
        <w:t>FiveQI ::= INTEGER (0..255, ...)</w:t>
      </w:r>
    </w:p>
    <w:p w14:paraId="5E7B1794" w14:textId="77777777" w:rsidR="0025077D" w:rsidRPr="00EE5530" w:rsidRDefault="0025077D" w:rsidP="0025077D">
      <w:pPr>
        <w:pStyle w:val="PL"/>
        <w:rPr>
          <w:snapToGrid w:val="0"/>
          <w:lang w:val="sv-SE"/>
        </w:rPr>
      </w:pPr>
    </w:p>
    <w:p w14:paraId="334473FD" w14:textId="77777777" w:rsidR="005752DE" w:rsidRPr="00EE5530" w:rsidRDefault="005752DE" w:rsidP="007F5250">
      <w:pPr>
        <w:pStyle w:val="PL"/>
        <w:rPr>
          <w:snapToGrid w:val="0"/>
          <w:lang w:val="sv-SE"/>
        </w:rPr>
      </w:pPr>
      <w:r w:rsidRPr="00EE5530">
        <w:rPr>
          <w:snapToGrid w:val="0"/>
          <w:lang w:val="sv-SE"/>
        </w:rPr>
        <w:t>ForbiddenInterRATs ::= ENUMERATED {</w:t>
      </w:r>
    </w:p>
    <w:p w14:paraId="642287FA" w14:textId="77777777" w:rsidR="005752DE" w:rsidRPr="00EE5530" w:rsidRDefault="005752DE" w:rsidP="007F5250">
      <w:pPr>
        <w:pStyle w:val="PL"/>
        <w:rPr>
          <w:snapToGrid w:val="0"/>
          <w:lang w:val="sv-SE"/>
        </w:rPr>
      </w:pPr>
      <w:r w:rsidRPr="00EE5530">
        <w:rPr>
          <w:snapToGrid w:val="0"/>
          <w:lang w:val="sv-SE"/>
        </w:rPr>
        <w:tab/>
        <w:t>all,</w:t>
      </w:r>
    </w:p>
    <w:p w14:paraId="1BC75E36" w14:textId="77777777" w:rsidR="005752DE" w:rsidRPr="00EE5530" w:rsidRDefault="005752DE" w:rsidP="007F5250">
      <w:pPr>
        <w:pStyle w:val="PL"/>
        <w:rPr>
          <w:snapToGrid w:val="0"/>
          <w:lang w:val="sv-SE"/>
        </w:rPr>
      </w:pPr>
      <w:r w:rsidRPr="00EE5530">
        <w:rPr>
          <w:snapToGrid w:val="0"/>
          <w:lang w:val="sv-SE"/>
        </w:rPr>
        <w:tab/>
        <w:t>geran,</w:t>
      </w:r>
    </w:p>
    <w:p w14:paraId="4A75EFAB" w14:textId="77777777" w:rsidR="005752DE" w:rsidRPr="00EE5530" w:rsidRDefault="005752DE" w:rsidP="007F5250">
      <w:pPr>
        <w:pStyle w:val="PL"/>
        <w:rPr>
          <w:snapToGrid w:val="0"/>
          <w:lang w:val="sv-SE"/>
        </w:rPr>
      </w:pPr>
      <w:r w:rsidRPr="00EE5530">
        <w:rPr>
          <w:snapToGrid w:val="0"/>
          <w:lang w:val="sv-SE"/>
        </w:rPr>
        <w:tab/>
        <w:t>utran,</w:t>
      </w:r>
    </w:p>
    <w:p w14:paraId="297859D9" w14:textId="77777777" w:rsidR="005752DE" w:rsidRPr="00EE5530" w:rsidRDefault="005752DE" w:rsidP="007F5250">
      <w:pPr>
        <w:pStyle w:val="PL"/>
        <w:rPr>
          <w:snapToGrid w:val="0"/>
          <w:lang w:val="sv-SE"/>
        </w:rPr>
      </w:pPr>
      <w:r w:rsidRPr="00EE5530">
        <w:rPr>
          <w:snapToGrid w:val="0"/>
          <w:lang w:val="sv-SE"/>
        </w:rPr>
        <w:tab/>
        <w:t>cdma2000,</w:t>
      </w:r>
    </w:p>
    <w:p w14:paraId="091BB4CC" w14:textId="77777777" w:rsidR="005752DE" w:rsidRPr="00EE5530" w:rsidRDefault="005752DE" w:rsidP="007F5250">
      <w:pPr>
        <w:pStyle w:val="PL"/>
        <w:rPr>
          <w:snapToGrid w:val="0"/>
          <w:lang w:val="sv-SE"/>
        </w:rPr>
      </w:pPr>
      <w:r w:rsidRPr="00EE5530">
        <w:rPr>
          <w:snapToGrid w:val="0"/>
          <w:lang w:val="sv-SE"/>
        </w:rPr>
        <w:tab/>
        <w:t>...,</w:t>
      </w:r>
    </w:p>
    <w:p w14:paraId="06F3BD38" w14:textId="77777777" w:rsidR="005752DE" w:rsidRPr="00EE5530" w:rsidRDefault="005752DE" w:rsidP="007F5250">
      <w:pPr>
        <w:pStyle w:val="PL"/>
        <w:rPr>
          <w:snapToGrid w:val="0"/>
          <w:lang w:val="sv-SE"/>
        </w:rPr>
      </w:pPr>
      <w:r w:rsidRPr="00EE5530">
        <w:rPr>
          <w:snapToGrid w:val="0"/>
          <w:lang w:val="sv-SE"/>
        </w:rPr>
        <w:tab/>
        <w:t>geranandutran,</w:t>
      </w:r>
    </w:p>
    <w:p w14:paraId="4FAECF48"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0052D101" w14:textId="77777777" w:rsidR="005752DE" w:rsidRPr="00C37D2B" w:rsidRDefault="005752DE" w:rsidP="007F5250">
      <w:pPr>
        <w:pStyle w:val="PL"/>
        <w:rPr>
          <w:snapToGrid w:val="0"/>
        </w:rPr>
      </w:pPr>
    </w:p>
    <w:p w14:paraId="0428D0A9" w14:textId="77777777" w:rsidR="005752DE" w:rsidRPr="00C37D2B" w:rsidRDefault="005752DE" w:rsidP="007F5250">
      <w:pPr>
        <w:pStyle w:val="PL"/>
        <w:rPr>
          <w:snapToGrid w:val="0"/>
        </w:rPr>
      </w:pPr>
      <w:r w:rsidRPr="00C37D2B">
        <w:rPr>
          <w:snapToGrid w:val="0"/>
        </w:rPr>
        <w:t>}</w:t>
      </w:r>
    </w:p>
    <w:p w14:paraId="2CD986D7" w14:textId="77777777" w:rsidR="005752DE" w:rsidRPr="00C37D2B" w:rsidRDefault="005752DE" w:rsidP="007F5250">
      <w:pPr>
        <w:pStyle w:val="PL"/>
        <w:rPr>
          <w:snapToGrid w:val="0"/>
        </w:rPr>
      </w:pPr>
    </w:p>
    <w:p w14:paraId="3016A4B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6FBA7D8C" w14:textId="77777777" w:rsidR="005752DE" w:rsidRPr="00C37D2B" w:rsidRDefault="005752DE" w:rsidP="007F5250">
      <w:pPr>
        <w:pStyle w:val="PL"/>
        <w:rPr>
          <w:snapToGrid w:val="0"/>
        </w:rPr>
      </w:pPr>
    </w:p>
    <w:p w14:paraId="606F63B9" w14:textId="77777777" w:rsidR="005752DE" w:rsidRPr="00C37D2B" w:rsidRDefault="005752DE" w:rsidP="007F5250">
      <w:pPr>
        <w:pStyle w:val="PL"/>
        <w:rPr>
          <w:snapToGrid w:val="0"/>
        </w:rPr>
      </w:pPr>
      <w:r w:rsidRPr="00C37D2B">
        <w:rPr>
          <w:snapToGrid w:val="0"/>
        </w:rPr>
        <w:t>ForbiddenTAs-Item ::= SEQUENCE {</w:t>
      </w:r>
    </w:p>
    <w:p w14:paraId="2C519C2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1E160BC"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4E48E5D6"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DA61EE7" w14:textId="77777777" w:rsidR="005752DE" w:rsidRPr="00C37D2B" w:rsidRDefault="005752DE" w:rsidP="007F5250">
      <w:pPr>
        <w:pStyle w:val="PL"/>
        <w:rPr>
          <w:rFonts w:eastAsia="MS Mincho"/>
          <w:snapToGrid w:val="0"/>
        </w:rPr>
      </w:pPr>
      <w:r w:rsidRPr="00C37D2B">
        <w:rPr>
          <w:snapToGrid w:val="0"/>
        </w:rPr>
        <w:tab/>
        <w:t>...</w:t>
      </w:r>
    </w:p>
    <w:p w14:paraId="48FC6DCB" w14:textId="77777777" w:rsidR="005752DE" w:rsidRPr="00C37D2B" w:rsidRDefault="005752DE" w:rsidP="007F5250">
      <w:pPr>
        <w:pStyle w:val="PL"/>
        <w:rPr>
          <w:rFonts w:eastAsia="MS Mincho"/>
          <w:snapToGrid w:val="0"/>
        </w:rPr>
      </w:pPr>
      <w:r w:rsidRPr="00C37D2B">
        <w:rPr>
          <w:snapToGrid w:val="0"/>
        </w:rPr>
        <w:t>}</w:t>
      </w:r>
    </w:p>
    <w:p w14:paraId="170CD17A" w14:textId="77777777" w:rsidR="005752DE" w:rsidRPr="00C37D2B" w:rsidRDefault="005752DE" w:rsidP="007F5250">
      <w:pPr>
        <w:pStyle w:val="PL"/>
        <w:rPr>
          <w:rFonts w:eastAsia="MS Mincho"/>
          <w:snapToGrid w:val="0"/>
        </w:rPr>
      </w:pPr>
    </w:p>
    <w:p w14:paraId="61CCE8CB"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D0BABC9" w14:textId="77777777" w:rsidR="005752DE" w:rsidRPr="00C37D2B" w:rsidRDefault="005752DE" w:rsidP="007F5250">
      <w:pPr>
        <w:pStyle w:val="PL"/>
        <w:rPr>
          <w:snapToGrid w:val="0"/>
        </w:rPr>
      </w:pPr>
      <w:r w:rsidRPr="00C37D2B">
        <w:rPr>
          <w:snapToGrid w:val="0"/>
        </w:rPr>
        <w:tab/>
        <w:t>...</w:t>
      </w:r>
    </w:p>
    <w:p w14:paraId="13C9F10C" w14:textId="77777777" w:rsidR="005752DE" w:rsidRPr="00C37D2B" w:rsidRDefault="005752DE" w:rsidP="007F5250">
      <w:pPr>
        <w:pStyle w:val="PL"/>
        <w:rPr>
          <w:snapToGrid w:val="0"/>
        </w:rPr>
      </w:pPr>
      <w:r w:rsidRPr="00C37D2B">
        <w:rPr>
          <w:snapToGrid w:val="0"/>
        </w:rPr>
        <w:t>}</w:t>
      </w:r>
    </w:p>
    <w:p w14:paraId="45312796" w14:textId="77777777" w:rsidR="005752DE" w:rsidRPr="00C37D2B" w:rsidRDefault="005752DE" w:rsidP="007F5250">
      <w:pPr>
        <w:pStyle w:val="PL"/>
        <w:rPr>
          <w:snapToGrid w:val="0"/>
        </w:rPr>
      </w:pPr>
    </w:p>
    <w:p w14:paraId="09C87140"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69AD49DD" w14:textId="77777777" w:rsidR="005752DE" w:rsidRPr="00C37D2B" w:rsidRDefault="005752DE" w:rsidP="008F1E75">
      <w:pPr>
        <w:pStyle w:val="PL"/>
        <w:rPr>
          <w:snapToGrid w:val="0"/>
        </w:rPr>
      </w:pPr>
    </w:p>
    <w:p w14:paraId="37F7842B"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D963A24" w14:textId="77777777" w:rsidR="005752DE" w:rsidRPr="00C37D2B" w:rsidRDefault="005752DE" w:rsidP="007F5250">
      <w:pPr>
        <w:pStyle w:val="PL"/>
        <w:rPr>
          <w:snapToGrid w:val="0"/>
        </w:rPr>
      </w:pPr>
    </w:p>
    <w:p w14:paraId="77414CB8"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1F29204A"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07C86AA9"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2EB09C94"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4873A2AC" w14:textId="77777777" w:rsidR="005752DE" w:rsidRPr="00C37D2B" w:rsidRDefault="005752DE" w:rsidP="007F5250">
      <w:pPr>
        <w:pStyle w:val="PL"/>
        <w:rPr>
          <w:snapToGrid w:val="0"/>
        </w:rPr>
      </w:pPr>
      <w:r w:rsidRPr="00C37D2B">
        <w:rPr>
          <w:snapToGrid w:val="0"/>
        </w:rPr>
        <w:tab/>
        <w:t>...</w:t>
      </w:r>
    </w:p>
    <w:p w14:paraId="17347036" w14:textId="77777777" w:rsidR="005752DE" w:rsidRPr="00C37D2B" w:rsidRDefault="005752DE" w:rsidP="007F5250">
      <w:pPr>
        <w:pStyle w:val="PL"/>
        <w:rPr>
          <w:snapToGrid w:val="0"/>
        </w:rPr>
      </w:pPr>
      <w:r w:rsidRPr="00C37D2B">
        <w:rPr>
          <w:snapToGrid w:val="0"/>
        </w:rPr>
        <w:t>}</w:t>
      </w:r>
    </w:p>
    <w:p w14:paraId="51C18548" w14:textId="77777777" w:rsidR="005752DE" w:rsidRPr="00C37D2B" w:rsidRDefault="005752DE" w:rsidP="007F5250">
      <w:pPr>
        <w:pStyle w:val="PL"/>
        <w:rPr>
          <w:rFonts w:eastAsia="MS Mincho"/>
          <w:snapToGrid w:val="0"/>
        </w:rPr>
      </w:pPr>
    </w:p>
    <w:p w14:paraId="082307CE"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42EF2BD9" w14:textId="77777777" w:rsidR="005752DE" w:rsidRPr="00C37D2B" w:rsidRDefault="005752DE" w:rsidP="007F5250">
      <w:pPr>
        <w:pStyle w:val="PL"/>
        <w:rPr>
          <w:snapToGrid w:val="0"/>
        </w:rPr>
      </w:pPr>
      <w:r w:rsidRPr="00C37D2B">
        <w:rPr>
          <w:snapToGrid w:val="0"/>
        </w:rPr>
        <w:tab/>
        <w:t>...</w:t>
      </w:r>
    </w:p>
    <w:p w14:paraId="6C71FEA5" w14:textId="77777777" w:rsidR="005752DE" w:rsidRPr="00C37D2B" w:rsidRDefault="005752DE" w:rsidP="007F5250">
      <w:pPr>
        <w:pStyle w:val="PL"/>
        <w:rPr>
          <w:snapToGrid w:val="0"/>
        </w:rPr>
      </w:pPr>
      <w:r w:rsidRPr="00C37D2B">
        <w:rPr>
          <w:snapToGrid w:val="0"/>
        </w:rPr>
        <w:t>}</w:t>
      </w:r>
    </w:p>
    <w:p w14:paraId="6C42DF79" w14:textId="77777777" w:rsidR="005752DE" w:rsidRPr="00C37D2B" w:rsidRDefault="005752DE" w:rsidP="007F5250">
      <w:pPr>
        <w:pStyle w:val="PL"/>
        <w:rPr>
          <w:snapToGrid w:val="0"/>
        </w:rPr>
      </w:pPr>
    </w:p>
    <w:p w14:paraId="5C841593"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523C828A" w14:textId="77777777" w:rsidR="005752DE" w:rsidRPr="00C37D2B" w:rsidRDefault="005752DE" w:rsidP="007F5250">
      <w:pPr>
        <w:pStyle w:val="PL"/>
        <w:rPr>
          <w:snapToGrid w:val="0"/>
        </w:rPr>
      </w:pPr>
    </w:p>
    <w:p w14:paraId="7668D5AD"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2EDA3D1E" w14:textId="77777777" w:rsidR="005752DE" w:rsidRPr="00C37D2B" w:rsidRDefault="005752DE" w:rsidP="007F5250">
      <w:pPr>
        <w:pStyle w:val="PL"/>
        <w:rPr>
          <w:snapToGrid w:val="0"/>
        </w:rPr>
      </w:pPr>
    </w:p>
    <w:p w14:paraId="056777B3"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6D67D2A9" w14:textId="77777777" w:rsidR="005752DE" w:rsidRPr="00C37D2B" w:rsidRDefault="005752DE" w:rsidP="007F5250">
      <w:pPr>
        <w:pStyle w:val="PL"/>
        <w:rPr>
          <w:snapToGrid w:val="0"/>
        </w:rPr>
      </w:pPr>
    </w:p>
    <w:p w14:paraId="430985EB" w14:textId="77777777" w:rsidR="005752DE" w:rsidRPr="00C37D2B" w:rsidRDefault="005752DE" w:rsidP="007F5250">
      <w:pPr>
        <w:pStyle w:val="PL"/>
        <w:rPr>
          <w:snapToGrid w:val="0"/>
        </w:rPr>
      </w:pPr>
      <w:r w:rsidRPr="00C37D2B">
        <w:rPr>
          <w:snapToGrid w:val="0"/>
        </w:rPr>
        <w:t>FreqBandIndicatorPriority ::= ENUMERATED {</w:t>
      </w:r>
    </w:p>
    <w:p w14:paraId="5F637132" w14:textId="77777777" w:rsidR="005752DE" w:rsidRPr="00C37D2B" w:rsidRDefault="005752DE" w:rsidP="007F5250">
      <w:pPr>
        <w:pStyle w:val="PL"/>
        <w:rPr>
          <w:snapToGrid w:val="0"/>
        </w:rPr>
      </w:pPr>
      <w:r w:rsidRPr="00C37D2B">
        <w:rPr>
          <w:snapToGrid w:val="0"/>
        </w:rPr>
        <w:tab/>
        <w:t>not-broadcasted,</w:t>
      </w:r>
    </w:p>
    <w:p w14:paraId="04FA696E" w14:textId="77777777" w:rsidR="005752DE" w:rsidRPr="00C37D2B" w:rsidRDefault="005752DE" w:rsidP="007F5250">
      <w:pPr>
        <w:pStyle w:val="PL"/>
        <w:rPr>
          <w:snapToGrid w:val="0"/>
        </w:rPr>
      </w:pPr>
      <w:r w:rsidRPr="00C37D2B">
        <w:rPr>
          <w:snapToGrid w:val="0"/>
        </w:rPr>
        <w:tab/>
        <w:t xml:space="preserve">broadcasted, </w:t>
      </w:r>
    </w:p>
    <w:p w14:paraId="15AB4168" w14:textId="77777777" w:rsidR="005752DE" w:rsidRPr="00C37D2B" w:rsidRDefault="005752DE" w:rsidP="007F5250">
      <w:pPr>
        <w:pStyle w:val="PL"/>
        <w:rPr>
          <w:snapToGrid w:val="0"/>
        </w:rPr>
      </w:pPr>
      <w:r w:rsidRPr="00C37D2B">
        <w:rPr>
          <w:snapToGrid w:val="0"/>
        </w:rPr>
        <w:tab/>
        <w:t>...</w:t>
      </w:r>
    </w:p>
    <w:p w14:paraId="65F8FF35" w14:textId="77777777" w:rsidR="005752DE" w:rsidRPr="00C37D2B" w:rsidRDefault="005752DE" w:rsidP="007F5250">
      <w:pPr>
        <w:pStyle w:val="PL"/>
        <w:rPr>
          <w:snapToGrid w:val="0"/>
        </w:rPr>
      </w:pPr>
      <w:r w:rsidRPr="00C37D2B">
        <w:rPr>
          <w:snapToGrid w:val="0"/>
        </w:rPr>
        <w:t>}</w:t>
      </w:r>
    </w:p>
    <w:p w14:paraId="1C637896" w14:textId="77777777" w:rsidR="005752DE" w:rsidRPr="00C37D2B" w:rsidRDefault="005752DE" w:rsidP="007F5250">
      <w:pPr>
        <w:pStyle w:val="PL"/>
        <w:rPr>
          <w:snapToGrid w:val="0"/>
        </w:rPr>
      </w:pPr>
    </w:p>
    <w:p w14:paraId="2F15CE49" w14:textId="77777777" w:rsidR="00A54B7D" w:rsidRPr="00C37D2B" w:rsidRDefault="00A54B7D" w:rsidP="00A54B7D">
      <w:pPr>
        <w:pStyle w:val="PL"/>
        <w:rPr>
          <w:snapToGrid w:val="0"/>
        </w:rPr>
      </w:pPr>
    </w:p>
    <w:p w14:paraId="72979E68" w14:textId="77777777" w:rsidR="00A54B7D" w:rsidRPr="00C37D2B" w:rsidRDefault="00A54B7D" w:rsidP="00A54B7D">
      <w:pPr>
        <w:pStyle w:val="PL"/>
        <w:rPr>
          <w:snapToGrid w:val="0"/>
        </w:rPr>
      </w:pPr>
      <w:r w:rsidRPr="00C37D2B">
        <w:rPr>
          <w:snapToGrid w:val="0"/>
        </w:rPr>
        <w:t>FreqBandNrItem ::= SEQUENCE {</w:t>
      </w:r>
    </w:p>
    <w:p w14:paraId="3DA4FE75"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7DC29FF3"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2E7F1820" w14:textId="77777777" w:rsidR="00A54B7D" w:rsidRPr="00BE4715" w:rsidRDefault="00A54B7D" w:rsidP="00A54B7D">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FreqBandNrItem-ExtIEs} } OPTIONAL,</w:t>
      </w:r>
    </w:p>
    <w:p w14:paraId="5CCD5E5D" w14:textId="77777777" w:rsidR="00A54B7D" w:rsidRPr="00C37D2B" w:rsidRDefault="00A54B7D" w:rsidP="00A54B7D">
      <w:pPr>
        <w:pStyle w:val="PL"/>
        <w:rPr>
          <w:snapToGrid w:val="0"/>
        </w:rPr>
      </w:pPr>
      <w:r w:rsidRPr="00BE4715">
        <w:rPr>
          <w:snapToGrid w:val="0"/>
          <w:lang w:val="fr-FR"/>
        </w:rPr>
        <w:tab/>
      </w:r>
      <w:r w:rsidRPr="00C37D2B">
        <w:rPr>
          <w:snapToGrid w:val="0"/>
        </w:rPr>
        <w:t>...</w:t>
      </w:r>
    </w:p>
    <w:p w14:paraId="4DA9EE5A" w14:textId="77777777" w:rsidR="00A54B7D" w:rsidRPr="00C37D2B" w:rsidRDefault="00A54B7D" w:rsidP="00A54B7D">
      <w:pPr>
        <w:pStyle w:val="PL"/>
        <w:rPr>
          <w:snapToGrid w:val="0"/>
        </w:rPr>
      </w:pPr>
      <w:r w:rsidRPr="00C37D2B">
        <w:rPr>
          <w:snapToGrid w:val="0"/>
        </w:rPr>
        <w:t>}</w:t>
      </w:r>
    </w:p>
    <w:p w14:paraId="0B29C100" w14:textId="77777777" w:rsidR="00A54B7D" w:rsidRPr="00C37D2B" w:rsidRDefault="00A54B7D" w:rsidP="00A54B7D">
      <w:pPr>
        <w:pStyle w:val="PL"/>
        <w:rPr>
          <w:snapToGrid w:val="0"/>
        </w:rPr>
      </w:pPr>
    </w:p>
    <w:p w14:paraId="5BDDC95B" w14:textId="77777777" w:rsidR="00A54B7D" w:rsidRPr="00C37D2B" w:rsidRDefault="00A54B7D" w:rsidP="00A54B7D">
      <w:pPr>
        <w:pStyle w:val="PL"/>
        <w:rPr>
          <w:snapToGrid w:val="0"/>
        </w:rPr>
      </w:pPr>
      <w:r w:rsidRPr="00C37D2B">
        <w:rPr>
          <w:snapToGrid w:val="0"/>
        </w:rPr>
        <w:t>FreqBandNrItem-ExtIEs X2AP-PROTOCOL-EXTENSION ::= {</w:t>
      </w:r>
    </w:p>
    <w:p w14:paraId="66829647" w14:textId="77777777" w:rsidR="00A54B7D" w:rsidRPr="00C37D2B" w:rsidRDefault="00A54B7D" w:rsidP="00A54B7D">
      <w:pPr>
        <w:pStyle w:val="PL"/>
        <w:rPr>
          <w:snapToGrid w:val="0"/>
        </w:rPr>
      </w:pPr>
      <w:r w:rsidRPr="00C37D2B">
        <w:rPr>
          <w:snapToGrid w:val="0"/>
        </w:rPr>
        <w:tab/>
        <w:t>...</w:t>
      </w:r>
    </w:p>
    <w:p w14:paraId="3ACC030D" w14:textId="77777777" w:rsidR="00A54B7D" w:rsidRPr="00C37D2B" w:rsidRDefault="00A54B7D" w:rsidP="00A54B7D">
      <w:pPr>
        <w:pStyle w:val="PL"/>
        <w:rPr>
          <w:snapToGrid w:val="0"/>
        </w:rPr>
      </w:pPr>
      <w:r w:rsidRPr="00C37D2B">
        <w:rPr>
          <w:snapToGrid w:val="0"/>
        </w:rPr>
        <w:t>}</w:t>
      </w:r>
    </w:p>
    <w:p w14:paraId="3F9DDAB8" w14:textId="77777777" w:rsidR="00A54B7D" w:rsidRDefault="00A54B7D" w:rsidP="007F5250">
      <w:pPr>
        <w:pStyle w:val="PL"/>
        <w:rPr>
          <w:snapToGrid w:val="0"/>
        </w:rPr>
      </w:pPr>
    </w:p>
    <w:p w14:paraId="25DCAC3F" w14:textId="77777777" w:rsidR="00736FE0" w:rsidRDefault="00736FE0" w:rsidP="00736FE0">
      <w:pPr>
        <w:pStyle w:val="PL"/>
        <w:rPr>
          <w:snapToGrid w:val="0"/>
          <w:lang w:eastAsia="zh-CN"/>
        </w:rPr>
      </w:pPr>
      <w:r>
        <w:rPr>
          <w:snapToGrid w:val="0"/>
          <w:lang w:eastAsia="zh-CN"/>
        </w:rPr>
        <w:t>FrequencyShift7p5khz ::= ENUMERATED {false, true, ...}</w:t>
      </w:r>
    </w:p>
    <w:p w14:paraId="1DC8B9D7" w14:textId="77777777" w:rsidR="00736FE0" w:rsidRDefault="00736FE0" w:rsidP="00736FE0">
      <w:pPr>
        <w:pStyle w:val="PL"/>
        <w:rPr>
          <w:lang w:eastAsia="en-US"/>
        </w:rPr>
      </w:pPr>
    </w:p>
    <w:p w14:paraId="388E357D" w14:textId="77777777" w:rsidR="00736FE0" w:rsidRPr="00C37D2B" w:rsidRDefault="00736FE0" w:rsidP="007F5250">
      <w:pPr>
        <w:pStyle w:val="PL"/>
        <w:rPr>
          <w:snapToGrid w:val="0"/>
        </w:rPr>
      </w:pPr>
    </w:p>
    <w:p w14:paraId="42A6C1B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G</w:t>
      </w:r>
    </w:p>
    <w:p w14:paraId="12628A5C" w14:textId="77777777" w:rsidR="005752DE" w:rsidRPr="00C37D2B" w:rsidRDefault="005752DE" w:rsidP="007F5250">
      <w:pPr>
        <w:pStyle w:val="PL"/>
        <w:rPr>
          <w:snapToGrid w:val="0"/>
        </w:rPr>
      </w:pPr>
    </w:p>
    <w:p w14:paraId="6962AF14" w14:textId="77777777" w:rsidR="005752DE" w:rsidRPr="00C37D2B" w:rsidRDefault="005752DE" w:rsidP="008F1E75">
      <w:pPr>
        <w:pStyle w:val="PL"/>
        <w:rPr>
          <w:snapToGrid w:val="0"/>
        </w:rPr>
      </w:pPr>
      <w:r w:rsidRPr="00C37D2B">
        <w:rPr>
          <w:snapToGrid w:val="0"/>
        </w:rPr>
        <w:t>GBR-QosInformation ::= SEQUENCE {</w:t>
      </w:r>
    </w:p>
    <w:p w14:paraId="09E3934C"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7A9675D7"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7933B1E3"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4F3C4A2C"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56F66BCD" w14:textId="77777777" w:rsidR="005752DE" w:rsidRPr="00BE4715" w:rsidRDefault="005752DE" w:rsidP="00282435">
      <w:pPr>
        <w:pStyle w:val="PL"/>
        <w:rPr>
          <w:snapToGrid w:val="0"/>
          <w:lang w:val="fr-FR"/>
        </w:rPr>
      </w:pPr>
      <w:r w:rsidRPr="00C37D2B">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GBR-QosInformation-ExtIEs} } OPTIONAL,</w:t>
      </w:r>
    </w:p>
    <w:p w14:paraId="46926DF1" w14:textId="77777777" w:rsidR="005752DE" w:rsidRPr="00C37D2B" w:rsidRDefault="005752DE" w:rsidP="00895D0E">
      <w:pPr>
        <w:pStyle w:val="PL"/>
        <w:rPr>
          <w:snapToGrid w:val="0"/>
        </w:rPr>
      </w:pPr>
      <w:r w:rsidRPr="00BE4715">
        <w:rPr>
          <w:snapToGrid w:val="0"/>
          <w:lang w:val="fr-FR"/>
        </w:rPr>
        <w:tab/>
      </w:r>
      <w:r w:rsidRPr="00C37D2B">
        <w:rPr>
          <w:snapToGrid w:val="0"/>
        </w:rPr>
        <w:t>...</w:t>
      </w:r>
    </w:p>
    <w:p w14:paraId="7A90818D" w14:textId="77777777" w:rsidR="005752DE" w:rsidRPr="00C37D2B" w:rsidRDefault="005752DE" w:rsidP="00B131CB">
      <w:pPr>
        <w:pStyle w:val="PL"/>
        <w:rPr>
          <w:snapToGrid w:val="0"/>
        </w:rPr>
      </w:pPr>
      <w:r w:rsidRPr="00C37D2B">
        <w:rPr>
          <w:snapToGrid w:val="0"/>
        </w:rPr>
        <w:t>}</w:t>
      </w:r>
    </w:p>
    <w:p w14:paraId="14C6F79C" w14:textId="77777777" w:rsidR="005752DE" w:rsidRPr="00C37D2B" w:rsidRDefault="005752DE" w:rsidP="00140D97">
      <w:pPr>
        <w:pStyle w:val="PL"/>
        <w:rPr>
          <w:snapToGrid w:val="0"/>
        </w:rPr>
      </w:pPr>
    </w:p>
    <w:p w14:paraId="3015D90A" w14:textId="77777777" w:rsidR="005752DE" w:rsidRPr="00C37D2B" w:rsidRDefault="005752DE" w:rsidP="00FB0D9F">
      <w:pPr>
        <w:pStyle w:val="PL"/>
        <w:rPr>
          <w:snapToGrid w:val="0"/>
        </w:rPr>
      </w:pPr>
      <w:r w:rsidRPr="00C37D2B">
        <w:rPr>
          <w:snapToGrid w:val="0"/>
        </w:rPr>
        <w:t>GBR-QosInformation-ExtIEs X2AP-PROTOCOL-EXTENSION ::= {</w:t>
      </w:r>
    </w:p>
    <w:p w14:paraId="51342568"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588BD94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81B521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1B29C36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2C3B22D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3B43758" w14:textId="77777777" w:rsidR="005752DE" w:rsidRPr="00C37D2B" w:rsidRDefault="005752DE" w:rsidP="008F1E75">
      <w:pPr>
        <w:pStyle w:val="PL"/>
        <w:rPr>
          <w:snapToGrid w:val="0"/>
        </w:rPr>
      </w:pPr>
      <w:r w:rsidRPr="00C37D2B">
        <w:rPr>
          <w:snapToGrid w:val="0"/>
        </w:rPr>
        <w:tab/>
        <w:t>...</w:t>
      </w:r>
    </w:p>
    <w:p w14:paraId="63BC0F5F" w14:textId="77777777" w:rsidR="005752DE" w:rsidRPr="00C37D2B" w:rsidRDefault="005752DE" w:rsidP="008F1E75">
      <w:pPr>
        <w:pStyle w:val="PL"/>
        <w:rPr>
          <w:snapToGrid w:val="0"/>
        </w:rPr>
      </w:pPr>
      <w:r w:rsidRPr="00C37D2B">
        <w:rPr>
          <w:snapToGrid w:val="0"/>
        </w:rPr>
        <w:t>}</w:t>
      </w:r>
    </w:p>
    <w:p w14:paraId="40A698A3" w14:textId="77777777" w:rsidR="005752DE" w:rsidRPr="00C37D2B" w:rsidRDefault="005752DE" w:rsidP="008F1E75">
      <w:pPr>
        <w:pStyle w:val="PL"/>
        <w:rPr>
          <w:snapToGrid w:val="0"/>
        </w:rPr>
      </w:pPr>
    </w:p>
    <w:p w14:paraId="523A78FC" w14:textId="77777777" w:rsidR="005752DE" w:rsidRPr="00C37D2B" w:rsidRDefault="005752DE" w:rsidP="008F1E75">
      <w:pPr>
        <w:pStyle w:val="PL"/>
        <w:rPr>
          <w:noProof w:val="0"/>
          <w:snapToGrid w:val="0"/>
        </w:rPr>
      </w:pPr>
      <w:r w:rsidRPr="00C37D2B">
        <w:rPr>
          <w:noProof w:val="0"/>
          <w:snapToGrid w:val="0"/>
        </w:rPr>
        <w:t>GlobalENB-ID ::= SEQUENCE {</w:t>
      </w:r>
    </w:p>
    <w:p w14:paraId="2840383C"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42BA23B9"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79F9467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6B10863D" w14:textId="77777777" w:rsidR="005752DE" w:rsidRPr="00C37D2B" w:rsidRDefault="005752DE" w:rsidP="007F5250">
      <w:pPr>
        <w:pStyle w:val="PL"/>
        <w:rPr>
          <w:noProof w:val="0"/>
          <w:snapToGrid w:val="0"/>
        </w:rPr>
      </w:pPr>
      <w:r w:rsidRPr="00C37D2B">
        <w:rPr>
          <w:noProof w:val="0"/>
          <w:snapToGrid w:val="0"/>
        </w:rPr>
        <w:tab/>
        <w:t>...</w:t>
      </w:r>
    </w:p>
    <w:p w14:paraId="73FAB1B1" w14:textId="77777777" w:rsidR="005752DE" w:rsidRPr="00C37D2B" w:rsidRDefault="005752DE" w:rsidP="007F5250">
      <w:pPr>
        <w:pStyle w:val="PL"/>
        <w:rPr>
          <w:noProof w:val="0"/>
          <w:snapToGrid w:val="0"/>
        </w:rPr>
      </w:pPr>
      <w:r w:rsidRPr="00C37D2B">
        <w:rPr>
          <w:noProof w:val="0"/>
          <w:snapToGrid w:val="0"/>
        </w:rPr>
        <w:t>}</w:t>
      </w:r>
    </w:p>
    <w:p w14:paraId="737FC3EA" w14:textId="77777777" w:rsidR="005752DE" w:rsidRPr="00C37D2B" w:rsidRDefault="005752DE" w:rsidP="007F5250">
      <w:pPr>
        <w:pStyle w:val="PL"/>
        <w:rPr>
          <w:noProof w:val="0"/>
          <w:snapToGrid w:val="0"/>
        </w:rPr>
      </w:pPr>
    </w:p>
    <w:p w14:paraId="078BE883"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1D63B0D9" w14:textId="77777777" w:rsidR="005752DE" w:rsidRPr="00C37D2B" w:rsidRDefault="005752DE" w:rsidP="007F5250">
      <w:pPr>
        <w:pStyle w:val="PL"/>
        <w:rPr>
          <w:noProof w:val="0"/>
          <w:snapToGrid w:val="0"/>
        </w:rPr>
      </w:pPr>
      <w:r w:rsidRPr="00C37D2B">
        <w:rPr>
          <w:noProof w:val="0"/>
          <w:snapToGrid w:val="0"/>
        </w:rPr>
        <w:tab/>
        <w:t>...</w:t>
      </w:r>
    </w:p>
    <w:p w14:paraId="148444B5" w14:textId="77777777" w:rsidR="005752DE" w:rsidRPr="00C37D2B" w:rsidRDefault="005752DE" w:rsidP="007F5250">
      <w:pPr>
        <w:pStyle w:val="PL"/>
        <w:rPr>
          <w:noProof w:val="0"/>
          <w:snapToGrid w:val="0"/>
        </w:rPr>
      </w:pPr>
      <w:r w:rsidRPr="00C37D2B">
        <w:rPr>
          <w:noProof w:val="0"/>
          <w:snapToGrid w:val="0"/>
        </w:rPr>
        <w:t>}</w:t>
      </w:r>
    </w:p>
    <w:p w14:paraId="314C9F5C" w14:textId="77777777" w:rsidR="005752DE" w:rsidRPr="00C37D2B" w:rsidRDefault="005752DE" w:rsidP="007F5250">
      <w:pPr>
        <w:pStyle w:val="PL"/>
        <w:rPr>
          <w:noProof w:val="0"/>
          <w:snapToGrid w:val="0"/>
        </w:rPr>
      </w:pPr>
    </w:p>
    <w:p w14:paraId="638A4A7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4B5779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75EFD90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0D6657B0"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GlobalGNB-ID-ExtIEs} } OPTIONAL,</w:t>
      </w:r>
    </w:p>
    <w:p w14:paraId="2A3EA294" w14:textId="77777777" w:rsidR="00DF0D5B" w:rsidRPr="00C37D2B" w:rsidRDefault="00DF0D5B"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3FEFBE9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B706560" w14:textId="77777777" w:rsidR="00DF0D5B" w:rsidRPr="00C37D2B" w:rsidRDefault="00DF0D5B" w:rsidP="007F5250">
      <w:pPr>
        <w:pStyle w:val="PL"/>
        <w:rPr>
          <w:rFonts w:eastAsia="DengXian"/>
          <w:snapToGrid w:val="0"/>
          <w:lang w:eastAsia="zh-CN"/>
        </w:rPr>
      </w:pPr>
    </w:p>
    <w:p w14:paraId="51EDF3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30A86D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86DB9A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4786BFA" w14:textId="77777777" w:rsidR="00DF0D5B" w:rsidRPr="00C37D2B" w:rsidRDefault="00DF0D5B" w:rsidP="007F5250">
      <w:pPr>
        <w:pStyle w:val="PL"/>
        <w:rPr>
          <w:rFonts w:eastAsia="DengXian"/>
          <w:snapToGrid w:val="0"/>
          <w:lang w:eastAsia="zh-CN"/>
        </w:rPr>
      </w:pPr>
    </w:p>
    <w:p w14:paraId="0AD318A9" w14:textId="77777777" w:rsidR="00BF3410" w:rsidRPr="00FD0425" w:rsidRDefault="00BF3410" w:rsidP="00BF3410">
      <w:pPr>
        <w:pStyle w:val="PL"/>
      </w:pPr>
      <w:r w:rsidRPr="00B16C75">
        <w:rPr>
          <w:noProof w:val="0"/>
          <w:snapToGrid w:val="0"/>
        </w:rPr>
        <w:t>Global-RAN-NODE-ID</w:t>
      </w:r>
      <w:r w:rsidRPr="00FD0425">
        <w:t xml:space="preserve"> ::= CHOICE {</w:t>
      </w:r>
    </w:p>
    <w:p w14:paraId="5F65BFC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5D7AC12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495003A7" w14:textId="77777777" w:rsidR="00BF3410" w:rsidRPr="00FD0425" w:rsidRDefault="00BF3410" w:rsidP="00BF3410">
      <w:pPr>
        <w:pStyle w:val="PL"/>
        <w:rPr>
          <w:noProof w:val="0"/>
          <w:snapToGrid w:val="0"/>
        </w:rPr>
      </w:pPr>
      <w:r w:rsidRPr="00FD0425">
        <w:rPr>
          <w:noProof w:val="0"/>
          <w:snapToGrid w:val="0"/>
        </w:rPr>
        <w:t>}</w:t>
      </w:r>
    </w:p>
    <w:p w14:paraId="1DA8F064" w14:textId="77777777" w:rsidR="00BF3410" w:rsidRPr="00FD0425" w:rsidRDefault="00BF3410" w:rsidP="00BF3410">
      <w:pPr>
        <w:pStyle w:val="PL"/>
        <w:rPr>
          <w:noProof w:val="0"/>
          <w:snapToGrid w:val="0"/>
        </w:rPr>
      </w:pPr>
    </w:p>
    <w:p w14:paraId="751AF42E"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26169055" w14:textId="77777777" w:rsidR="00BF3410" w:rsidRPr="00FD0425" w:rsidRDefault="00BF3410" w:rsidP="00BF3410">
      <w:pPr>
        <w:pStyle w:val="PL"/>
        <w:rPr>
          <w:noProof w:val="0"/>
          <w:snapToGrid w:val="0"/>
        </w:rPr>
      </w:pPr>
      <w:r w:rsidRPr="00FD0425">
        <w:rPr>
          <w:noProof w:val="0"/>
          <w:snapToGrid w:val="0"/>
        </w:rPr>
        <w:tab/>
        <w:t>...</w:t>
      </w:r>
    </w:p>
    <w:p w14:paraId="4AABDE07" w14:textId="77777777" w:rsidR="00BF3410" w:rsidRPr="00FD0425" w:rsidRDefault="00BF3410" w:rsidP="00BF3410">
      <w:pPr>
        <w:pStyle w:val="PL"/>
        <w:rPr>
          <w:noProof w:val="0"/>
          <w:snapToGrid w:val="0"/>
        </w:rPr>
      </w:pPr>
      <w:r w:rsidRPr="00FD0425">
        <w:rPr>
          <w:noProof w:val="0"/>
          <w:snapToGrid w:val="0"/>
        </w:rPr>
        <w:t>}</w:t>
      </w:r>
    </w:p>
    <w:p w14:paraId="3E718185" w14:textId="77777777" w:rsidR="00BF3410" w:rsidRPr="008711EA" w:rsidRDefault="00BF3410" w:rsidP="00BF3410">
      <w:pPr>
        <w:pStyle w:val="PL"/>
        <w:rPr>
          <w:rFonts w:cs="Arial"/>
          <w:lang w:eastAsia="zh-CN"/>
        </w:rPr>
      </w:pPr>
    </w:p>
    <w:p w14:paraId="23829007"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62DC25AC" w14:textId="77777777" w:rsidR="009F5624" w:rsidRPr="00C37D2B" w:rsidRDefault="009F5624" w:rsidP="009F5624">
      <w:pPr>
        <w:pStyle w:val="PL"/>
        <w:rPr>
          <w:rFonts w:eastAsia="DengXian"/>
          <w:snapToGrid w:val="0"/>
          <w:lang w:eastAsia="zh-CN"/>
        </w:rPr>
      </w:pPr>
    </w:p>
    <w:p w14:paraId="329E1C1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76A95C33" w14:textId="77777777" w:rsidR="006F2278" w:rsidRPr="00C37D2B" w:rsidRDefault="006F2278" w:rsidP="006F2278">
      <w:pPr>
        <w:pStyle w:val="PL"/>
        <w:rPr>
          <w:rFonts w:eastAsia="DengXian"/>
          <w:snapToGrid w:val="0"/>
          <w:lang w:eastAsia="zh-CN"/>
        </w:rPr>
      </w:pPr>
    </w:p>
    <w:p w14:paraId="5A42FE4C" w14:textId="77777777" w:rsidR="006F2278" w:rsidRPr="00C37D2B" w:rsidRDefault="006F2278" w:rsidP="006F2278">
      <w:pPr>
        <w:pStyle w:val="PL"/>
        <w:rPr>
          <w:rFonts w:eastAsia="DengXian"/>
          <w:snapToGrid w:val="0"/>
          <w:lang w:eastAsia="zh-CN"/>
        </w:rPr>
      </w:pPr>
    </w:p>
    <w:p w14:paraId="5722877E"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62B4DD7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4FA0FF43" w14:textId="77777777" w:rsidR="006F2278" w:rsidRPr="00BE4715" w:rsidRDefault="006F2278" w:rsidP="006F2278">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 GTPTLA-Item-ExtIEs } } OPTIONAL,</w:t>
      </w:r>
    </w:p>
    <w:p w14:paraId="6E6D8FCB" w14:textId="77777777" w:rsidR="006F2278" w:rsidRPr="00C37D2B" w:rsidRDefault="006F2278" w:rsidP="006F2278">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7C325282"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3194377E" w14:textId="77777777" w:rsidR="006F2278" w:rsidRPr="00C37D2B" w:rsidRDefault="006F2278" w:rsidP="006F2278">
      <w:pPr>
        <w:pStyle w:val="PL"/>
        <w:rPr>
          <w:rFonts w:eastAsia="DengXian"/>
          <w:snapToGrid w:val="0"/>
          <w:lang w:eastAsia="zh-CN"/>
        </w:rPr>
      </w:pPr>
    </w:p>
    <w:p w14:paraId="1E21B6C4"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0E6D3674"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ECEAAEE"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29801513" w14:textId="77777777" w:rsidR="006F2278" w:rsidRPr="00C37D2B" w:rsidRDefault="006F2278" w:rsidP="006F2278">
      <w:pPr>
        <w:pStyle w:val="PL"/>
        <w:rPr>
          <w:rFonts w:eastAsia="DengXian"/>
          <w:snapToGrid w:val="0"/>
          <w:lang w:eastAsia="zh-CN"/>
        </w:rPr>
      </w:pPr>
    </w:p>
    <w:p w14:paraId="31B53E9D"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112FD62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7337EDE2" w14:textId="77777777" w:rsidR="005752DE" w:rsidRPr="00BE4715" w:rsidRDefault="005752DE" w:rsidP="007F5250">
      <w:pPr>
        <w:pStyle w:val="PL"/>
        <w:rPr>
          <w:noProof w:val="0"/>
          <w:snapToGrid w:val="0"/>
          <w:lang w:val="fr-FR"/>
        </w:rPr>
      </w:pPr>
      <w:r w:rsidRPr="00C37D2B">
        <w:rPr>
          <w:noProof w:val="0"/>
        </w:rPr>
        <w:tab/>
      </w:r>
      <w:r w:rsidRPr="00BE4715">
        <w:rPr>
          <w:noProof w:val="0"/>
          <w:lang w:val="fr-FR"/>
        </w:rPr>
        <w:t>gTP-TEID</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GTP-TEI,</w:t>
      </w:r>
    </w:p>
    <w:p w14:paraId="43ADF522"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noProof w:val="0"/>
          <w:lang w:val="fr-FR"/>
        </w:rPr>
        <w:t>GTPtunnelEndpoint-</w:t>
      </w:r>
      <w:r w:rsidRPr="00BE4715">
        <w:rPr>
          <w:noProof w:val="0"/>
          <w:snapToGrid w:val="0"/>
          <w:lang w:val="fr-FR"/>
        </w:rPr>
        <w:t>ExtIEs} } OPTIONAL,</w:t>
      </w:r>
    </w:p>
    <w:p w14:paraId="03A1E0E9"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43E1006" w14:textId="77777777" w:rsidR="005752DE" w:rsidRPr="00C37D2B" w:rsidRDefault="005752DE" w:rsidP="007F5250">
      <w:pPr>
        <w:pStyle w:val="PL"/>
        <w:rPr>
          <w:noProof w:val="0"/>
          <w:snapToGrid w:val="0"/>
        </w:rPr>
      </w:pPr>
      <w:r w:rsidRPr="00C37D2B">
        <w:rPr>
          <w:noProof w:val="0"/>
          <w:snapToGrid w:val="0"/>
        </w:rPr>
        <w:t>}</w:t>
      </w:r>
    </w:p>
    <w:p w14:paraId="0BF9BE07" w14:textId="77777777" w:rsidR="005752DE" w:rsidRPr="00C37D2B" w:rsidRDefault="005752DE" w:rsidP="007F5250">
      <w:pPr>
        <w:pStyle w:val="PL"/>
        <w:rPr>
          <w:noProof w:val="0"/>
          <w:snapToGrid w:val="0"/>
        </w:rPr>
      </w:pPr>
    </w:p>
    <w:p w14:paraId="06FBD229"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05BA2A8B"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51FEBA16" w14:textId="77777777" w:rsidR="005752DE" w:rsidRPr="00C37D2B" w:rsidRDefault="005752DE" w:rsidP="007F5250">
      <w:pPr>
        <w:pStyle w:val="PL"/>
        <w:rPr>
          <w:noProof w:val="0"/>
          <w:snapToGrid w:val="0"/>
        </w:rPr>
      </w:pPr>
      <w:r w:rsidRPr="00C37D2B">
        <w:rPr>
          <w:noProof w:val="0"/>
          <w:snapToGrid w:val="0"/>
        </w:rPr>
        <w:tab/>
        <w:t>...</w:t>
      </w:r>
    </w:p>
    <w:p w14:paraId="3435C28C" w14:textId="77777777" w:rsidR="005752DE" w:rsidRPr="00C37D2B" w:rsidRDefault="005752DE" w:rsidP="008F1E75">
      <w:pPr>
        <w:pStyle w:val="PL"/>
        <w:rPr>
          <w:noProof w:val="0"/>
          <w:snapToGrid w:val="0"/>
        </w:rPr>
      </w:pPr>
      <w:r w:rsidRPr="00C37D2B">
        <w:rPr>
          <w:noProof w:val="0"/>
          <w:snapToGrid w:val="0"/>
        </w:rPr>
        <w:t>}</w:t>
      </w:r>
    </w:p>
    <w:p w14:paraId="0D754590" w14:textId="77777777" w:rsidR="005752DE" w:rsidRPr="00C37D2B" w:rsidRDefault="005752DE" w:rsidP="00B03710">
      <w:pPr>
        <w:pStyle w:val="PL"/>
        <w:rPr>
          <w:noProof w:val="0"/>
          <w:snapToGrid w:val="0"/>
        </w:rPr>
      </w:pPr>
    </w:p>
    <w:p w14:paraId="66FA4A7A"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2B0807C2" w14:textId="77777777" w:rsidR="005752DE" w:rsidRPr="00C37D2B" w:rsidRDefault="005752DE" w:rsidP="003F0D54">
      <w:pPr>
        <w:pStyle w:val="PL"/>
        <w:rPr>
          <w:noProof w:val="0"/>
          <w:snapToGrid w:val="0"/>
        </w:rPr>
      </w:pPr>
    </w:p>
    <w:p w14:paraId="6E1E645B"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1EFCF0D2" w14:textId="77777777" w:rsidR="005752DE" w:rsidRPr="00C37D2B" w:rsidRDefault="005752DE" w:rsidP="008F1E75">
      <w:pPr>
        <w:pStyle w:val="PL"/>
        <w:rPr>
          <w:noProof w:val="0"/>
          <w:snapToGrid w:val="0"/>
        </w:rPr>
      </w:pPr>
    </w:p>
    <w:p w14:paraId="68AF6235" w14:textId="77777777" w:rsidR="005752DE" w:rsidRPr="00C37D2B" w:rsidRDefault="005752DE" w:rsidP="00B03710">
      <w:pPr>
        <w:pStyle w:val="PL"/>
        <w:rPr>
          <w:noProof w:val="0"/>
          <w:snapToGrid w:val="0"/>
        </w:rPr>
      </w:pPr>
    </w:p>
    <w:p w14:paraId="2B5774C1"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5526E05C"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F7A17DE"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19F26F7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04AA536A" w14:textId="77777777" w:rsidR="005752DE" w:rsidRPr="00C37D2B" w:rsidRDefault="005752DE" w:rsidP="007F5250">
      <w:pPr>
        <w:pStyle w:val="PL"/>
        <w:rPr>
          <w:noProof w:val="0"/>
          <w:snapToGrid w:val="0"/>
        </w:rPr>
      </w:pPr>
      <w:r w:rsidRPr="00C37D2B">
        <w:rPr>
          <w:noProof w:val="0"/>
          <w:snapToGrid w:val="0"/>
        </w:rPr>
        <w:tab/>
        <w:t>...</w:t>
      </w:r>
    </w:p>
    <w:p w14:paraId="154ECBAC" w14:textId="77777777" w:rsidR="005752DE" w:rsidRPr="00C37D2B" w:rsidRDefault="005752DE" w:rsidP="007F5250">
      <w:pPr>
        <w:pStyle w:val="PL"/>
        <w:rPr>
          <w:noProof w:val="0"/>
          <w:snapToGrid w:val="0"/>
        </w:rPr>
      </w:pPr>
      <w:r w:rsidRPr="00C37D2B">
        <w:rPr>
          <w:noProof w:val="0"/>
          <w:snapToGrid w:val="0"/>
        </w:rPr>
        <w:t>}</w:t>
      </w:r>
    </w:p>
    <w:p w14:paraId="0AE847E0" w14:textId="77777777" w:rsidR="005752DE" w:rsidRPr="00C37D2B" w:rsidRDefault="005752DE" w:rsidP="007F5250">
      <w:pPr>
        <w:pStyle w:val="PL"/>
        <w:rPr>
          <w:noProof w:val="0"/>
          <w:snapToGrid w:val="0"/>
        </w:rPr>
      </w:pPr>
    </w:p>
    <w:p w14:paraId="0C1A0D4F"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5E7D3443" w14:textId="77777777" w:rsidR="005752DE" w:rsidRPr="00C37D2B" w:rsidRDefault="005752DE" w:rsidP="007F5250">
      <w:pPr>
        <w:pStyle w:val="PL"/>
        <w:rPr>
          <w:noProof w:val="0"/>
          <w:snapToGrid w:val="0"/>
        </w:rPr>
      </w:pPr>
      <w:r w:rsidRPr="00C37D2B">
        <w:rPr>
          <w:noProof w:val="0"/>
          <w:snapToGrid w:val="0"/>
        </w:rPr>
        <w:tab/>
        <w:t>...</w:t>
      </w:r>
    </w:p>
    <w:p w14:paraId="044AE0C2" w14:textId="77777777" w:rsidR="005752DE" w:rsidRPr="00C37D2B" w:rsidRDefault="005752DE" w:rsidP="008F1E75">
      <w:pPr>
        <w:pStyle w:val="PL"/>
        <w:rPr>
          <w:noProof w:val="0"/>
          <w:snapToGrid w:val="0"/>
        </w:rPr>
      </w:pPr>
      <w:r w:rsidRPr="00C37D2B">
        <w:rPr>
          <w:noProof w:val="0"/>
          <w:snapToGrid w:val="0"/>
        </w:rPr>
        <w:t>}</w:t>
      </w:r>
    </w:p>
    <w:p w14:paraId="479D33F7" w14:textId="77777777" w:rsidR="005752DE" w:rsidRPr="00C37D2B" w:rsidRDefault="005752DE" w:rsidP="00B03710">
      <w:pPr>
        <w:pStyle w:val="PL"/>
        <w:rPr>
          <w:noProof w:val="0"/>
          <w:snapToGrid w:val="0"/>
        </w:rPr>
      </w:pPr>
    </w:p>
    <w:p w14:paraId="74DF5B20" w14:textId="77777777" w:rsidR="005752DE" w:rsidRPr="00C37D2B" w:rsidRDefault="005752DE" w:rsidP="00C4015E">
      <w:pPr>
        <w:pStyle w:val="PL"/>
        <w:rPr>
          <w:noProof w:val="0"/>
          <w:snapToGrid w:val="0"/>
        </w:rPr>
      </w:pPr>
    </w:p>
    <w:p w14:paraId="37B7D702"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22C02F49" w14:textId="77777777" w:rsidR="005752DE" w:rsidRPr="00C37D2B" w:rsidRDefault="005752DE" w:rsidP="007F5250">
      <w:pPr>
        <w:pStyle w:val="PL"/>
        <w:rPr>
          <w:noProof w:val="0"/>
        </w:rPr>
      </w:pPr>
      <w:r w:rsidRPr="00C37D2B">
        <w:rPr>
          <w:noProof w:val="0"/>
          <w:snapToGrid w:val="0"/>
        </w:rPr>
        <w:tab/>
      </w:r>
    </w:p>
    <w:p w14:paraId="41E2C8E7"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34422767" w14:textId="77777777" w:rsidR="005752DE" w:rsidRPr="00BE4715" w:rsidRDefault="005752DE" w:rsidP="007F5250">
      <w:pPr>
        <w:pStyle w:val="PL"/>
        <w:rPr>
          <w:noProof w:val="0"/>
          <w:snapToGrid w:val="0"/>
          <w:lang w:val="fr-FR"/>
        </w:rPr>
      </w:pPr>
      <w:r w:rsidRPr="00C37D2B">
        <w:rPr>
          <w:noProof w:val="0"/>
        </w:rPr>
        <w:tab/>
      </w:r>
      <w:r w:rsidRPr="00BE4715">
        <w:rPr>
          <w:noProof w:val="0"/>
          <w:lang w:val="fr-FR"/>
        </w:rPr>
        <w:t>mME-Code</w:t>
      </w:r>
      <w:r w:rsidRPr="00BE4715">
        <w:rPr>
          <w:noProof w:val="0"/>
          <w:lang w:val="fr-FR"/>
        </w:rPr>
        <w:tab/>
      </w:r>
      <w:r w:rsidRPr="00BE4715">
        <w:rPr>
          <w:noProof w:val="0"/>
          <w:lang w:val="fr-FR"/>
        </w:rPr>
        <w:tab/>
      </w:r>
      <w:r w:rsidRPr="00BE4715">
        <w:rPr>
          <w:noProof w:val="0"/>
          <w:lang w:val="fr-FR"/>
        </w:rPr>
        <w:tab/>
        <w:t>MME-Code,</w:t>
      </w:r>
    </w:p>
    <w:p w14:paraId="68EE59F4"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t>
      </w:r>
      <w:r w:rsidRPr="00BE4715">
        <w:rPr>
          <w:noProof w:val="0"/>
          <w:lang w:val="fr-FR"/>
        </w:rPr>
        <w:t>GUMMEI-</w:t>
      </w:r>
      <w:r w:rsidRPr="00BE4715">
        <w:rPr>
          <w:noProof w:val="0"/>
          <w:snapToGrid w:val="0"/>
          <w:lang w:val="fr-FR"/>
        </w:rPr>
        <w:t>ExtIEs} } OPTIONAL,</w:t>
      </w:r>
    </w:p>
    <w:p w14:paraId="1AFDE70B"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19955F13" w14:textId="77777777" w:rsidR="005752DE" w:rsidRPr="00C37D2B" w:rsidRDefault="005752DE" w:rsidP="007F5250">
      <w:pPr>
        <w:pStyle w:val="PL"/>
        <w:rPr>
          <w:noProof w:val="0"/>
          <w:snapToGrid w:val="0"/>
        </w:rPr>
      </w:pPr>
      <w:r w:rsidRPr="00C37D2B">
        <w:rPr>
          <w:noProof w:val="0"/>
          <w:snapToGrid w:val="0"/>
        </w:rPr>
        <w:t>}</w:t>
      </w:r>
    </w:p>
    <w:p w14:paraId="126D19B9" w14:textId="77777777" w:rsidR="005752DE" w:rsidRPr="00C37D2B" w:rsidRDefault="005752DE" w:rsidP="007F5250">
      <w:pPr>
        <w:pStyle w:val="PL"/>
        <w:rPr>
          <w:noProof w:val="0"/>
          <w:snapToGrid w:val="0"/>
        </w:rPr>
      </w:pPr>
    </w:p>
    <w:p w14:paraId="7E807C0F"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222451F3" w14:textId="77777777" w:rsidR="005752DE" w:rsidRPr="00C37D2B" w:rsidRDefault="005752DE" w:rsidP="007F5250">
      <w:pPr>
        <w:pStyle w:val="PL"/>
        <w:rPr>
          <w:noProof w:val="0"/>
          <w:snapToGrid w:val="0"/>
        </w:rPr>
      </w:pPr>
      <w:r w:rsidRPr="00C37D2B">
        <w:rPr>
          <w:noProof w:val="0"/>
          <w:snapToGrid w:val="0"/>
        </w:rPr>
        <w:tab/>
        <w:t>...</w:t>
      </w:r>
    </w:p>
    <w:p w14:paraId="66688C8D" w14:textId="77777777" w:rsidR="005752DE" w:rsidRPr="00C37D2B" w:rsidRDefault="005752DE" w:rsidP="008F1E75">
      <w:pPr>
        <w:pStyle w:val="PL"/>
        <w:rPr>
          <w:noProof w:val="0"/>
          <w:snapToGrid w:val="0"/>
        </w:rPr>
      </w:pPr>
      <w:r w:rsidRPr="00C37D2B">
        <w:rPr>
          <w:noProof w:val="0"/>
          <w:snapToGrid w:val="0"/>
        </w:rPr>
        <w:t>}</w:t>
      </w:r>
    </w:p>
    <w:p w14:paraId="53E4DCAE" w14:textId="77777777" w:rsidR="005752DE" w:rsidRPr="00C37D2B" w:rsidRDefault="005752DE" w:rsidP="00B03710">
      <w:pPr>
        <w:pStyle w:val="PL"/>
        <w:rPr>
          <w:noProof w:val="0"/>
          <w:snapToGrid w:val="0"/>
        </w:rPr>
      </w:pPr>
    </w:p>
    <w:p w14:paraId="0DF2E8C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3AD93E3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3B356E1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0BCE6B70"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08FC68CE" w14:textId="77777777" w:rsidR="00D32808" w:rsidRPr="00C37D2B" w:rsidRDefault="00D32808" w:rsidP="00D32808">
      <w:pPr>
        <w:pStyle w:val="PL"/>
        <w:spacing w:line="0" w:lineRule="atLeast"/>
        <w:rPr>
          <w:noProof w:val="0"/>
        </w:rPr>
      </w:pPr>
    </w:p>
    <w:p w14:paraId="564D5464" w14:textId="77777777" w:rsidR="005752DE" w:rsidRPr="00C37D2B" w:rsidRDefault="005752DE" w:rsidP="00D32808">
      <w:pPr>
        <w:pStyle w:val="PL"/>
        <w:rPr>
          <w:noProof w:val="0"/>
          <w:snapToGrid w:val="0"/>
        </w:rPr>
      </w:pPr>
    </w:p>
    <w:p w14:paraId="6FAB6AF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H</w:t>
      </w:r>
    </w:p>
    <w:p w14:paraId="1E32D854" w14:textId="77777777" w:rsidR="005752DE" w:rsidRPr="00C37D2B" w:rsidRDefault="005752DE" w:rsidP="007F5250">
      <w:pPr>
        <w:pStyle w:val="PL"/>
        <w:rPr>
          <w:noProof w:val="0"/>
          <w:snapToGrid w:val="0"/>
        </w:rPr>
      </w:pPr>
    </w:p>
    <w:p w14:paraId="1FA1BF4C"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1B34839B" w14:textId="77777777" w:rsidR="005752DE" w:rsidRPr="00C37D2B" w:rsidRDefault="005752DE" w:rsidP="007F5250">
      <w:pPr>
        <w:pStyle w:val="PL"/>
        <w:rPr>
          <w:noProof w:val="0"/>
        </w:rPr>
      </w:pPr>
      <w:r w:rsidRPr="00C37D2B">
        <w:rPr>
          <w:noProof w:val="0"/>
        </w:rPr>
        <w:tab/>
        <w:t>hoTooEarly,</w:t>
      </w:r>
    </w:p>
    <w:p w14:paraId="48A97F3D" w14:textId="77777777" w:rsidR="005752DE" w:rsidRPr="00C37D2B" w:rsidRDefault="005752DE" w:rsidP="007F5250">
      <w:pPr>
        <w:pStyle w:val="PL"/>
        <w:rPr>
          <w:noProof w:val="0"/>
        </w:rPr>
      </w:pPr>
      <w:r w:rsidRPr="00C37D2B">
        <w:rPr>
          <w:noProof w:val="0"/>
        </w:rPr>
        <w:tab/>
        <w:t>hoToWrongCell,</w:t>
      </w:r>
    </w:p>
    <w:p w14:paraId="29832E43" w14:textId="77777777" w:rsidR="005752DE" w:rsidRPr="00C37D2B" w:rsidRDefault="005752DE" w:rsidP="007F5250">
      <w:pPr>
        <w:pStyle w:val="PL"/>
        <w:rPr>
          <w:noProof w:val="0"/>
        </w:rPr>
      </w:pPr>
      <w:r w:rsidRPr="00C37D2B">
        <w:rPr>
          <w:noProof w:val="0"/>
        </w:rPr>
        <w:tab/>
        <w:t>...,</w:t>
      </w:r>
    </w:p>
    <w:p w14:paraId="289297C8" w14:textId="77777777" w:rsidR="00335A72" w:rsidRDefault="005752DE" w:rsidP="00335A72">
      <w:pPr>
        <w:pStyle w:val="PL"/>
        <w:rPr>
          <w:lang w:eastAsia="en-US"/>
        </w:rPr>
      </w:pPr>
      <w:r w:rsidRPr="00C37D2B">
        <w:rPr>
          <w:noProof w:val="0"/>
        </w:rPr>
        <w:tab/>
        <w:t>interRATpingpong</w:t>
      </w:r>
      <w:r w:rsidR="00335A72">
        <w:t>,</w:t>
      </w:r>
    </w:p>
    <w:p w14:paraId="1AD5AC86" w14:textId="77777777" w:rsidR="005752DE" w:rsidRPr="00C37D2B" w:rsidRDefault="00335A72" w:rsidP="00335A72">
      <w:pPr>
        <w:pStyle w:val="PL"/>
        <w:rPr>
          <w:noProof w:val="0"/>
        </w:rPr>
      </w:pPr>
      <w:r>
        <w:tab/>
        <w:t>interSystemPingpong</w:t>
      </w:r>
    </w:p>
    <w:p w14:paraId="1248547E" w14:textId="77777777" w:rsidR="005752DE" w:rsidRPr="00C37D2B" w:rsidRDefault="005752DE" w:rsidP="007F5250">
      <w:pPr>
        <w:pStyle w:val="PL"/>
        <w:rPr>
          <w:noProof w:val="0"/>
          <w:snapToGrid w:val="0"/>
        </w:rPr>
      </w:pPr>
      <w:r w:rsidRPr="00C37D2B">
        <w:rPr>
          <w:noProof w:val="0"/>
        </w:rPr>
        <w:t>}</w:t>
      </w:r>
    </w:p>
    <w:p w14:paraId="7BDE2802" w14:textId="77777777" w:rsidR="005752DE" w:rsidRPr="00C37D2B" w:rsidRDefault="005752DE" w:rsidP="007F5250">
      <w:pPr>
        <w:pStyle w:val="PL"/>
        <w:rPr>
          <w:noProof w:val="0"/>
          <w:snapToGrid w:val="0"/>
        </w:rPr>
      </w:pPr>
    </w:p>
    <w:p w14:paraId="14B1C473" w14:textId="77777777" w:rsidR="005752DE" w:rsidRPr="00C37D2B" w:rsidRDefault="005752DE" w:rsidP="007F5250">
      <w:pPr>
        <w:pStyle w:val="PL"/>
        <w:rPr>
          <w:noProof w:val="0"/>
          <w:snapToGrid w:val="0"/>
        </w:rPr>
      </w:pPr>
      <w:r w:rsidRPr="00C37D2B">
        <w:rPr>
          <w:noProof w:val="0"/>
          <w:snapToGrid w:val="0"/>
        </w:rPr>
        <w:t>HandoverRestrictionList ::= SEQUENCE {</w:t>
      </w:r>
    </w:p>
    <w:p w14:paraId="02CA1CAA"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1EBA51AB"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CDBD188"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8023907"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1852ADAB"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36DD30B8"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A2D424" w14:textId="77777777" w:rsidR="005752DE" w:rsidRPr="00C37D2B" w:rsidRDefault="005752DE" w:rsidP="007F5250">
      <w:pPr>
        <w:pStyle w:val="PL"/>
        <w:rPr>
          <w:noProof w:val="0"/>
          <w:snapToGrid w:val="0"/>
        </w:rPr>
      </w:pPr>
      <w:r w:rsidRPr="00C37D2B">
        <w:rPr>
          <w:noProof w:val="0"/>
          <w:snapToGrid w:val="0"/>
        </w:rPr>
        <w:tab/>
        <w:t>...</w:t>
      </w:r>
    </w:p>
    <w:p w14:paraId="27B145FE" w14:textId="77777777" w:rsidR="005752DE" w:rsidRPr="00C37D2B" w:rsidRDefault="005752DE" w:rsidP="007F5250">
      <w:pPr>
        <w:pStyle w:val="PL"/>
        <w:rPr>
          <w:noProof w:val="0"/>
          <w:snapToGrid w:val="0"/>
        </w:rPr>
      </w:pPr>
      <w:r w:rsidRPr="00C37D2B">
        <w:rPr>
          <w:noProof w:val="0"/>
          <w:snapToGrid w:val="0"/>
        </w:rPr>
        <w:t>}</w:t>
      </w:r>
    </w:p>
    <w:p w14:paraId="56D6DDBD" w14:textId="77777777" w:rsidR="005752DE" w:rsidRPr="00C37D2B" w:rsidRDefault="005752DE" w:rsidP="007F5250">
      <w:pPr>
        <w:pStyle w:val="PL"/>
        <w:rPr>
          <w:noProof w:val="0"/>
          <w:snapToGrid w:val="0"/>
        </w:rPr>
      </w:pPr>
    </w:p>
    <w:p w14:paraId="0C058BE8"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4BD4FA81"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449AFBAF"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08B633BB"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50EB4787"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6D23E187" w14:textId="77777777" w:rsidR="00DF0D5B" w:rsidRPr="00C37D2B" w:rsidRDefault="003B00F1" w:rsidP="003B00F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DF0D5B" w:rsidRPr="00C37D2B">
        <w:rPr>
          <w:rFonts w:eastAsia="DengXian"/>
          <w:snapToGrid w:val="0"/>
          <w:lang w:eastAsia="zh-CN"/>
        </w:rPr>
        <w:t>,</w:t>
      </w:r>
    </w:p>
    <w:p w14:paraId="148FEFEE" w14:textId="77777777" w:rsidR="005752DE" w:rsidRPr="00C37D2B" w:rsidRDefault="005752DE" w:rsidP="007F5250">
      <w:pPr>
        <w:pStyle w:val="PL"/>
        <w:rPr>
          <w:noProof w:val="0"/>
          <w:snapToGrid w:val="0"/>
        </w:rPr>
      </w:pPr>
      <w:r w:rsidRPr="00C37D2B">
        <w:rPr>
          <w:noProof w:val="0"/>
          <w:snapToGrid w:val="0"/>
        </w:rPr>
        <w:tab/>
        <w:t>...</w:t>
      </w:r>
    </w:p>
    <w:p w14:paraId="70F448E9" w14:textId="77777777" w:rsidR="005752DE" w:rsidRPr="00C37D2B" w:rsidRDefault="005752DE" w:rsidP="007F5250">
      <w:pPr>
        <w:pStyle w:val="PL"/>
        <w:rPr>
          <w:noProof w:val="0"/>
          <w:snapToGrid w:val="0"/>
        </w:rPr>
      </w:pPr>
      <w:r w:rsidRPr="00C37D2B">
        <w:rPr>
          <w:noProof w:val="0"/>
          <w:snapToGrid w:val="0"/>
        </w:rPr>
        <w:t>}</w:t>
      </w:r>
    </w:p>
    <w:p w14:paraId="669E0F79" w14:textId="77777777" w:rsidR="005752DE" w:rsidRPr="00C37D2B" w:rsidRDefault="005752DE" w:rsidP="007F5250">
      <w:pPr>
        <w:pStyle w:val="PL"/>
        <w:rPr>
          <w:noProof w:val="0"/>
          <w:snapToGrid w:val="0"/>
        </w:rPr>
      </w:pPr>
    </w:p>
    <w:p w14:paraId="58C48679" w14:textId="77777777" w:rsidR="005752DE" w:rsidRPr="00C37D2B" w:rsidRDefault="005752DE" w:rsidP="007F5250">
      <w:pPr>
        <w:pStyle w:val="PL"/>
        <w:rPr>
          <w:noProof w:val="0"/>
          <w:snapToGrid w:val="0"/>
        </w:rPr>
      </w:pPr>
      <w:r w:rsidRPr="00C37D2B">
        <w:rPr>
          <w:noProof w:val="0"/>
          <w:snapToGrid w:val="0"/>
        </w:rPr>
        <w:t>HFN ::= INTEGER (0..1048575)</w:t>
      </w:r>
    </w:p>
    <w:p w14:paraId="0667B0EB" w14:textId="77777777" w:rsidR="005752DE" w:rsidRPr="00C37D2B" w:rsidRDefault="005752DE" w:rsidP="007F5250">
      <w:pPr>
        <w:pStyle w:val="PL"/>
        <w:rPr>
          <w:noProof w:val="0"/>
          <w:snapToGrid w:val="0"/>
        </w:rPr>
      </w:pPr>
    </w:p>
    <w:p w14:paraId="52FADC7F" w14:textId="77777777" w:rsidR="005752DE" w:rsidRPr="00C37D2B" w:rsidRDefault="005752DE" w:rsidP="007F5250">
      <w:pPr>
        <w:pStyle w:val="PL"/>
        <w:rPr>
          <w:noProof w:val="0"/>
          <w:snapToGrid w:val="0"/>
        </w:rPr>
      </w:pPr>
      <w:r w:rsidRPr="00C37D2B">
        <w:rPr>
          <w:noProof w:val="0"/>
          <w:snapToGrid w:val="0"/>
        </w:rPr>
        <w:t>HFNModified ::= INTEGER (0..131071)</w:t>
      </w:r>
    </w:p>
    <w:p w14:paraId="7CE9C5A8" w14:textId="77777777" w:rsidR="005752DE" w:rsidRPr="00C37D2B" w:rsidRDefault="005752DE" w:rsidP="007F5250">
      <w:pPr>
        <w:pStyle w:val="PL"/>
        <w:rPr>
          <w:noProof w:val="0"/>
          <w:snapToGrid w:val="0"/>
        </w:rPr>
      </w:pPr>
    </w:p>
    <w:p w14:paraId="2F50AFD9" w14:textId="77777777" w:rsidR="005752DE" w:rsidRPr="00C37D2B" w:rsidRDefault="005752DE" w:rsidP="007F5250">
      <w:pPr>
        <w:pStyle w:val="PL"/>
        <w:rPr>
          <w:noProof w:val="0"/>
          <w:snapToGrid w:val="0"/>
        </w:rPr>
      </w:pPr>
      <w:r w:rsidRPr="00C37D2B">
        <w:rPr>
          <w:noProof w:val="0"/>
          <w:snapToGrid w:val="0"/>
        </w:rPr>
        <w:t>HFNforPDCP-SNlength18 ::= INTEGER (0..16383)</w:t>
      </w:r>
    </w:p>
    <w:p w14:paraId="4576EE60" w14:textId="77777777" w:rsidR="005752DE" w:rsidRPr="00C37D2B" w:rsidRDefault="005752DE" w:rsidP="007F5250">
      <w:pPr>
        <w:pStyle w:val="PL"/>
        <w:rPr>
          <w:noProof w:val="0"/>
          <w:snapToGrid w:val="0"/>
        </w:rPr>
      </w:pPr>
    </w:p>
    <w:p w14:paraId="7EA3AAD8" w14:textId="77777777" w:rsidR="005752DE" w:rsidRPr="00C37D2B" w:rsidRDefault="005752DE" w:rsidP="007F5250">
      <w:pPr>
        <w:pStyle w:val="PL"/>
        <w:rPr>
          <w:noProof w:val="0"/>
          <w:snapToGrid w:val="0"/>
        </w:rPr>
      </w:pPr>
      <w:r w:rsidRPr="00C37D2B">
        <w:rPr>
          <w:noProof w:val="0"/>
          <w:snapToGrid w:val="0"/>
        </w:rPr>
        <w:t>HWLoadIndicator ::= SEQUENCE {</w:t>
      </w:r>
    </w:p>
    <w:p w14:paraId="67DE15BB"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DF48B1D" w14:textId="77777777" w:rsidR="005752DE" w:rsidRPr="00C37D2B" w:rsidRDefault="005752DE" w:rsidP="007F5250">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3989ABC1"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HWLoadIndicator-ExtIEs} } OPTIONAL,</w:t>
      </w:r>
    </w:p>
    <w:p w14:paraId="718EEB3E"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12E3AB74" w14:textId="77777777" w:rsidR="005752DE" w:rsidRPr="00C37D2B" w:rsidRDefault="005752DE" w:rsidP="007F5250">
      <w:pPr>
        <w:pStyle w:val="PL"/>
        <w:rPr>
          <w:noProof w:val="0"/>
          <w:snapToGrid w:val="0"/>
        </w:rPr>
      </w:pPr>
      <w:r w:rsidRPr="00C37D2B">
        <w:rPr>
          <w:noProof w:val="0"/>
          <w:snapToGrid w:val="0"/>
        </w:rPr>
        <w:t>}</w:t>
      </w:r>
    </w:p>
    <w:p w14:paraId="4335336B" w14:textId="77777777" w:rsidR="005752DE" w:rsidRPr="00C37D2B" w:rsidRDefault="005752DE" w:rsidP="007F5250">
      <w:pPr>
        <w:pStyle w:val="PL"/>
        <w:rPr>
          <w:noProof w:val="0"/>
          <w:snapToGrid w:val="0"/>
        </w:rPr>
      </w:pPr>
    </w:p>
    <w:p w14:paraId="6B026523"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55EEE4AD" w14:textId="77777777" w:rsidR="005752DE" w:rsidRPr="00C37D2B" w:rsidRDefault="005752DE" w:rsidP="007F5250">
      <w:pPr>
        <w:pStyle w:val="PL"/>
        <w:rPr>
          <w:noProof w:val="0"/>
          <w:snapToGrid w:val="0"/>
        </w:rPr>
      </w:pPr>
      <w:r w:rsidRPr="00C37D2B">
        <w:rPr>
          <w:noProof w:val="0"/>
          <w:snapToGrid w:val="0"/>
        </w:rPr>
        <w:tab/>
        <w:t>...</w:t>
      </w:r>
    </w:p>
    <w:p w14:paraId="48C7AF84" w14:textId="77777777" w:rsidR="005752DE" w:rsidRPr="00C37D2B" w:rsidRDefault="005752DE" w:rsidP="007F5250">
      <w:pPr>
        <w:pStyle w:val="PL"/>
        <w:rPr>
          <w:noProof w:val="0"/>
          <w:snapToGrid w:val="0"/>
        </w:rPr>
      </w:pPr>
      <w:r w:rsidRPr="00C37D2B">
        <w:rPr>
          <w:noProof w:val="0"/>
          <w:snapToGrid w:val="0"/>
        </w:rPr>
        <w:t>}</w:t>
      </w:r>
    </w:p>
    <w:p w14:paraId="2FA53FA8" w14:textId="77777777" w:rsidR="005752DE" w:rsidRPr="00C37D2B" w:rsidRDefault="005752DE" w:rsidP="007F5250">
      <w:pPr>
        <w:pStyle w:val="PL"/>
        <w:rPr>
          <w:noProof w:val="0"/>
          <w:snapToGrid w:val="0"/>
        </w:rPr>
      </w:pPr>
    </w:p>
    <w:p w14:paraId="7187EEAA" w14:textId="77777777" w:rsidR="005752DE" w:rsidRPr="00C37D2B" w:rsidRDefault="005752DE" w:rsidP="007F5250">
      <w:pPr>
        <w:pStyle w:val="PL"/>
        <w:rPr>
          <w:noProof w:val="0"/>
          <w:snapToGrid w:val="0"/>
        </w:rPr>
      </w:pPr>
    </w:p>
    <w:p w14:paraId="06DBD96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w:t>
      </w:r>
    </w:p>
    <w:p w14:paraId="3B30491E" w14:textId="77777777" w:rsidR="005752DE" w:rsidRPr="00C37D2B" w:rsidRDefault="005752DE" w:rsidP="007F5250">
      <w:pPr>
        <w:pStyle w:val="PL"/>
        <w:rPr>
          <w:noProof w:val="0"/>
          <w:snapToGrid w:val="0"/>
        </w:rPr>
      </w:pPr>
    </w:p>
    <w:p w14:paraId="4671D1AD" w14:textId="77777777" w:rsidR="00C30CF3" w:rsidRDefault="00C30CF3" w:rsidP="00694024">
      <w:pPr>
        <w:pStyle w:val="PL"/>
        <w:rPr>
          <w:noProof w:val="0"/>
          <w:snapToGrid w:val="0"/>
        </w:rPr>
      </w:pPr>
    </w:p>
    <w:p w14:paraId="1785A228" w14:textId="77777777" w:rsidR="00C30CF3" w:rsidRDefault="00C30CF3" w:rsidP="00694024">
      <w:pPr>
        <w:pStyle w:val="PL"/>
        <w:rPr>
          <w:noProof w:val="0"/>
          <w:snapToGrid w:val="0"/>
        </w:rPr>
      </w:pPr>
      <w:r>
        <w:rPr>
          <w:noProof w:val="0"/>
          <w:snapToGrid w:val="0"/>
        </w:rPr>
        <w:t>IABNodeIndication ::= ENUMERATED {true,...}</w:t>
      </w:r>
    </w:p>
    <w:p w14:paraId="7CAA96DE" w14:textId="77777777" w:rsidR="00F22F0D" w:rsidRDefault="00F22F0D" w:rsidP="00D1574F">
      <w:pPr>
        <w:pStyle w:val="PL"/>
        <w:rPr>
          <w:rFonts w:eastAsia="SimSun"/>
          <w:lang w:val="en-US" w:eastAsia="zh-CN"/>
        </w:rPr>
      </w:pPr>
    </w:p>
    <w:p w14:paraId="376AC7A6" w14:textId="77777777" w:rsidR="00F22F0D" w:rsidRPr="003A1DE6" w:rsidRDefault="00F22F0D" w:rsidP="00D1574F">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1679EEAB"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5EC5D4E9" w14:textId="77777777" w:rsidR="00F22F0D" w:rsidRPr="003A1DE6" w:rsidRDefault="00F22F0D" w:rsidP="00D1574F">
      <w:pPr>
        <w:pStyle w:val="PL"/>
        <w:rPr>
          <w:snapToGrid w:val="0"/>
          <w:lang w:eastAsia="en-GB"/>
        </w:rPr>
      </w:pPr>
      <w:r w:rsidRPr="003A1DE6">
        <w:rPr>
          <w:snapToGrid w:val="0"/>
          <w:lang w:eastAsia="en-GB"/>
        </w:rPr>
        <w:tab/>
        <w:t>...</w:t>
      </w:r>
    </w:p>
    <w:p w14:paraId="6685D0B9" w14:textId="77777777" w:rsidR="00F22F0D" w:rsidRPr="003A1DE6" w:rsidRDefault="00F22F0D" w:rsidP="00D1574F">
      <w:pPr>
        <w:pStyle w:val="PL"/>
        <w:rPr>
          <w:lang w:val="en-US" w:eastAsia="zh-CN"/>
        </w:rPr>
      </w:pPr>
      <w:r w:rsidRPr="003A1DE6">
        <w:rPr>
          <w:snapToGrid w:val="0"/>
          <w:lang w:eastAsia="en-GB"/>
        </w:rPr>
        <w:t>}</w:t>
      </w:r>
    </w:p>
    <w:p w14:paraId="36A5407E" w14:textId="77777777" w:rsidR="00C30CF3" w:rsidRDefault="00C30CF3" w:rsidP="00694024">
      <w:pPr>
        <w:pStyle w:val="PL"/>
        <w:rPr>
          <w:noProof w:val="0"/>
          <w:snapToGrid w:val="0"/>
        </w:rPr>
      </w:pPr>
    </w:p>
    <w:p w14:paraId="7CA80234"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54697C53" w14:textId="77777777" w:rsidR="005752DE" w:rsidRPr="00C37D2B" w:rsidRDefault="005752DE" w:rsidP="007F5250">
      <w:pPr>
        <w:pStyle w:val="PL"/>
        <w:rPr>
          <w:noProof w:val="0"/>
          <w:snapToGrid w:val="0"/>
        </w:rPr>
      </w:pPr>
    </w:p>
    <w:p w14:paraId="6DD36AAB" w14:textId="77777777" w:rsidR="003C1B18" w:rsidRPr="003D752E" w:rsidRDefault="003C1B18" w:rsidP="003C1B18">
      <w:pPr>
        <w:pStyle w:val="PL"/>
        <w:rPr>
          <w:noProof w:val="0"/>
        </w:rPr>
      </w:pPr>
      <w:r w:rsidRPr="003D752E">
        <w:t>IntendedTDD-DL-ULConfiguration-NR ::= OCTET STRING</w:t>
      </w:r>
    </w:p>
    <w:p w14:paraId="62B01F40" w14:textId="77777777" w:rsidR="003C1B18" w:rsidRPr="003D752E" w:rsidRDefault="003C1B18" w:rsidP="003C1B18">
      <w:pPr>
        <w:pStyle w:val="PL"/>
        <w:rPr>
          <w:noProof w:val="0"/>
        </w:rPr>
      </w:pPr>
    </w:p>
    <w:p w14:paraId="19ABC147"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D229143" w14:textId="77777777" w:rsidR="009455D1" w:rsidRPr="00C37D2B" w:rsidRDefault="009455D1" w:rsidP="009455D1">
      <w:pPr>
        <w:pStyle w:val="PL"/>
        <w:rPr>
          <w:noProof w:val="0"/>
        </w:rPr>
      </w:pPr>
    </w:p>
    <w:p w14:paraId="622BBAB0"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42A5DBD0" w14:textId="77777777" w:rsidR="005752DE" w:rsidRPr="00C37D2B" w:rsidRDefault="005752DE" w:rsidP="007F5250">
      <w:pPr>
        <w:pStyle w:val="PL"/>
        <w:rPr>
          <w:noProof w:val="0"/>
          <w:snapToGrid w:val="0"/>
        </w:rPr>
      </w:pPr>
    </w:p>
    <w:p w14:paraId="6FEE8749" w14:textId="77777777" w:rsidR="005752DE" w:rsidRPr="00C37D2B" w:rsidRDefault="005752DE" w:rsidP="007F5250">
      <w:pPr>
        <w:pStyle w:val="PL"/>
        <w:rPr>
          <w:noProof w:val="0"/>
          <w:snapToGrid w:val="0"/>
        </w:rPr>
      </w:pPr>
      <w:r w:rsidRPr="00C37D2B">
        <w:rPr>
          <w:noProof w:val="0"/>
          <w:snapToGrid w:val="0"/>
        </w:rPr>
        <w:t>InvokeIndication ::= ENUMERATED{</w:t>
      </w:r>
    </w:p>
    <w:p w14:paraId="2CC8FBB9" w14:textId="77777777" w:rsidR="005752DE" w:rsidRPr="00C37D2B" w:rsidRDefault="005752DE" w:rsidP="007F5250">
      <w:pPr>
        <w:pStyle w:val="PL"/>
        <w:rPr>
          <w:noProof w:val="0"/>
          <w:snapToGrid w:val="0"/>
        </w:rPr>
      </w:pPr>
      <w:r w:rsidRPr="00C37D2B">
        <w:rPr>
          <w:noProof w:val="0"/>
          <w:snapToGrid w:val="0"/>
        </w:rPr>
        <w:tab/>
        <w:t>abs-information,</w:t>
      </w:r>
    </w:p>
    <w:p w14:paraId="356DB9F4" w14:textId="77777777" w:rsidR="005752DE" w:rsidRPr="00C37D2B" w:rsidRDefault="005752DE" w:rsidP="007F5250">
      <w:pPr>
        <w:pStyle w:val="PL"/>
        <w:rPr>
          <w:noProof w:val="0"/>
          <w:snapToGrid w:val="0"/>
        </w:rPr>
      </w:pPr>
      <w:r w:rsidRPr="00C37D2B">
        <w:rPr>
          <w:noProof w:val="0"/>
          <w:snapToGrid w:val="0"/>
        </w:rPr>
        <w:tab/>
        <w:t>...,</w:t>
      </w:r>
    </w:p>
    <w:p w14:paraId="4D83A5FF" w14:textId="77777777" w:rsidR="005752DE" w:rsidRPr="00C37D2B" w:rsidRDefault="005752DE" w:rsidP="007F5250">
      <w:pPr>
        <w:pStyle w:val="PL"/>
        <w:rPr>
          <w:noProof w:val="0"/>
          <w:snapToGrid w:val="0"/>
        </w:rPr>
      </w:pPr>
      <w:r w:rsidRPr="00C37D2B">
        <w:rPr>
          <w:noProof w:val="0"/>
          <w:snapToGrid w:val="0"/>
        </w:rPr>
        <w:tab/>
        <w:t>naics-information-start,</w:t>
      </w:r>
    </w:p>
    <w:p w14:paraId="4E84181B" w14:textId="77777777" w:rsidR="005752DE" w:rsidRPr="00C37D2B" w:rsidRDefault="005752DE" w:rsidP="007F5250">
      <w:pPr>
        <w:pStyle w:val="PL"/>
        <w:rPr>
          <w:noProof w:val="0"/>
          <w:snapToGrid w:val="0"/>
        </w:rPr>
      </w:pPr>
      <w:r w:rsidRPr="00C37D2B">
        <w:rPr>
          <w:noProof w:val="0"/>
          <w:snapToGrid w:val="0"/>
        </w:rPr>
        <w:tab/>
        <w:t>naics-information-stop</w:t>
      </w:r>
    </w:p>
    <w:p w14:paraId="3C9D8FF0" w14:textId="77777777" w:rsidR="005752DE" w:rsidRPr="00C37D2B" w:rsidRDefault="005752DE" w:rsidP="007F5250">
      <w:pPr>
        <w:pStyle w:val="PL"/>
        <w:rPr>
          <w:noProof w:val="0"/>
          <w:snapToGrid w:val="0"/>
        </w:rPr>
      </w:pPr>
      <w:r w:rsidRPr="00C37D2B">
        <w:rPr>
          <w:noProof w:val="0"/>
          <w:snapToGrid w:val="0"/>
        </w:rPr>
        <w:t>}</w:t>
      </w:r>
    </w:p>
    <w:p w14:paraId="03A7B2A6" w14:textId="77777777" w:rsidR="005752DE" w:rsidRPr="00C37D2B" w:rsidRDefault="005752DE" w:rsidP="007F5250">
      <w:pPr>
        <w:pStyle w:val="PL"/>
        <w:rPr>
          <w:noProof w:val="0"/>
          <w:snapToGrid w:val="0"/>
        </w:rPr>
      </w:pPr>
    </w:p>
    <w:p w14:paraId="537D303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J</w:t>
      </w:r>
    </w:p>
    <w:p w14:paraId="04AFAAB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K</w:t>
      </w:r>
    </w:p>
    <w:p w14:paraId="6235D8B1" w14:textId="77777777" w:rsidR="005752DE" w:rsidRPr="00C37D2B" w:rsidRDefault="005752DE" w:rsidP="007F5250">
      <w:pPr>
        <w:pStyle w:val="PL"/>
        <w:rPr>
          <w:noProof w:val="0"/>
          <w:snapToGrid w:val="0"/>
          <w:szCs w:val="16"/>
        </w:rPr>
      </w:pPr>
    </w:p>
    <w:p w14:paraId="46C6FBCE"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5AB6F131" w14:textId="77777777" w:rsidR="005752DE" w:rsidRPr="00C37D2B" w:rsidRDefault="005752DE" w:rsidP="007F5250">
      <w:pPr>
        <w:pStyle w:val="PL"/>
        <w:rPr>
          <w:noProof w:val="0"/>
          <w:snapToGrid w:val="0"/>
        </w:rPr>
      </w:pPr>
    </w:p>
    <w:p w14:paraId="374FB91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L</w:t>
      </w:r>
    </w:p>
    <w:p w14:paraId="087CB4D3" w14:textId="77777777" w:rsidR="005752DE" w:rsidRPr="00C37D2B" w:rsidRDefault="005752DE" w:rsidP="007F5250">
      <w:pPr>
        <w:pStyle w:val="PL"/>
        <w:rPr>
          <w:noProof w:val="0"/>
          <w:snapToGrid w:val="0"/>
        </w:rPr>
      </w:pPr>
    </w:p>
    <w:p w14:paraId="3331B3BB"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14C8E5CD" w14:textId="77777777" w:rsidR="005752DE" w:rsidRPr="00C37D2B" w:rsidRDefault="005752DE" w:rsidP="007F5250">
      <w:pPr>
        <w:pStyle w:val="PL"/>
        <w:rPr>
          <w:noProof w:val="0"/>
          <w:snapToGrid w:val="0"/>
        </w:rPr>
      </w:pPr>
    </w:p>
    <w:p w14:paraId="7A24AD48" w14:textId="77777777" w:rsidR="005752DE" w:rsidRPr="00C37D2B" w:rsidRDefault="005752DE" w:rsidP="007F5250">
      <w:pPr>
        <w:pStyle w:val="PL"/>
        <w:rPr>
          <w:noProof w:val="0"/>
          <w:snapToGrid w:val="0"/>
        </w:rPr>
      </w:pPr>
      <w:r w:rsidRPr="00C37D2B">
        <w:rPr>
          <w:noProof w:val="0"/>
          <w:snapToGrid w:val="0"/>
        </w:rPr>
        <w:t>LastVisitedCell-Item ::= CHOICE {</w:t>
      </w:r>
    </w:p>
    <w:p w14:paraId="6C188BC1"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4B65AD6"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62C7709F"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18387C66"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4A091977"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5A22BDD9" w14:textId="77777777" w:rsidR="005752DE" w:rsidRPr="00C37D2B" w:rsidRDefault="005752DE" w:rsidP="007F5250">
      <w:pPr>
        <w:pStyle w:val="PL"/>
        <w:rPr>
          <w:noProof w:val="0"/>
          <w:snapToGrid w:val="0"/>
        </w:rPr>
      </w:pPr>
      <w:r w:rsidRPr="00C37D2B">
        <w:rPr>
          <w:noProof w:val="0"/>
          <w:snapToGrid w:val="0"/>
        </w:rPr>
        <w:t>}</w:t>
      </w:r>
    </w:p>
    <w:p w14:paraId="01DA22F3" w14:textId="77777777" w:rsidR="005752DE" w:rsidRPr="00C37D2B" w:rsidRDefault="005752DE" w:rsidP="007F5250">
      <w:pPr>
        <w:pStyle w:val="PL"/>
        <w:rPr>
          <w:noProof w:val="0"/>
          <w:snapToGrid w:val="0"/>
        </w:rPr>
      </w:pPr>
    </w:p>
    <w:p w14:paraId="287B7415"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23211F20"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8B3E2C5"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380F78BB"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4977D9E"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LastVisitedEUTRANCellInformation-ExtIEs} } OPTIONAL,</w:t>
      </w:r>
    </w:p>
    <w:p w14:paraId="02BAEE85"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585D08CE" w14:textId="77777777" w:rsidR="005752DE" w:rsidRPr="00C37D2B" w:rsidRDefault="005752DE" w:rsidP="007F5250">
      <w:pPr>
        <w:pStyle w:val="PL"/>
        <w:rPr>
          <w:noProof w:val="0"/>
          <w:snapToGrid w:val="0"/>
        </w:rPr>
      </w:pPr>
      <w:r w:rsidRPr="00C37D2B">
        <w:rPr>
          <w:noProof w:val="0"/>
          <w:snapToGrid w:val="0"/>
        </w:rPr>
        <w:t>}</w:t>
      </w:r>
    </w:p>
    <w:p w14:paraId="0427B24A" w14:textId="77777777" w:rsidR="005752DE" w:rsidRPr="00C37D2B" w:rsidRDefault="005752DE" w:rsidP="007F5250">
      <w:pPr>
        <w:pStyle w:val="PL"/>
        <w:rPr>
          <w:noProof w:val="0"/>
          <w:snapToGrid w:val="0"/>
        </w:rPr>
      </w:pPr>
    </w:p>
    <w:p w14:paraId="01EF7723"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5ABA1A4F"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30902311"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249E0FE8" w14:textId="77777777" w:rsidR="005752DE" w:rsidRPr="00C37D2B" w:rsidRDefault="005752DE" w:rsidP="007F5250">
      <w:pPr>
        <w:pStyle w:val="PL"/>
        <w:rPr>
          <w:noProof w:val="0"/>
          <w:snapToGrid w:val="0"/>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p>
    <w:p w14:paraId="5ED4EAC1" w14:textId="77777777" w:rsidR="005752DE" w:rsidRPr="00C37D2B" w:rsidRDefault="005752DE" w:rsidP="007F5250">
      <w:pPr>
        <w:pStyle w:val="PL"/>
        <w:rPr>
          <w:noProof w:val="0"/>
          <w:snapToGrid w:val="0"/>
        </w:rPr>
      </w:pPr>
      <w:r w:rsidRPr="00C37D2B">
        <w:rPr>
          <w:noProof w:val="0"/>
          <w:snapToGrid w:val="0"/>
        </w:rPr>
        <w:tab/>
        <w:t>...</w:t>
      </w:r>
    </w:p>
    <w:p w14:paraId="293EE626" w14:textId="77777777" w:rsidR="005752DE" w:rsidRPr="00C37D2B" w:rsidRDefault="005752DE" w:rsidP="007F5250">
      <w:pPr>
        <w:pStyle w:val="PL"/>
        <w:rPr>
          <w:noProof w:val="0"/>
          <w:snapToGrid w:val="0"/>
        </w:rPr>
      </w:pPr>
      <w:r w:rsidRPr="00C37D2B">
        <w:rPr>
          <w:noProof w:val="0"/>
          <w:snapToGrid w:val="0"/>
        </w:rPr>
        <w:t>}</w:t>
      </w:r>
    </w:p>
    <w:p w14:paraId="6D101931" w14:textId="77777777" w:rsidR="005752DE" w:rsidRPr="00C37D2B" w:rsidRDefault="005752DE" w:rsidP="007F5250">
      <w:pPr>
        <w:pStyle w:val="PL"/>
        <w:rPr>
          <w:noProof w:val="0"/>
          <w:snapToGrid w:val="0"/>
        </w:rPr>
      </w:pPr>
    </w:p>
    <w:p w14:paraId="1DA36164"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1FDC0515"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56BBC29B" w14:textId="77777777" w:rsidR="005752DE" w:rsidRPr="00C37D2B" w:rsidRDefault="005752DE" w:rsidP="007F5250">
      <w:pPr>
        <w:pStyle w:val="PL"/>
        <w:rPr>
          <w:noProof w:val="0"/>
          <w:snapToGrid w:val="0"/>
        </w:rPr>
      </w:pPr>
      <w:r w:rsidRPr="00C37D2B">
        <w:rPr>
          <w:noProof w:val="0"/>
          <w:snapToGrid w:val="0"/>
        </w:rPr>
        <w:tab/>
        <w:t>...</w:t>
      </w:r>
    </w:p>
    <w:p w14:paraId="7C259530" w14:textId="77777777" w:rsidR="005752DE" w:rsidRPr="00C37D2B" w:rsidRDefault="005752DE" w:rsidP="007F5250">
      <w:pPr>
        <w:pStyle w:val="PL"/>
        <w:rPr>
          <w:noProof w:val="0"/>
          <w:snapToGrid w:val="0"/>
        </w:rPr>
      </w:pPr>
      <w:r w:rsidRPr="00C37D2B">
        <w:rPr>
          <w:noProof w:val="0"/>
          <w:snapToGrid w:val="0"/>
        </w:rPr>
        <w:t>}</w:t>
      </w:r>
    </w:p>
    <w:p w14:paraId="48D94D52" w14:textId="77777777" w:rsidR="005752DE" w:rsidRPr="00C37D2B" w:rsidRDefault="005752DE" w:rsidP="007F5250">
      <w:pPr>
        <w:pStyle w:val="PL"/>
        <w:rPr>
          <w:noProof w:val="0"/>
          <w:snapToGrid w:val="0"/>
        </w:rPr>
      </w:pPr>
    </w:p>
    <w:p w14:paraId="5378186E"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14E2567" w14:textId="77777777" w:rsidR="009725B4" w:rsidRPr="00C37D2B" w:rsidRDefault="009725B4" w:rsidP="009725B4">
      <w:pPr>
        <w:pStyle w:val="PL"/>
        <w:rPr>
          <w:noProof w:val="0"/>
          <w:snapToGrid w:val="0"/>
        </w:rPr>
      </w:pPr>
    </w:p>
    <w:p w14:paraId="6DFDBA68"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9E50764" w14:textId="77777777" w:rsidR="005914F5" w:rsidRPr="00C37D2B" w:rsidRDefault="005914F5" w:rsidP="005914F5">
      <w:pPr>
        <w:pStyle w:val="PL"/>
        <w:rPr>
          <w:noProof w:val="0"/>
          <w:snapToGrid w:val="0"/>
          <w:lang w:eastAsia="zh-CN"/>
        </w:rPr>
      </w:pPr>
    </w:p>
    <w:p w14:paraId="2259587A"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58A40F4B" w14:textId="77777777" w:rsidR="005752DE" w:rsidRPr="00C37D2B" w:rsidRDefault="005752DE" w:rsidP="007F5250">
      <w:pPr>
        <w:pStyle w:val="PL"/>
        <w:rPr>
          <w:noProof w:val="0"/>
          <w:snapToGrid w:val="0"/>
        </w:rPr>
      </w:pPr>
    </w:p>
    <w:p w14:paraId="28EB9B52" w14:textId="77777777" w:rsidR="005752DE" w:rsidRPr="00C37D2B" w:rsidRDefault="005752DE" w:rsidP="007F5250">
      <w:pPr>
        <w:pStyle w:val="PL"/>
        <w:rPr>
          <w:noProof w:val="0"/>
          <w:snapToGrid w:val="0"/>
        </w:rPr>
      </w:pPr>
      <w:r w:rsidRPr="00C37D2B">
        <w:rPr>
          <w:noProof w:val="0"/>
          <w:snapToGrid w:val="0"/>
        </w:rPr>
        <w:t>LHN-ID ::= OCTET STRING(SIZE (32..256))</w:t>
      </w:r>
    </w:p>
    <w:p w14:paraId="71B261EB" w14:textId="77777777" w:rsidR="005752DE" w:rsidRPr="00C37D2B" w:rsidRDefault="005752DE" w:rsidP="007F5250">
      <w:pPr>
        <w:pStyle w:val="PL"/>
        <w:rPr>
          <w:noProof w:val="0"/>
          <w:snapToGrid w:val="0"/>
        </w:rPr>
      </w:pPr>
    </w:p>
    <w:p w14:paraId="636358FF"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755A2CBD" w14:textId="77777777" w:rsidR="005752DE" w:rsidRPr="00C37D2B" w:rsidRDefault="005752DE" w:rsidP="007F5250">
      <w:pPr>
        <w:pStyle w:val="PL"/>
        <w:rPr>
          <w:noProof w:val="0"/>
          <w:snapToGrid w:val="0"/>
        </w:rPr>
      </w:pPr>
    </w:p>
    <w:p w14:paraId="1F734367"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23ED79E5" w14:textId="77777777" w:rsidR="005752DE" w:rsidRPr="00C37D2B" w:rsidRDefault="005752DE" w:rsidP="00B03710">
      <w:pPr>
        <w:pStyle w:val="PL"/>
        <w:rPr>
          <w:noProof w:val="0"/>
        </w:rPr>
      </w:pPr>
      <w:r w:rsidRPr="00C37D2B">
        <w:rPr>
          <w:noProof w:val="0"/>
        </w:rPr>
        <w:tab/>
        <w:t>lowLoad,</w:t>
      </w:r>
    </w:p>
    <w:p w14:paraId="686A17DC"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492252AD" w14:textId="77777777" w:rsidR="005752DE" w:rsidRPr="00C37D2B" w:rsidRDefault="005752DE" w:rsidP="003F0D54">
      <w:pPr>
        <w:pStyle w:val="PL"/>
        <w:rPr>
          <w:noProof w:val="0"/>
        </w:rPr>
      </w:pPr>
      <w:r w:rsidRPr="00C37D2B">
        <w:rPr>
          <w:rFonts w:cs="Arial"/>
          <w:noProof w:val="0"/>
          <w:szCs w:val="18"/>
        </w:rPr>
        <w:tab/>
        <w:t>highLoad,</w:t>
      </w:r>
    </w:p>
    <w:p w14:paraId="44CA8513" w14:textId="77777777" w:rsidR="005752DE" w:rsidRPr="00C37D2B" w:rsidRDefault="005752DE" w:rsidP="00A24137">
      <w:pPr>
        <w:pStyle w:val="PL"/>
        <w:rPr>
          <w:noProof w:val="0"/>
        </w:rPr>
      </w:pPr>
      <w:r w:rsidRPr="00C37D2B">
        <w:rPr>
          <w:noProof w:val="0"/>
        </w:rPr>
        <w:tab/>
        <w:t>overLoad,</w:t>
      </w:r>
    </w:p>
    <w:p w14:paraId="285FF5A8" w14:textId="77777777" w:rsidR="005752DE" w:rsidRPr="00C37D2B" w:rsidRDefault="005752DE" w:rsidP="00282435">
      <w:pPr>
        <w:pStyle w:val="PL"/>
        <w:rPr>
          <w:noProof w:val="0"/>
        </w:rPr>
      </w:pPr>
      <w:r w:rsidRPr="00C37D2B">
        <w:rPr>
          <w:noProof w:val="0"/>
        </w:rPr>
        <w:tab/>
        <w:t>...</w:t>
      </w:r>
    </w:p>
    <w:p w14:paraId="045FFA03" w14:textId="77777777" w:rsidR="005752DE" w:rsidRPr="00C37D2B" w:rsidRDefault="005752DE" w:rsidP="00895D0E">
      <w:pPr>
        <w:pStyle w:val="PL"/>
        <w:rPr>
          <w:noProof w:val="0"/>
        </w:rPr>
      </w:pPr>
      <w:r w:rsidRPr="00C37D2B">
        <w:rPr>
          <w:noProof w:val="0"/>
        </w:rPr>
        <w:t>}</w:t>
      </w:r>
    </w:p>
    <w:p w14:paraId="7106FF9B" w14:textId="77777777" w:rsidR="005752DE" w:rsidRPr="00C37D2B" w:rsidRDefault="005752DE" w:rsidP="007F5250">
      <w:pPr>
        <w:pStyle w:val="PL"/>
        <w:rPr>
          <w:noProof w:val="0"/>
          <w:snapToGrid w:val="0"/>
        </w:rPr>
      </w:pPr>
    </w:p>
    <w:p w14:paraId="3488D831" w14:textId="77777777" w:rsidR="00686DF5" w:rsidRPr="00C37D2B" w:rsidRDefault="00686DF5" w:rsidP="00686DF5">
      <w:pPr>
        <w:pStyle w:val="PL"/>
        <w:rPr>
          <w:noProof w:val="0"/>
          <w:snapToGrid w:val="0"/>
        </w:rPr>
      </w:pPr>
      <w:r w:rsidRPr="00C37D2B">
        <w:rPr>
          <w:noProof w:val="0"/>
          <w:snapToGrid w:val="0"/>
        </w:rPr>
        <w:t>LocationInformationSgNB ::= SEQUENCE {</w:t>
      </w:r>
    </w:p>
    <w:p w14:paraId="00DAA573"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5F09D17E" w14:textId="77777777" w:rsidR="00686DF5" w:rsidRPr="00BE4715" w:rsidRDefault="00686DF5" w:rsidP="00686DF5">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LocationInformationSgNB-ExtIEs} } OPTIONAL,</w:t>
      </w:r>
    </w:p>
    <w:p w14:paraId="16B6A8C4" w14:textId="77777777" w:rsidR="00686DF5" w:rsidRPr="00C37D2B" w:rsidRDefault="00686DF5" w:rsidP="00686DF5">
      <w:pPr>
        <w:pStyle w:val="PL"/>
        <w:rPr>
          <w:noProof w:val="0"/>
          <w:snapToGrid w:val="0"/>
        </w:rPr>
      </w:pPr>
      <w:r w:rsidRPr="00BE4715">
        <w:rPr>
          <w:noProof w:val="0"/>
          <w:snapToGrid w:val="0"/>
          <w:lang w:val="fr-FR"/>
        </w:rPr>
        <w:tab/>
      </w:r>
      <w:r w:rsidRPr="00C37D2B">
        <w:rPr>
          <w:noProof w:val="0"/>
          <w:snapToGrid w:val="0"/>
        </w:rPr>
        <w:t>...</w:t>
      </w:r>
    </w:p>
    <w:p w14:paraId="78752BE9" w14:textId="77777777" w:rsidR="00686DF5" w:rsidRPr="00C37D2B" w:rsidRDefault="00686DF5" w:rsidP="00686DF5">
      <w:pPr>
        <w:pStyle w:val="PL"/>
        <w:rPr>
          <w:noProof w:val="0"/>
          <w:snapToGrid w:val="0"/>
        </w:rPr>
      </w:pPr>
      <w:r w:rsidRPr="00C37D2B">
        <w:rPr>
          <w:noProof w:val="0"/>
          <w:snapToGrid w:val="0"/>
        </w:rPr>
        <w:t>}</w:t>
      </w:r>
    </w:p>
    <w:p w14:paraId="42227923" w14:textId="77777777" w:rsidR="00686DF5" w:rsidRPr="00C37D2B" w:rsidRDefault="00686DF5" w:rsidP="00686DF5">
      <w:pPr>
        <w:pStyle w:val="PL"/>
        <w:rPr>
          <w:noProof w:val="0"/>
          <w:snapToGrid w:val="0"/>
        </w:rPr>
      </w:pPr>
    </w:p>
    <w:p w14:paraId="3F8E1858"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4948BFA2" w14:textId="77777777" w:rsidR="00686DF5" w:rsidRPr="00C37D2B" w:rsidRDefault="00686DF5" w:rsidP="00686DF5">
      <w:pPr>
        <w:pStyle w:val="PL"/>
        <w:rPr>
          <w:noProof w:val="0"/>
          <w:snapToGrid w:val="0"/>
        </w:rPr>
      </w:pPr>
      <w:r w:rsidRPr="00C37D2B">
        <w:rPr>
          <w:noProof w:val="0"/>
          <w:snapToGrid w:val="0"/>
        </w:rPr>
        <w:tab/>
        <w:t>...</w:t>
      </w:r>
    </w:p>
    <w:p w14:paraId="06EC97A0" w14:textId="77777777" w:rsidR="00686DF5" w:rsidRPr="00C37D2B" w:rsidRDefault="00686DF5" w:rsidP="00686DF5">
      <w:pPr>
        <w:pStyle w:val="PL"/>
        <w:rPr>
          <w:noProof w:val="0"/>
          <w:snapToGrid w:val="0"/>
        </w:rPr>
      </w:pPr>
      <w:r w:rsidRPr="00C37D2B">
        <w:rPr>
          <w:noProof w:val="0"/>
          <w:snapToGrid w:val="0"/>
        </w:rPr>
        <w:t>}</w:t>
      </w:r>
    </w:p>
    <w:p w14:paraId="3D818C93" w14:textId="77777777" w:rsidR="00686DF5" w:rsidRPr="00C37D2B" w:rsidRDefault="00686DF5" w:rsidP="00686DF5">
      <w:pPr>
        <w:pStyle w:val="PL"/>
        <w:rPr>
          <w:noProof w:val="0"/>
          <w:snapToGrid w:val="0"/>
        </w:rPr>
      </w:pPr>
    </w:p>
    <w:p w14:paraId="2DFAA6C4"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03DC6BFF" w14:textId="77777777" w:rsidR="00686DF5" w:rsidRPr="00C37D2B" w:rsidRDefault="00686DF5" w:rsidP="00686DF5">
      <w:pPr>
        <w:pStyle w:val="PL"/>
        <w:rPr>
          <w:noProof w:val="0"/>
          <w:snapToGrid w:val="0"/>
        </w:rPr>
      </w:pPr>
      <w:r w:rsidRPr="00C37D2B">
        <w:rPr>
          <w:noProof w:val="0"/>
          <w:snapToGrid w:val="0"/>
        </w:rPr>
        <w:tab/>
        <w:t>pSCell,</w:t>
      </w:r>
    </w:p>
    <w:p w14:paraId="3A27D15B" w14:textId="77777777" w:rsidR="00686DF5" w:rsidRPr="00C37D2B" w:rsidRDefault="00686DF5" w:rsidP="00686DF5">
      <w:pPr>
        <w:pStyle w:val="PL"/>
        <w:rPr>
          <w:noProof w:val="0"/>
          <w:snapToGrid w:val="0"/>
        </w:rPr>
      </w:pPr>
      <w:r w:rsidRPr="00C37D2B">
        <w:rPr>
          <w:noProof w:val="0"/>
          <w:snapToGrid w:val="0"/>
        </w:rPr>
        <w:tab/>
        <w:t>...</w:t>
      </w:r>
    </w:p>
    <w:p w14:paraId="249760FC" w14:textId="77777777" w:rsidR="00686DF5" w:rsidRPr="00C37D2B" w:rsidRDefault="00686DF5" w:rsidP="00686DF5">
      <w:pPr>
        <w:pStyle w:val="PL"/>
        <w:rPr>
          <w:noProof w:val="0"/>
          <w:snapToGrid w:val="0"/>
        </w:rPr>
      </w:pPr>
      <w:r w:rsidRPr="00C37D2B">
        <w:rPr>
          <w:noProof w:val="0"/>
          <w:snapToGrid w:val="0"/>
        </w:rPr>
        <w:t>}</w:t>
      </w:r>
    </w:p>
    <w:p w14:paraId="5E705D9D" w14:textId="77777777" w:rsidR="00686DF5" w:rsidRPr="00C37D2B" w:rsidRDefault="00686DF5" w:rsidP="007F5250">
      <w:pPr>
        <w:pStyle w:val="PL"/>
        <w:rPr>
          <w:noProof w:val="0"/>
          <w:snapToGrid w:val="0"/>
        </w:rPr>
      </w:pPr>
    </w:p>
    <w:p w14:paraId="17C4477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5FF6B4F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16893090"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2818CD12"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LocationReportingInformation-ExtIEs} } OPTIONAL,</w:t>
      </w:r>
    </w:p>
    <w:p w14:paraId="5A7FED53"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8C0756C" w14:textId="77777777" w:rsidR="005752DE" w:rsidRPr="00C37D2B" w:rsidRDefault="005752DE" w:rsidP="007F5250">
      <w:pPr>
        <w:pStyle w:val="PL"/>
        <w:rPr>
          <w:noProof w:val="0"/>
          <w:snapToGrid w:val="0"/>
        </w:rPr>
      </w:pPr>
      <w:r w:rsidRPr="00C37D2B">
        <w:rPr>
          <w:noProof w:val="0"/>
          <w:snapToGrid w:val="0"/>
        </w:rPr>
        <w:t>}</w:t>
      </w:r>
    </w:p>
    <w:p w14:paraId="0A659C22" w14:textId="77777777" w:rsidR="005752DE" w:rsidRPr="00C37D2B" w:rsidRDefault="005752DE" w:rsidP="007F5250">
      <w:pPr>
        <w:pStyle w:val="PL"/>
        <w:rPr>
          <w:noProof w:val="0"/>
          <w:snapToGrid w:val="0"/>
        </w:rPr>
      </w:pPr>
    </w:p>
    <w:p w14:paraId="77238D67"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29F4AC71" w14:textId="77777777" w:rsidR="007C62C0" w:rsidRPr="00C37D2B" w:rsidRDefault="005752DE" w:rsidP="007C62C0">
      <w:pPr>
        <w:pStyle w:val="PL"/>
        <w:rPr>
          <w:noProof w:val="0"/>
          <w:snapToGrid w:val="0"/>
        </w:rPr>
      </w:pPr>
      <w:r w:rsidRPr="00C37D2B">
        <w:rPr>
          <w:noProof w:val="0"/>
          <w:snapToGrid w:val="0"/>
        </w:rPr>
        <w:tab/>
      </w:r>
      <w:bookmarkStart w:id="9755"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2A8846FD" w14:textId="77777777" w:rsidR="005752DE" w:rsidRPr="00C37D2B" w:rsidRDefault="007C62C0" w:rsidP="007C62C0">
      <w:pPr>
        <w:pStyle w:val="PL"/>
        <w:rPr>
          <w:noProof w:val="0"/>
          <w:snapToGrid w:val="0"/>
        </w:rPr>
      </w:pPr>
      <w:r>
        <w:rPr>
          <w:noProof w:val="0"/>
          <w:snapToGrid w:val="0"/>
        </w:rPr>
        <w:tab/>
      </w:r>
      <w:bookmarkEnd w:id="9755"/>
      <w:r w:rsidR="005752DE" w:rsidRPr="00C37D2B">
        <w:rPr>
          <w:noProof w:val="0"/>
          <w:snapToGrid w:val="0"/>
        </w:rPr>
        <w:t>...</w:t>
      </w:r>
    </w:p>
    <w:p w14:paraId="49182CE1" w14:textId="77777777" w:rsidR="005752DE" w:rsidRPr="00C37D2B" w:rsidRDefault="005752DE" w:rsidP="007F5250">
      <w:pPr>
        <w:pStyle w:val="PL"/>
        <w:rPr>
          <w:noProof w:val="0"/>
          <w:snapToGrid w:val="0"/>
        </w:rPr>
      </w:pPr>
      <w:r w:rsidRPr="00C37D2B">
        <w:rPr>
          <w:noProof w:val="0"/>
          <w:snapToGrid w:val="0"/>
        </w:rPr>
        <w:t>}</w:t>
      </w:r>
    </w:p>
    <w:p w14:paraId="3F7E8CD4" w14:textId="77777777" w:rsidR="005752DE" w:rsidRPr="00C37D2B" w:rsidRDefault="005752DE" w:rsidP="007F5250">
      <w:pPr>
        <w:pStyle w:val="PL"/>
        <w:rPr>
          <w:noProof w:val="0"/>
          <w:snapToGrid w:val="0"/>
        </w:rPr>
      </w:pPr>
    </w:p>
    <w:p w14:paraId="74ED79BA"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5563D72B" w14:textId="77777777" w:rsidR="001357FF" w:rsidRPr="00C37D2B" w:rsidRDefault="001357FF" w:rsidP="001357FF">
      <w:pPr>
        <w:pStyle w:val="PL"/>
        <w:rPr>
          <w:noProof w:val="0"/>
          <w:snapToGrid w:val="0"/>
        </w:rPr>
      </w:pPr>
      <w:r w:rsidRPr="00C37D2B">
        <w:rPr>
          <w:noProof w:val="0"/>
          <w:snapToGrid w:val="0"/>
        </w:rPr>
        <w:tab/>
        <w:t>release-lower-layers,</w:t>
      </w:r>
    </w:p>
    <w:p w14:paraId="72427D89" w14:textId="77777777" w:rsidR="001357FF" w:rsidRPr="00C37D2B" w:rsidRDefault="001357FF" w:rsidP="001357FF">
      <w:pPr>
        <w:pStyle w:val="PL"/>
        <w:rPr>
          <w:noProof w:val="0"/>
          <w:snapToGrid w:val="0"/>
        </w:rPr>
      </w:pPr>
      <w:r w:rsidRPr="00C37D2B">
        <w:rPr>
          <w:noProof w:val="0"/>
          <w:snapToGrid w:val="0"/>
        </w:rPr>
        <w:tab/>
        <w:t>re-establish-lower-layers,</w:t>
      </w:r>
    </w:p>
    <w:p w14:paraId="7BD6E6B4" w14:textId="77777777" w:rsidR="001357FF" w:rsidRPr="00C37D2B" w:rsidRDefault="001357FF" w:rsidP="001357FF">
      <w:pPr>
        <w:pStyle w:val="PL"/>
        <w:rPr>
          <w:noProof w:val="0"/>
          <w:snapToGrid w:val="0"/>
        </w:rPr>
      </w:pPr>
      <w:r w:rsidRPr="00C37D2B">
        <w:rPr>
          <w:noProof w:val="0"/>
          <w:snapToGrid w:val="0"/>
        </w:rPr>
        <w:tab/>
        <w:t>suspend-lower-layers,</w:t>
      </w:r>
    </w:p>
    <w:p w14:paraId="7E5D83FE" w14:textId="77777777" w:rsidR="001357FF" w:rsidRPr="00C37D2B" w:rsidRDefault="001357FF" w:rsidP="001357FF">
      <w:pPr>
        <w:pStyle w:val="PL"/>
        <w:rPr>
          <w:noProof w:val="0"/>
          <w:snapToGrid w:val="0"/>
        </w:rPr>
      </w:pPr>
      <w:r w:rsidRPr="00C37D2B">
        <w:rPr>
          <w:noProof w:val="0"/>
          <w:snapToGrid w:val="0"/>
        </w:rPr>
        <w:tab/>
        <w:t>resume-lower-layers,</w:t>
      </w:r>
    </w:p>
    <w:p w14:paraId="649DAA2C" w14:textId="77777777" w:rsidR="001357FF" w:rsidRPr="00C37D2B" w:rsidRDefault="001357FF" w:rsidP="001357FF">
      <w:pPr>
        <w:pStyle w:val="PL"/>
        <w:rPr>
          <w:noProof w:val="0"/>
          <w:snapToGrid w:val="0"/>
        </w:rPr>
      </w:pPr>
      <w:r w:rsidRPr="00C37D2B">
        <w:rPr>
          <w:noProof w:val="0"/>
          <w:snapToGrid w:val="0"/>
        </w:rPr>
        <w:tab/>
        <w:t>...</w:t>
      </w:r>
    </w:p>
    <w:p w14:paraId="0F96406A" w14:textId="77777777" w:rsidR="001357FF" w:rsidRPr="00C37D2B" w:rsidRDefault="001357FF" w:rsidP="001357FF">
      <w:pPr>
        <w:pStyle w:val="PL"/>
        <w:rPr>
          <w:noProof w:val="0"/>
          <w:snapToGrid w:val="0"/>
        </w:rPr>
      </w:pPr>
      <w:r w:rsidRPr="00C37D2B">
        <w:rPr>
          <w:noProof w:val="0"/>
          <w:snapToGrid w:val="0"/>
        </w:rPr>
        <w:t>}</w:t>
      </w:r>
    </w:p>
    <w:p w14:paraId="1231E19A" w14:textId="77777777" w:rsidR="001357FF" w:rsidRPr="00C37D2B" w:rsidRDefault="001357FF" w:rsidP="001357FF">
      <w:pPr>
        <w:pStyle w:val="PL"/>
        <w:rPr>
          <w:noProof w:val="0"/>
          <w:snapToGrid w:val="0"/>
        </w:rPr>
      </w:pPr>
    </w:p>
    <w:p w14:paraId="1EA8822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M</w:t>
      </w:r>
    </w:p>
    <w:p w14:paraId="4196B8C9" w14:textId="77777777" w:rsidR="005752DE" w:rsidRPr="00C37D2B" w:rsidRDefault="005752DE" w:rsidP="007F5250">
      <w:pPr>
        <w:pStyle w:val="PL"/>
        <w:rPr>
          <w:snapToGrid w:val="0"/>
        </w:rPr>
      </w:pPr>
    </w:p>
    <w:p w14:paraId="4E3BD8F3"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68FECBA0"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11D6A1CE"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720A05C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058D322A" w14:textId="77777777" w:rsidR="005752DE" w:rsidRPr="00C37D2B" w:rsidRDefault="005752DE" w:rsidP="007F5250">
      <w:pPr>
        <w:pStyle w:val="PL"/>
        <w:rPr>
          <w:noProof w:val="0"/>
          <w:snapToGrid w:val="0"/>
        </w:rPr>
      </w:pPr>
      <w:r w:rsidRPr="00C37D2B">
        <w:rPr>
          <w:noProof w:val="0"/>
          <w:snapToGrid w:val="0"/>
        </w:rPr>
        <w:tab/>
        <w:t>...</w:t>
      </w:r>
    </w:p>
    <w:p w14:paraId="14CA1AA6" w14:textId="77777777" w:rsidR="005752DE" w:rsidRPr="00C37D2B" w:rsidRDefault="005752DE" w:rsidP="007F5250">
      <w:pPr>
        <w:pStyle w:val="PL"/>
        <w:rPr>
          <w:noProof w:val="0"/>
          <w:snapToGrid w:val="0"/>
        </w:rPr>
      </w:pPr>
      <w:r w:rsidRPr="00C37D2B">
        <w:rPr>
          <w:noProof w:val="0"/>
          <w:snapToGrid w:val="0"/>
        </w:rPr>
        <w:t>}</w:t>
      </w:r>
    </w:p>
    <w:p w14:paraId="286D1E49" w14:textId="77777777" w:rsidR="005752DE" w:rsidRPr="00C37D2B" w:rsidRDefault="005752DE" w:rsidP="007F5250">
      <w:pPr>
        <w:pStyle w:val="PL"/>
        <w:rPr>
          <w:noProof w:val="0"/>
          <w:snapToGrid w:val="0"/>
        </w:rPr>
      </w:pPr>
    </w:p>
    <w:p w14:paraId="7D2F9109"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24DC0127" w14:textId="77777777" w:rsidR="005752DE" w:rsidRPr="00C37D2B" w:rsidRDefault="005752DE" w:rsidP="007F5250">
      <w:pPr>
        <w:pStyle w:val="PL"/>
        <w:rPr>
          <w:noProof w:val="0"/>
          <w:snapToGrid w:val="0"/>
        </w:rPr>
      </w:pPr>
      <w:r w:rsidRPr="00C37D2B">
        <w:rPr>
          <w:noProof w:val="0"/>
          <w:snapToGrid w:val="0"/>
        </w:rPr>
        <w:tab/>
        <w:t>...</w:t>
      </w:r>
    </w:p>
    <w:p w14:paraId="27250AD0" w14:textId="77777777" w:rsidR="005752DE" w:rsidRPr="00C37D2B" w:rsidRDefault="005752DE" w:rsidP="007F5250">
      <w:pPr>
        <w:pStyle w:val="PL"/>
        <w:rPr>
          <w:noProof w:val="0"/>
          <w:snapToGrid w:val="0"/>
        </w:rPr>
      </w:pPr>
      <w:r w:rsidRPr="00C37D2B">
        <w:rPr>
          <w:noProof w:val="0"/>
          <w:snapToGrid w:val="0"/>
        </w:rPr>
        <w:t>}</w:t>
      </w:r>
    </w:p>
    <w:p w14:paraId="531C98A4" w14:textId="77777777" w:rsidR="005752DE" w:rsidRPr="00C37D2B" w:rsidRDefault="005752DE" w:rsidP="007F5250">
      <w:pPr>
        <w:pStyle w:val="PL"/>
        <w:rPr>
          <w:noProof w:val="0"/>
          <w:snapToGrid w:val="0"/>
        </w:rPr>
      </w:pPr>
    </w:p>
    <w:p w14:paraId="0B18A592" w14:textId="77777777" w:rsidR="005752DE" w:rsidRPr="00C37D2B" w:rsidRDefault="005752DE" w:rsidP="007F5250">
      <w:pPr>
        <w:pStyle w:val="PL"/>
        <w:rPr>
          <w:noProof w:val="0"/>
          <w:snapToGrid w:val="0"/>
        </w:rPr>
      </w:pPr>
      <w:r w:rsidRPr="00C37D2B">
        <w:rPr>
          <w:noProof w:val="0"/>
          <w:snapToGrid w:val="0"/>
        </w:rPr>
        <w:t>M1ReportingTrigger::= ENUMERATED{</w:t>
      </w:r>
    </w:p>
    <w:p w14:paraId="4B948B49" w14:textId="77777777" w:rsidR="005752DE" w:rsidRPr="00C37D2B" w:rsidRDefault="005752DE" w:rsidP="007F5250">
      <w:pPr>
        <w:pStyle w:val="PL"/>
        <w:rPr>
          <w:noProof w:val="0"/>
          <w:snapToGrid w:val="0"/>
        </w:rPr>
      </w:pPr>
      <w:r w:rsidRPr="00C37D2B">
        <w:rPr>
          <w:noProof w:val="0"/>
          <w:snapToGrid w:val="0"/>
        </w:rPr>
        <w:tab/>
        <w:t>periodic,</w:t>
      </w:r>
    </w:p>
    <w:p w14:paraId="1CB040AB" w14:textId="77777777" w:rsidR="005752DE" w:rsidRPr="00C37D2B" w:rsidRDefault="005752DE" w:rsidP="007F5250">
      <w:pPr>
        <w:pStyle w:val="PL"/>
        <w:rPr>
          <w:noProof w:val="0"/>
          <w:snapToGrid w:val="0"/>
        </w:rPr>
      </w:pPr>
      <w:r w:rsidRPr="00C37D2B">
        <w:rPr>
          <w:noProof w:val="0"/>
          <w:snapToGrid w:val="0"/>
        </w:rPr>
        <w:tab/>
        <w:t>a2eventtriggered,</w:t>
      </w:r>
    </w:p>
    <w:p w14:paraId="30ADAF19" w14:textId="77777777" w:rsidR="005752DE" w:rsidRPr="00C37D2B" w:rsidRDefault="005752DE" w:rsidP="007F5250">
      <w:pPr>
        <w:pStyle w:val="PL"/>
        <w:rPr>
          <w:noProof w:val="0"/>
          <w:snapToGrid w:val="0"/>
        </w:rPr>
      </w:pPr>
      <w:r w:rsidRPr="00C37D2B">
        <w:rPr>
          <w:noProof w:val="0"/>
          <w:snapToGrid w:val="0"/>
        </w:rPr>
        <w:tab/>
        <w:t>...,</w:t>
      </w:r>
    </w:p>
    <w:p w14:paraId="122316CB" w14:textId="77777777" w:rsidR="005752DE" w:rsidRPr="00C37D2B" w:rsidRDefault="005752DE" w:rsidP="007F5250">
      <w:pPr>
        <w:pStyle w:val="PL"/>
        <w:rPr>
          <w:noProof w:val="0"/>
          <w:snapToGrid w:val="0"/>
        </w:rPr>
      </w:pPr>
      <w:r w:rsidRPr="00C37D2B">
        <w:rPr>
          <w:noProof w:val="0"/>
          <w:snapToGrid w:val="0"/>
        </w:rPr>
        <w:tab/>
        <w:t>a2eventtriggered-periodic</w:t>
      </w:r>
    </w:p>
    <w:p w14:paraId="672E32E0" w14:textId="77777777" w:rsidR="005752DE" w:rsidRPr="00C37D2B" w:rsidRDefault="005752DE" w:rsidP="007F5250">
      <w:pPr>
        <w:pStyle w:val="PL"/>
        <w:rPr>
          <w:noProof w:val="0"/>
          <w:snapToGrid w:val="0"/>
        </w:rPr>
      </w:pPr>
      <w:r w:rsidRPr="00C37D2B">
        <w:rPr>
          <w:noProof w:val="0"/>
          <w:snapToGrid w:val="0"/>
        </w:rPr>
        <w:t>}</w:t>
      </w:r>
    </w:p>
    <w:p w14:paraId="7262A000" w14:textId="77777777" w:rsidR="005752DE" w:rsidRPr="00C37D2B" w:rsidRDefault="005752DE" w:rsidP="007F5250">
      <w:pPr>
        <w:pStyle w:val="PL"/>
        <w:rPr>
          <w:noProof w:val="0"/>
          <w:snapToGrid w:val="0"/>
        </w:rPr>
      </w:pPr>
    </w:p>
    <w:p w14:paraId="4CA11E07"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5C09E076"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1F4FA9E"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2E3F3A85" w14:textId="77777777" w:rsidR="005752DE" w:rsidRPr="00C37D2B" w:rsidRDefault="005752DE" w:rsidP="007F5250">
      <w:pPr>
        <w:pStyle w:val="PL"/>
        <w:rPr>
          <w:noProof w:val="0"/>
          <w:snapToGrid w:val="0"/>
        </w:rPr>
      </w:pPr>
      <w:r w:rsidRPr="00C37D2B">
        <w:rPr>
          <w:noProof w:val="0"/>
          <w:snapToGrid w:val="0"/>
        </w:rPr>
        <w:tab/>
        <w:t>...</w:t>
      </w:r>
    </w:p>
    <w:p w14:paraId="4AB4BFDC" w14:textId="77777777" w:rsidR="005752DE" w:rsidRPr="00C37D2B" w:rsidRDefault="005752DE" w:rsidP="007F5250">
      <w:pPr>
        <w:pStyle w:val="PL"/>
        <w:rPr>
          <w:noProof w:val="0"/>
          <w:snapToGrid w:val="0"/>
        </w:rPr>
      </w:pPr>
      <w:r w:rsidRPr="00C37D2B">
        <w:rPr>
          <w:noProof w:val="0"/>
          <w:snapToGrid w:val="0"/>
        </w:rPr>
        <w:t>}</w:t>
      </w:r>
    </w:p>
    <w:p w14:paraId="1331269A" w14:textId="77777777" w:rsidR="005752DE" w:rsidRPr="00C37D2B" w:rsidRDefault="005752DE" w:rsidP="007F5250">
      <w:pPr>
        <w:pStyle w:val="PL"/>
        <w:rPr>
          <w:noProof w:val="0"/>
          <w:snapToGrid w:val="0"/>
        </w:rPr>
      </w:pPr>
    </w:p>
    <w:p w14:paraId="5FA2A6F4"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7DEBC3A4" w14:textId="77777777" w:rsidR="005752DE" w:rsidRPr="00C37D2B" w:rsidRDefault="005752DE" w:rsidP="007F5250">
      <w:pPr>
        <w:pStyle w:val="PL"/>
        <w:rPr>
          <w:noProof w:val="0"/>
          <w:snapToGrid w:val="0"/>
        </w:rPr>
      </w:pPr>
      <w:r w:rsidRPr="00C37D2B">
        <w:rPr>
          <w:noProof w:val="0"/>
          <w:snapToGrid w:val="0"/>
        </w:rPr>
        <w:tab/>
        <w:t>...</w:t>
      </w:r>
    </w:p>
    <w:p w14:paraId="58BD6516" w14:textId="77777777" w:rsidR="005752DE" w:rsidRPr="00C37D2B" w:rsidRDefault="005752DE" w:rsidP="007F5250">
      <w:pPr>
        <w:pStyle w:val="PL"/>
        <w:rPr>
          <w:noProof w:val="0"/>
          <w:snapToGrid w:val="0"/>
        </w:rPr>
      </w:pPr>
      <w:r w:rsidRPr="00C37D2B">
        <w:rPr>
          <w:noProof w:val="0"/>
          <w:snapToGrid w:val="0"/>
        </w:rPr>
        <w:t>}</w:t>
      </w:r>
    </w:p>
    <w:p w14:paraId="74DBD63B" w14:textId="77777777" w:rsidR="005752DE" w:rsidRPr="00C37D2B" w:rsidRDefault="005752DE" w:rsidP="007F5250">
      <w:pPr>
        <w:pStyle w:val="PL"/>
        <w:rPr>
          <w:noProof w:val="0"/>
          <w:snapToGrid w:val="0"/>
        </w:rPr>
      </w:pPr>
    </w:p>
    <w:p w14:paraId="30B67C16" w14:textId="77777777" w:rsidR="005752DE" w:rsidRPr="00C37D2B" w:rsidRDefault="005752DE" w:rsidP="007F5250">
      <w:pPr>
        <w:pStyle w:val="PL"/>
        <w:rPr>
          <w:noProof w:val="0"/>
          <w:snapToGrid w:val="0"/>
        </w:rPr>
      </w:pPr>
      <w:r w:rsidRPr="00C37D2B">
        <w:rPr>
          <w:noProof w:val="0"/>
          <w:snapToGrid w:val="0"/>
        </w:rPr>
        <w:t>M3Configuration ::= SEQUENCE {</w:t>
      </w:r>
    </w:p>
    <w:p w14:paraId="63C32C23"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518113E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5FE47E6C" w14:textId="77777777" w:rsidR="005752DE" w:rsidRPr="00C37D2B" w:rsidRDefault="005752DE" w:rsidP="007F5250">
      <w:pPr>
        <w:pStyle w:val="PL"/>
        <w:rPr>
          <w:noProof w:val="0"/>
          <w:snapToGrid w:val="0"/>
        </w:rPr>
      </w:pPr>
      <w:r w:rsidRPr="00C37D2B">
        <w:rPr>
          <w:noProof w:val="0"/>
          <w:snapToGrid w:val="0"/>
        </w:rPr>
        <w:tab/>
        <w:t>...</w:t>
      </w:r>
    </w:p>
    <w:p w14:paraId="5BD2CD59" w14:textId="77777777" w:rsidR="005752DE" w:rsidRPr="00C37D2B" w:rsidRDefault="005752DE" w:rsidP="007F5250">
      <w:pPr>
        <w:pStyle w:val="PL"/>
        <w:rPr>
          <w:noProof w:val="0"/>
          <w:snapToGrid w:val="0"/>
        </w:rPr>
      </w:pPr>
      <w:r w:rsidRPr="00C37D2B">
        <w:rPr>
          <w:noProof w:val="0"/>
          <w:snapToGrid w:val="0"/>
        </w:rPr>
        <w:t>}</w:t>
      </w:r>
    </w:p>
    <w:p w14:paraId="411CC08D" w14:textId="77777777" w:rsidR="005752DE" w:rsidRPr="00C37D2B" w:rsidRDefault="005752DE" w:rsidP="007F5250">
      <w:pPr>
        <w:pStyle w:val="PL"/>
        <w:rPr>
          <w:noProof w:val="0"/>
          <w:snapToGrid w:val="0"/>
        </w:rPr>
      </w:pPr>
    </w:p>
    <w:p w14:paraId="0713A64F"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17DFEA4F" w14:textId="77777777" w:rsidR="005752DE" w:rsidRPr="00C37D2B" w:rsidRDefault="005752DE" w:rsidP="007F5250">
      <w:pPr>
        <w:pStyle w:val="PL"/>
        <w:rPr>
          <w:noProof w:val="0"/>
          <w:snapToGrid w:val="0"/>
        </w:rPr>
      </w:pPr>
      <w:r w:rsidRPr="00C37D2B">
        <w:rPr>
          <w:noProof w:val="0"/>
          <w:snapToGrid w:val="0"/>
        </w:rPr>
        <w:tab/>
        <w:t>...</w:t>
      </w:r>
    </w:p>
    <w:p w14:paraId="042CA8BA" w14:textId="77777777" w:rsidR="005752DE" w:rsidRPr="00C37D2B" w:rsidRDefault="005752DE" w:rsidP="007F5250">
      <w:pPr>
        <w:pStyle w:val="PL"/>
        <w:rPr>
          <w:noProof w:val="0"/>
          <w:snapToGrid w:val="0"/>
        </w:rPr>
      </w:pPr>
      <w:r w:rsidRPr="00C37D2B">
        <w:rPr>
          <w:noProof w:val="0"/>
          <w:snapToGrid w:val="0"/>
        </w:rPr>
        <w:t>}</w:t>
      </w:r>
    </w:p>
    <w:p w14:paraId="40519ABF" w14:textId="77777777" w:rsidR="005752DE" w:rsidRPr="00C37D2B" w:rsidRDefault="005752DE" w:rsidP="007F5250">
      <w:pPr>
        <w:pStyle w:val="PL"/>
        <w:rPr>
          <w:noProof w:val="0"/>
          <w:snapToGrid w:val="0"/>
        </w:rPr>
      </w:pPr>
    </w:p>
    <w:p w14:paraId="15AA6D8D"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46397DBC" w14:textId="77777777" w:rsidR="005752DE" w:rsidRPr="00C37D2B" w:rsidRDefault="005752DE" w:rsidP="007F5250">
      <w:pPr>
        <w:pStyle w:val="PL"/>
        <w:rPr>
          <w:noProof w:val="0"/>
          <w:snapToGrid w:val="0"/>
        </w:rPr>
      </w:pPr>
    </w:p>
    <w:p w14:paraId="26996206" w14:textId="77777777" w:rsidR="005752DE" w:rsidRPr="00C37D2B" w:rsidRDefault="005752DE" w:rsidP="007F5250">
      <w:pPr>
        <w:pStyle w:val="PL"/>
        <w:rPr>
          <w:noProof w:val="0"/>
          <w:snapToGrid w:val="0"/>
        </w:rPr>
      </w:pPr>
      <w:r w:rsidRPr="00C37D2B">
        <w:rPr>
          <w:noProof w:val="0"/>
          <w:snapToGrid w:val="0"/>
        </w:rPr>
        <w:t>M4Configuration ::= SEQUENCE {</w:t>
      </w:r>
    </w:p>
    <w:p w14:paraId="65525A04"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2354437E"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72ADEBCC"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4Configuration-ExtIEs} } OPTIONAL,</w:t>
      </w:r>
    </w:p>
    <w:p w14:paraId="153BE5B3"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35E7CFC8" w14:textId="77777777" w:rsidR="005752DE" w:rsidRPr="00C37D2B" w:rsidRDefault="005752DE" w:rsidP="007F5250">
      <w:pPr>
        <w:pStyle w:val="PL"/>
        <w:rPr>
          <w:noProof w:val="0"/>
          <w:snapToGrid w:val="0"/>
        </w:rPr>
      </w:pPr>
      <w:r w:rsidRPr="00C37D2B">
        <w:rPr>
          <w:noProof w:val="0"/>
          <w:snapToGrid w:val="0"/>
        </w:rPr>
        <w:t>}</w:t>
      </w:r>
    </w:p>
    <w:p w14:paraId="191AF7A3" w14:textId="77777777" w:rsidR="005752DE" w:rsidRPr="00C37D2B" w:rsidRDefault="005752DE" w:rsidP="007F5250">
      <w:pPr>
        <w:pStyle w:val="PL"/>
        <w:rPr>
          <w:noProof w:val="0"/>
          <w:snapToGrid w:val="0"/>
        </w:rPr>
      </w:pPr>
    </w:p>
    <w:p w14:paraId="3A9AE2BC" w14:textId="77777777" w:rsidR="005752DE" w:rsidRPr="00C37D2B" w:rsidRDefault="005752DE" w:rsidP="007F5250">
      <w:pPr>
        <w:pStyle w:val="PL"/>
        <w:rPr>
          <w:noProof w:val="0"/>
          <w:snapToGrid w:val="0"/>
        </w:rPr>
      </w:pPr>
      <w:r w:rsidRPr="00C37D2B">
        <w:rPr>
          <w:noProof w:val="0"/>
          <w:snapToGrid w:val="0"/>
        </w:rPr>
        <w:t>M4Configuration-ExtIEs X2AP-PROTOCOL-EXTENSION ::= {</w:t>
      </w:r>
    </w:p>
    <w:p w14:paraId="62F91AD0" w14:textId="77777777" w:rsidR="005752DE" w:rsidRPr="00C37D2B" w:rsidRDefault="005752DE" w:rsidP="007F5250">
      <w:pPr>
        <w:pStyle w:val="PL"/>
        <w:rPr>
          <w:noProof w:val="0"/>
          <w:snapToGrid w:val="0"/>
        </w:rPr>
      </w:pPr>
      <w:r w:rsidRPr="00C37D2B">
        <w:rPr>
          <w:noProof w:val="0"/>
          <w:snapToGrid w:val="0"/>
        </w:rPr>
        <w:tab/>
        <w:t>...</w:t>
      </w:r>
    </w:p>
    <w:p w14:paraId="09869993" w14:textId="77777777" w:rsidR="005752DE" w:rsidRPr="00C37D2B" w:rsidRDefault="005752DE" w:rsidP="007F5250">
      <w:pPr>
        <w:pStyle w:val="PL"/>
        <w:rPr>
          <w:noProof w:val="0"/>
          <w:snapToGrid w:val="0"/>
        </w:rPr>
      </w:pPr>
      <w:r w:rsidRPr="00C37D2B">
        <w:rPr>
          <w:noProof w:val="0"/>
          <w:snapToGrid w:val="0"/>
        </w:rPr>
        <w:t>}</w:t>
      </w:r>
    </w:p>
    <w:p w14:paraId="0BBE411F" w14:textId="77777777" w:rsidR="005752DE" w:rsidRPr="00C37D2B" w:rsidRDefault="005752DE" w:rsidP="007F5250">
      <w:pPr>
        <w:pStyle w:val="PL"/>
        <w:rPr>
          <w:noProof w:val="0"/>
          <w:snapToGrid w:val="0"/>
        </w:rPr>
      </w:pPr>
    </w:p>
    <w:p w14:paraId="1CD4F5E4"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30E9E513" w14:textId="77777777" w:rsidR="005752DE" w:rsidRPr="00C37D2B" w:rsidRDefault="005752DE" w:rsidP="007F5250">
      <w:pPr>
        <w:pStyle w:val="PL"/>
        <w:rPr>
          <w:noProof w:val="0"/>
          <w:snapToGrid w:val="0"/>
        </w:rPr>
      </w:pPr>
    </w:p>
    <w:p w14:paraId="1805DB0D" w14:textId="77777777" w:rsidR="005752DE" w:rsidRPr="00C37D2B" w:rsidRDefault="005752DE" w:rsidP="007F5250">
      <w:pPr>
        <w:pStyle w:val="PL"/>
        <w:rPr>
          <w:noProof w:val="0"/>
          <w:snapToGrid w:val="0"/>
        </w:rPr>
      </w:pPr>
    </w:p>
    <w:p w14:paraId="33B150B3" w14:textId="77777777" w:rsidR="005752DE" w:rsidRPr="00C37D2B" w:rsidRDefault="005752DE" w:rsidP="007F5250">
      <w:pPr>
        <w:pStyle w:val="PL"/>
        <w:rPr>
          <w:noProof w:val="0"/>
          <w:snapToGrid w:val="0"/>
        </w:rPr>
      </w:pPr>
      <w:r w:rsidRPr="00C37D2B">
        <w:rPr>
          <w:noProof w:val="0"/>
          <w:snapToGrid w:val="0"/>
        </w:rPr>
        <w:t>M5Configuration ::= SEQUENCE {</w:t>
      </w:r>
    </w:p>
    <w:p w14:paraId="3471A7B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073CC6CB"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41A31803"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5Configuration-ExtIEs} } OPTIONAL,</w:t>
      </w:r>
    </w:p>
    <w:p w14:paraId="28DD02C2"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41BF93E2" w14:textId="77777777" w:rsidR="005752DE" w:rsidRPr="00C37D2B" w:rsidRDefault="005752DE" w:rsidP="007F5250">
      <w:pPr>
        <w:pStyle w:val="PL"/>
        <w:rPr>
          <w:noProof w:val="0"/>
          <w:snapToGrid w:val="0"/>
        </w:rPr>
      </w:pPr>
      <w:r w:rsidRPr="00C37D2B">
        <w:rPr>
          <w:noProof w:val="0"/>
          <w:snapToGrid w:val="0"/>
        </w:rPr>
        <w:t>}</w:t>
      </w:r>
    </w:p>
    <w:p w14:paraId="6D9922E9" w14:textId="77777777" w:rsidR="005752DE" w:rsidRPr="00C37D2B" w:rsidRDefault="005752DE" w:rsidP="007F5250">
      <w:pPr>
        <w:pStyle w:val="PL"/>
        <w:rPr>
          <w:noProof w:val="0"/>
          <w:snapToGrid w:val="0"/>
        </w:rPr>
      </w:pPr>
    </w:p>
    <w:p w14:paraId="26DD2E5F" w14:textId="77777777" w:rsidR="005752DE" w:rsidRPr="00C37D2B" w:rsidRDefault="005752DE" w:rsidP="007F5250">
      <w:pPr>
        <w:pStyle w:val="PL"/>
        <w:rPr>
          <w:noProof w:val="0"/>
          <w:snapToGrid w:val="0"/>
        </w:rPr>
      </w:pPr>
      <w:r w:rsidRPr="00C37D2B">
        <w:rPr>
          <w:noProof w:val="0"/>
          <w:snapToGrid w:val="0"/>
        </w:rPr>
        <w:t>M5Configuration-ExtIEs X2AP-PROTOCOL-EXTENSION ::= {</w:t>
      </w:r>
    </w:p>
    <w:p w14:paraId="0E48B161" w14:textId="77777777" w:rsidR="005752DE" w:rsidRPr="00C37D2B" w:rsidRDefault="005752DE" w:rsidP="007F5250">
      <w:pPr>
        <w:pStyle w:val="PL"/>
        <w:rPr>
          <w:noProof w:val="0"/>
          <w:snapToGrid w:val="0"/>
        </w:rPr>
      </w:pPr>
      <w:r w:rsidRPr="00C37D2B">
        <w:rPr>
          <w:noProof w:val="0"/>
          <w:snapToGrid w:val="0"/>
        </w:rPr>
        <w:tab/>
        <w:t>...</w:t>
      </w:r>
    </w:p>
    <w:p w14:paraId="15C998ED" w14:textId="77777777" w:rsidR="005752DE" w:rsidRPr="00C37D2B" w:rsidRDefault="005752DE" w:rsidP="007F5250">
      <w:pPr>
        <w:pStyle w:val="PL"/>
        <w:rPr>
          <w:noProof w:val="0"/>
          <w:snapToGrid w:val="0"/>
        </w:rPr>
      </w:pPr>
      <w:r w:rsidRPr="00C37D2B">
        <w:rPr>
          <w:noProof w:val="0"/>
          <w:snapToGrid w:val="0"/>
        </w:rPr>
        <w:t>}</w:t>
      </w:r>
    </w:p>
    <w:p w14:paraId="71FC88E5" w14:textId="77777777" w:rsidR="005752DE" w:rsidRPr="00C37D2B" w:rsidRDefault="005752DE" w:rsidP="007F5250">
      <w:pPr>
        <w:pStyle w:val="PL"/>
        <w:rPr>
          <w:noProof w:val="0"/>
          <w:snapToGrid w:val="0"/>
        </w:rPr>
      </w:pPr>
    </w:p>
    <w:p w14:paraId="001CC05E"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6A0C7D55" w14:textId="77777777" w:rsidR="005752DE" w:rsidRPr="00C37D2B" w:rsidRDefault="005752DE" w:rsidP="007F5250">
      <w:pPr>
        <w:pStyle w:val="PL"/>
        <w:rPr>
          <w:noProof w:val="0"/>
          <w:snapToGrid w:val="0"/>
        </w:rPr>
      </w:pPr>
    </w:p>
    <w:p w14:paraId="7C312601" w14:textId="77777777" w:rsidR="005752DE" w:rsidRPr="00C37D2B" w:rsidRDefault="005752DE" w:rsidP="007F5250">
      <w:pPr>
        <w:pStyle w:val="PL"/>
        <w:rPr>
          <w:noProof w:val="0"/>
          <w:snapToGrid w:val="0"/>
        </w:rPr>
      </w:pPr>
      <w:r w:rsidRPr="00C37D2B">
        <w:rPr>
          <w:noProof w:val="0"/>
          <w:snapToGrid w:val="0"/>
        </w:rPr>
        <w:t>M6Configuration ::= SEQUENCE {</w:t>
      </w:r>
    </w:p>
    <w:p w14:paraId="048BF3D2"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081571B8"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9B85CB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70C8924B"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9A13697"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6Configuration-ExtIEs} } OPTIONAL,</w:t>
      </w:r>
    </w:p>
    <w:p w14:paraId="18B815B3"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69253B82" w14:textId="77777777" w:rsidR="005752DE" w:rsidRPr="00C37D2B" w:rsidRDefault="005752DE" w:rsidP="007F5250">
      <w:pPr>
        <w:pStyle w:val="PL"/>
        <w:rPr>
          <w:noProof w:val="0"/>
          <w:snapToGrid w:val="0"/>
        </w:rPr>
      </w:pPr>
      <w:r w:rsidRPr="00C37D2B">
        <w:rPr>
          <w:noProof w:val="0"/>
          <w:snapToGrid w:val="0"/>
        </w:rPr>
        <w:t>}</w:t>
      </w:r>
    </w:p>
    <w:p w14:paraId="5468CF01" w14:textId="77777777" w:rsidR="005752DE" w:rsidRPr="00C37D2B" w:rsidRDefault="005752DE" w:rsidP="007F5250">
      <w:pPr>
        <w:pStyle w:val="PL"/>
        <w:rPr>
          <w:noProof w:val="0"/>
          <w:snapToGrid w:val="0"/>
        </w:rPr>
      </w:pPr>
    </w:p>
    <w:p w14:paraId="53DA3EF7" w14:textId="77777777" w:rsidR="005752DE" w:rsidRPr="00C37D2B" w:rsidRDefault="005752DE" w:rsidP="007F5250">
      <w:pPr>
        <w:pStyle w:val="PL"/>
        <w:rPr>
          <w:noProof w:val="0"/>
          <w:snapToGrid w:val="0"/>
        </w:rPr>
      </w:pPr>
      <w:r w:rsidRPr="00C37D2B">
        <w:rPr>
          <w:noProof w:val="0"/>
          <w:snapToGrid w:val="0"/>
        </w:rPr>
        <w:t>M6Configuration-ExtIEs X2AP-PROTOCOL-EXTENSION ::= {</w:t>
      </w:r>
    </w:p>
    <w:p w14:paraId="76AE6F41" w14:textId="77777777" w:rsidR="005752DE" w:rsidRPr="00C37D2B" w:rsidRDefault="005752DE" w:rsidP="007F5250">
      <w:pPr>
        <w:pStyle w:val="PL"/>
        <w:rPr>
          <w:noProof w:val="0"/>
          <w:snapToGrid w:val="0"/>
        </w:rPr>
      </w:pPr>
      <w:r w:rsidRPr="00C37D2B">
        <w:rPr>
          <w:noProof w:val="0"/>
          <w:snapToGrid w:val="0"/>
        </w:rPr>
        <w:tab/>
        <w:t>...</w:t>
      </w:r>
    </w:p>
    <w:p w14:paraId="1CEF158A" w14:textId="77777777" w:rsidR="005752DE" w:rsidRPr="00C37D2B" w:rsidRDefault="005752DE" w:rsidP="007F5250">
      <w:pPr>
        <w:pStyle w:val="PL"/>
        <w:rPr>
          <w:noProof w:val="0"/>
          <w:snapToGrid w:val="0"/>
        </w:rPr>
      </w:pPr>
      <w:r w:rsidRPr="00C37D2B">
        <w:rPr>
          <w:noProof w:val="0"/>
          <w:snapToGrid w:val="0"/>
        </w:rPr>
        <w:t>}</w:t>
      </w:r>
    </w:p>
    <w:p w14:paraId="1B1A0B9A" w14:textId="77777777" w:rsidR="005752DE" w:rsidRPr="00C37D2B" w:rsidRDefault="005752DE" w:rsidP="007F5250">
      <w:pPr>
        <w:pStyle w:val="PL"/>
        <w:rPr>
          <w:noProof w:val="0"/>
          <w:snapToGrid w:val="0"/>
        </w:rPr>
      </w:pPr>
    </w:p>
    <w:p w14:paraId="513BDCD3"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093683E" w14:textId="77777777" w:rsidR="005752DE" w:rsidRPr="00C37D2B" w:rsidRDefault="005752DE" w:rsidP="007F5250">
      <w:pPr>
        <w:pStyle w:val="PL"/>
        <w:rPr>
          <w:noProof w:val="0"/>
          <w:snapToGrid w:val="0"/>
        </w:rPr>
      </w:pPr>
    </w:p>
    <w:p w14:paraId="3212C0FB"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14822857" w14:textId="77777777" w:rsidR="005752DE" w:rsidRPr="00C37D2B" w:rsidRDefault="005752DE" w:rsidP="007F5250">
      <w:pPr>
        <w:pStyle w:val="PL"/>
        <w:rPr>
          <w:noProof w:val="0"/>
          <w:snapToGrid w:val="0"/>
        </w:rPr>
      </w:pPr>
    </w:p>
    <w:p w14:paraId="605257B3" w14:textId="77777777" w:rsidR="005752DE" w:rsidRPr="00C37D2B" w:rsidRDefault="005752DE" w:rsidP="007F5250">
      <w:pPr>
        <w:pStyle w:val="PL"/>
        <w:rPr>
          <w:noProof w:val="0"/>
          <w:snapToGrid w:val="0"/>
        </w:rPr>
      </w:pPr>
      <w:r w:rsidRPr="00C37D2B">
        <w:rPr>
          <w:noProof w:val="0"/>
          <w:snapToGrid w:val="0"/>
        </w:rPr>
        <w:t>M7Configuration ::= SEQUENCE {</w:t>
      </w:r>
    </w:p>
    <w:p w14:paraId="51FB582A"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3272153B"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5DA54755"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M7Configuration-ExtIEs} } OPTIONAL,</w:t>
      </w:r>
    </w:p>
    <w:p w14:paraId="28AE6BFC"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46716FCC" w14:textId="77777777" w:rsidR="005752DE" w:rsidRPr="00C37D2B" w:rsidRDefault="005752DE" w:rsidP="007F5250">
      <w:pPr>
        <w:pStyle w:val="PL"/>
        <w:rPr>
          <w:noProof w:val="0"/>
          <w:snapToGrid w:val="0"/>
        </w:rPr>
      </w:pPr>
      <w:r w:rsidRPr="00C37D2B">
        <w:rPr>
          <w:noProof w:val="0"/>
          <w:snapToGrid w:val="0"/>
        </w:rPr>
        <w:t>}</w:t>
      </w:r>
    </w:p>
    <w:p w14:paraId="08DAC95E" w14:textId="77777777" w:rsidR="005752DE" w:rsidRPr="00C37D2B" w:rsidRDefault="005752DE" w:rsidP="007F5250">
      <w:pPr>
        <w:pStyle w:val="PL"/>
        <w:rPr>
          <w:noProof w:val="0"/>
          <w:snapToGrid w:val="0"/>
        </w:rPr>
      </w:pPr>
    </w:p>
    <w:p w14:paraId="4C6BCFF9" w14:textId="77777777" w:rsidR="005752DE" w:rsidRPr="00C37D2B" w:rsidRDefault="005752DE" w:rsidP="007F5250">
      <w:pPr>
        <w:pStyle w:val="PL"/>
        <w:rPr>
          <w:noProof w:val="0"/>
          <w:snapToGrid w:val="0"/>
        </w:rPr>
      </w:pPr>
      <w:r w:rsidRPr="00C37D2B">
        <w:rPr>
          <w:noProof w:val="0"/>
          <w:snapToGrid w:val="0"/>
        </w:rPr>
        <w:t>M7Configuration-ExtIEs X2AP-PROTOCOL-EXTENSION ::= {</w:t>
      </w:r>
    </w:p>
    <w:p w14:paraId="5F165F78" w14:textId="77777777" w:rsidR="005752DE" w:rsidRPr="00C37D2B" w:rsidRDefault="005752DE" w:rsidP="007F5250">
      <w:pPr>
        <w:pStyle w:val="PL"/>
        <w:rPr>
          <w:noProof w:val="0"/>
          <w:snapToGrid w:val="0"/>
        </w:rPr>
      </w:pPr>
      <w:r w:rsidRPr="00C37D2B">
        <w:rPr>
          <w:noProof w:val="0"/>
          <w:snapToGrid w:val="0"/>
        </w:rPr>
        <w:tab/>
        <w:t>...</w:t>
      </w:r>
    </w:p>
    <w:p w14:paraId="78595A87" w14:textId="77777777" w:rsidR="005752DE" w:rsidRPr="00C37D2B" w:rsidRDefault="005752DE" w:rsidP="007F5250">
      <w:pPr>
        <w:pStyle w:val="PL"/>
        <w:rPr>
          <w:noProof w:val="0"/>
          <w:snapToGrid w:val="0"/>
        </w:rPr>
      </w:pPr>
      <w:r w:rsidRPr="00C37D2B">
        <w:rPr>
          <w:noProof w:val="0"/>
          <w:snapToGrid w:val="0"/>
        </w:rPr>
        <w:t>}</w:t>
      </w:r>
    </w:p>
    <w:p w14:paraId="16F2E861" w14:textId="77777777" w:rsidR="005752DE" w:rsidRPr="00C37D2B" w:rsidRDefault="005752DE" w:rsidP="007F5250">
      <w:pPr>
        <w:pStyle w:val="PL"/>
        <w:rPr>
          <w:noProof w:val="0"/>
          <w:snapToGrid w:val="0"/>
        </w:rPr>
      </w:pPr>
    </w:p>
    <w:p w14:paraId="7FC9841C" w14:textId="77777777" w:rsidR="005752DE" w:rsidRPr="00C37D2B" w:rsidRDefault="005752DE" w:rsidP="007F5250">
      <w:pPr>
        <w:pStyle w:val="PL"/>
        <w:rPr>
          <w:noProof w:val="0"/>
          <w:snapToGrid w:val="0"/>
        </w:rPr>
      </w:pPr>
      <w:r w:rsidRPr="00C37D2B">
        <w:rPr>
          <w:noProof w:val="0"/>
          <w:snapToGrid w:val="0"/>
        </w:rPr>
        <w:t>M7period ::= INTEGER(1..60, ...)</w:t>
      </w:r>
    </w:p>
    <w:p w14:paraId="70DE332F" w14:textId="77777777" w:rsidR="005752DE" w:rsidRPr="00C37D2B" w:rsidRDefault="005752DE" w:rsidP="007F5250">
      <w:pPr>
        <w:pStyle w:val="PL"/>
        <w:rPr>
          <w:noProof w:val="0"/>
          <w:snapToGrid w:val="0"/>
          <w:lang w:eastAsia="zh-CN"/>
        </w:rPr>
      </w:pPr>
    </w:p>
    <w:p w14:paraId="175E8C96"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2144095F" w14:textId="77777777" w:rsidR="005752DE" w:rsidRPr="00C37D2B" w:rsidRDefault="005752DE" w:rsidP="007F5250">
      <w:pPr>
        <w:pStyle w:val="PL"/>
        <w:rPr>
          <w:noProof w:val="0"/>
          <w:snapToGrid w:val="0"/>
        </w:rPr>
      </w:pPr>
    </w:p>
    <w:p w14:paraId="4A2841CD" w14:textId="77777777" w:rsidR="005752DE" w:rsidRPr="00C37D2B" w:rsidRDefault="005752DE" w:rsidP="008F1E75">
      <w:pPr>
        <w:pStyle w:val="PL"/>
        <w:rPr>
          <w:snapToGrid w:val="0"/>
        </w:rPr>
      </w:pPr>
      <w:r w:rsidRPr="00C37D2B">
        <w:rPr>
          <w:snapToGrid w:val="0"/>
        </w:rPr>
        <w:t>ManagementBasedMDTallowed ::= ENUMERATED {allowed, ...}</w:t>
      </w:r>
    </w:p>
    <w:p w14:paraId="05712979" w14:textId="77777777" w:rsidR="005752DE" w:rsidRPr="00C37D2B" w:rsidRDefault="005752DE" w:rsidP="007F5250">
      <w:pPr>
        <w:pStyle w:val="PL"/>
        <w:rPr>
          <w:noProof w:val="0"/>
          <w:snapToGrid w:val="0"/>
        </w:rPr>
      </w:pPr>
    </w:p>
    <w:p w14:paraId="6150ABD2"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6EDC7F36" w14:textId="77777777" w:rsidR="00320A16" w:rsidRDefault="00320A16" w:rsidP="00320A16">
      <w:pPr>
        <w:pStyle w:val="PL"/>
        <w:rPr>
          <w:noProof w:val="0"/>
          <w:snapToGrid w:val="0"/>
        </w:rPr>
      </w:pPr>
    </w:p>
    <w:p w14:paraId="1C093859"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28C38061" w14:textId="77777777" w:rsidR="005752DE" w:rsidRPr="00C37D2B" w:rsidRDefault="005752DE" w:rsidP="007F5250">
      <w:pPr>
        <w:pStyle w:val="PL"/>
        <w:rPr>
          <w:noProof w:val="0"/>
          <w:snapToGrid w:val="0"/>
        </w:rPr>
      </w:pPr>
    </w:p>
    <w:p w14:paraId="6F20DF1B"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5B1BEECA" w14:textId="77777777" w:rsidR="005752DE" w:rsidRPr="00C37D2B" w:rsidRDefault="005752DE" w:rsidP="007F5250">
      <w:pPr>
        <w:pStyle w:val="PL"/>
        <w:rPr>
          <w:noProof w:val="0"/>
          <w:snapToGrid w:val="0"/>
        </w:rPr>
      </w:pPr>
      <w:r w:rsidRPr="00C37D2B">
        <w:rPr>
          <w:noProof w:val="0"/>
          <w:snapToGrid w:val="0"/>
        </w:rPr>
        <w:tab/>
        <w:t>immediate-MDT-only,</w:t>
      </w:r>
    </w:p>
    <w:p w14:paraId="59A4AF72" w14:textId="77777777" w:rsidR="005752DE" w:rsidRPr="00C37D2B" w:rsidRDefault="005752DE" w:rsidP="007F5250">
      <w:pPr>
        <w:pStyle w:val="PL"/>
        <w:rPr>
          <w:noProof w:val="0"/>
          <w:snapToGrid w:val="0"/>
        </w:rPr>
      </w:pPr>
      <w:r w:rsidRPr="00C37D2B">
        <w:rPr>
          <w:noProof w:val="0"/>
          <w:snapToGrid w:val="0"/>
        </w:rPr>
        <w:tab/>
        <w:t>immediate-MDT-and-Trace,</w:t>
      </w:r>
    </w:p>
    <w:p w14:paraId="1DEB901E" w14:textId="77777777" w:rsidR="005752DE" w:rsidRPr="00C37D2B" w:rsidRDefault="005752DE" w:rsidP="007F5250">
      <w:pPr>
        <w:pStyle w:val="PL"/>
        <w:rPr>
          <w:noProof w:val="0"/>
          <w:snapToGrid w:val="0"/>
        </w:rPr>
      </w:pPr>
      <w:r w:rsidRPr="00C37D2B">
        <w:rPr>
          <w:noProof w:val="0"/>
          <w:snapToGrid w:val="0"/>
        </w:rPr>
        <w:tab/>
        <w:t>...</w:t>
      </w:r>
    </w:p>
    <w:p w14:paraId="7104915B" w14:textId="77777777" w:rsidR="005752DE" w:rsidRPr="00C37D2B" w:rsidRDefault="005752DE" w:rsidP="007F5250">
      <w:pPr>
        <w:pStyle w:val="PL"/>
        <w:rPr>
          <w:noProof w:val="0"/>
          <w:snapToGrid w:val="0"/>
        </w:rPr>
      </w:pPr>
      <w:r w:rsidRPr="00C37D2B">
        <w:rPr>
          <w:noProof w:val="0"/>
          <w:snapToGrid w:val="0"/>
        </w:rPr>
        <w:t>}</w:t>
      </w:r>
    </w:p>
    <w:p w14:paraId="574954AE" w14:textId="77777777" w:rsidR="005752DE" w:rsidRPr="00C37D2B" w:rsidRDefault="005752DE" w:rsidP="007F5250">
      <w:pPr>
        <w:pStyle w:val="PL"/>
        <w:rPr>
          <w:noProof w:val="0"/>
          <w:snapToGrid w:val="0"/>
        </w:rPr>
      </w:pPr>
    </w:p>
    <w:p w14:paraId="33428488" w14:textId="77777777" w:rsidR="005752DE" w:rsidRPr="00C37D2B" w:rsidRDefault="005752DE" w:rsidP="007F5250">
      <w:pPr>
        <w:pStyle w:val="PL"/>
        <w:rPr>
          <w:noProof w:val="0"/>
          <w:snapToGrid w:val="0"/>
        </w:rPr>
      </w:pPr>
      <w:r w:rsidRPr="00C37D2B">
        <w:rPr>
          <w:noProof w:val="0"/>
          <w:snapToGrid w:val="0"/>
        </w:rPr>
        <w:t>MDT-Configuration ::= SEQUENCE {</w:t>
      </w:r>
    </w:p>
    <w:p w14:paraId="19E32FC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3BAC74A7"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62040D92"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50899140"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48961DB7"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41FECAAD"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66B2167A"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9153909"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1E39EBA2"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MDT-Configuration-ExtIEs} } OPTIONAL,</w:t>
      </w:r>
    </w:p>
    <w:p w14:paraId="2F1165C4" w14:textId="77777777" w:rsidR="005752DE" w:rsidRPr="00BE4715" w:rsidRDefault="005752DE" w:rsidP="007F5250">
      <w:pPr>
        <w:pStyle w:val="PL"/>
        <w:rPr>
          <w:noProof w:val="0"/>
          <w:snapToGrid w:val="0"/>
          <w:lang w:val="fr-FR"/>
        </w:rPr>
      </w:pPr>
      <w:r w:rsidRPr="00BE4715">
        <w:rPr>
          <w:noProof w:val="0"/>
          <w:snapToGrid w:val="0"/>
          <w:lang w:val="fr-FR"/>
        </w:rPr>
        <w:tab/>
        <w:t>...</w:t>
      </w:r>
    </w:p>
    <w:p w14:paraId="4979E7B8" w14:textId="77777777" w:rsidR="005752DE" w:rsidRPr="00BE4715" w:rsidRDefault="005752DE" w:rsidP="007F5250">
      <w:pPr>
        <w:pStyle w:val="PL"/>
        <w:rPr>
          <w:noProof w:val="0"/>
          <w:snapToGrid w:val="0"/>
          <w:lang w:val="fr-FR"/>
        </w:rPr>
      </w:pPr>
      <w:r w:rsidRPr="00BE4715">
        <w:rPr>
          <w:noProof w:val="0"/>
          <w:snapToGrid w:val="0"/>
          <w:lang w:val="fr-FR"/>
        </w:rPr>
        <w:t>}</w:t>
      </w:r>
    </w:p>
    <w:p w14:paraId="64BB5DAD" w14:textId="77777777" w:rsidR="005752DE" w:rsidRPr="00BE4715" w:rsidRDefault="005752DE" w:rsidP="007F5250">
      <w:pPr>
        <w:pStyle w:val="PL"/>
        <w:rPr>
          <w:noProof w:val="0"/>
          <w:snapToGrid w:val="0"/>
          <w:lang w:val="fr-FR"/>
        </w:rPr>
      </w:pPr>
    </w:p>
    <w:p w14:paraId="03059BE7" w14:textId="77777777" w:rsidR="005752DE" w:rsidRPr="00BE4715" w:rsidRDefault="005752DE" w:rsidP="007F5250">
      <w:pPr>
        <w:pStyle w:val="PL"/>
        <w:rPr>
          <w:noProof w:val="0"/>
          <w:snapToGrid w:val="0"/>
          <w:lang w:val="fr-FR"/>
        </w:rPr>
      </w:pPr>
      <w:r w:rsidRPr="00BE4715">
        <w:rPr>
          <w:noProof w:val="0"/>
          <w:snapToGrid w:val="0"/>
          <w:lang w:val="fr-FR"/>
        </w:rPr>
        <w:t>MDT-Configuration-ExtIEs X2AP-PROTOCOL-EXTENSION ::= {</w:t>
      </w:r>
    </w:p>
    <w:p w14:paraId="093AAF88" w14:textId="77777777" w:rsidR="005752DE" w:rsidRPr="00BE4715" w:rsidRDefault="005752DE" w:rsidP="007F5250">
      <w:pPr>
        <w:pStyle w:val="PL"/>
        <w:rPr>
          <w:noProof w:val="0"/>
          <w:snapToGrid w:val="0"/>
          <w:lang w:val="fr-FR"/>
        </w:rPr>
      </w:pPr>
      <w:r w:rsidRPr="00BE4715">
        <w:rPr>
          <w:noProof w:val="0"/>
          <w:snapToGrid w:val="0"/>
          <w:lang w:val="fr-FR"/>
        </w:rPr>
        <w:tab/>
        <w:t>{ID id-M3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3Configuration</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conditional}|</w:t>
      </w:r>
    </w:p>
    <w:p w14:paraId="2B6CBA3E" w14:textId="77777777" w:rsidR="005752DE" w:rsidRPr="00BE4715" w:rsidRDefault="005752DE" w:rsidP="007F5250">
      <w:pPr>
        <w:pStyle w:val="PL"/>
        <w:rPr>
          <w:noProof w:val="0"/>
          <w:snapToGrid w:val="0"/>
          <w:lang w:val="fr-FR"/>
        </w:rPr>
      </w:pPr>
      <w:r w:rsidRPr="00BE4715">
        <w:rPr>
          <w:noProof w:val="0"/>
          <w:snapToGrid w:val="0"/>
          <w:lang w:val="fr-FR"/>
        </w:rPr>
        <w:tab/>
        <w:t>{ID id-M4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4Configuration</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conditional}|</w:t>
      </w:r>
    </w:p>
    <w:p w14:paraId="0531B216" w14:textId="77777777" w:rsidR="005752DE" w:rsidRPr="00BE4715" w:rsidRDefault="005752DE" w:rsidP="007F5250">
      <w:pPr>
        <w:pStyle w:val="PL"/>
        <w:rPr>
          <w:noProof w:val="0"/>
          <w:snapToGrid w:val="0"/>
          <w:lang w:val="fr-FR"/>
        </w:rPr>
      </w:pPr>
      <w:r w:rsidRPr="00BE4715">
        <w:rPr>
          <w:noProof w:val="0"/>
          <w:snapToGrid w:val="0"/>
          <w:lang w:val="fr-FR"/>
        </w:rPr>
        <w:tab/>
        <w:t>{ID id-M5Configuration</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5Configuration</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conditional}|</w:t>
      </w:r>
    </w:p>
    <w:p w14:paraId="5E89AADA" w14:textId="77777777" w:rsidR="005752DE" w:rsidRPr="00BE4715" w:rsidRDefault="005752DE" w:rsidP="007F5250">
      <w:pPr>
        <w:pStyle w:val="PL"/>
        <w:rPr>
          <w:noProof w:val="0"/>
          <w:snapToGrid w:val="0"/>
          <w:lang w:val="fr-FR"/>
        </w:rPr>
      </w:pPr>
      <w:r w:rsidRPr="00BE4715">
        <w:rPr>
          <w:noProof w:val="0"/>
          <w:snapToGrid w:val="0"/>
          <w:lang w:val="fr-FR"/>
        </w:rPr>
        <w:tab/>
        <w:t>{ID id-MDT-Location-Info</w:t>
      </w:r>
      <w:r w:rsidRPr="00BE4715">
        <w:rPr>
          <w:noProof w:val="0"/>
          <w:snapToGrid w:val="0"/>
          <w:lang w:val="fr-FR"/>
        </w:rPr>
        <w:tab/>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MDT-Location-Info</w:t>
      </w:r>
      <w:r w:rsidRPr="00BE4715">
        <w:rPr>
          <w:noProof w:val="0"/>
          <w:snapToGrid w:val="0"/>
          <w:lang w:val="fr-FR"/>
        </w:rPr>
        <w:tab/>
      </w:r>
      <w:r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00186BFA" w:rsidRPr="00BE4715">
        <w:rPr>
          <w:noProof w:val="0"/>
          <w:snapToGrid w:val="0"/>
          <w:lang w:val="fr-FR"/>
        </w:rPr>
        <w:tab/>
      </w:r>
      <w:r w:rsidRPr="00BE4715">
        <w:rPr>
          <w:noProof w:val="0"/>
          <w:snapToGrid w:val="0"/>
          <w:lang w:val="fr-FR"/>
        </w:rPr>
        <w:t>PRESENCE optional}|</w:t>
      </w:r>
    </w:p>
    <w:p w14:paraId="626C5FDF"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72A6DB1B"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063086A2"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0EA9B704"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1FDED6D8" w14:textId="77777777" w:rsidR="005752DE" w:rsidRPr="00C37D2B" w:rsidRDefault="004530C2" w:rsidP="004530C2">
      <w:pPr>
        <w:pStyle w:val="PL"/>
        <w:rPr>
          <w:noProof w:val="0"/>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5752DE" w:rsidRPr="00C37D2B">
        <w:rPr>
          <w:noProof w:val="0"/>
          <w:snapToGrid w:val="0"/>
        </w:rPr>
        <w:t>,</w:t>
      </w:r>
    </w:p>
    <w:p w14:paraId="42E4CD66" w14:textId="77777777" w:rsidR="005752DE" w:rsidRPr="00C37D2B" w:rsidRDefault="005752DE" w:rsidP="007F5250">
      <w:pPr>
        <w:pStyle w:val="PL"/>
        <w:rPr>
          <w:noProof w:val="0"/>
          <w:snapToGrid w:val="0"/>
        </w:rPr>
      </w:pPr>
      <w:r w:rsidRPr="00C37D2B">
        <w:rPr>
          <w:noProof w:val="0"/>
          <w:snapToGrid w:val="0"/>
        </w:rPr>
        <w:tab/>
        <w:t>...</w:t>
      </w:r>
    </w:p>
    <w:p w14:paraId="5EA88CFB" w14:textId="77777777" w:rsidR="005752DE" w:rsidRPr="00C37D2B" w:rsidRDefault="005752DE" w:rsidP="007F5250">
      <w:pPr>
        <w:pStyle w:val="PL"/>
        <w:rPr>
          <w:noProof w:val="0"/>
          <w:snapToGrid w:val="0"/>
        </w:rPr>
      </w:pPr>
      <w:r w:rsidRPr="00C37D2B">
        <w:rPr>
          <w:noProof w:val="0"/>
          <w:snapToGrid w:val="0"/>
        </w:rPr>
        <w:t>}</w:t>
      </w:r>
    </w:p>
    <w:p w14:paraId="03356B9A" w14:textId="77777777" w:rsidR="005752DE" w:rsidRPr="00C37D2B" w:rsidRDefault="005752DE" w:rsidP="007F5250">
      <w:pPr>
        <w:pStyle w:val="PL"/>
        <w:rPr>
          <w:noProof w:val="0"/>
          <w:snapToGrid w:val="0"/>
        </w:rPr>
      </w:pPr>
    </w:p>
    <w:p w14:paraId="336DB46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12AFD6BA" w14:textId="77777777" w:rsidR="005752DE" w:rsidRPr="00C37D2B" w:rsidRDefault="005752DE" w:rsidP="007F5250">
      <w:pPr>
        <w:pStyle w:val="PL"/>
        <w:rPr>
          <w:noProof w:val="0"/>
          <w:snapToGrid w:val="0"/>
        </w:rPr>
      </w:pPr>
    </w:p>
    <w:p w14:paraId="7ECD6439" w14:textId="77777777" w:rsidR="005752DE" w:rsidRPr="00C37D2B" w:rsidRDefault="005752DE" w:rsidP="007F5250">
      <w:pPr>
        <w:pStyle w:val="PL"/>
        <w:rPr>
          <w:noProof w:val="0"/>
          <w:snapToGrid w:val="0"/>
        </w:rPr>
      </w:pPr>
      <w:r w:rsidRPr="00C37D2B">
        <w:rPr>
          <w:noProof w:val="0"/>
          <w:snapToGrid w:val="0"/>
        </w:rPr>
        <w:t>MDT-Location-Info ::= BIT STRING (SIZE (8))</w:t>
      </w:r>
    </w:p>
    <w:p w14:paraId="288AE9ED" w14:textId="77777777" w:rsidR="005752DE" w:rsidRPr="00C37D2B" w:rsidRDefault="005752DE" w:rsidP="007F5250">
      <w:pPr>
        <w:pStyle w:val="PL"/>
        <w:rPr>
          <w:noProof w:val="0"/>
          <w:snapToGrid w:val="0"/>
        </w:rPr>
      </w:pPr>
    </w:p>
    <w:p w14:paraId="743CEF74"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60BB247B" w14:textId="77777777" w:rsidR="002439DE" w:rsidRDefault="002439DE" w:rsidP="002439DE">
      <w:pPr>
        <w:pStyle w:val="PL"/>
        <w:rPr>
          <w:snapToGrid w:val="0"/>
        </w:rPr>
      </w:pPr>
    </w:p>
    <w:p w14:paraId="06737FE5" w14:textId="77777777" w:rsidR="002439DE" w:rsidRPr="00C37D2B" w:rsidRDefault="002439DE" w:rsidP="002439DE">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17FE1550" w14:textId="77777777" w:rsidR="002439DE" w:rsidRPr="00C37D2B" w:rsidRDefault="002439DE" w:rsidP="002439DE">
      <w:pPr>
        <w:pStyle w:val="PL"/>
        <w:rPr>
          <w:snapToGrid w:val="0"/>
        </w:rPr>
      </w:pPr>
    </w:p>
    <w:p w14:paraId="09845C7B" w14:textId="77777777" w:rsidR="005752DE" w:rsidRPr="00C37D2B" w:rsidRDefault="005752DE" w:rsidP="007F5250">
      <w:pPr>
        <w:pStyle w:val="PL"/>
        <w:rPr>
          <w:noProof w:val="0"/>
          <w:snapToGrid w:val="0"/>
        </w:rPr>
      </w:pPr>
    </w:p>
    <w:p w14:paraId="35DC99ED"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6B09D843" w14:textId="77777777" w:rsidR="005752DE" w:rsidRPr="00C37D2B" w:rsidRDefault="005752DE" w:rsidP="007F5250">
      <w:pPr>
        <w:pStyle w:val="PL"/>
        <w:rPr>
          <w:noProof w:val="0"/>
          <w:snapToGrid w:val="0"/>
        </w:rPr>
      </w:pPr>
    </w:p>
    <w:p w14:paraId="73BA60E6"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50243A62"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18E0B1EC"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F1668EC" w14:textId="77777777" w:rsidR="005752DE" w:rsidRPr="00C37D2B" w:rsidRDefault="005752DE" w:rsidP="007F5250">
      <w:pPr>
        <w:pStyle w:val="PL"/>
        <w:rPr>
          <w:noProof w:val="0"/>
          <w:snapToGrid w:val="0"/>
        </w:rPr>
      </w:pPr>
      <w:r w:rsidRPr="00C37D2B">
        <w:rPr>
          <w:noProof w:val="0"/>
          <w:snapToGrid w:val="0"/>
        </w:rPr>
        <w:tab/>
        <w:t>...</w:t>
      </w:r>
    </w:p>
    <w:p w14:paraId="19C41CCC" w14:textId="77777777" w:rsidR="005752DE" w:rsidRPr="00C37D2B" w:rsidRDefault="005752DE" w:rsidP="007F5250">
      <w:pPr>
        <w:pStyle w:val="PL"/>
        <w:rPr>
          <w:noProof w:val="0"/>
          <w:snapToGrid w:val="0"/>
        </w:rPr>
      </w:pPr>
      <w:r w:rsidRPr="00C37D2B">
        <w:rPr>
          <w:noProof w:val="0"/>
          <w:snapToGrid w:val="0"/>
        </w:rPr>
        <w:t>}</w:t>
      </w:r>
    </w:p>
    <w:p w14:paraId="139189B7" w14:textId="77777777" w:rsidR="005752DE" w:rsidRPr="00C37D2B" w:rsidRDefault="005752DE" w:rsidP="007F5250">
      <w:pPr>
        <w:pStyle w:val="PL"/>
        <w:rPr>
          <w:noProof w:val="0"/>
          <w:snapToGrid w:val="0"/>
        </w:rPr>
      </w:pPr>
    </w:p>
    <w:p w14:paraId="515CEF85"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755DAA70" w14:textId="77777777" w:rsidR="00092492" w:rsidRPr="00C37D2B" w:rsidRDefault="00092492" w:rsidP="00092492">
      <w:pPr>
        <w:pStyle w:val="PL"/>
      </w:pPr>
      <w:r w:rsidRPr="00C37D2B">
        <w:tab/>
        <w:t>coordination-not-required,</w:t>
      </w:r>
    </w:p>
    <w:p w14:paraId="256084D3" w14:textId="77777777" w:rsidR="00092492" w:rsidRPr="00C37D2B" w:rsidRDefault="00092492" w:rsidP="00092492">
      <w:pPr>
        <w:pStyle w:val="PL"/>
      </w:pPr>
      <w:r w:rsidRPr="00C37D2B">
        <w:tab/>
        <w:t>...</w:t>
      </w:r>
    </w:p>
    <w:p w14:paraId="02D44921" w14:textId="77777777" w:rsidR="00092492" w:rsidRPr="00C37D2B" w:rsidRDefault="00092492" w:rsidP="00092492">
      <w:pPr>
        <w:pStyle w:val="PL"/>
        <w:rPr>
          <w:snapToGrid w:val="0"/>
        </w:rPr>
      </w:pPr>
      <w:r w:rsidRPr="00C37D2B">
        <w:t>}</w:t>
      </w:r>
    </w:p>
    <w:p w14:paraId="25062C7D" w14:textId="77777777" w:rsidR="00092492" w:rsidRPr="00C37D2B" w:rsidRDefault="00092492" w:rsidP="00092492">
      <w:pPr>
        <w:pStyle w:val="PL"/>
      </w:pPr>
    </w:p>
    <w:p w14:paraId="78E58569"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83C015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510CF5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793D6E1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44B64FC9" w14:textId="77777777" w:rsidR="00DF0D5B" w:rsidRPr="00BE4715"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ProtocolExtensionContainer { {</w:t>
      </w:r>
      <w:r w:rsidRPr="00BE4715">
        <w:rPr>
          <w:rFonts w:eastAsia="DengXian"/>
          <w:lang w:val="fr-FR" w:eastAsia="ja-JP"/>
        </w:rPr>
        <w:t>MeNBResourceCoordinationInformation</w:t>
      </w:r>
      <w:r w:rsidRPr="00BE4715">
        <w:rPr>
          <w:rFonts w:eastAsia="DengXian" w:cs="Courier New"/>
          <w:snapToGrid w:val="0"/>
          <w:lang w:val="fr-FR" w:eastAsia="zh-CN"/>
        </w:rPr>
        <w:t>ExtIEs} }</w:t>
      </w:r>
      <w:r w:rsidRPr="00BE4715">
        <w:rPr>
          <w:rFonts w:eastAsia="DengXian" w:cs="Courier New"/>
          <w:snapToGrid w:val="0"/>
          <w:lang w:val="fr-FR" w:eastAsia="zh-CN"/>
        </w:rPr>
        <w:tab/>
      </w:r>
      <w:r w:rsidRPr="00BE4715">
        <w:rPr>
          <w:rFonts w:eastAsia="DengXian" w:cs="Courier New"/>
          <w:snapToGrid w:val="0"/>
          <w:lang w:val="fr-FR" w:eastAsia="zh-CN"/>
        </w:rPr>
        <w:tab/>
        <w:t xml:space="preserve"> OPTIONAL,</w:t>
      </w:r>
    </w:p>
    <w:p w14:paraId="211FB899"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ab/>
        <w:t>...</w:t>
      </w:r>
    </w:p>
    <w:p w14:paraId="58F9929B"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97A3A05" w14:textId="77777777" w:rsidR="00DF0D5B" w:rsidRPr="00BE4715" w:rsidRDefault="00DF0D5B" w:rsidP="007F5250">
      <w:pPr>
        <w:pStyle w:val="PL"/>
        <w:rPr>
          <w:rFonts w:eastAsia="DengXian" w:cs="Courier New"/>
          <w:snapToGrid w:val="0"/>
          <w:lang w:val="fr-FR" w:eastAsia="zh-CN"/>
        </w:rPr>
      </w:pPr>
    </w:p>
    <w:p w14:paraId="6110B95E" w14:textId="77777777" w:rsidR="00092492" w:rsidRPr="00BE4715" w:rsidRDefault="00DF0D5B" w:rsidP="00092492">
      <w:pPr>
        <w:pStyle w:val="PL"/>
        <w:rPr>
          <w:rFonts w:eastAsia="DengXian" w:cs="Courier New"/>
          <w:snapToGrid w:val="0"/>
          <w:lang w:val="fr-FR" w:eastAsia="zh-CN"/>
        </w:rPr>
      </w:pPr>
      <w:r w:rsidRPr="00BE4715">
        <w:rPr>
          <w:rFonts w:eastAsia="DengXian"/>
          <w:lang w:val="fr-FR" w:eastAsia="ja-JP"/>
        </w:rPr>
        <w:t>MeNBResourceCoordinationInformation</w:t>
      </w:r>
      <w:r w:rsidRPr="00BE4715">
        <w:rPr>
          <w:rFonts w:eastAsia="DengXian" w:cs="Courier New"/>
          <w:snapToGrid w:val="0"/>
          <w:lang w:val="fr-FR" w:eastAsia="zh-CN"/>
        </w:rPr>
        <w:t>ExtIEs X2AP-PROTOCOL-EXTENSION ::= {</w:t>
      </w:r>
    </w:p>
    <w:p w14:paraId="59A4262F" w14:textId="77777777" w:rsidR="00092492" w:rsidRPr="00BE4715" w:rsidRDefault="00092492" w:rsidP="00092492">
      <w:pPr>
        <w:pStyle w:val="PL"/>
        <w:rPr>
          <w:noProof w:val="0"/>
          <w:snapToGrid w:val="0"/>
          <w:lang w:val="fr-FR"/>
        </w:rPr>
      </w:pPr>
      <w:r w:rsidRPr="00BE4715">
        <w:rPr>
          <w:noProof w:val="0"/>
          <w:snapToGrid w:val="0"/>
          <w:lang w:val="fr-FR"/>
        </w:rPr>
        <w:tab/>
        <w:t>{ ID id-NRCGI</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Pr="00BE4715">
        <w:rPr>
          <w:noProof w:val="0"/>
          <w:snapToGrid w:val="0"/>
          <w:lang w:val="fr-FR"/>
        </w:rPr>
        <w:t>CRITICALITY ignore</w:t>
      </w:r>
      <w:r w:rsidRPr="00BE4715">
        <w:rPr>
          <w:noProof w:val="0"/>
          <w:snapToGrid w:val="0"/>
          <w:lang w:val="fr-FR"/>
        </w:rPr>
        <w:tab/>
        <w:t>EXTENSION NRCGI</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009F5624" w:rsidRPr="00BE4715">
        <w:rPr>
          <w:noProof w:val="0"/>
          <w:snapToGrid w:val="0"/>
          <w:lang w:val="fr-FR"/>
        </w:rPr>
        <w:tab/>
      </w:r>
      <w:r w:rsidRPr="00BE4715">
        <w:rPr>
          <w:noProof w:val="0"/>
          <w:snapToGrid w:val="0"/>
          <w:lang w:val="fr-FR"/>
        </w:rPr>
        <w:t>PRESENCE optional}|</w:t>
      </w:r>
    </w:p>
    <w:p w14:paraId="0959CD84" w14:textId="77777777" w:rsidR="00DF0D5B" w:rsidRPr="00BE4715" w:rsidRDefault="00092492" w:rsidP="00092492">
      <w:pPr>
        <w:pStyle w:val="PL"/>
        <w:rPr>
          <w:rFonts w:eastAsia="DengXian" w:cs="Courier New"/>
          <w:snapToGrid w:val="0"/>
          <w:lang w:val="fr-FR" w:eastAsia="zh-CN"/>
        </w:rPr>
      </w:pPr>
      <w:r w:rsidRPr="00BE4715">
        <w:rPr>
          <w:noProof w:val="0"/>
          <w:snapToGrid w:val="0"/>
          <w:lang w:val="fr-FR"/>
        </w:rPr>
        <w:tab/>
        <w:t>{ ID id-MeNBCoordinationAssistanceInformation</w:t>
      </w:r>
      <w:r w:rsidRPr="00BE4715">
        <w:rPr>
          <w:noProof w:val="0"/>
          <w:snapToGrid w:val="0"/>
          <w:lang w:val="fr-FR"/>
        </w:rPr>
        <w:tab/>
      </w:r>
      <w:r w:rsidRPr="00BE4715">
        <w:rPr>
          <w:noProof w:val="0"/>
          <w:snapToGrid w:val="0"/>
          <w:lang w:val="fr-FR"/>
        </w:rPr>
        <w:tab/>
        <w:t>CRITICALITY reject</w:t>
      </w:r>
      <w:r w:rsidRPr="00BE4715">
        <w:rPr>
          <w:noProof w:val="0"/>
          <w:snapToGrid w:val="0"/>
          <w:lang w:val="fr-FR"/>
        </w:rPr>
        <w:tab/>
        <w:t>EXTENSION MeNBCoordinationAssistanceInformation</w:t>
      </w:r>
      <w:r w:rsidRPr="00BE4715">
        <w:rPr>
          <w:noProof w:val="0"/>
          <w:snapToGrid w:val="0"/>
          <w:lang w:val="fr-FR"/>
        </w:rPr>
        <w:tab/>
        <w:t>PRESENCE optional},</w:t>
      </w:r>
    </w:p>
    <w:p w14:paraId="552DFEC5" w14:textId="77777777" w:rsidR="00DF0D5B" w:rsidRPr="00C37D2B" w:rsidRDefault="00DF0D5B"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60939FC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A65C228" w14:textId="77777777" w:rsidR="00DF0D5B" w:rsidRPr="00C37D2B" w:rsidRDefault="00DF0D5B" w:rsidP="007F5250">
      <w:pPr>
        <w:pStyle w:val="PL"/>
        <w:rPr>
          <w:noProof w:val="0"/>
          <w:snapToGrid w:val="0"/>
        </w:rPr>
      </w:pPr>
    </w:p>
    <w:p w14:paraId="4CD62DBB" w14:textId="77777777" w:rsidR="005752DE" w:rsidRPr="00C37D2B" w:rsidRDefault="005752DE" w:rsidP="008F1E75">
      <w:pPr>
        <w:pStyle w:val="PL"/>
        <w:rPr>
          <w:snapToGrid w:val="0"/>
        </w:rPr>
      </w:pPr>
      <w:r w:rsidRPr="00C37D2B">
        <w:rPr>
          <w:snapToGrid w:val="0"/>
        </w:rPr>
        <w:t>MeNBtoSeNBContainer ::= OCTET STRING</w:t>
      </w:r>
    </w:p>
    <w:p w14:paraId="4FA5376C" w14:textId="77777777" w:rsidR="005752DE" w:rsidRPr="00C37D2B" w:rsidRDefault="005752DE" w:rsidP="007F5250">
      <w:pPr>
        <w:pStyle w:val="PL"/>
        <w:rPr>
          <w:noProof w:val="0"/>
          <w:snapToGrid w:val="0"/>
        </w:rPr>
      </w:pPr>
    </w:p>
    <w:p w14:paraId="104C17EF"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523EDC4D" w14:textId="77777777" w:rsidR="005752DE" w:rsidRPr="00C37D2B" w:rsidRDefault="005752DE" w:rsidP="007F5250">
      <w:pPr>
        <w:pStyle w:val="PL"/>
        <w:rPr>
          <w:noProof w:val="0"/>
          <w:snapToGrid w:val="0"/>
        </w:rPr>
      </w:pPr>
    </w:p>
    <w:p w14:paraId="509663D1"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34802DB5" w14:textId="77777777" w:rsidR="005752DE" w:rsidRPr="00C37D2B" w:rsidRDefault="005752DE" w:rsidP="00B03710">
      <w:pPr>
        <w:pStyle w:val="PL"/>
        <w:rPr>
          <w:snapToGrid w:val="0"/>
        </w:rPr>
      </w:pPr>
    </w:p>
    <w:p w14:paraId="346637FF"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507EF0CD" w14:textId="77777777" w:rsidR="005752DE" w:rsidRPr="00C37D2B" w:rsidRDefault="005752DE" w:rsidP="003F0D54">
      <w:pPr>
        <w:pStyle w:val="PL"/>
        <w:rPr>
          <w:snapToGrid w:val="0"/>
        </w:rPr>
      </w:pPr>
    </w:p>
    <w:p w14:paraId="30E8C709" w14:textId="77777777" w:rsidR="005752DE" w:rsidRPr="00C37D2B" w:rsidRDefault="005752DE" w:rsidP="00A24137">
      <w:pPr>
        <w:pStyle w:val="PL"/>
        <w:rPr>
          <w:snapToGrid w:val="0"/>
        </w:rPr>
      </w:pPr>
      <w:r w:rsidRPr="00C37D2B">
        <w:rPr>
          <w:snapToGrid w:val="0"/>
        </w:rPr>
        <w:t>MBMS-Service-Area-Identity ::= OCTET STRING (SIZE (2))</w:t>
      </w:r>
    </w:p>
    <w:p w14:paraId="6D286096" w14:textId="77777777" w:rsidR="005752DE" w:rsidRPr="00C37D2B" w:rsidRDefault="005752DE" w:rsidP="00282435">
      <w:pPr>
        <w:pStyle w:val="PL"/>
        <w:rPr>
          <w:snapToGrid w:val="0"/>
        </w:rPr>
      </w:pPr>
    </w:p>
    <w:p w14:paraId="410E3CCC"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5A3F43F0" w14:textId="77777777" w:rsidR="005752DE" w:rsidRPr="00C37D2B" w:rsidRDefault="005752DE" w:rsidP="00B131CB">
      <w:pPr>
        <w:pStyle w:val="PL"/>
        <w:rPr>
          <w:snapToGrid w:val="0"/>
          <w:lang w:eastAsia="zh-CN"/>
        </w:rPr>
      </w:pPr>
    </w:p>
    <w:p w14:paraId="481E2242"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4715102C"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0E1A4BCB"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21DA5C20"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510D0600" w14:textId="77777777" w:rsidR="005752DE" w:rsidRPr="00BE4715" w:rsidRDefault="005752DE" w:rsidP="00C076A1">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00155D48" w:rsidRPr="00BE4715">
        <w:rPr>
          <w:noProof w:val="0"/>
          <w:snapToGrid w:val="0"/>
          <w:lang w:val="fr-FR"/>
        </w:rPr>
        <w:tab/>
      </w:r>
      <w:r w:rsidR="00155D48" w:rsidRPr="00BE4715">
        <w:rPr>
          <w:noProof w:val="0"/>
          <w:snapToGrid w:val="0"/>
          <w:lang w:val="fr-FR"/>
        </w:rPr>
        <w:tab/>
      </w:r>
      <w:r w:rsidRPr="00BE4715">
        <w:rPr>
          <w:noProof w:val="0"/>
          <w:snapToGrid w:val="0"/>
          <w:lang w:val="fr-FR"/>
        </w:rPr>
        <w:t>ProtocolExtensionContainer { {</w:t>
      </w:r>
      <w:r w:rsidRPr="00BE4715">
        <w:rPr>
          <w:snapToGrid w:val="0"/>
          <w:lang w:val="fr-FR" w:eastAsia="zh-CN"/>
        </w:rPr>
        <w:t>MBSFN-Subframe-Info</w:t>
      </w:r>
      <w:r w:rsidRPr="00BE4715">
        <w:rPr>
          <w:noProof w:val="0"/>
          <w:snapToGrid w:val="0"/>
          <w:lang w:val="fr-FR"/>
        </w:rPr>
        <w:t xml:space="preserve">-ExtIEs} } </w:t>
      </w:r>
      <w:r w:rsidRPr="00BE4715">
        <w:rPr>
          <w:noProof w:val="0"/>
          <w:snapToGrid w:val="0"/>
          <w:lang w:val="fr-FR"/>
        </w:rPr>
        <w:tab/>
      </w:r>
      <w:r w:rsidRPr="00BE4715">
        <w:rPr>
          <w:noProof w:val="0"/>
          <w:snapToGrid w:val="0"/>
          <w:lang w:val="fr-FR" w:eastAsia="zh-CN"/>
        </w:rPr>
        <w:t>OPTIONAL</w:t>
      </w:r>
      <w:r w:rsidRPr="00BE4715">
        <w:rPr>
          <w:noProof w:val="0"/>
          <w:snapToGrid w:val="0"/>
          <w:lang w:val="fr-FR"/>
        </w:rPr>
        <w:t>,</w:t>
      </w:r>
    </w:p>
    <w:p w14:paraId="7BAC07B0" w14:textId="77777777" w:rsidR="005752DE" w:rsidRPr="00C37D2B" w:rsidRDefault="005752DE" w:rsidP="00391FF6">
      <w:pPr>
        <w:pStyle w:val="PL"/>
        <w:rPr>
          <w:noProof w:val="0"/>
          <w:snapToGrid w:val="0"/>
        </w:rPr>
      </w:pPr>
      <w:r w:rsidRPr="00BE4715">
        <w:rPr>
          <w:noProof w:val="0"/>
          <w:snapToGrid w:val="0"/>
          <w:lang w:val="fr-FR"/>
        </w:rPr>
        <w:tab/>
      </w:r>
      <w:r w:rsidRPr="00C37D2B">
        <w:rPr>
          <w:noProof w:val="0"/>
          <w:snapToGrid w:val="0"/>
        </w:rPr>
        <w:t>...</w:t>
      </w:r>
    </w:p>
    <w:p w14:paraId="11AFD50A" w14:textId="77777777" w:rsidR="005752DE" w:rsidRPr="00C37D2B" w:rsidRDefault="005752DE" w:rsidP="00391FF6">
      <w:pPr>
        <w:pStyle w:val="PL"/>
        <w:rPr>
          <w:noProof w:val="0"/>
          <w:snapToGrid w:val="0"/>
        </w:rPr>
      </w:pPr>
      <w:r w:rsidRPr="00C37D2B">
        <w:rPr>
          <w:noProof w:val="0"/>
          <w:snapToGrid w:val="0"/>
        </w:rPr>
        <w:t>}</w:t>
      </w:r>
    </w:p>
    <w:p w14:paraId="218C9BE7" w14:textId="77777777" w:rsidR="005752DE" w:rsidRPr="00C37D2B" w:rsidRDefault="005752DE" w:rsidP="00391FF6">
      <w:pPr>
        <w:pStyle w:val="PL"/>
        <w:rPr>
          <w:noProof w:val="0"/>
          <w:snapToGrid w:val="0"/>
        </w:rPr>
      </w:pPr>
    </w:p>
    <w:p w14:paraId="2A45BA65"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500C877D" w14:textId="77777777" w:rsidR="005752DE" w:rsidRPr="00C37D2B" w:rsidRDefault="005752DE" w:rsidP="009C3351">
      <w:pPr>
        <w:pStyle w:val="PL"/>
        <w:rPr>
          <w:snapToGrid w:val="0"/>
        </w:rPr>
      </w:pPr>
      <w:r w:rsidRPr="00C37D2B">
        <w:rPr>
          <w:snapToGrid w:val="0"/>
        </w:rPr>
        <w:tab/>
        <w:t>...</w:t>
      </w:r>
    </w:p>
    <w:p w14:paraId="0BB6953D" w14:textId="77777777" w:rsidR="005752DE" w:rsidRPr="00C37D2B" w:rsidRDefault="005752DE" w:rsidP="009C3351">
      <w:pPr>
        <w:pStyle w:val="PL"/>
        <w:rPr>
          <w:snapToGrid w:val="0"/>
        </w:rPr>
      </w:pPr>
      <w:r w:rsidRPr="00C37D2B">
        <w:rPr>
          <w:snapToGrid w:val="0"/>
        </w:rPr>
        <w:t>}</w:t>
      </w:r>
    </w:p>
    <w:p w14:paraId="7687FBEE" w14:textId="77777777" w:rsidR="001562AE"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59D8D132" w14:textId="77777777" w:rsidR="001562AE" w:rsidRPr="00955374"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6DDE4F31" w14:textId="77777777" w:rsidR="005752DE" w:rsidRPr="00C37D2B" w:rsidRDefault="005752DE" w:rsidP="00B274EC">
      <w:pPr>
        <w:pStyle w:val="PL"/>
        <w:rPr>
          <w:snapToGrid w:val="0"/>
        </w:rPr>
      </w:pPr>
    </w:p>
    <w:p w14:paraId="0490F773" w14:textId="77777777" w:rsidR="005752DE" w:rsidRPr="00C37D2B" w:rsidRDefault="005752DE" w:rsidP="00B274EC">
      <w:pPr>
        <w:pStyle w:val="PL"/>
        <w:rPr>
          <w:snapToGrid w:val="0"/>
        </w:rPr>
      </w:pPr>
      <w:r w:rsidRPr="00C37D2B">
        <w:rPr>
          <w:snapToGrid w:val="0"/>
        </w:rPr>
        <w:t>MobilityParametersModificationRange ::= SEQUENCE {</w:t>
      </w:r>
    </w:p>
    <w:p w14:paraId="4871B8F0"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4DD0B7F0"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5B2D497A" w14:textId="77777777" w:rsidR="005752DE" w:rsidRPr="00C37D2B" w:rsidRDefault="005752DE" w:rsidP="00646EA2">
      <w:pPr>
        <w:pStyle w:val="PL"/>
        <w:rPr>
          <w:snapToGrid w:val="0"/>
        </w:rPr>
      </w:pPr>
      <w:r w:rsidRPr="00C37D2B">
        <w:rPr>
          <w:snapToGrid w:val="0"/>
        </w:rPr>
        <w:tab/>
        <w:t>...</w:t>
      </w:r>
    </w:p>
    <w:p w14:paraId="7368BE9C" w14:textId="77777777" w:rsidR="005752DE" w:rsidRPr="00C37D2B" w:rsidRDefault="005752DE" w:rsidP="00646EA2">
      <w:pPr>
        <w:pStyle w:val="PL"/>
        <w:rPr>
          <w:snapToGrid w:val="0"/>
        </w:rPr>
      </w:pPr>
      <w:r w:rsidRPr="00C37D2B">
        <w:rPr>
          <w:snapToGrid w:val="0"/>
        </w:rPr>
        <w:t>}</w:t>
      </w:r>
    </w:p>
    <w:p w14:paraId="14655917" w14:textId="77777777" w:rsidR="005752DE" w:rsidRPr="00C37D2B" w:rsidRDefault="005752DE" w:rsidP="008B182E">
      <w:pPr>
        <w:pStyle w:val="PL"/>
        <w:rPr>
          <w:snapToGrid w:val="0"/>
        </w:rPr>
      </w:pPr>
    </w:p>
    <w:p w14:paraId="0F1788EC" w14:textId="77777777" w:rsidR="005752DE" w:rsidRPr="00C37D2B" w:rsidRDefault="005752DE" w:rsidP="008B182E">
      <w:pPr>
        <w:pStyle w:val="PL"/>
        <w:rPr>
          <w:snapToGrid w:val="0"/>
        </w:rPr>
      </w:pPr>
      <w:r w:rsidRPr="00C37D2B">
        <w:rPr>
          <w:snapToGrid w:val="0"/>
        </w:rPr>
        <w:t>MobilityParametersInformation ::= SEQUENCE {</w:t>
      </w:r>
    </w:p>
    <w:p w14:paraId="14EC76BE"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4E94028E" w14:textId="77777777" w:rsidR="005752DE" w:rsidRPr="00C37D2B" w:rsidRDefault="005752DE" w:rsidP="00155D48">
      <w:pPr>
        <w:pStyle w:val="PL"/>
        <w:rPr>
          <w:snapToGrid w:val="0"/>
        </w:rPr>
      </w:pPr>
      <w:r w:rsidRPr="00C37D2B">
        <w:rPr>
          <w:snapToGrid w:val="0"/>
        </w:rPr>
        <w:tab/>
        <w:t>...</w:t>
      </w:r>
    </w:p>
    <w:p w14:paraId="1F32EFE2" w14:textId="77777777" w:rsidR="005752DE" w:rsidRPr="00C37D2B" w:rsidRDefault="005752DE" w:rsidP="005B78C3">
      <w:pPr>
        <w:pStyle w:val="PL"/>
        <w:rPr>
          <w:snapToGrid w:val="0"/>
        </w:rPr>
      </w:pPr>
      <w:r w:rsidRPr="00C37D2B">
        <w:rPr>
          <w:snapToGrid w:val="0"/>
        </w:rPr>
        <w:t>}</w:t>
      </w:r>
    </w:p>
    <w:p w14:paraId="002972F8" w14:textId="77777777" w:rsidR="005752DE" w:rsidRPr="00C37D2B" w:rsidRDefault="005752DE" w:rsidP="007F5250">
      <w:pPr>
        <w:pStyle w:val="PL"/>
        <w:rPr>
          <w:noProof w:val="0"/>
          <w:snapToGrid w:val="0"/>
        </w:rPr>
      </w:pPr>
    </w:p>
    <w:p w14:paraId="512C3A9B"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28D13416" w14:textId="77777777" w:rsidR="005752DE" w:rsidRPr="00C37D2B" w:rsidRDefault="005752DE" w:rsidP="007F5250">
      <w:pPr>
        <w:pStyle w:val="PL"/>
        <w:rPr>
          <w:noProof w:val="0"/>
          <w:snapToGrid w:val="0"/>
        </w:rPr>
      </w:pPr>
    </w:p>
    <w:p w14:paraId="7CC807CE"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20E0658B"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5BA45B23"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4B493F28" w14:textId="77777777" w:rsidR="00B2325D" w:rsidRPr="00C37D2B" w:rsidRDefault="00B2325D" w:rsidP="00B2325D">
      <w:pPr>
        <w:pStyle w:val="PL"/>
        <w:rPr>
          <w:rFonts w:cs="Courier New"/>
        </w:rPr>
      </w:pPr>
      <w:r w:rsidRPr="00C37D2B">
        <w:rPr>
          <w:rFonts w:cs="Courier New"/>
        </w:rPr>
        <w:tab/>
        <w:t>...</w:t>
      </w:r>
    </w:p>
    <w:p w14:paraId="5408BB85" w14:textId="77777777" w:rsidR="00B2325D" w:rsidRPr="00C37D2B" w:rsidRDefault="00B2325D" w:rsidP="00B2325D">
      <w:pPr>
        <w:pStyle w:val="PL"/>
        <w:rPr>
          <w:noProof w:val="0"/>
          <w:snapToGrid w:val="0"/>
          <w:lang w:eastAsia="zh-CN"/>
        </w:rPr>
      </w:pPr>
      <w:r w:rsidRPr="00C37D2B">
        <w:rPr>
          <w:rFonts w:cs="Courier New"/>
        </w:rPr>
        <w:t>}</w:t>
      </w:r>
    </w:p>
    <w:p w14:paraId="6E0EBCEC" w14:textId="77777777" w:rsidR="00B2325D" w:rsidRDefault="00B2325D" w:rsidP="00B2325D">
      <w:pPr>
        <w:pStyle w:val="PL"/>
        <w:rPr>
          <w:rFonts w:eastAsia="DengXian"/>
          <w:snapToGrid w:val="0"/>
          <w:lang w:eastAsia="zh-CN"/>
        </w:rPr>
      </w:pPr>
    </w:p>
    <w:p w14:paraId="4672A13F"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36A0BCF0"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F7D0EDD"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BB01FA9" w14:textId="77777777" w:rsidR="0091211B" w:rsidRPr="00C37D2B" w:rsidRDefault="0091211B" w:rsidP="0091211B">
      <w:pPr>
        <w:pStyle w:val="PL"/>
        <w:rPr>
          <w:rFonts w:eastAsia="DengXian"/>
          <w:snapToGrid w:val="0"/>
          <w:lang w:eastAsia="zh-CN"/>
        </w:rPr>
      </w:pPr>
    </w:p>
    <w:p w14:paraId="7EBB5508"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73BA0E69" w14:textId="77777777" w:rsidR="005752DE" w:rsidRPr="00C37D2B" w:rsidRDefault="005752DE" w:rsidP="007F5250">
      <w:pPr>
        <w:pStyle w:val="PL"/>
        <w:rPr>
          <w:noProof w:val="0"/>
          <w:snapToGrid w:val="0"/>
        </w:rPr>
      </w:pPr>
    </w:p>
    <w:p w14:paraId="43C7D1BF"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3C6731D"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4F3AFA7F"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t xml:space="preserve">ProtocolExtensionContainer { {BandInfo-ExtIEs} } </w:t>
      </w:r>
      <w:r w:rsidRPr="00BE4715">
        <w:rPr>
          <w:noProof w:val="0"/>
          <w:snapToGrid w:val="0"/>
          <w:lang w:val="fr-FR"/>
        </w:rPr>
        <w:tab/>
        <w:t>OPTIONAL,</w:t>
      </w:r>
    </w:p>
    <w:p w14:paraId="24A8C79C"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9FE6D9B" w14:textId="77777777" w:rsidR="005752DE" w:rsidRPr="00C37D2B" w:rsidRDefault="005752DE" w:rsidP="007F5250">
      <w:pPr>
        <w:pStyle w:val="PL"/>
        <w:rPr>
          <w:noProof w:val="0"/>
          <w:snapToGrid w:val="0"/>
        </w:rPr>
      </w:pPr>
      <w:r w:rsidRPr="00C37D2B">
        <w:rPr>
          <w:noProof w:val="0"/>
          <w:snapToGrid w:val="0"/>
        </w:rPr>
        <w:t>}</w:t>
      </w:r>
    </w:p>
    <w:p w14:paraId="30BFCD85" w14:textId="77777777" w:rsidR="005752DE" w:rsidRPr="00C37D2B" w:rsidRDefault="005752DE" w:rsidP="007F5250">
      <w:pPr>
        <w:pStyle w:val="PL"/>
        <w:rPr>
          <w:noProof w:val="0"/>
          <w:snapToGrid w:val="0"/>
        </w:rPr>
      </w:pPr>
    </w:p>
    <w:p w14:paraId="493C24AF"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23581E59" w14:textId="77777777" w:rsidR="005752DE" w:rsidRPr="00C37D2B" w:rsidRDefault="005752DE" w:rsidP="007F5250">
      <w:pPr>
        <w:pStyle w:val="PL"/>
        <w:rPr>
          <w:noProof w:val="0"/>
          <w:snapToGrid w:val="0"/>
        </w:rPr>
      </w:pPr>
      <w:r w:rsidRPr="00C37D2B">
        <w:rPr>
          <w:noProof w:val="0"/>
          <w:snapToGrid w:val="0"/>
        </w:rPr>
        <w:tab/>
        <w:t>...</w:t>
      </w:r>
    </w:p>
    <w:p w14:paraId="06910ED5" w14:textId="77777777" w:rsidR="005752DE" w:rsidRPr="00C37D2B" w:rsidRDefault="005752DE" w:rsidP="007F5250">
      <w:pPr>
        <w:pStyle w:val="PL"/>
        <w:rPr>
          <w:noProof w:val="0"/>
          <w:snapToGrid w:val="0"/>
        </w:rPr>
      </w:pPr>
      <w:r w:rsidRPr="00C37D2B">
        <w:rPr>
          <w:noProof w:val="0"/>
          <w:snapToGrid w:val="0"/>
        </w:rPr>
        <w:t>}</w:t>
      </w:r>
    </w:p>
    <w:p w14:paraId="05F2B456" w14:textId="77777777" w:rsidR="005752DE" w:rsidRPr="00C37D2B" w:rsidRDefault="005752DE" w:rsidP="007F5250">
      <w:pPr>
        <w:pStyle w:val="PL"/>
        <w:rPr>
          <w:noProof w:val="0"/>
          <w:snapToGrid w:val="0"/>
        </w:rPr>
      </w:pPr>
    </w:p>
    <w:p w14:paraId="4AFCE8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63625696" w14:textId="77777777" w:rsidR="00DF0D5B" w:rsidRPr="00C37D2B" w:rsidRDefault="00DF0D5B" w:rsidP="007F5250">
      <w:pPr>
        <w:pStyle w:val="PL"/>
        <w:rPr>
          <w:rFonts w:eastAsia="DengXian"/>
          <w:snapToGrid w:val="0"/>
          <w:lang w:eastAsia="zh-CN"/>
        </w:rPr>
      </w:pPr>
    </w:p>
    <w:p w14:paraId="4EA0AA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04B82EE9" w14:textId="77777777" w:rsidR="00DF0D5B" w:rsidRPr="00C37D2B" w:rsidRDefault="00DF0D5B" w:rsidP="007F5250">
      <w:pPr>
        <w:pStyle w:val="PL"/>
        <w:rPr>
          <w:rFonts w:eastAsia="DengXian"/>
          <w:snapToGrid w:val="0"/>
          <w:lang w:eastAsia="zh-CN"/>
        </w:rPr>
      </w:pPr>
    </w:p>
    <w:p w14:paraId="28EC636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0FAE608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ADD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EE0019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2A91448" w14:textId="77777777" w:rsidR="00DF0D5B" w:rsidRPr="00BE4715"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00155D48" w:rsidRPr="00BE4715">
        <w:rPr>
          <w:rFonts w:eastAsia="DengXian" w:cs="Courier New"/>
          <w:snapToGrid w:val="0"/>
          <w:lang w:val="fr-FR" w:eastAsia="zh-CN"/>
        </w:rPr>
        <w:tab/>
      </w:r>
      <w:r w:rsidR="00155D48" w:rsidRPr="00BE4715">
        <w:rPr>
          <w:rFonts w:eastAsia="DengXian" w:cs="Courier New"/>
          <w:snapToGrid w:val="0"/>
          <w:lang w:val="fr-FR" w:eastAsia="zh-CN"/>
        </w:rPr>
        <w:tab/>
      </w:r>
      <w:r w:rsidRPr="00BE4715">
        <w:rPr>
          <w:rFonts w:eastAsia="DengXian" w:cs="Courier New"/>
          <w:snapToGrid w:val="0"/>
          <w:lang w:val="fr-FR" w:eastAsia="zh-CN"/>
        </w:rPr>
        <w:t>ProtocolExtensionContainer { {SplitSRB-ExtIEs} } OPTIONAL,</w:t>
      </w:r>
    </w:p>
    <w:p w14:paraId="0B7BEA9F"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ab/>
        <w:t>...</w:t>
      </w:r>
    </w:p>
    <w:p w14:paraId="2BE48EC9"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w:t>
      </w:r>
    </w:p>
    <w:p w14:paraId="7A467142" w14:textId="77777777" w:rsidR="00DF0D5B" w:rsidRPr="00BE4715" w:rsidRDefault="00DF0D5B" w:rsidP="007F5250">
      <w:pPr>
        <w:pStyle w:val="PL"/>
        <w:rPr>
          <w:rFonts w:eastAsia="DengXian" w:cs="Courier New"/>
          <w:snapToGrid w:val="0"/>
          <w:lang w:val="fr-FR" w:eastAsia="zh-CN"/>
        </w:rPr>
      </w:pPr>
    </w:p>
    <w:p w14:paraId="7B73F2AD"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SplitSRB-ExtIEs X2AP-PROTOCOL-EXTENSION ::= {</w:t>
      </w:r>
    </w:p>
    <w:p w14:paraId="2A31C0DF"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w:t>
      </w:r>
    </w:p>
    <w:p w14:paraId="51C105C0"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w:t>
      </w:r>
    </w:p>
    <w:p w14:paraId="75066F50" w14:textId="77777777" w:rsidR="00DF0D5B" w:rsidRPr="00BE4715" w:rsidRDefault="00DF0D5B" w:rsidP="007F5250">
      <w:pPr>
        <w:pStyle w:val="PL"/>
        <w:rPr>
          <w:rFonts w:eastAsia="DengXian" w:cs="Courier New"/>
          <w:snapToGrid w:val="0"/>
          <w:lang w:val="fr-FR" w:eastAsia="zh-CN"/>
        </w:rPr>
      </w:pPr>
    </w:p>
    <w:p w14:paraId="12E944BB" w14:textId="77777777" w:rsidR="005752DE" w:rsidRPr="00BE4715" w:rsidRDefault="005752DE" w:rsidP="00675F90">
      <w:pPr>
        <w:pStyle w:val="PL"/>
        <w:spacing w:line="0" w:lineRule="atLeast"/>
        <w:outlineLvl w:val="3"/>
        <w:rPr>
          <w:rFonts w:cs="Courier New"/>
          <w:noProof w:val="0"/>
          <w:snapToGrid w:val="0"/>
          <w:lang w:val="fr-FR"/>
        </w:rPr>
      </w:pPr>
      <w:r w:rsidRPr="00BE4715">
        <w:rPr>
          <w:rFonts w:cs="Courier New"/>
          <w:noProof w:val="0"/>
          <w:snapToGrid w:val="0"/>
          <w:lang w:val="fr-FR"/>
        </w:rPr>
        <w:t>-- N</w:t>
      </w:r>
    </w:p>
    <w:p w14:paraId="19FE665E" w14:textId="77777777" w:rsidR="005752DE" w:rsidRPr="00BE4715" w:rsidRDefault="005752DE" w:rsidP="008F1E75">
      <w:pPr>
        <w:pStyle w:val="PL"/>
        <w:rPr>
          <w:noProof w:val="0"/>
          <w:snapToGrid w:val="0"/>
          <w:lang w:val="fr-FR"/>
        </w:rPr>
      </w:pPr>
    </w:p>
    <w:p w14:paraId="4FA9F2F9" w14:textId="77777777" w:rsidR="00AC51CD" w:rsidRPr="00BE4715" w:rsidRDefault="00AC51CD" w:rsidP="00AC51CD">
      <w:pPr>
        <w:pStyle w:val="PL"/>
        <w:rPr>
          <w:noProof w:val="0"/>
          <w:snapToGrid w:val="0"/>
          <w:lang w:val="fr-FR"/>
        </w:rPr>
      </w:pPr>
      <w:r w:rsidRPr="00BE4715">
        <w:rPr>
          <w:noProof w:val="0"/>
          <w:snapToGrid w:val="0"/>
          <w:lang w:val="fr-FR"/>
        </w:rPr>
        <w:t>NBIoT-UL-DL-AlignmentOffset ::= ENUMERATED {</w:t>
      </w:r>
    </w:p>
    <w:p w14:paraId="45DB1798" w14:textId="77777777" w:rsidR="00AC51CD" w:rsidRPr="00BE4715" w:rsidRDefault="00AC51CD" w:rsidP="00AC51CD">
      <w:pPr>
        <w:pStyle w:val="PL"/>
        <w:rPr>
          <w:noProof w:val="0"/>
          <w:snapToGrid w:val="0"/>
          <w:lang w:val="fr-FR"/>
        </w:rPr>
      </w:pPr>
      <w:r w:rsidRPr="00BE4715">
        <w:rPr>
          <w:noProof w:val="0"/>
          <w:snapToGrid w:val="0"/>
          <w:lang w:val="fr-FR"/>
        </w:rPr>
        <w:tab/>
        <w:t>khz-7dot5,</w:t>
      </w:r>
    </w:p>
    <w:p w14:paraId="0124F398" w14:textId="77777777" w:rsidR="00AC51CD" w:rsidRPr="00C37D2B" w:rsidRDefault="00AC51CD" w:rsidP="00AC51CD">
      <w:pPr>
        <w:pStyle w:val="PL"/>
        <w:rPr>
          <w:noProof w:val="0"/>
          <w:snapToGrid w:val="0"/>
        </w:rPr>
      </w:pPr>
      <w:r w:rsidRPr="00BE4715">
        <w:rPr>
          <w:noProof w:val="0"/>
          <w:snapToGrid w:val="0"/>
          <w:lang w:val="fr-FR"/>
        </w:rPr>
        <w:tab/>
      </w:r>
      <w:r w:rsidRPr="00C37D2B">
        <w:rPr>
          <w:noProof w:val="0"/>
          <w:snapToGrid w:val="0"/>
        </w:rPr>
        <w:t>khz0,</w:t>
      </w:r>
    </w:p>
    <w:p w14:paraId="01A1CBBD" w14:textId="77777777" w:rsidR="00AC51CD" w:rsidRPr="00C37D2B" w:rsidRDefault="00AC51CD" w:rsidP="00AC51CD">
      <w:pPr>
        <w:pStyle w:val="PL"/>
        <w:rPr>
          <w:noProof w:val="0"/>
          <w:snapToGrid w:val="0"/>
        </w:rPr>
      </w:pPr>
      <w:r w:rsidRPr="00C37D2B">
        <w:rPr>
          <w:noProof w:val="0"/>
          <w:snapToGrid w:val="0"/>
        </w:rPr>
        <w:tab/>
        <w:t>khz7dot5,</w:t>
      </w:r>
    </w:p>
    <w:p w14:paraId="3711CA02" w14:textId="77777777" w:rsidR="00AC51CD" w:rsidRPr="00C37D2B" w:rsidRDefault="00AC51CD" w:rsidP="00AC51CD">
      <w:pPr>
        <w:pStyle w:val="PL"/>
        <w:rPr>
          <w:noProof w:val="0"/>
          <w:snapToGrid w:val="0"/>
        </w:rPr>
      </w:pPr>
      <w:r w:rsidRPr="00C37D2B">
        <w:rPr>
          <w:noProof w:val="0"/>
          <w:snapToGrid w:val="0"/>
        </w:rPr>
        <w:tab/>
        <w:t>...</w:t>
      </w:r>
    </w:p>
    <w:p w14:paraId="407F847B" w14:textId="77777777" w:rsidR="00AC51CD" w:rsidRPr="00C37D2B" w:rsidRDefault="00AC51CD" w:rsidP="00AC51CD">
      <w:pPr>
        <w:pStyle w:val="PL"/>
        <w:rPr>
          <w:noProof w:val="0"/>
          <w:snapToGrid w:val="0"/>
        </w:rPr>
      </w:pPr>
      <w:r w:rsidRPr="00C37D2B">
        <w:rPr>
          <w:noProof w:val="0"/>
          <w:snapToGrid w:val="0"/>
        </w:rPr>
        <w:t>}</w:t>
      </w:r>
    </w:p>
    <w:p w14:paraId="770A346D" w14:textId="77777777" w:rsidR="00AC51CD" w:rsidRPr="00C37D2B" w:rsidRDefault="00AC51CD" w:rsidP="008F1E75">
      <w:pPr>
        <w:pStyle w:val="PL"/>
        <w:rPr>
          <w:noProof w:val="0"/>
          <w:snapToGrid w:val="0"/>
        </w:rPr>
      </w:pPr>
    </w:p>
    <w:p w14:paraId="5D8A4051" w14:textId="77777777" w:rsidR="005537E2" w:rsidRDefault="005537E2" w:rsidP="005537E2">
      <w:pPr>
        <w:pStyle w:val="PL"/>
        <w:spacing w:line="0" w:lineRule="atLeast"/>
        <w:rPr>
          <w:noProof w:val="0"/>
          <w:snapToGrid w:val="0"/>
        </w:rPr>
      </w:pPr>
      <w:r w:rsidRPr="00616B86">
        <w:rPr>
          <w:noProof w:val="0"/>
          <w:snapToGrid w:val="0"/>
        </w:rPr>
        <w:t>NBIoT-RLF-Report-Container ::= OCTET STRING</w:t>
      </w:r>
    </w:p>
    <w:p w14:paraId="1BD2540C" w14:textId="77777777" w:rsidR="005537E2" w:rsidRDefault="005537E2" w:rsidP="005537E2">
      <w:pPr>
        <w:pStyle w:val="PL"/>
        <w:spacing w:line="0" w:lineRule="atLeast"/>
        <w:rPr>
          <w:noProof w:val="0"/>
          <w:snapToGrid w:val="0"/>
        </w:rPr>
      </w:pPr>
    </w:p>
    <w:p w14:paraId="6EEF040F"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27B9A06"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3AD0CBA5"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77214F41"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53EA7A68" w14:textId="77777777" w:rsidR="005752DE" w:rsidRPr="00BE4715" w:rsidRDefault="005752DE" w:rsidP="00282435">
      <w:pPr>
        <w:pStyle w:val="PL"/>
        <w:rPr>
          <w:rFonts w:cs="Courier New"/>
          <w:noProof w:val="0"/>
          <w:szCs w:val="16"/>
          <w:lang w:val="fr-FR"/>
        </w:rPr>
      </w:pPr>
      <w:r w:rsidRPr="00C37D2B">
        <w:rPr>
          <w:rFonts w:cs="Courier New"/>
          <w:noProof w:val="0"/>
          <w:szCs w:val="16"/>
        </w:rPr>
        <w:tab/>
      </w:r>
      <w:r w:rsidRPr="00BE4715">
        <w:rPr>
          <w:rFonts w:cs="Courier New"/>
          <w:noProof w:val="0"/>
          <w:szCs w:val="16"/>
          <w:lang w:val="fr-FR"/>
        </w:rPr>
        <w:t>iE-Extensions</w:t>
      </w:r>
      <w:r w:rsidRPr="00BE4715">
        <w:rPr>
          <w:rFonts w:cs="Courier New"/>
          <w:noProof w:val="0"/>
          <w:szCs w:val="16"/>
          <w:lang w:val="fr-FR"/>
        </w:rPr>
        <w:tab/>
      </w:r>
      <w:r w:rsidRPr="00BE4715">
        <w:rPr>
          <w:rFonts w:cs="Courier New"/>
          <w:noProof w:val="0"/>
          <w:szCs w:val="16"/>
          <w:lang w:val="fr-FR"/>
        </w:rPr>
        <w:tab/>
      </w:r>
      <w:r w:rsidR="00155D48" w:rsidRPr="00BE4715">
        <w:rPr>
          <w:rFonts w:cs="Courier New"/>
          <w:noProof w:val="0"/>
          <w:szCs w:val="16"/>
          <w:lang w:val="fr-FR"/>
        </w:rPr>
        <w:tab/>
      </w:r>
      <w:r w:rsidR="00155D48" w:rsidRPr="00BE4715">
        <w:rPr>
          <w:rFonts w:cs="Courier New"/>
          <w:noProof w:val="0"/>
          <w:szCs w:val="16"/>
          <w:lang w:val="fr-FR"/>
        </w:rPr>
        <w:tab/>
      </w:r>
      <w:r w:rsidRPr="00BE4715">
        <w:rPr>
          <w:rFonts w:cs="Courier New"/>
          <w:noProof w:val="0"/>
          <w:szCs w:val="16"/>
          <w:lang w:val="fr-FR"/>
        </w:rPr>
        <w:t>ProtocolExtensionContainer { {Neighbour-Information-ExtIEs} } OPTIONAL,</w:t>
      </w:r>
    </w:p>
    <w:p w14:paraId="6566C31E" w14:textId="77777777" w:rsidR="005752DE" w:rsidRPr="00C37D2B" w:rsidRDefault="005752DE" w:rsidP="00895D0E">
      <w:pPr>
        <w:pStyle w:val="PL"/>
        <w:rPr>
          <w:rFonts w:cs="Courier New"/>
          <w:noProof w:val="0"/>
          <w:szCs w:val="16"/>
        </w:rPr>
      </w:pPr>
      <w:r w:rsidRPr="00BE4715">
        <w:rPr>
          <w:rFonts w:cs="Courier New"/>
          <w:noProof w:val="0"/>
          <w:szCs w:val="16"/>
          <w:lang w:val="fr-FR"/>
        </w:rPr>
        <w:tab/>
      </w:r>
      <w:r w:rsidRPr="00C37D2B">
        <w:rPr>
          <w:rFonts w:cs="Courier New"/>
          <w:noProof w:val="0"/>
          <w:szCs w:val="16"/>
        </w:rPr>
        <w:t>...</w:t>
      </w:r>
    </w:p>
    <w:p w14:paraId="32583FD9" w14:textId="77777777" w:rsidR="005752DE" w:rsidRPr="00C37D2B" w:rsidRDefault="005752DE" w:rsidP="00B131CB">
      <w:pPr>
        <w:pStyle w:val="PL"/>
        <w:rPr>
          <w:rFonts w:cs="Courier New"/>
          <w:noProof w:val="0"/>
          <w:szCs w:val="16"/>
        </w:rPr>
      </w:pPr>
      <w:r w:rsidRPr="00C37D2B">
        <w:rPr>
          <w:rFonts w:cs="Courier New"/>
          <w:noProof w:val="0"/>
          <w:szCs w:val="16"/>
        </w:rPr>
        <w:t>}</w:t>
      </w:r>
    </w:p>
    <w:p w14:paraId="7E963B86" w14:textId="77777777" w:rsidR="005752DE" w:rsidRPr="00C37D2B" w:rsidRDefault="005752DE" w:rsidP="00140D97">
      <w:pPr>
        <w:pStyle w:val="PL"/>
        <w:rPr>
          <w:noProof w:val="0"/>
          <w:szCs w:val="18"/>
        </w:rPr>
      </w:pPr>
    </w:p>
    <w:p w14:paraId="64767FC2"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31102DE3"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BD3355" w14:textId="77777777" w:rsidR="005752DE" w:rsidRPr="00C37D2B" w:rsidRDefault="005752DE" w:rsidP="00C076A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796723DC" w14:textId="77777777" w:rsidR="005752DE" w:rsidRPr="00C37D2B" w:rsidRDefault="005752DE" w:rsidP="00C076A1">
      <w:pPr>
        <w:pStyle w:val="PL"/>
        <w:rPr>
          <w:noProof w:val="0"/>
          <w:snapToGrid w:val="0"/>
        </w:rPr>
      </w:pPr>
      <w:r w:rsidRPr="00C37D2B">
        <w:rPr>
          <w:noProof w:val="0"/>
          <w:snapToGrid w:val="0"/>
        </w:rPr>
        <w:tab/>
        <w:t>...</w:t>
      </w:r>
    </w:p>
    <w:p w14:paraId="04D7A2EA" w14:textId="77777777" w:rsidR="005752DE" w:rsidRPr="00C37D2B" w:rsidRDefault="005752DE" w:rsidP="00391FF6">
      <w:pPr>
        <w:pStyle w:val="PL"/>
        <w:rPr>
          <w:noProof w:val="0"/>
          <w:snapToGrid w:val="0"/>
        </w:rPr>
      </w:pPr>
      <w:r w:rsidRPr="00C37D2B">
        <w:rPr>
          <w:noProof w:val="0"/>
          <w:snapToGrid w:val="0"/>
        </w:rPr>
        <w:t>}</w:t>
      </w:r>
    </w:p>
    <w:p w14:paraId="5F91A560" w14:textId="77777777" w:rsidR="005752DE" w:rsidRPr="00C37D2B" w:rsidRDefault="005752DE" w:rsidP="00391FF6">
      <w:pPr>
        <w:pStyle w:val="PL"/>
        <w:rPr>
          <w:noProof w:val="0"/>
          <w:snapToGrid w:val="0"/>
        </w:rPr>
      </w:pPr>
    </w:p>
    <w:p w14:paraId="718240D1" w14:textId="77777777" w:rsidR="005752DE" w:rsidRPr="00C37D2B" w:rsidRDefault="005752DE" w:rsidP="00391FF6">
      <w:pPr>
        <w:pStyle w:val="PL"/>
        <w:rPr>
          <w:noProof w:val="0"/>
          <w:snapToGrid w:val="0"/>
        </w:rPr>
      </w:pPr>
      <w:r w:rsidRPr="00C37D2B">
        <w:rPr>
          <w:noProof w:val="0"/>
          <w:snapToGrid w:val="0"/>
        </w:rPr>
        <w:t>NextHopChainingCount ::= INTEGER (0..7)</w:t>
      </w:r>
    </w:p>
    <w:p w14:paraId="2CFD962D" w14:textId="77777777" w:rsidR="005752DE" w:rsidRPr="00C37D2B" w:rsidRDefault="005752DE" w:rsidP="000356BB">
      <w:pPr>
        <w:pStyle w:val="PL"/>
        <w:rPr>
          <w:noProof w:val="0"/>
          <w:snapToGrid w:val="0"/>
        </w:rPr>
      </w:pPr>
    </w:p>
    <w:p w14:paraId="177706C1"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4C4ADBC0" w14:textId="77777777" w:rsidR="006F7B3C" w:rsidRPr="00C37D2B" w:rsidRDefault="006F7B3C" w:rsidP="009C3351">
      <w:pPr>
        <w:pStyle w:val="PL"/>
        <w:rPr>
          <w:noProof w:val="0"/>
          <w:snapToGrid w:val="0"/>
        </w:rPr>
      </w:pPr>
    </w:p>
    <w:p w14:paraId="6EDD3315"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36FDA0C5"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3B0D6E06"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0D42A876"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514566E5"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6E894996" w14:textId="77777777" w:rsidR="005752DE" w:rsidRPr="00C37D2B" w:rsidRDefault="005752DE" w:rsidP="00646EA2">
      <w:pPr>
        <w:pStyle w:val="PL"/>
        <w:rPr>
          <w:noProof w:val="0"/>
          <w:snapToGrid w:val="0"/>
        </w:rPr>
      </w:pPr>
      <w:r w:rsidRPr="00C37D2B">
        <w:rPr>
          <w:noProof w:val="0"/>
          <w:snapToGrid w:val="0"/>
        </w:rPr>
        <w:t>}</w:t>
      </w:r>
    </w:p>
    <w:p w14:paraId="23D8FD00" w14:textId="77777777" w:rsidR="002439DE" w:rsidRDefault="002439DE" w:rsidP="002439DE">
      <w:pPr>
        <w:pStyle w:val="PL"/>
        <w:rPr>
          <w:snapToGrid w:val="0"/>
          <w:lang w:eastAsia="zh-CN"/>
        </w:rPr>
      </w:pPr>
    </w:p>
    <w:p w14:paraId="566EA611" w14:textId="77777777" w:rsidR="002439DE" w:rsidRDefault="002439DE" w:rsidP="002439DE">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6DE5B570" w14:textId="77777777" w:rsidR="002439DE" w:rsidRDefault="002439DE" w:rsidP="002439DE">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206E6CAC" w14:textId="77777777" w:rsidR="002439DE" w:rsidRDefault="002439DE" w:rsidP="002439DE">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474BB403" w14:textId="77777777" w:rsidR="002439DE" w:rsidRPr="00BE4715" w:rsidRDefault="002439DE" w:rsidP="002439DE">
      <w:pPr>
        <w:pStyle w:val="PL"/>
        <w:rPr>
          <w:snapToGrid w:val="0"/>
          <w:lang w:val="fr-FR" w:eastAsia="zh-CN"/>
        </w:rPr>
      </w:pPr>
      <w:r>
        <w:rPr>
          <w:rFonts w:hint="eastAsia"/>
          <w:snapToGrid w:val="0"/>
          <w:lang w:eastAsia="zh-CN"/>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w:t>
      </w:r>
      <w:r w:rsidRPr="00BE4715">
        <w:rPr>
          <w:rFonts w:hint="eastAsia"/>
          <w:snapToGrid w:val="0"/>
          <w:lang w:val="fr-FR" w:eastAsia="zh-CN"/>
        </w:rPr>
        <w:t xml:space="preserve"> NRCapacityValue</w:t>
      </w:r>
      <w:r w:rsidRPr="00BE4715">
        <w:rPr>
          <w:lang w:val="fr-FR"/>
        </w:rPr>
        <w:t>-</w:t>
      </w:r>
      <w:r w:rsidRPr="00BE4715">
        <w:rPr>
          <w:snapToGrid w:val="0"/>
          <w:lang w:val="fr-FR"/>
        </w:rPr>
        <w:t>ExtIEs} } OPTIONAL,</w:t>
      </w:r>
    </w:p>
    <w:p w14:paraId="3E45B367" w14:textId="77777777" w:rsidR="002439DE" w:rsidRDefault="002439DE" w:rsidP="002439DE">
      <w:pPr>
        <w:pStyle w:val="PL"/>
        <w:rPr>
          <w:snapToGrid w:val="0"/>
          <w:lang w:eastAsia="zh-CN"/>
        </w:rPr>
      </w:pPr>
      <w:r w:rsidRPr="00BE4715">
        <w:rPr>
          <w:rFonts w:hint="eastAsia"/>
          <w:snapToGrid w:val="0"/>
          <w:lang w:val="fr-FR" w:eastAsia="zh-CN"/>
        </w:rPr>
        <w:tab/>
      </w:r>
      <w:r>
        <w:rPr>
          <w:rFonts w:hint="eastAsia"/>
          <w:snapToGrid w:val="0"/>
          <w:lang w:eastAsia="zh-CN"/>
        </w:rPr>
        <w:t>...</w:t>
      </w:r>
    </w:p>
    <w:p w14:paraId="130047DE" w14:textId="77777777" w:rsidR="002439DE" w:rsidRDefault="002439DE" w:rsidP="002439DE">
      <w:pPr>
        <w:pStyle w:val="PL"/>
        <w:rPr>
          <w:snapToGrid w:val="0"/>
          <w:lang w:eastAsia="zh-CN"/>
        </w:rPr>
      </w:pPr>
      <w:r>
        <w:rPr>
          <w:rFonts w:hint="eastAsia"/>
          <w:snapToGrid w:val="0"/>
          <w:lang w:eastAsia="zh-CN"/>
        </w:rPr>
        <w:t>}</w:t>
      </w:r>
    </w:p>
    <w:p w14:paraId="0CD1D423" w14:textId="77777777" w:rsidR="002439DE" w:rsidRDefault="002439DE" w:rsidP="002439DE">
      <w:pPr>
        <w:pStyle w:val="PL"/>
        <w:rPr>
          <w:snapToGrid w:val="0"/>
          <w:lang w:eastAsia="zh-CN"/>
        </w:rPr>
      </w:pPr>
    </w:p>
    <w:p w14:paraId="68C3F6F0" w14:textId="77777777" w:rsidR="002439DE" w:rsidRPr="00C37D2B" w:rsidRDefault="002439DE" w:rsidP="002439DE">
      <w:pPr>
        <w:pStyle w:val="PL"/>
        <w:rPr>
          <w:snapToGrid w:val="0"/>
        </w:rPr>
      </w:pPr>
      <w:r>
        <w:rPr>
          <w:rFonts w:hint="eastAsia"/>
          <w:snapToGrid w:val="0"/>
          <w:lang w:eastAsia="zh-CN"/>
        </w:rPr>
        <w:t>NRCapacityValue</w:t>
      </w:r>
      <w:r w:rsidRPr="00C37D2B">
        <w:t>-</w:t>
      </w:r>
      <w:r w:rsidRPr="00C37D2B">
        <w:rPr>
          <w:snapToGrid w:val="0"/>
        </w:rPr>
        <w:t>ExtIEs X2AP-PROTOCOL-EXTENSION ::= {</w:t>
      </w:r>
    </w:p>
    <w:p w14:paraId="40E5462E" w14:textId="77777777" w:rsidR="002439DE" w:rsidRPr="00C37D2B" w:rsidRDefault="002439DE" w:rsidP="002439DE">
      <w:pPr>
        <w:pStyle w:val="PL"/>
        <w:rPr>
          <w:snapToGrid w:val="0"/>
        </w:rPr>
      </w:pPr>
      <w:r w:rsidRPr="00C37D2B">
        <w:rPr>
          <w:snapToGrid w:val="0"/>
        </w:rPr>
        <w:tab/>
        <w:t>...</w:t>
      </w:r>
    </w:p>
    <w:p w14:paraId="36C22941" w14:textId="77777777" w:rsidR="002439DE" w:rsidRPr="00C37D2B" w:rsidRDefault="002439DE" w:rsidP="002439DE">
      <w:pPr>
        <w:pStyle w:val="PL"/>
        <w:rPr>
          <w:snapToGrid w:val="0"/>
        </w:rPr>
      </w:pPr>
      <w:r w:rsidRPr="00C37D2B">
        <w:rPr>
          <w:snapToGrid w:val="0"/>
        </w:rPr>
        <w:t>}</w:t>
      </w:r>
    </w:p>
    <w:p w14:paraId="51B57496" w14:textId="77777777" w:rsidR="002439DE" w:rsidRDefault="002439DE" w:rsidP="002439DE">
      <w:pPr>
        <w:pStyle w:val="PL"/>
        <w:rPr>
          <w:snapToGrid w:val="0"/>
          <w:lang w:eastAsia="zh-CN"/>
        </w:rPr>
      </w:pPr>
    </w:p>
    <w:p w14:paraId="39466D64"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5DDF796E" w14:textId="77777777" w:rsidR="002439DE" w:rsidRPr="00FD0425" w:rsidRDefault="002439DE" w:rsidP="002439DE">
      <w:pPr>
        <w:pStyle w:val="PL"/>
        <w:rPr>
          <w:snapToGrid w:val="0"/>
          <w:lang w:eastAsia="zh-CN"/>
        </w:rPr>
      </w:pPr>
    </w:p>
    <w:p w14:paraId="61426493" w14:textId="77777777" w:rsidR="002439DE" w:rsidRPr="00FD0425" w:rsidRDefault="002439DE" w:rsidP="002439DE">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4B193FA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22ABEB39"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386B9F5B"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13CD4200"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469A89B" w14:textId="77777777" w:rsidR="002439DE" w:rsidRPr="00FD0425" w:rsidRDefault="002439DE" w:rsidP="002439DE">
      <w:pPr>
        <w:pStyle w:val="PL"/>
      </w:pPr>
      <w:r w:rsidRPr="00FD0425">
        <w:tab/>
        <w:t>...</w:t>
      </w:r>
    </w:p>
    <w:p w14:paraId="24761B66" w14:textId="77777777" w:rsidR="002439DE" w:rsidRPr="00FD0425" w:rsidRDefault="002439DE" w:rsidP="002439DE">
      <w:pPr>
        <w:pStyle w:val="PL"/>
      </w:pPr>
      <w:r w:rsidRPr="00FD0425">
        <w:t>}</w:t>
      </w:r>
    </w:p>
    <w:p w14:paraId="6205F0C5" w14:textId="77777777" w:rsidR="002439DE" w:rsidRPr="00FD0425" w:rsidRDefault="002439DE" w:rsidP="002439DE">
      <w:pPr>
        <w:pStyle w:val="PL"/>
      </w:pPr>
    </w:p>
    <w:p w14:paraId="18F291CE"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CD05651" w14:textId="77777777" w:rsidR="002439DE" w:rsidRPr="00FD0425" w:rsidRDefault="002439DE" w:rsidP="002439DE">
      <w:pPr>
        <w:pStyle w:val="PL"/>
        <w:rPr>
          <w:snapToGrid w:val="0"/>
          <w:lang w:eastAsia="zh-CN"/>
        </w:rPr>
      </w:pPr>
      <w:r w:rsidRPr="00FD0425">
        <w:rPr>
          <w:snapToGrid w:val="0"/>
          <w:lang w:eastAsia="zh-CN"/>
        </w:rPr>
        <w:tab/>
        <w:t>...</w:t>
      </w:r>
    </w:p>
    <w:p w14:paraId="4F8C2A08" w14:textId="77777777" w:rsidR="002439DE" w:rsidRDefault="002439DE" w:rsidP="002439DE">
      <w:pPr>
        <w:pStyle w:val="PL"/>
        <w:rPr>
          <w:snapToGrid w:val="0"/>
          <w:lang w:eastAsia="zh-CN"/>
        </w:rPr>
      </w:pPr>
      <w:r w:rsidRPr="00FD0425">
        <w:rPr>
          <w:snapToGrid w:val="0"/>
          <w:lang w:eastAsia="zh-CN"/>
        </w:rPr>
        <w:t>}</w:t>
      </w:r>
    </w:p>
    <w:p w14:paraId="4F354F1F" w14:textId="77777777" w:rsidR="002439DE" w:rsidRDefault="002439DE" w:rsidP="002439DE">
      <w:pPr>
        <w:pStyle w:val="PL"/>
        <w:rPr>
          <w:lang w:eastAsia="zh-CN"/>
        </w:rPr>
      </w:pPr>
    </w:p>
    <w:p w14:paraId="4B292669" w14:textId="77777777" w:rsidR="002439DE" w:rsidRPr="00C37D2B" w:rsidRDefault="002439DE" w:rsidP="002439DE">
      <w:pPr>
        <w:pStyle w:val="PL"/>
      </w:pPr>
      <w:r>
        <w:rPr>
          <w:rFonts w:hint="eastAsia"/>
          <w:lang w:eastAsia="zh-CN"/>
        </w:rPr>
        <w:t>NR</w:t>
      </w:r>
      <w:r w:rsidRPr="00C37D2B">
        <w:t>Cell</w:t>
      </w:r>
      <w:r w:rsidRPr="00C37D2B">
        <w:rPr>
          <w:snapToGrid w:val="0"/>
        </w:rPr>
        <w:t>CapacityClassValue ::= INTEGER (1..100, ...)</w:t>
      </w:r>
    </w:p>
    <w:p w14:paraId="04B3754C" w14:textId="77777777" w:rsidR="002439DE" w:rsidRDefault="002439DE" w:rsidP="002439DE">
      <w:pPr>
        <w:pStyle w:val="PL"/>
        <w:rPr>
          <w:snapToGrid w:val="0"/>
          <w:lang w:eastAsia="zh-CN"/>
        </w:rPr>
      </w:pPr>
    </w:p>
    <w:p w14:paraId="73A78E57"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E0CA679" w14:textId="77777777" w:rsidR="002439DE" w:rsidRDefault="002439DE" w:rsidP="002439DE">
      <w:pPr>
        <w:pStyle w:val="PL"/>
      </w:pPr>
    </w:p>
    <w:p w14:paraId="465B6E5C"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3CA5A9BF" w14:textId="77777777" w:rsidR="002439DE" w:rsidRPr="00C37D2B" w:rsidRDefault="002439DE" w:rsidP="002439DE">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3A6DD490" w14:textId="77777777" w:rsidR="002439DE" w:rsidRPr="00C37D2B" w:rsidRDefault="002439DE" w:rsidP="002439DE">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2280596D"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30F37E85" w14:textId="77777777" w:rsidR="002439DE" w:rsidRPr="00C37D2B" w:rsidRDefault="002439DE" w:rsidP="002439DE">
      <w:pPr>
        <w:pStyle w:val="PL"/>
        <w:rPr>
          <w:snapToGrid w:val="0"/>
        </w:rPr>
      </w:pPr>
      <w:r w:rsidRPr="00C37D2B">
        <w:rPr>
          <w:snapToGrid w:val="0"/>
        </w:rPr>
        <w:tab/>
        <w:t>...</w:t>
      </w:r>
    </w:p>
    <w:p w14:paraId="08497894" w14:textId="77777777" w:rsidR="002439DE" w:rsidRPr="00C37D2B" w:rsidRDefault="002439DE" w:rsidP="002439DE">
      <w:pPr>
        <w:pStyle w:val="PL"/>
        <w:rPr>
          <w:snapToGrid w:val="0"/>
        </w:rPr>
      </w:pPr>
      <w:r w:rsidRPr="00C37D2B">
        <w:rPr>
          <w:snapToGrid w:val="0"/>
        </w:rPr>
        <w:t>}</w:t>
      </w:r>
    </w:p>
    <w:p w14:paraId="05A38B74" w14:textId="77777777" w:rsidR="002439DE" w:rsidRPr="00C37D2B" w:rsidRDefault="002439DE" w:rsidP="002439DE">
      <w:pPr>
        <w:pStyle w:val="PL"/>
        <w:rPr>
          <w:snapToGrid w:val="0"/>
        </w:rPr>
      </w:pPr>
    </w:p>
    <w:p w14:paraId="6E2991C4"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4BCA07FC" w14:textId="77777777" w:rsidR="002439DE" w:rsidRPr="00C37D2B" w:rsidRDefault="002439DE" w:rsidP="002439DE">
      <w:pPr>
        <w:pStyle w:val="PL"/>
        <w:rPr>
          <w:snapToGrid w:val="0"/>
        </w:rPr>
      </w:pPr>
      <w:r w:rsidRPr="00C37D2B">
        <w:rPr>
          <w:snapToGrid w:val="0"/>
        </w:rPr>
        <w:tab/>
        <w:t>...</w:t>
      </w:r>
    </w:p>
    <w:p w14:paraId="20A12B16" w14:textId="77777777" w:rsidR="002439DE" w:rsidRPr="00C37D2B" w:rsidRDefault="002439DE" w:rsidP="002439DE">
      <w:pPr>
        <w:pStyle w:val="PL"/>
        <w:rPr>
          <w:snapToGrid w:val="0"/>
        </w:rPr>
      </w:pPr>
      <w:r w:rsidRPr="00C37D2B">
        <w:rPr>
          <w:snapToGrid w:val="0"/>
        </w:rPr>
        <w:t>}</w:t>
      </w:r>
    </w:p>
    <w:p w14:paraId="61FEAAFB" w14:textId="77777777" w:rsidR="002439DE" w:rsidRPr="00C37D2B" w:rsidRDefault="002439DE" w:rsidP="002439DE">
      <w:pPr>
        <w:pStyle w:val="PL"/>
        <w:rPr>
          <w:snapToGrid w:val="0"/>
        </w:rPr>
      </w:pPr>
    </w:p>
    <w:p w14:paraId="01F23DAC"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 ::= SEQUENCE {</w:t>
      </w:r>
    </w:p>
    <w:p w14:paraId="4534A4D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0FA465D0"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30E28C4B"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7E2CE7C4" w14:textId="77777777" w:rsidR="002439DE" w:rsidRPr="00C37D2B" w:rsidRDefault="002439DE" w:rsidP="002439DE">
      <w:pPr>
        <w:pStyle w:val="PL"/>
        <w:rPr>
          <w:snapToGrid w:val="0"/>
        </w:rPr>
      </w:pPr>
      <w:r w:rsidRPr="00C37D2B">
        <w:rPr>
          <w:snapToGrid w:val="0"/>
        </w:rPr>
        <w:tab/>
        <w:t>...</w:t>
      </w:r>
    </w:p>
    <w:p w14:paraId="1BC45832" w14:textId="77777777" w:rsidR="002439DE" w:rsidRPr="00C37D2B" w:rsidRDefault="002439DE" w:rsidP="002439DE">
      <w:pPr>
        <w:pStyle w:val="PL"/>
        <w:rPr>
          <w:snapToGrid w:val="0"/>
        </w:rPr>
      </w:pPr>
      <w:r w:rsidRPr="00C37D2B">
        <w:rPr>
          <w:snapToGrid w:val="0"/>
        </w:rPr>
        <w:t>}</w:t>
      </w:r>
    </w:p>
    <w:p w14:paraId="567831BB" w14:textId="77777777" w:rsidR="002439DE" w:rsidRPr="00C37D2B" w:rsidRDefault="002439DE" w:rsidP="002439DE">
      <w:pPr>
        <w:pStyle w:val="PL"/>
        <w:rPr>
          <w:snapToGrid w:val="0"/>
        </w:rPr>
      </w:pPr>
    </w:p>
    <w:p w14:paraId="5C18BC48"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3BFBFED5" w14:textId="77777777" w:rsidR="002439DE" w:rsidRPr="00C37D2B" w:rsidRDefault="002439DE" w:rsidP="002439DE">
      <w:pPr>
        <w:pStyle w:val="PL"/>
        <w:rPr>
          <w:snapToGrid w:val="0"/>
        </w:rPr>
      </w:pPr>
      <w:r w:rsidRPr="00C37D2B">
        <w:rPr>
          <w:snapToGrid w:val="0"/>
        </w:rPr>
        <w:tab/>
        <w:t>...</w:t>
      </w:r>
    </w:p>
    <w:p w14:paraId="4D6C01B4" w14:textId="77777777" w:rsidR="002439DE" w:rsidRPr="00C37D2B" w:rsidRDefault="002439DE" w:rsidP="002439DE">
      <w:pPr>
        <w:pStyle w:val="PL"/>
        <w:rPr>
          <w:snapToGrid w:val="0"/>
        </w:rPr>
      </w:pPr>
      <w:r w:rsidRPr="00C37D2B">
        <w:rPr>
          <w:snapToGrid w:val="0"/>
        </w:rPr>
        <w:t>}</w:t>
      </w:r>
    </w:p>
    <w:p w14:paraId="438A2571" w14:textId="77777777" w:rsidR="002439DE" w:rsidRPr="00C37D2B" w:rsidRDefault="002439DE" w:rsidP="00646EA2">
      <w:pPr>
        <w:pStyle w:val="PL"/>
        <w:rPr>
          <w:noProof w:val="0"/>
          <w:snapToGrid w:val="0"/>
        </w:rPr>
      </w:pPr>
    </w:p>
    <w:p w14:paraId="25CB2BBB"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5969F0"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4742278E"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4FF446BB" w14:textId="77777777" w:rsidR="00A54B7D" w:rsidRPr="00BE4715" w:rsidRDefault="00A54B7D" w:rsidP="00A54B7D">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sULInformation</w:t>
      </w:r>
      <w:r w:rsidRPr="00BE4715">
        <w:rPr>
          <w:rFonts w:eastAsia="DengXian"/>
          <w:snapToGrid w:val="0"/>
          <w:lang w:val="fr-FR" w:eastAsia="zh-CN"/>
        </w:rPr>
        <w:tab/>
        <w:t>SULInformation</w:t>
      </w:r>
      <w:r w:rsidRPr="00BE4715">
        <w:rPr>
          <w:rFonts w:eastAsia="DengXian"/>
          <w:snapToGrid w:val="0"/>
          <w:lang w:val="fr-FR" w:eastAsia="zh-CN"/>
        </w:rPr>
        <w:tab/>
      </w:r>
      <w:r w:rsidRPr="00BE4715">
        <w:rPr>
          <w:rFonts w:eastAsia="DengXian"/>
          <w:snapToGrid w:val="0"/>
          <w:lang w:val="fr-FR" w:eastAsia="zh-CN"/>
        </w:rPr>
        <w:tab/>
        <w:t>OPTIONAL,</w:t>
      </w:r>
    </w:p>
    <w:p w14:paraId="694A4D19" w14:textId="77777777" w:rsidR="00A54B7D" w:rsidRPr="00BE4715" w:rsidRDefault="00A54B7D" w:rsidP="00A54B7D">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t>ProtocolExtensionContainer { {NRFreqInfo-ExtIEs} } OPTIONAL,</w:t>
      </w:r>
    </w:p>
    <w:p w14:paraId="627C97C4" w14:textId="77777777" w:rsidR="00A54B7D" w:rsidRPr="00BE4715" w:rsidRDefault="00A54B7D" w:rsidP="00A54B7D">
      <w:pPr>
        <w:pStyle w:val="PL"/>
        <w:rPr>
          <w:rFonts w:eastAsia="DengXian"/>
          <w:snapToGrid w:val="0"/>
          <w:lang w:val="fr-FR" w:eastAsia="zh-CN"/>
        </w:rPr>
      </w:pPr>
    </w:p>
    <w:p w14:paraId="60D71251" w14:textId="77777777" w:rsidR="00A54B7D" w:rsidRPr="00C37D2B" w:rsidRDefault="00A54B7D" w:rsidP="00A54B7D">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35E69EA5"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6B60E506" w14:textId="77777777" w:rsidR="00DF0D5B" w:rsidRPr="00C37D2B" w:rsidRDefault="00DF0D5B" w:rsidP="007F5250">
      <w:pPr>
        <w:pStyle w:val="PL"/>
        <w:rPr>
          <w:rFonts w:eastAsia="DengXian"/>
          <w:snapToGrid w:val="0"/>
          <w:lang w:eastAsia="zh-CN"/>
        </w:rPr>
      </w:pPr>
    </w:p>
    <w:p w14:paraId="7F3F0326"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2F68BF45"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607E7449"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6E3FF38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266E682C" w14:textId="77777777" w:rsidR="00A54B7D" w:rsidRPr="00C37D2B" w:rsidRDefault="00A54B7D" w:rsidP="007F5250">
      <w:pPr>
        <w:pStyle w:val="PL"/>
        <w:rPr>
          <w:rFonts w:eastAsia="DengXian"/>
          <w:snapToGrid w:val="0"/>
          <w:lang w:eastAsia="zh-CN"/>
        </w:rPr>
      </w:pPr>
    </w:p>
    <w:p w14:paraId="749F29A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190D4143" w14:textId="77777777" w:rsidR="00DF0D5B" w:rsidRPr="00C37D2B" w:rsidRDefault="00DF0D5B" w:rsidP="007F5250">
      <w:pPr>
        <w:pStyle w:val="PL"/>
        <w:rPr>
          <w:rFonts w:eastAsia="DengXian"/>
          <w:snapToGrid w:val="0"/>
          <w:lang w:eastAsia="zh-CN"/>
        </w:rPr>
      </w:pPr>
    </w:p>
    <w:p w14:paraId="2C8D624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470148AA"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pLMN-I</w:t>
      </w:r>
      <w:r w:rsidRPr="00BE4715">
        <w:rPr>
          <w:rFonts w:eastAsia="DengXian"/>
          <w:lang w:val="fr-FR" w:eastAsia="zh-CN"/>
        </w:rPr>
        <w:t>dentity</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LMN-I</w:t>
      </w:r>
      <w:r w:rsidRPr="00BE4715">
        <w:rPr>
          <w:rFonts w:eastAsia="DengXian"/>
          <w:lang w:val="fr-FR" w:eastAsia="zh-CN"/>
        </w:rPr>
        <w:t>dentity</w:t>
      </w:r>
      <w:r w:rsidRPr="00BE4715">
        <w:rPr>
          <w:rFonts w:eastAsia="DengXian"/>
          <w:snapToGrid w:val="0"/>
          <w:lang w:val="fr-FR" w:eastAsia="zh-CN"/>
        </w:rPr>
        <w:t>,</w:t>
      </w:r>
    </w:p>
    <w:p w14:paraId="174D850A"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nRcellIdentifier</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00155D48" w:rsidRPr="00BE4715">
        <w:rPr>
          <w:rFonts w:eastAsia="DengXian"/>
          <w:snapToGrid w:val="0"/>
          <w:lang w:val="fr-FR" w:eastAsia="zh-CN"/>
        </w:rPr>
        <w:tab/>
      </w:r>
      <w:r w:rsidRPr="00BE4715">
        <w:rPr>
          <w:rFonts w:eastAsia="DengXian"/>
          <w:snapToGrid w:val="0"/>
          <w:lang w:val="fr-FR" w:eastAsia="zh-CN"/>
        </w:rPr>
        <w:t>NRCellIdentifier,</w:t>
      </w:r>
    </w:p>
    <w:p w14:paraId="13F59DF6"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NRCGI-ExtIEs} } OPTIONAL,</w:t>
      </w:r>
    </w:p>
    <w:p w14:paraId="50B9AB3A" w14:textId="77777777" w:rsidR="00DF0D5B" w:rsidRPr="00C37D2B" w:rsidRDefault="00DF0D5B" w:rsidP="007F5250">
      <w:pPr>
        <w:pStyle w:val="PL"/>
        <w:rPr>
          <w:rFonts w:eastAsia="DengXian"/>
          <w:snapToGrid w:val="0"/>
          <w:lang w:eastAsia="zh-CN"/>
        </w:rPr>
      </w:pPr>
      <w:r w:rsidRPr="00BE4715">
        <w:rPr>
          <w:rFonts w:eastAsia="DengXian"/>
          <w:snapToGrid w:val="0"/>
          <w:lang w:val="fr-FR" w:eastAsia="zh-CN"/>
        </w:rPr>
        <w:tab/>
      </w:r>
      <w:r w:rsidRPr="00C37D2B">
        <w:rPr>
          <w:rFonts w:eastAsia="DengXian"/>
          <w:snapToGrid w:val="0"/>
          <w:lang w:eastAsia="zh-CN"/>
        </w:rPr>
        <w:t>...</w:t>
      </w:r>
    </w:p>
    <w:p w14:paraId="7DEAA72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E1AC61A" w14:textId="77777777" w:rsidR="00DF0D5B" w:rsidRPr="00C37D2B" w:rsidRDefault="00DF0D5B" w:rsidP="007F5250">
      <w:pPr>
        <w:pStyle w:val="PL"/>
        <w:rPr>
          <w:rFonts w:eastAsia="DengXian"/>
          <w:snapToGrid w:val="0"/>
          <w:lang w:eastAsia="zh-CN"/>
        </w:rPr>
      </w:pPr>
    </w:p>
    <w:p w14:paraId="542EABE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1D86DD8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9ED0E2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450260" w14:textId="77777777" w:rsidR="00DF0D5B" w:rsidRPr="00C37D2B" w:rsidRDefault="00DF0D5B" w:rsidP="007F5250">
      <w:pPr>
        <w:pStyle w:val="PL"/>
        <w:rPr>
          <w:rFonts w:eastAsia="DengXian"/>
          <w:snapToGrid w:val="0"/>
          <w:lang w:eastAsia="zh-CN"/>
        </w:rPr>
      </w:pPr>
    </w:p>
    <w:p w14:paraId="507901A7"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4D41495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5CA7A177"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5EA2CAC"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23C07F2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DBC022"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4B66A993"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C84425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38F210EC"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397FF73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D3CC04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EA8DA21"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4EC4ED5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3D21C23"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5E8E5C61" w14:textId="77777777" w:rsidR="0025077D" w:rsidRPr="00C37D2B" w:rsidRDefault="0025077D" w:rsidP="0025077D">
      <w:pPr>
        <w:pStyle w:val="PL"/>
        <w:rPr>
          <w:rFonts w:eastAsia="DengXian"/>
          <w:snapToGrid w:val="0"/>
          <w:lang w:eastAsia="zh-CN"/>
        </w:rPr>
      </w:pPr>
    </w:p>
    <w:p w14:paraId="167AE43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03919F79" w14:textId="77777777" w:rsidR="00DA3DF4" w:rsidRDefault="00DA3DF4" w:rsidP="00DA3DF4">
      <w:pPr>
        <w:pStyle w:val="PL"/>
        <w:rPr>
          <w:rFonts w:eastAsia="DengXian"/>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p>
    <w:p w14:paraId="049F8C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7E7402B"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D95A814" w14:textId="77777777" w:rsidR="004D057C" w:rsidRDefault="004D057C" w:rsidP="004D057C">
      <w:pPr>
        <w:pStyle w:val="PL"/>
        <w:rPr>
          <w:rFonts w:eastAsia="DengXian"/>
          <w:snapToGrid w:val="0"/>
          <w:lang w:eastAsia="zh-CN"/>
        </w:rPr>
      </w:pPr>
    </w:p>
    <w:p w14:paraId="715E0E35"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0540CB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3781C32"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61DE9CF4"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343820F8" w14:textId="77777777" w:rsidR="004D057C" w:rsidRPr="00BE4715"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BE4715">
        <w:rPr>
          <w:rFonts w:eastAsia="DengXian"/>
          <w:snapToGrid w:val="0"/>
          <w:lang w:val="fr-FR" w:eastAsia="zh-CN"/>
        </w:rPr>
        <w:t>...</w:t>
      </w:r>
    </w:p>
    <w:p w14:paraId="6855AC3F" w14:textId="77777777" w:rsidR="004D057C" w:rsidRPr="00BE4715" w:rsidRDefault="004D057C" w:rsidP="004D057C">
      <w:pPr>
        <w:pStyle w:val="PL"/>
        <w:rPr>
          <w:rFonts w:eastAsia="DengXian"/>
          <w:snapToGrid w:val="0"/>
          <w:lang w:val="fr-FR" w:eastAsia="zh-CN"/>
        </w:rPr>
      </w:pPr>
      <w:r w:rsidRPr="00BE4715">
        <w:rPr>
          <w:rFonts w:eastAsia="DengXian"/>
          <w:snapToGrid w:val="0"/>
          <w:lang w:val="fr-FR" w:eastAsia="zh-CN"/>
        </w:rPr>
        <w:tab/>
      </w:r>
      <w:r w:rsidRPr="00BE4715">
        <w:rPr>
          <w:rFonts w:eastAsia="DengXian" w:hint="eastAsia"/>
          <w:snapToGrid w:val="0"/>
          <w:lang w:val="fr-FR" w:eastAsia="zh-CN"/>
        </w:rPr>
        <w:t>}</w:t>
      </w:r>
      <w:r w:rsidRPr="00BE4715">
        <w:rPr>
          <w:rFonts w:eastAsia="DengXian"/>
          <w:snapToGrid w:val="0"/>
          <w:lang w:val="fr-FR" w:eastAsia="zh-CN"/>
        </w:rPr>
        <w:t>,</w:t>
      </w: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w:t>
      </w:r>
      <w:r w:rsidRPr="00BE4715">
        <w:rPr>
          <w:rFonts w:eastAsia="DengXian" w:cs="Courier New"/>
          <w:snapToGrid w:val="0"/>
          <w:lang w:val="fr-FR" w:eastAsia="zh-CN"/>
        </w:rPr>
        <w:t xml:space="preserve"> NPRACHConfiguration</w:t>
      </w:r>
      <w:r w:rsidRPr="00BE4715">
        <w:rPr>
          <w:rFonts w:eastAsia="DengXian"/>
          <w:snapToGrid w:val="0"/>
          <w:lang w:val="fr-FR" w:eastAsia="zh-CN"/>
        </w:rPr>
        <w:t>-ExtIEs} }</w:t>
      </w:r>
      <w:r w:rsidRPr="00BE4715">
        <w:rPr>
          <w:rFonts w:eastAsia="DengXian"/>
          <w:snapToGrid w:val="0"/>
          <w:lang w:val="fr-FR" w:eastAsia="zh-CN"/>
        </w:rPr>
        <w:tab/>
        <w:t>OPTIONAL,</w:t>
      </w:r>
    </w:p>
    <w:p w14:paraId="39BDEB2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F2A06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7FFEDC7" w14:textId="77777777" w:rsidR="004D057C" w:rsidRDefault="004D057C" w:rsidP="004D057C">
      <w:pPr>
        <w:pStyle w:val="PL"/>
        <w:rPr>
          <w:rFonts w:eastAsia="DengXian"/>
          <w:snapToGrid w:val="0"/>
          <w:lang w:eastAsia="zh-CN"/>
        </w:rPr>
      </w:pPr>
    </w:p>
    <w:p w14:paraId="0051AFC8"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58D13FE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E8C8BB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20D969DD" w14:textId="77777777" w:rsidR="004D057C" w:rsidRDefault="004D057C" w:rsidP="004D057C">
      <w:pPr>
        <w:pStyle w:val="PL"/>
        <w:rPr>
          <w:rFonts w:eastAsia="DengXian"/>
          <w:snapToGrid w:val="0"/>
          <w:lang w:eastAsia="zh-CN"/>
        </w:rPr>
      </w:pPr>
    </w:p>
    <w:p w14:paraId="4FBF1089"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6FEA3C05"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080D8D5F"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AF52B3D"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A887FB3"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97ED3D"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1C7516B4"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2F4AD30"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FA4F450" w14:textId="77777777" w:rsidR="004D057C" w:rsidRPr="00BE4715"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t>ProtocolExtensionContainer { {</w:t>
      </w:r>
      <w:r w:rsidRPr="00BE4715">
        <w:rPr>
          <w:rFonts w:eastAsia="DengXian" w:cs="Courier New"/>
          <w:snapToGrid w:val="0"/>
          <w:lang w:val="fr-FR" w:eastAsia="zh-CN"/>
        </w:rPr>
        <w:t xml:space="preserve"> NPRACHConfiguration-FDD</w:t>
      </w:r>
      <w:r w:rsidRPr="00BE4715">
        <w:rPr>
          <w:rFonts w:eastAsia="DengXian"/>
          <w:snapToGrid w:val="0"/>
          <w:lang w:val="fr-FR" w:eastAsia="zh-CN"/>
        </w:rPr>
        <w:t>-ExtIEs} }</w:t>
      </w:r>
      <w:r w:rsidRPr="00BE4715">
        <w:rPr>
          <w:rFonts w:eastAsia="DengXian"/>
          <w:snapToGrid w:val="0"/>
          <w:lang w:val="fr-FR" w:eastAsia="zh-CN"/>
        </w:rPr>
        <w:tab/>
        <w:t>OPTIONAL,</w:t>
      </w:r>
    </w:p>
    <w:p w14:paraId="463D6DCA" w14:textId="77777777" w:rsidR="004D057C" w:rsidRPr="00BE4715" w:rsidRDefault="004D057C" w:rsidP="004D057C">
      <w:pPr>
        <w:pStyle w:val="PL"/>
        <w:rPr>
          <w:rFonts w:eastAsia="DengXian"/>
          <w:snapToGrid w:val="0"/>
          <w:lang w:val="fr-FR" w:eastAsia="zh-CN"/>
        </w:rPr>
      </w:pPr>
    </w:p>
    <w:p w14:paraId="3DA9B839"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30D346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C9F46A1" w14:textId="77777777" w:rsidR="004D057C" w:rsidRDefault="004D057C" w:rsidP="004D057C">
      <w:pPr>
        <w:pStyle w:val="PL"/>
        <w:rPr>
          <w:rFonts w:eastAsia="DengXian"/>
          <w:snapToGrid w:val="0"/>
          <w:lang w:eastAsia="zh-CN"/>
        </w:rPr>
      </w:pPr>
    </w:p>
    <w:p w14:paraId="25655CB7"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CA2A43C"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46835DC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8B155D0" w14:textId="77777777" w:rsidR="004D057C" w:rsidRDefault="004D057C" w:rsidP="004D057C">
      <w:pPr>
        <w:pStyle w:val="PL"/>
        <w:rPr>
          <w:rFonts w:eastAsia="DengXian"/>
          <w:snapToGrid w:val="0"/>
          <w:lang w:eastAsia="zh-CN"/>
        </w:rPr>
      </w:pPr>
    </w:p>
    <w:p w14:paraId="0635E116"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5C08B845"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55922082"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61F5F537"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3CD1E97"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F1B5800"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370BED57" w14:textId="77777777" w:rsidR="004D057C" w:rsidRPr="00090FAD" w:rsidRDefault="004D057C" w:rsidP="004D057C">
      <w:pPr>
        <w:pStyle w:val="PL"/>
        <w:rPr>
          <w:rFonts w:eastAsia="DengXian"/>
          <w:snapToGrid w:val="0"/>
          <w:lang w:eastAsia="zh-CN"/>
        </w:rPr>
      </w:pPr>
    </w:p>
    <w:p w14:paraId="5F9CE750"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2162D78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F44736" w14:textId="77777777" w:rsidR="004D057C" w:rsidRDefault="004D057C" w:rsidP="004D057C">
      <w:pPr>
        <w:pStyle w:val="PL"/>
        <w:rPr>
          <w:rFonts w:eastAsia="DengXian"/>
          <w:snapToGrid w:val="0"/>
          <w:lang w:eastAsia="zh-CN"/>
        </w:rPr>
      </w:pPr>
    </w:p>
    <w:p w14:paraId="215CE0A6"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32307B7"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1EBAEE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79A2A3D2" w14:textId="77777777" w:rsidR="004D057C" w:rsidRDefault="004D057C" w:rsidP="004D057C">
      <w:pPr>
        <w:pStyle w:val="PL"/>
        <w:rPr>
          <w:rFonts w:eastAsia="DengXian"/>
          <w:snapToGrid w:val="0"/>
          <w:lang w:eastAsia="zh-CN"/>
        </w:rPr>
      </w:pPr>
    </w:p>
    <w:p w14:paraId="6F73AB71"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43850D81"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263E6A7"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2D9477E0"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33C792BC"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0A54FF48" w14:textId="77777777" w:rsidR="004D057C" w:rsidRDefault="004D057C" w:rsidP="004D057C">
      <w:pPr>
        <w:pStyle w:val="PL"/>
        <w:rPr>
          <w:rFonts w:eastAsia="DengXian"/>
          <w:snapToGrid w:val="0"/>
          <w:lang w:eastAsia="zh-CN"/>
        </w:rPr>
      </w:pPr>
    </w:p>
    <w:p w14:paraId="79D21D7B"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0CC1FDF5" w14:textId="77777777" w:rsidR="004D057C" w:rsidRDefault="004D057C" w:rsidP="004D057C">
      <w:pPr>
        <w:pStyle w:val="PL"/>
        <w:rPr>
          <w:rFonts w:eastAsia="DengXian"/>
          <w:snapToGrid w:val="0"/>
          <w:lang w:eastAsia="zh-CN"/>
        </w:rPr>
      </w:pPr>
    </w:p>
    <w:p w14:paraId="093866AA"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53C7463F" w14:textId="77777777" w:rsidR="004D057C" w:rsidRPr="00BE4715" w:rsidRDefault="004D057C" w:rsidP="004D057C">
      <w:pPr>
        <w:pStyle w:val="PL"/>
        <w:rPr>
          <w:snapToGrid w:val="0"/>
          <w:lang w:val="fr-FR" w:eastAsia="zh-CN"/>
        </w:rPr>
      </w:pPr>
      <w:r>
        <w:rPr>
          <w:snapToGrid w:val="0"/>
          <w:lang w:eastAsia="zh-CN"/>
        </w:rPr>
        <w:tab/>
      </w:r>
      <w:r w:rsidRPr="00BE4715">
        <w:rPr>
          <w:snapToGrid w:val="0"/>
          <w:lang w:val="fr-FR" w:eastAsia="zh-CN"/>
        </w:rPr>
        <w:t>SEQUENCE {</w:t>
      </w:r>
    </w:p>
    <w:p w14:paraId="1EDECB76" w14:textId="77777777" w:rsidR="004D057C" w:rsidRPr="00BE4715" w:rsidRDefault="004D057C" w:rsidP="004D057C">
      <w:pPr>
        <w:pStyle w:val="PL"/>
        <w:rPr>
          <w:rFonts w:eastAsia="DengXian"/>
          <w:snapToGrid w:val="0"/>
          <w:lang w:val="fr-FR" w:eastAsia="zh-CN"/>
        </w:rPr>
      </w:pPr>
      <w:r w:rsidRPr="00BE4715">
        <w:rPr>
          <w:snapToGrid w:val="0"/>
          <w:lang w:val="fr-FR" w:eastAsia="zh-CN"/>
        </w:rPr>
        <w:tab/>
      </w:r>
      <w:r w:rsidRPr="00BE4715">
        <w:rPr>
          <w:snapToGrid w:val="0"/>
          <w:lang w:val="fr-FR" w:eastAsia="zh-CN"/>
        </w:rPr>
        <w:tab/>
      </w:r>
      <w:r w:rsidRPr="00BE4715">
        <w:rPr>
          <w:rFonts w:hint="eastAsia"/>
          <w:snapToGrid w:val="0"/>
          <w:lang w:val="fr-FR" w:eastAsia="zh-CN"/>
        </w:rPr>
        <w:t>n</w:t>
      </w:r>
      <w:r w:rsidRPr="00BE4715">
        <w:rPr>
          <w:snapToGrid w:val="0"/>
          <w:lang w:val="fr-FR" w:eastAsia="zh-CN"/>
        </w:rPr>
        <w:t>on-anchorCarrioerFrquency</w:t>
      </w:r>
      <w:r w:rsidRPr="00BE4715">
        <w:rPr>
          <w:snapToGrid w:val="0"/>
          <w:lang w:val="fr-FR" w:eastAsia="zh-CN"/>
        </w:rPr>
        <w:tab/>
      </w:r>
      <w:r w:rsidRPr="00BE4715">
        <w:rPr>
          <w:snapToGrid w:val="0"/>
          <w:lang w:val="fr-FR" w:eastAsia="zh-CN"/>
        </w:rPr>
        <w:tab/>
      </w:r>
      <w:r w:rsidRPr="00BE4715">
        <w:rPr>
          <w:snapToGrid w:val="0"/>
          <w:lang w:val="fr-FR"/>
        </w:rPr>
        <w:t>OCTET STRING</w:t>
      </w:r>
      <w:r w:rsidRPr="00BE4715">
        <w:rPr>
          <w:rFonts w:eastAsia="DengXian"/>
          <w:snapToGrid w:val="0"/>
          <w:lang w:val="fr-FR" w:eastAsia="zh-CN"/>
        </w:rPr>
        <w:t>,</w:t>
      </w:r>
    </w:p>
    <w:p w14:paraId="643028E9" w14:textId="77777777" w:rsidR="004D057C" w:rsidRPr="00BE4715" w:rsidRDefault="004D057C" w:rsidP="004D057C">
      <w:pPr>
        <w:pStyle w:val="PL"/>
        <w:rPr>
          <w:snapToGrid w:val="0"/>
          <w:lang w:val="fr-FR" w:eastAsia="zh-CN"/>
        </w:rPr>
      </w:pPr>
      <w:r w:rsidRPr="00BE4715">
        <w:rPr>
          <w:snapToGrid w:val="0"/>
          <w:lang w:val="fr-FR" w:eastAsia="zh-CN"/>
        </w:rPr>
        <w:tab/>
      </w:r>
      <w:r w:rsidRPr="00BE4715">
        <w:rPr>
          <w:snapToGrid w:val="0"/>
          <w:lang w:val="fr-FR" w:eastAsia="zh-CN"/>
        </w:rPr>
        <w:tab/>
        <w:t>iE-Extensions</w:t>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r>
      <w:r w:rsidRPr="00BE4715">
        <w:rPr>
          <w:snapToGrid w:val="0"/>
          <w:lang w:val="fr-FR" w:eastAsia="zh-CN"/>
        </w:rPr>
        <w:tab/>
        <w:t>ProtocolExtensionContainer { {</w:t>
      </w:r>
      <w:r w:rsidRPr="00BE4715">
        <w:rPr>
          <w:rFonts w:eastAsia="DengXian"/>
          <w:snapToGrid w:val="0"/>
          <w:lang w:val="fr-FR" w:eastAsia="zh-CN"/>
        </w:rPr>
        <w:t xml:space="preserve"> Non-AnchorCarrierFrequencylist</w:t>
      </w:r>
      <w:r w:rsidRPr="00BE4715">
        <w:rPr>
          <w:snapToGrid w:val="0"/>
          <w:lang w:val="fr-FR" w:eastAsia="zh-CN"/>
        </w:rPr>
        <w:t>-ExtIEs} } OPTIONAL,</w:t>
      </w:r>
    </w:p>
    <w:p w14:paraId="269E5195" w14:textId="77777777" w:rsidR="004D057C" w:rsidRPr="00BE4715" w:rsidRDefault="004D057C" w:rsidP="004D057C">
      <w:pPr>
        <w:pStyle w:val="PL"/>
        <w:rPr>
          <w:snapToGrid w:val="0"/>
          <w:lang w:val="fr-FR" w:eastAsia="zh-CN"/>
        </w:rPr>
      </w:pPr>
      <w:r w:rsidRPr="00BE4715">
        <w:rPr>
          <w:snapToGrid w:val="0"/>
          <w:lang w:val="fr-FR" w:eastAsia="zh-CN"/>
        </w:rPr>
        <w:tab/>
      </w:r>
      <w:r w:rsidRPr="00BE4715">
        <w:rPr>
          <w:snapToGrid w:val="0"/>
          <w:lang w:val="fr-FR" w:eastAsia="zh-CN"/>
        </w:rPr>
        <w:tab/>
        <w:t>...</w:t>
      </w:r>
    </w:p>
    <w:p w14:paraId="22AC79ED" w14:textId="77777777" w:rsidR="004D057C" w:rsidRPr="00BE4715" w:rsidRDefault="004D057C" w:rsidP="004D057C">
      <w:pPr>
        <w:pStyle w:val="PL"/>
        <w:rPr>
          <w:snapToGrid w:val="0"/>
          <w:lang w:val="fr-FR" w:eastAsia="zh-CN"/>
        </w:rPr>
      </w:pPr>
      <w:r w:rsidRPr="00BE4715">
        <w:rPr>
          <w:snapToGrid w:val="0"/>
          <w:lang w:val="fr-FR" w:eastAsia="zh-CN"/>
        </w:rPr>
        <w:tab/>
        <w:t>}</w:t>
      </w:r>
    </w:p>
    <w:p w14:paraId="4DCE46CC" w14:textId="77777777" w:rsidR="004D057C" w:rsidRPr="00BE4715" w:rsidRDefault="004D057C" w:rsidP="004D057C">
      <w:pPr>
        <w:pStyle w:val="PL"/>
        <w:rPr>
          <w:snapToGrid w:val="0"/>
          <w:lang w:val="fr-FR" w:eastAsia="zh-CN"/>
        </w:rPr>
      </w:pPr>
    </w:p>
    <w:p w14:paraId="7D7EE7CF" w14:textId="77777777" w:rsidR="004D057C" w:rsidRPr="00BE4715" w:rsidRDefault="004D057C" w:rsidP="004D057C">
      <w:pPr>
        <w:pStyle w:val="PL"/>
        <w:rPr>
          <w:snapToGrid w:val="0"/>
          <w:lang w:val="fr-FR" w:eastAsia="zh-CN"/>
        </w:rPr>
      </w:pPr>
      <w:r w:rsidRPr="00BE4715">
        <w:rPr>
          <w:rFonts w:eastAsia="DengXian"/>
          <w:snapToGrid w:val="0"/>
          <w:lang w:val="fr-FR" w:eastAsia="zh-CN"/>
        </w:rPr>
        <w:t>Non-AnchorCarrierFrequencylist</w:t>
      </w:r>
      <w:r w:rsidRPr="00BE4715">
        <w:rPr>
          <w:snapToGrid w:val="0"/>
          <w:lang w:val="fr-FR" w:eastAsia="zh-CN"/>
        </w:rPr>
        <w:t>-ExtIEs X2AP-PROTOCOL-EXTENSION ::= {</w:t>
      </w:r>
    </w:p>
    <w:p w14:paraId="088FD907" w14:textId="77777777" w:rsidR="004D057C" w:rsidRPr="00BE4715" w:rsidRDefault="004D057C" w:rsidP="004D057C">
      <w:pPr>
        <w:pStyle w:val="PL"/>
        <w:rPr>
          <w:snapToGrid w:val="0"/>
          <w:lang w:val="fr-FR" w:eastAsia="zh-CN"/>
        </w:rPr>
      </w:pPr>
      <w:r w:rsidRPr="00BE4715">
        <w:rPr>
          <w:snapToGrid w:val="0"/>
          <w:lang w:val="fr-FR" w:eastAsia="zh-CN"/>
        </w:rPr>
        <w:tab/>
        <w:t>...</w:t>
      </w:r>
    </w:p>
    <w:p w14:paraId="11859984" w14:textId="77777777" w:rsidR="004D057C" w:rsidRPr="00BE4715" w:rsidRDefault="004D057C" w:rsidP="004D057C">
      <w:pPr>
        <w:pStyle w:val="PL"/>
        <w:rPr>
          <w:snapToGrid w:val="0"/>
          <w:lang w:val="fr-FR" w:eastAsia="zh-CN"/>
        </w:rPr>
      </w:pPr>
      <w:r w:rsidRPr="00BE4715">
        <w:rPr>
          <w:snapToGrid w:val="0"/>
          <w:lang w:val="fr-FR" w:eastAsia="zh-CN"/>
        </w:rPr>
        <w:t>}</w:t>
      </w:r>
    </w:p>
    <w:p w14:paraId="4D5F2ABA" w14:textId="77777777" w:rsidR="004D057C" w:rsidRPr="00BE4715" w:rsidRDefault="004D057C" w:rsidP="004D057C">
      <w:pPr>
        <w:pStyle w:val="PL"/>
        <w:rPr>
          <w:rFonts w:eastAsia="DengXian"/>
          <w:snapToGrid w:val="0"/>
          <w:lang w:val="fr-FR" w:eastAsia="zh-CN"/>
        </w:rPr>
      </w:pPr>
    </w:p>
    <w:p w14:paraId="56F7103D" w14:textId="77777777" w:rsidR="0025077D" w:rsidRPr="00BE4715" w:rsidRDefault="0025077D" w:rsidP="0025077D">
      <w:pPr>
        <w:pStyle w:val="PL"/>
        <w:rPr>
          <w:rFonts w:eastAsia="DengXian"/>
          <w:snapToGrid w:val="0"/>
          <w:lang w:val="fr-FR" w:eastAsia="zh-CN"/>
        </w:rPr>
      </w:pPr>
    </w:p>
    <w:p w14:paraId="5F36D8DD"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 xml:space="preserve">NRPCI ::= INTEGER (0..1007) </w:t>
      </w:r>
    </w:p>
    <w:p w14:paraId="562A74EB" w14:textId="77777777" w:rsidR="00DF0D5B" w:rsidRPr="00BE4715" w:rsidRDefault="00DF0D5B" w:rsidP="007F5250">
      <w:pPr>
        <w:pStyle w:val="PL"/>
        <w:rPr>
          <w:rFonts w:eastAsia="DengXian"/>
          <w:snapToGrid w:val="0"/>
          <w:lang w:val="fr-FR" w:eastAsia="zh-CN"/>
        </w:rPr>
      </w:pPr>
    </w:p>
    <w:p w14:paraId="35D44505"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NRrestriction</w:t>
      </w:r>
      <w:r w:rsidR="00B6109A" w:rsidRPr="00BE4715">
        <w:rPr>
          <w:rFonts w:eastAsia="DengXian"/>
          <w:snapToGrid w:val="0"/>
          <w:lang w:val="fr-FR" w:eastAsia="zh-CN"/>
        </w:rPr>
        <w:t>inEPSasSecondaryRAT</w:t>
      </w:r>
      <w:r w:rsidRPr="00BE4715">
        <w:rPr>
          <w:rFonts w:eastAsia="DengXian"/>
          <w:snapToGrid w:val="0"/>
          <w:lang w:val="fr-FR" w:eastAsia="zh-CN"/>
        </w:rPr>
        <w:t xml:space="preserve"> ::= ENUMERATED {</w:t>
      </w:r>
    </w:p>
    <w:p w14:paraId="2B68AF01"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nRrestricted</w:t>
      </w:r>
      <w:r w:rsidR="00B6109A" w:rsidRPr="00BE4715">
        <w:rPr>
          <w:rFonts w:eastAsia="DengXian"/>
          <w:snapToGrid w:val="0"/>
          <w:lang w:val="fr-FR" w:eastAsia="zh-CN"/>
        </w:rPr>
        <w:t>inEPSasSecondaryRAT</w:t>
      </w:r>
      <w:r w:rsidRPr="00BE4715">
        <w:rPr>
          <w:rFonts w:eastAsia="DengXian"/>
          <w:snapToGrid w:val="0"/>
          <w:lang w:val="fr-FR" w:eastAsia="zh-CN"/>
        </w:rPr>
        <w:t>,</w:t>
      </w:r>
    </w:p>
    <w:p w14:paraId="6A0E7933"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ab/>
        <w:t>...</w:t>
      </w:r>
    </w:p>
    <w:p w14:paraId="484C9070" w14:textId="77777777" w:rsidR="00335A72" w:rsidRPr="00BE4715" w:rsidRDefault="00DF0D5B" w:rsidP="007F5250">
      <w:pPr>
        <w:pStyle w:val="PL"/>
        <w:rPr>
          <w:rFonts w:eastAsia="DengXian"/>
          <w:snapToGrid w:val="0"/>
          <w:lang w:val="fr-FR" w:eastAsia="zh-CN"/>
        </w:rPr>
      </w:pPr>
      <w:r w:rsidRPr="00BE4715">
        <w:rPr>
          <w:rFonts w:eastAsia="DengXian"/>
          <w:snapToGrid w:val="0"/>
          <w:lang w:val="fr-FR" w:eastAsia="zh-CN"/>
        </w:rPr>
        <w:t>}</w:t>
      </w:r>
    </w:p>
    <w:p w14:paraId="3C4DFCA4" w14:textId="77777777" w:rsidR="002439DE" w:rsidRPr="00BE4715" w:rsidRDefault="002439DE" w:rsidP="00335A72">
      <w:pPr>
        <w:pStyle w:val="PL"/>
        <w:rPr>
          <w:snapToGrid w:val="0"/>
          <w:lang w:val="fr-FR" w:eastAsia="zh-CN"/>
        </w:rPr>
      </w:pPr>
    </w:p>
    <w:p w14:paraId="16E20542" w14:textId="77777777" w:rsidR="00335A72" w:rsidRPr="00BE4715" w:rsidRDefault="00335A72" w:rsidP="00335A72">
      <w:pPr>
        <w:pStyle w:val="PL"/>
        <w:rPr>
          <w:snapToGrid w:val="0"/>
          <w:lang w:val="fr-FR" w:eastAsia="zh-CN"/>
        </w:rPr>
      </w:pPr>
      <w:r w:rsidRPr="00BE4715">
        <w:rPr>
          <w:snapToGrid w:val="0"/>
          <w:lang w:val="fr-FR" w:eastAsia="zh-CN"/>
        </w:rPr>
        <w:t>NR</w:t>
      </w:r>
      <w:r w:rsidRPr="00BE4715">
        <w:rPr>
          <w:snapToGrid w:val="0"/>
          <w:lang w:val="fr-FR"/>
        </w:rPr>
        <w:t>RadioResourceStatus</w:t>
      </w:r>
      <w:r w:rsidRPr="00BE4715">
        <w:rPr>
          <w:snapToGrid w:val="0"/>
          <w:lang w:val="fr-FR"/>
        </w:rPr>
        <w:tab/>
        <w:t>::= SEQUENCE {</w:t>
      </w:r>
    </w:p>
    <w:p w14:paraId="77F07B1B" w14:textId="77777777" w:rsidR="00335A72" w:rsidRPr="00BE4715" w:rsidRDefault="00335A72" w:rsidP="00335A72">
      <w:pPr>
        <w:pStyle w:val="PL"/>
        <w:rPr>
          <w:lang w:val="fr-FR" w:eastAsia="en-US"/>
        </w:rPr>
      </w:pPr>
      <w:r w:rsidRPr="00BE4715">
        <w:rPr>
          <w:snapToGrid w:val="0"/>
          <w:lang w:val="fr-FR"/>
        </w:rPr>
        <w:tab/>
      </w:r>
      <w:r w:rsidRPr="00BE4715">
        <w:rPr>
          <w:rFonts w:eastAsia="DengXian"/>
          <w:snapToGrid w:val="0"/>
          <w:lang w:val="fr-FR" w:eastAsia="zh-CN"/>
        </w:rPr>
        <w:t>ssbAreaRadioResourceStatus-List</w:t>
      </w:r>
      <w:r w:rsidRPr="00BE4715">
        <w:rPr>
          <w:lang w:val="fr-FR"/>
        </w:rPr>
        <w:tab/>
      </w:r>
      <w:r w:rsidRPr="00BE4715">
        <w:rPr>
          <w:lang w:val="fr-FR"/>
        </w:rPr>
        <w:tab/>
      </w:r>
      <w:r w:rsidRPr="00BE4715">
        <w:rPr>
          <w:rFonts w:eastAsia="DengXian"/>
          <w:snapToGrid w:val="0"/>
          <w:lang w:val="fr-FR" w:eastAsia="zh-CN"/>
        </w:rPr>
        <w:t>SSBAreaRadioResourceStatus-List</w:t>
      </w:r>
      <w:r w:rsidRPr="00BE4715">
        <w:rPr>
          <w:lang w:val="fr-FR"/>
        </w:rPr>
        <w:t>,</w:t>
      </w:r>
    </w:p>
    <w:p w14:paraId="5FAFBB9C" w14:textId="77777777" w:rsidR="00335A72" w:rsidRPr="00BE4715" w:rsidRDefault="00335A72" w:rsidP="00335A72">
      <w:pPr>
        <w:pStyle w:val="PL"/>
        <w:rPr>
          <w:snapToGrid w:val="0"/>
          <w:lang w:val="fr-FR"/>
        </w:rPr>
      </w:pPr>
      <w:r w:rsidRPr="00BE4715">
        <w:rPr>
          <w:snapToGrid w:val="0"/>
          <w:lang w:val="fr-FR"/>
        </w:rPr>
        <w:tab/>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ExtensionContainer { {</w:t>
      </w:r>
      <w:r w:rsidRPr="00BE4715">
        <w:rPr>
          <w:snapToGrid w:val="0"/>
          <w:lang w:val="fr-FR" w:eastAsia="zh-CN"/>
        </w:rPr>
        <w:t>NR</w:t>
      </w:r>
      <w:r w:rsidRPr="00BE4715">
        <w:rPr>
          <w:snapToGrid w:val="0"/>
          <w:lang w:val="fr-FR"/>
        </w:rPr>
        <w:t>RadioResourceStatus</w:t>
      </w:r>
      <w:r w:rsidRPr="00BE4715">
        <w:rPr>
          <w:lang w:val="fr-FR"/>
        </w:rPr>
        <w:t>-</w:t>
      </w:r>
      <w:r w:rsidRPr="00BE4715">
        <w:rPr>
          <w:snapToGrid w:val="0"/>
          <w:lang w:val="fr-FR"/>
        </w:rPr>
        <w:t>ExtIEs} } OPTIONAL,</w:t>
      </w:r>
    </w:p>
    <w:p w14:paraId="73BD32CD" w14:textId="77777777" w:rsidR="00335A72" w:rsidRDefault="00335A72" w:rsidP="00335A72">
      <w:pPr>
        <w:pStyle w:val="PL"/>
        <w:rPr>
          <w:snapToGrid w:val="0"/>
        </w:rPr>
      </w:pPr>
      <w:r w:rsidRPr="00BE4715">
        <w:rPr>
          <w:snapToGrid w:val="0"/>
          <w:lang w:val="fr-FR"/>
        </w:rPr>
        <w:tab/>
      </w:r>
      <w:r>
        <w:rPr>
          <w:snapToGrid w:val="0"/>
        </w:rPr>
        <w:t>...</w:t>
      </w:r>
    </w:p>
    <w:p w14:paraId="3C52C83A" w14:textId="77777777" w:rsidR="00335A72" w:rsidRDefault="00335A72" w:rsidP="00335A72">
      <w:pPr>
        <w:pStyle w:val="PL"/>
        <w:rPr>
          <w:snapToGrid w:val="0"/>
        </w:rPr>
      </w:pPr>
      <w:r>
        <w:rPr>
          <w:snapToGrid w:val="0"/>
        </w:rPr>
        <w:t>}</w:t>
      </w:r>
    </w:p>
    <w:p w14:paraId="4ED82652" w14:textId="77777777" w:rsidR="00335A72" w:rsidRDefault="00335A72" w:rsidP="00335A72">
      <w:pPr>
        <w:pStyle w:val="PL"/>
        <w:rPr>
          <w:snapToGrid w:val="0"/>
        </w:rPr>
      </w:pPr>
    </w:p>
    <w:p w14:paraId="5542FC0B" w14:textId="77777777" w:rsidR="00335A72" w:rsidRDefault="00335A72" w:rsidP="00335A72">
      <w:pPr>
        <w:pStyle w:val="PL"/>
        <w:rPr>
          <w:snapToGrid w:val="0"/>
        </w:rPr>
      </w:pPr>
      <w:r>
        <w:rPr>
          <w:lang w:eastAsia="zh-CN"/>
        </w:rPr>
        <w:t>NR</w:t>
      </w:r>
      <w:r>
        <w:t>RadioResourceStatus-</w:t>
      </w:r>
      <w:r>
        <w:rPr>
          <w:snapToGrid w:val="0"/>
        </w:rPr>
        <w:t>ExtIEs X2AP-PROTOCOL-EXTENSION ::= {</w:t>
      </w:r>
    </w:p>
    <w:p w14:paraId="05CC0D30" w14:textId="77777777" w:rsidR="00335A72" w:rsidRDefault="00335A72" w:rsidP="00335A72">
      <w:pPr>
        <w:pStyle w:val="PL"/>
        <w:rPr>
          <w:snapToGrid w:val="0"/>
        </w:rPr>
      </w:pPr>
      <w:r>
        <w:rPr>
          <w:snapToGrid w:val="0"/>
        </w:rPr>
        <w:tab/>
        <w:t>...</w:t>
      </w:r>
    </w:p>
    <w:p w14:paraId="0022A017" w14:textId="77777777" w:rsidR="00335A72" w:rsidRDefault="00335A72" w:rsidP="00335A72">
      <w:pPr>
        <w:pStyle w:val="PL"/>
        <w:rPr>
          <w:snapToGrid w:val="0"/>
        </w:rPr>
      </w:pPr>
      <w:r>
        <w:rPr>
          <w:snapToGrid w:val="0"/>
        </w:rPr>
        <w:t>}</w:t>
      </w:r>
    </w:p>
    <w:p w14:paraId="4B6447EE" w14:textId="77777777" w:rsidR="00335A72" w:rsidRDefault="00335A72" w:rsidP="00335A72">
      <w:pPr>
        <w:pStyle w:val="PL"/>
        <w:rPr>
          <w:snapToGrid w:val="0"/>
          <w:lang w:eastAsia="zh-CN"/>
        </w:rPr>
      </w:pPr>
    </w:p>
    <w:p w14:paraId="61284A6E" w14:textId="77777777" w:rsidR="00B6109A" w:rsidRPr="00C37D2B" w:rsidRDefault="00B6109A" w:rsidP="00B6109A">
      <w:pPr>
        <w:pStyle w:val="PL"/>
        <w:rPr>
          <w:rFonts w:eastAsia="DengXian"/>
          <w:snapToGrid w:val="0"/>
          <w:lang w:eastAsia="zh-CN"/>
        </w:rPr>
      </w:pPr>
    </w:p>
    <w:p w14:paraId="61BC456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0EC0AD9C"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10D0FDE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3CAA7F82"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73EA7537" w14:textId="77777777" w:rsidR="00DF0D5B" w:rsidRPr="00C37D2B" w:rsidRDefault="00DF0D5B" w:rsidP="007F5250">
      <w:pPr>
        <w:pStyle w:val="PL"/>
        <w:rPr>
          <w:rFonts w:eastAsia="DengXian"/>
          <w:snapToGrid w:val="0"/>
          <w:lang w:eastAsia="fr-FR"/>
        </w:rPr>
      </w:pPr>
    </w:p>
    <w:p w14:paraId="049FBAC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7ECCA7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0C3DF43B" w14:textId="77777777" w:rsidR="00B274EC" w:rsidRPr="00C37D2B" w:rsidRDefault="00B274EC" w:rsidP="00B274EC">
      <w:pPr>
        <w:pStyle w:val="PL"/>
        <w:rPr>
          <w:rFonts w:eastAsia="DengXian"/>
          <w:snapToGrid w:val="0"/>
          <w:lang w:eastAsia="zh-CN"/>
        </w:rPr>
      </w:pPr>
    </w:p>
    <w:p w14:paraId="3FCF33B5"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0AFF6A0B" w14:textId="77777777" w:rsidR="00B274EC" w:rsidRPr="00BE4715" w:rsidRDefault="00B274EC" w:rsidP="00646EA2">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nRSCS</w:t>
      </w:r>
      <w:r w:rsidRPr="00BE4715">
        <w:rPr>
          <w:rFonts w:eastAsia="DengXian"/>
          <w:snapToGrid w:val="0"/>
          <w:lang w:val="fr-FR" w:eastAsia="zh-CN"/>
        </w:rPr>
        <w:tab/>
        <w:t>NRSCS,</w:t>
      </w:r>
    </w:p>
    <w:p w14:paraId="0393DFD2" w14:textId="77777777" w:rsidR="00B274EC" w:rsidRPr="00BE4715" w:rsidRDefault="00B274EC" w:rsidP="00646EA2">
      <w:pPr>
        <w:pStyle w:val="PL"/>
        <w:rPr>
          <w:rFonts w:eastAsia="DengXian"/>
          <w:snapToGrid w:val="0"/>
          <w:lang w:val="fr-FR" w:eastAsia="zh-CN"/>
        </w:rPr>
      </w:pPr>
      <w:r w:rsidRPr="00BE4715">
        <w:rPr>
          <w:rFonts w:eastAsia="DengXian"/>
          <w:snapToGrid w:val="0"/>
          <w:lang w:val="fr-FR" w:eastAsia="zh-CN"/>
        </w:rPr>
        <w:tab/>
        <w:t>nRNRB</w:t>
      </w:r>
      <w:r w:rsidRPr="00BE4715">
        <w:rPr>
          <w:rFonts w:eastAsia="DengXian"/>
          <w:snapToGrid w:val="0"/>
          <w:lang w:val="fr-FR" w:eastAsia="zh-CN"/>
        </w:rPr>
        <w:tab/>
        <w:t>NRNRB,</w:t>
      </w:r>
    </w:p>
    <w:p w14:paraId="5AFE3B20" w14:textId="77777777" w:rsidR="00B274EC" w:rsidRPr="00BE4715" w:rsidRDefault="00B274EC" w:rsidP="008B182E">
      <w:pPr>
        <w:pStyle w:val="PL"/>
        <w:rPr>
          <w:rFonts w:eastAsia="DengXian"/>
          <w:snapToGrid w:val="0"/>
          <w:lang w:val="fr-FR" w:eastAsia="zh-CN"/>
        </w:rPr>
      </w:pPr>
      <w:r w:rsidRPr="00BE4715">
        <w:rPr>
          <w:rFonts w:eastAsia="DengXian"/>
          <w:snapToGrid w:val="0"/>
          <w:lang w:val="fr-FR" w:eastAsia="zh-CN"/>
        </w:rPr>
        <w:tab/>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NR-TxBW-ExtIEs} } OPTIONAL,</w:t>
      </w:r>
    </w:p>
    <w:p w14:paraId="662F3189" w14:textId="77777777" w:rsidR="00B274EC" w:rsidRPr="00BE4715" w:rsidRDefault="00B274EC" w:rsidP="008B182E">
      <w:pPr>
        <w:pStyle w:val="PL"/>
        <w:rPr>
          <w:rFonts w:eastAsia="DengXian"/>
          <w:snapToGrid w:val="0"/>
          <w:lang w:val="fr-FR" w:eastAsia="zh-CN"/>
        </w:rPr>
      </w:pPr>
      <w:r w:rsidRPr="00BE4715">
        <w:rPr>
          <w:rFonts w:eastAsia="DengXian"/>
          <w:snapToGrid w:val="0"/>
          <w:lang w:val="fr-FR" w:eastAsia="zh-CN"/>
        </w:rPr>
        <w:tab/>
        <w:t>...</w:t>
      </w:r>
    </w:p>
    <w:p w14:paraId="3B8C38B9" w14:textId="77777777" w:rsidR="00B274EC" w:rsidRPr="00BE4715" w:rsidRDefault="00B274EC" w:rsidP="008B182E">
      <w:pPr>
        <w:pStyle w:val="PL"/>
        <w:rPr>
          <w:rFonts w:eastAsia="DengXian"/>
          <w:snapToGrid w:val="0"/>
          <w:lang w:val="fr-FR" w:eastAsia="zh-CN"/>
        </w:rPr>
      </w:pPr>
      <w:r w:rsidRPr="00BE4715">
        <w:rPr>
          <w:rFonts w:eastAsia="DengXian"/>
          <w:snapToGrid w:val="0"/>
          <w:lang w:val="fr-FR" w:eastAsia="zh-CN"/>
        </w:rPr>
        <w:t>}</w:t>
      </w:r>
    </w:p>
    <w:p w14:paraId="0D68F6E3" w14:textId="77777777" w:rsidR="00B274EC" w:rsidRPr="00BE4715" w:rsidRDefault="00B274EC" w:rsidP="003322D7">
      <w:pPr>
        <w:pStyle w:val="PL"/>
        <w:rPr>
          <w:rFonts w:eastAsia="DengXian"/>
          <w:snapToGrid w:val="0"/>
          <w:lang w:val="fr-FR" w:eastAsia="zh-CN"/>
        </w:rPr>
      </w:pPr>
    </w:p>
    <w:p w14:paraId="0ED4289A" w14:textId="77777777" w:rsidR="00B274EC" w:rsidRPr="00BE4715" w:rsidRDefault="005B78C3" w:rsidP="00155D48">
      <w:pPr>
        <w:pStyle w:val="PL"/>
        <w:rPr>
          <w:rFonts w:eastAsia="DengXian"/>
          <w:snapToGrid w:val="0"/>
          <w:lang w:val="fr-FR" w:eastAsia="zh-CN"/>
        </w:rPr>
      </w:pPr>
      <w:r w:rsidRPr="00BE4715">
        <w:rPr>
          <w:snapToGrid w:val="0"/>
          <w:lang w:val="fr-FR" w:eastAsia="zh-CN"/>
        </w:rPr>
        <w:t>N</w:t>
      </w:r>
      <w:r w:rsidR="00095D4B" w:rsidRPr="00BE4715">
        <w:rPr>
          <w:snapToGrid w:val="0"/>
          <w:lang w:val="fr-FR" w:eastAsia="zh-CN"/>
        </w:rPr>
        <w:t>R-TxBW-ExtIEs X2AP-PROTOCOL-EXTENSION ::= {</w:t>
      </w:r>
    </w:p>
    <w:p w14:paraId="7C265004" w14:textId="77777777" w:rsidR="00B274EC" w:rsidRPr="00BE4715" w:rsidRDefault="00B274EC" w:rsidP="005B78C3">
      <w:pPr>
        <w:pStyle w:val="PL"/>
        <w:rPr>
          <w:rFonts w:eastAsia="DengXian"/>
          <w:snapToGrid w:val="0"/>
          <w:lang w:val="fr-FR" w:eastAsia="zh-CN"/>
        </w:rPr>
      </w:pPr>
      <w:r w:rsidRPr="00BE4715">
        <w:rPr>
          <w:rFonts w:eastAsia="DengXian"/>
          <w:snapToGrid w:val="0"/>
          <w:lang w:val="fr-FR" w:eastAsia="zh-CN"/>
        </w:rPr>
        <w:tab/>
        <w:t>...</w:t>
      </w:r>
    </w:p>
    <w:p w14:paraId="64D8B2DF" w14:textId="77777777" w:rsidR="00B274EC" w:rsidRPr="00BE4715" w:rsidRDefault="00B274EC" w:rsidP="007F5250">
      <w:pPr>
        <w:pStyle w:val="PL"/>
        <w:rPr>
          <w:rFonts w:eastAsia="DengXian"/>
          <w:snapToGrid w:val="0"/>
          <w:lang w:val="fr-FR" w:eastAsia="zh-CN"/>
        </w:rPr>
      </w:pPr>
      <w:r w:rsidRPr="00BE4715">
        <w:rPr>
          <w:rFonts w:eastAsia="DengXian"/>
          <w:snapToGrid w:val="0"/>
          <w:lang w:val="fr-FR" w:eastAsia="zh-CN"/>
        </w:rPr>
        <w:t>}</w:t>
      </w:r>
    </w:p>
    <w:p w14:paraId="6852F3F2" w14:textId="77777777" w:rsidR="00B274EC" w:rsidRPr="00BE4715" w:rsidRDefault="00B274EC" w:rsidP="007F5250">
      <w:pPr>
        <w:pStyle w:val="PL"/>
        <w:rPr>
          <w:rFonts w:eastAsia="DengXian"/>
          <w:snapToGrid w:val="0"/>
          <w:lang w:val="fr-FR" w:eastAsia="zh-CN"/>
        </w:rPr>
      </w:pPr>
    </w:p>
    <w:p w14:paraId="51656A12" w14:textId="77777777" w:rsidR="00B274EC" w:rsidRPr="00BE4715" w:rsidRDefault="00B274EC" w:rsidP="007F5250">
      <w:pPr>
        <w:pStyle w:val="PL"/>
        <w:rPr>
          <w:rFonts w:eastAsia="DengXian"/>
          <w:snapToGrid w:val="0"/>
          <w:lang w:val="fr-FR" w:eastAsia="zh-CN"/>
        </w:rPr>
      </w:pPr>
      <w:r w:rsidRPr="00BE4715">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p>
    <w:p w14:paraId="3AA3289B" w14:textId="77777777" w:rsidR="00B274EC" w:rsidRPr="00BE4715" w:rsidRDefault="00B274EC" w:rsidP="007F5250">
      <w:pPr>
        <w:pStyle w:val="PL"/>
        <w:rPr>
          <w:rFonts w:eastAsia="DengXian"/>
          <w:snapToGrid w:val="0"/>
          <w:lang w:val="fr-FR" w:eastAsia="zh-CN"/>
        </w:rPr>
      </w:pPr>
    </w:p>
    <w:p w14:paraId="205983A6" w14:textId="77777777"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251C39C5" w14:textId="77777777" w:rsidR="00BC071A" w:rsidRPr="00C37D2B" w:rsidRDefault="00BC071A" w:rsidP="00646EA2">
      <w:pPr>
        <w:pStyle w:val="PL"/>
        <w:rPr>
          <w:rFonts w:eastAsia="DengXian"/>
          <w:snapToGrid w:val="0"/>
          <w:lang w:eastAsia="zh-CN"/>
        </w:rPr>
      </w:pPr>
    </w:p>
    <w:p w14:paraId="46E0F276"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3EC2860A" w14:textId="77777777" w:rsidR="00646EA2" w:rsidRPr="00C37D2B" w:rsidRDefault="00646EA2" w:rsidP="00646EA2">
      <w:pPr>
        <w:pStyle w:val="PL"/>
        <w:rPr>
          <w:rFonts w:eastAsia="DengXian"/>
          <w:snapToGrid w:val="0"/>
          <w:lang w:eastAsia="zh-CN"/>
        </w:rPr>
      </w:pPr>
    </w:p>
    <w:p w14:paraId="479CFA0F"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6C31F5C7" w14:textId="77777777" w:rsidR="00DC67FC" w:rsidRPr="00C37D2B" w:rsidRDefault="00DC67FC" w:rsidP="00DC67FC">
      <w:pPr>
        <w:pStyle w:val="PL"/>
        <w:rPr>
          <w:rFonts w:eastAsia="DengXian" w:cs="Courier New"/>
          <w:snapToGrid w:val="0"/>
          <w:lang w:eastAsia="zh-CN"/>
        </w:rPr>
      </w:pPr>
    </w:p>
    <w:p w14:paraId="53AEB573" w14:textId="77777777" w:rsidR="00DC67FC" w:rsidRPr="00BE4715" w:rsidRDefault="00DC67FC" w:rsidP="00DC67FC">
      <w:pPr>
        <w:pStyle w:val="PL"/>
        <w:rPr>
          <w:rFonts w:eastAsia="DengXian" w:cs="Courier New"/>
          <w:snapToGrid w:val="0"/>
          <w:lang w:val="fr-FR" w:eastAsia="zh-CN"/>
        </w:rPr>
      </w:pPr>
      <w:r w:rsidRPr="00BE4715">
        <w:rPr>
          <w:lang w:val="fr-FR"/>
        </w:rPr>
        <w:t>NRUeReport</w:t>
      </w:r>
      <w:r w:rsidRPr="00BE4715">
        <w:rPr>
          <w:rFonts w:eastAsia="DengXian" w:cs="Courier New"/>
          <w:snapToGrid w:val="0"/>
          <w:lang w:val="fr-FR" w:eastAsia="zh-CN"/>
        </w:rPr>
        <w:t xml:space="preserve"> ::= SEQUENCE {</w:t>
      </w:r>
    </w:p>
    <w:p w14:paraId="7073D4D1" w14:textId="77777777" w:rsidR="00DC67FC" w:rsidRPr="00BE4715" w:rsidRDefault="00DC67FC" w:rsidP="00DC67FC">
      <w:pPr>
        <w:pStyle w:val="PL"/>
        <w:rPr>
          <w:rFonts w:eastAsia="DengXian" w:cs="Courier New"/>
          <w:snapToGrid w:val="0"/>
          <w:lang w:val="fr-FR" w:eastAsia="zh-CN"/>
        </w:rPr>
      </w:pPr>
      <w:r w:rsidRPr="00BE4715">
        <w:rPr>
          <w:rFonts w:eastAsia="DengXian" w:cs="Courier New"/>
          <w:snapToGrid w:val="0"/>
          <w:lang w:val="fr-FR" w:eastAsia="zh-CN"/>
        </w:rPr>
        <w:tab/>
        <w:t>uENRMeasurement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RRCContainer,</w:t>
      </w:r>
    </w:p>
    <w:p w14:paraId="26B8402D" w14:textId="77777777" w:rsidR="00DC67FC" w:rsidRPr="00BE4715" w:rsidRDefault="00DC67FC" w:rsidP="00DC67FC">
      <w:pPr>
        <w:pStyle w:val="PL"/>
        <w:rPr>
          <w:rFonts w:eastAsia="DengXian" w:cs="Courier New"/>
          <w:snapToGrid w:val="0"/>
          <w:lang w:val="fr-FR" w:eastAsia="zh-CN"/>
        </w:rPr>
      </w:pPr>
      <w:r w:rsidRPr="00BE4715">
        <w:rPr>
          <w:rFonts w:eastAsia="DengXian" w:cs="Courier New"/>
          <w:snapToGrid w:val="0"/>
          <w:lang w:val="fr-FR" w:eastAsia="zh-CN"/>
        </w:rPr>
        <w:tab/>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ProtocolExtensionContainer { {</w:t>
      </w:r>
      <w:r w:rsidRPr="00BE4715">
        <w:rPr>
          <w:lang w:val="fr-FR"/>
        </w:rPr>
        <w:t xml:space="preserve"> NRUeReport</w:t>
      </w:r>
      <w:r w:rsidRPr="00BE4715">
        <w:rPr>
          <w:rFonts w:eastAsia="DengXian" w:cs="Courier New"/>
          <w:snapToGrid w:val="0"/>
          <w:lang w:val="fr-FR" w:eastAsia="zh-CN"/>
        </w:rPr>
        <w:t>-ExtIEs} } OPTIONAL,</w:t>
      </w:r>
    </w:p>
    <w:p w14:paraId="0582C7B5" w14:textId="77777777" w:rsidR="00DC67FC" w:rsidRPr="00C37D2B" w:rsidRDefault="00DC67FC" w:rsidP="00DC67FC">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05341791"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3A78BA9E" w14:textId="77777777" w:rsidR="00DC67FC" w:rsidRPr="00C37D2B" w:rsidRDefault="00DC67FC" w:rsidP="00DC67FC">
      <w:pPr>
        <w:pStyle w:val="PL"/>
        <w:rPr>
          <w:rFonts w:eastAsia="DengXian" w:cs="Courier New"/>
          <w:snapToGrid w:val="0"/>
          <w:lang w:eastAsia="zh-CN"/>
        </w:rPr>
      </w:pPr>
    </w:p>
    <w:p w14:paraId="449C07EE"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0E908B5"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76FFDA06"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505C02F4" w14:textId="77777777" w:rsidR="002E0C93" w:rsidRDefault="002E0C93" w:rsidP="002E0C93">
      <w:pPr>
        <w:pStyle w:val="PL"/>
        <w:rPr>
          <w:lang w:eastAsia="zh-CN"/>
        </w:rPr>
      </w:pPr>
    </w:p>
    <w:p w14:paraId="74EA1E55"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 ::= SEQUENCE {</w:t>
      </w:r>
    </w:p>
    <w:p w14:paraId="549A9EF6" w14:textId="77777777" w:rsidR="002E0C93" w:rsidRPr="00AA5DA2" w:rsidRDefault="002E0C93" w:rsidP="002E0C93">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4AD1156A"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522F5960" w14:textId="77777777" w:rsidR="002E0C93" w:rsidRPr="00AA5DA2" w:rsidRDefault="002E0C93" w:rsidP="002E0C93">
      <w:pPr>
        <w:pStyle w:val="PL"/>
        <w:rPr>
          <w:lang w:eastAsia="zh-CN"/>
        </w:rPr>
      </w:pPr>
      <w:r w:rsidRPr="00AA5DA2">
        <w:rPr>
          <w:lang w:eastAsia="zh-CN"/>
        </w:rPr>
        <w:tab/>
        <w:t>...</w:t>
      </w:r>
    </w:p>
    <w:p w14:paraId="7D8497DB" w14:textId="77777777" w:rsidR="002E0C93" w:rsidRPr="00AA5DA2" w:rsidRDefault="002E0C93" w:rsidP="002E0C93">
      <w:pPr>
        <w:pStyle w:val="PL"/>
        <w:rPr>
          <w:lang w:eastAsia="zh-CN"/>
        </w:rPr>
      </w:pPr>
      <w:r w:rsidRPr="00AA5DA2">
        <w:rPr>
          <w:lang w:eastAsia="zh-CN"/>
        </w:rPr>
        <w:t>}</w:t>
      </w:r>
    </w:p>
    <w:p w14:paraId="62C2A08C" w14:textId="77777777" w:rsidR="002E0C93" w:rsidRPr="00AA5DA2" w:rsidRDefault="002E0C93" w:rsidP="002E0C93">
      <w:pPr>
        <w:pStyle w:val="PL"/>
        <w:rPr>
          <w:lang w:eastAsia="zh-CN"/>
        </w:rPr>
      </w:pPr>
    </w:p>
    <w:p w14:paraId="5F95FB97"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ExtIEs X2AP-PROTOCOL-EXTENSION ::= {</w:t>
      </w:r>
    </w:p>
    <w:p w14:paraId="17E1BCCE" w14:textId="77777777" w:rsidR="002E0C93" w:rsidRPr="00AA5DA2" w:rsidRDefault="002E0C93" w:rsidP="002E0C93">
      <w:pPr>
        <w:pStyle w:val="PL"/>
        <w:rPr>
          <w:lang w:eastAsia="zh-CN"/>
        </w:rPr>
      </w:pPr>
      <w:r w:rsidRPr="00AA5DA2">
        <w:rPr>
          <w:lang w:eastAsia="zh-CN"/>
        </w:rPr>
        <w:tab/>
        <w:t>...</w:t>
      </w:r>
    </w:p>
    <w:p w14:paraId="4A14E25C" w14:textId="77777777" w:rsidR="002E0C93" w:rsidRPr="00AA5DA2" w:rsidRDefault="002E0C93" w:rsidP="002E0C93">
      <w:pPr>
        <w:pStyle w:val="PL"/>
        <w:rPr>
          <w:lang w:eastAsia="zh-CN"/>
        </w:rPr>
      </w:pPr>
      <w:r w:rsidRPr="00AA5DA2">
        <w:rPr>
          <w:lang w:eastAsia="zh-CN"/>
        </w:rPr>
        <w:t>}</w:t>
      </w:r>
    </w:p>
    <w:p w14:paraId="1E3CADC1" w14:textId="77777777" w:rsidR="00B274EC" w:rsidRPr="00C37D2B" w:rsidRDefault="00B274EC" w:rsidP="007F5250">
      <w:pPr>
        <w:pStyle w:val="PL"/>
        <w:rPr>
          <w:rFonts w:eastAsia="DengXian"/>
          <w:snapToGrid w:val="0"/>
          <w:lang w:eastAsia="zh-CN"/>
        </w:rPr>
      </w:pPr>
    </w:p>
    <w:p w14:paraId="18E27FC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444CFE1D"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8BD6BEF"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75E2A203" w14:textId="77777777" w:rsidR="00DF0D5B" w:rsidRPr="00BE4715" w:rsidRDefault="00DF0D5B" w:rsidP="007F5250">
      <w:pPr>
        <w:pStyle w:val="PL"/>
        <w:rPr>
          <w:rFonts w:eastAsia="DengXian"/>
          <w:snapToGrid w:val="0"/>
          <w:lang w:val="fr-FR" w:eastAsia="zh-CN"/>
        </w:rPr>
      </w:pPr>
      <w:r w:rsidRPr="00C37D2B">
        <w:rPr>
          <w:rFonts w:eastAsia="DengXian"/>
          <w:snapToGrid w:val="0"/>
          <w:lang w:eastAsia="zh-CN"/>
        </w:rPr>
        <w:tab/>
      </w:r>
      <w:r w:rsidRPr="00BE4715">
        <w:rPr>
          <w:rFonts w:eastAsia="DengXian"/>
          <w:snapToGrid w:val="0"/>
          <w:lang w:val="fr-FR" w:eastAsia="zh-CN"/>
        </w:rPr>
        <w:t>iE-Extensions</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ExtensionContainer { {NRUESecurityCapabilities-ExtIEs} }</w:t>
      </w:r>
      <w:r w:rsidRPr="00BE4715">
        <w:rPr>
          <w:rFonts w:eastAsia="DengXian"/>
          <w:snapToGrid w:val="0"/>
          <w:lang w:val="fr-FR" w:eastAsia="zh-CN"/>
        </w:rPr>
        <w:tab/>
        <w:t>OPTIONAL,</w:t>
      </w:r>
    </w:p>
    <w:p w14:paraId="126E466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B8F93E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E296DB1" w14:textId="77777777" w:rsidR="00DF0D5B" w:rsidRPr="00C37D2B" w:rsidRDefault="00DF0D5B" w:rsidP="007F5250">
      <w:pPr>
        <w:pStyle w:val="PL"/>
        <w:rPr>
          <w:rFonts w:eastAsia="DengXian"/>
          <w:lang w:eastAsia="zh-CN"/>
        </w:rPr>
      </w:pPr>
    </w:p>
    <w:p w14:paraId="5661ED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05D980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417636B"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104DB945" w14:textId="77777777" w:rsidR="00BC071A" w:rsidRPr="00C37D2B" w:rsidRDefault="00BC071A" w:rsidP="00B03710">
      <w:pPr>
        <w:pStyle w:val="PL"/>
        <w:rPr>
          <w:noProof w:val="0"/>
          <w:snapToGrid w:val="0"/>
        </w:rPr>
      </w:pPr>
    </w:p>
    <w:p w14:paraId="10C944CA"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1460C01E" w14:textId="77777777" w:rsidR="00335A72" w:rsidRPr="00C37D2B" w:rsidRDefault="00335A72" w:rsidP="00B03710">
      <w:pPr>
        <w:pStyle w:val="PL"/>
        <w:rPr>
          <w:noProof w:val="0"/>
          <w:snapToGrid w:val="0"/>
        </w:rPr>
      </w:pPr>
    </w:p>
    <w:p w14:paraId="5EB7045B" w14:textId="77777777" w:rsidR="002E0C93" w:rsidRPr="00AA5DA2" w:rsidRDefault="002E0C93" w:rsidP="002E0C93">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2E2EFF83"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5C0D0002" w14:textId="77777777" w:rsidR="002E0C93" w:rsidRPr="00AA5DA2" w:rsidRDefault="002E0C93" w:rsidP="002E0C93">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79C62823"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41FEB7A2" w14:textId="77777777" w:rsidR="002E0C93" w:rsidRPr="00AA5DA2" w:rsidRDefault="002E0C93" w:rsidP="002E0C93">
      <w:pPr>
        <w:pStyle w:val="PL"/>
        <w:rPr>
          <w:noProof w:val="0"/>
          <w:snapToGrid w:val="0"/>
        </w:rPr>
      </w:pPr>
      <w:r w:rsidRPr="00AA5DA2">
        <w:rPr>
          <w:noProof w:val="0"/>
          <w:snapToGrid w:val="0"/>
        </w:rPr>
        <w:tab/>
        <w:t>...</w:t>
      </w:r>
    </w:p>
    <w:p w14:paraId="63D79180" w14:textId="77777777" w:rsidR="002E0C93" w:rsidRPr="00AA5DA2" w:rsidRDefault="002E0C93" w:rsidP="002E0C93">
      <w:pPr>
        <w:pStyle w:val="PL"/>
        <w:rPr>
          <w:noProof w:val="0"/>
          <w:snapToGrid w:val="0"/>
        </w:rPr>
      </w:pPr>
      <w:r w:rsidRPr="00AA5DA2">
        <w:rPr>
          <w:noProof w:val="0"/>
          <w:snapToGrid w:val="0"/>
        </w:rPr>
        <w:t>}</w:t>
      </w:r>
    </w:p>
    <w:p w14:paraId="5FF5B88F" w14:textId="77777777" w:rsidR="002E0C93" w:rsidRPr="00AA5DA2" w:rsidRDefault="002E0C93" w:rsidP="002E0C93">
      <w:pPr>
        <w:pStyle w:val="PL"/>
        <w:rPr>
          <w:noProof w:val="0"/>
          <w:snapToGrid w:val="0"/>
        </w:rPr>
      </w:pPr>
    </w:p>
    <w:p w14:paraId="70B636B7" w14:textId="77777777" w:rsidR="002E0C93" w:rsidRPr="00AA5DA2" w:rsidRDefault="002E0C93" w:rsidP="002E0C93">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195DF27C" w14:textId="77777777" w:rsidR="002E0C93" w:rsidRPr="00AA5DA2" w:rsidRDefault="002E0C93" w:rsidP="002E0C93">
      <w:pPr>
        <w:pStyle w:val="PL"/>
        <w:rPr>
          <w:noProof w:val="0"/>
          <w:snapToGrid w:val="0"/>
        </w:rPr>
      </w:pPr>
      <w:r w:rsidRPr="00AA5DA2">
        <w:rPr>
          <w:noProof w:val="0"/>
          <w:snapToGrid w:val="0"/>
        </w:rPr>
        <w:tab/>
        <w:t>...</w:t>
      </w:r>
    </w:p>
    <w:p w14:paraId="442C3705" w14:textId="77777777" w:rsidR="002E0C93" w:rsidRDefault="002E0C93" w:rsidP="002E0C93">
      <w:pPr>
        <w:pStyle w:val="PL"/>
        <w:rPr>
          <w:noProof w:val="0"/>
          <w:snapToGrid w:val="0"/>
          <w:lang w:eastAsia="zh-CN"/>
        </w:rPr>
      </w:pPr>
      <w:r w:rsidRPr="00AA5DA2">
        <w:rPr>
          <w:noProof w:val="0"/>
          <w:snapToGrid w:val="0"/>
        </w:rPr>
        <w:t>}</w:t>
      </w:r>
    </w:p>
    <w:p w14:paraId="6F478897" w14:textId="77777777" w:rsidR="00DF0D5B" w:rsidRPr="00C37D2B" w:rsidRDefault="00DF0D5B" w:rsidP="00B03710">
      <w:pPr>
        <w:pStyle w:val="PL"/>
        <w:rPr>
          <w:noProof w:val="0"/>
          <w:snapToGrid w:val="0"/>
        </w:rPr>
      </w:pPr>
    </w:p>
    <w:p w14:paraId="264FF78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O</w:t>
      </w:r>
    </w:p>
    <w:p w14:paraId="64D7B475" w14:textId="77777777" w:rsidR="005752DE" w:rsidRPr="00C37D2B" w:rsidRDefault="005752DE" w:rsidP="008F1E75">
      <w:pPr>
        <w:pStyle w:val="PL"/>
        <w:rPr>
          <w:noProof w:val="0"/>
          <w:snapToGrid w:val="0"/>
          <w:lang w:eastAsia="zh-CN"/>
        </w:rPr>
      </w:pPr>
    </w:p>
    <w:p w14:paraId="4232D21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32B33B56"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20F830C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6C750B2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6139B979"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E8D3C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0B61BF1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3FECA7B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74EA6FC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0CEA81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7312635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237B337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4873258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047404E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71EC459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035A1F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749470B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7DB484A6"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151DDCD"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0CB6C0F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5A148B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612F352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6B17BCC9"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08B26921"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3F77BF13"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6FEA1C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03567FEE"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2876892E" w14:textId="77777777" w:rsidR="005752DE" w:rsidRPr="00C37D2B" w:rsidRDefault="005752DE" w:rsidP="007F5250">
      <w:pPr>
        <w:pStyle w:val="PL"/>
        <w:rPr>
          <w:noProof w:val="0"/>
          <w:snapToGrid w:val="0"/>
        </w:rPr>
      </w:pPr>
      <w:r w:rsidRPr="00C37D2B">
        <w:rPr>
          <w:noProof w:val="0"/>
          <w:snapToGrid w:val="0"/>
        </w:rPr>
        <w:t>}</w:t>
      </w:r>
    </w:p>
    <w:p w14:paraId="66797AA2" w14:textId="77777777" w:rsidR="005752DE" w:rsidRPr="00C37D2B" w:rsidRDefault="005752DE" w:rsidP="008F1E75">
      <w:pPr>
        <w:pStyle w:val="PL"/>
        <w:rPr>
          <w:noProof w:val="0"/>
          <w:snapToGrid w:val="0"/>
          <w:lang w:eastAsia="zh-CN"/>
        </w:rPr>
      </w:pPr>
    </w:p>
    <w:p w14:paraId="5D627948"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25D3B698" w14:textId="77777777" w:rsidR="005752DE" w:rsidRPr="00C37D2B" w:rsidRDefault="005752DE" w:rsidP="00C4015E">
      <w:pPr>
        <w:pStyle w:val="PL"/>
        <w:rPr>
          <w:noProof w:val="0"/>
          <w:snapToGrid w:val="0"/>
        </w:rPr>
      </w:pPr>
    </w:p>
    <w:p w14:paraId="4610AD3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P</w:t>
      </w:r>
    </w:p>
    <w:p w14:paraId="08D252E8" w14:textId="77777777" w:rsidR="005752DE" w:rsidRPr="00C37D2B" w:rsidRDefault="005752DE" w:rsidP="008F1E75">
      <w:pPr>
        <w:pStyle w:val="PL"/>
        <w:rPr>
          <w:noProof w:val="0"/>
          <w:snapToGrid w:val="0"/>
        </w:rPr>
      </w:pPr>
    </w:p>
    <w:p w14:paraId="07C330AD"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662F1EA2" w14:textId="77777777" w:rsidR="00A02BEC" w:rsidRPr="00C37D2B" w:rsidRDefault="00A02BEC" w:rsidP="00B03710">
      <w:pPr>
        <w:pStyle w:val="PL"/>
        <w:rPr>
          <w:noProof w:val="0"/>
          <w:snapToGrid w:val="0"/>
        </w:rPr>
      </w:pPr>
    </w:p>
    <w:p w14:paraId="38B71920" w14:textId="77777777" w:rsidR="005752DE" w:rsidRPr="00C37D2B" w:rsidRDefault="005752DE" w:rsidP="00B03710">
      <w:pPr>
        <w:pStyle w:val="PL"/>
        <w:rPr>
          <w:noProof w:val="0"/>
          <w:snapToGrid w:val="0"/>
        </w:rPr>
      </w:pPr>
      <w:r w:rsidRPr="00C37D2B">
        <w:rPr>
          <w:noProof w:val="0"/>
          <w:snapToGrid w:val="0"/>
        </w:rPr>
        <w:t>PA-Values ::= ENUMERATED {</w:t>
      </w:r>
    </w:p>
    <w:p w14:paraId="634BA628" w14:textId="77777777" w:rsidR="005752DE" w:rsidRPr="00C37D2B" w:rsidRDefault="005752DE" w:rsidP="00C4015E">
      <w:pPr>
        <w:pStyle w:val="PL"/>
        <w:rPr>
          <w:noProof w:val="0"/>
          <w:snapToGrid w:val="0"/>
        </w:rPr>
      </w:pPr>
      <w:r w:rsidRPr="00C37D2B">
        <w:rPr>
          <w:noProof w:val="0"/>
          <w:snapToGrid w:val="0"/>
        </w:rPr>
        <w:tab/>
        <w:t>dB-6,</w:t>
      </w:r>
    </w:p>
    <w:p w14:paraId="68323BF3" w14:textId="77777777" w:rsidR="005752DE" w:rsidRPr="00C37D2B" w:rsidRDefault="005752DE" w:rsidP="003F0D54">
      <w:pPr>
        <w:pStyle w:val="PL"/>
        <w:rPr>
          <w:noProof w:val="0"/>
          <w:snapToGrid w:val="0"/>
        </w:rPr>
      </w:pPr>
      <w:r w:rsidRPr="00C37D2B">
        <w:rPr>
          <w:noProof w:val="0"/>
          <w:snapToGrid w:val="0"/>
        </w:rPr>
        <w:tab/>
        <w:t>dB-4dot77,</w:t>
      </w:r>
    </w:p>
    <w:p w14:paraId="6A32B6EF" w14:textId="77777777" w:rsidR="005752DE" w:rsidRPr="00C37D2B" w:rsidRDefault="005752DE" w:rsidP="00A24137">
      <w:pPr>
        <w:pStyle w:val="PL"/>
        <w:rPr>
          <w:noProof w:val="0"/>
          <w:snapToGrid w:val="0"/>
        </w:rPr>
      </w:pPr>
      <w:r w:rsidRPr="00C37D2B">
        <w:rPr>
          <w:noProof w:val="0"/>
          <w:snapToGrid w:val="0"/>
        </w:rPr>
        <w:tab/>
        <w:t>dB-3,</w:t>
      </w:r>
    </w:p>
    <w:p w14:paraId="36A0F0FA" w14:textId="77777777" w:rsidR="005752DE" w:rsidRPr="00C37D2B" w:rsidRDefault="005752DE" w:rsidP="00282435">
      <w:pPr>
        <w:pStyle w:val="PL"/>
        <w:rPr>
          <w:noProof w:val="0"/>
          <w:snapToGrid w:val="0"/>
        </w:rPr>
      </w:pPr>
      <w:r w:rsidRPr="00C37D2B">
        <w:rPr>
          <w:noProof w:val="0"/>
          <w:snapToGrid w:val="0"/>
        </w:rPr>
        <w:tab/>
        <w:t>dB-1dot77,</w:t>
      </w:r>
    </w:p>
    <w:p w14:paraId="57496DDA" w14:textId="77777777" w:rsidR="005752DE" w:rsidRPr="00C37D2B" w:rsidRDefault="005752DE" w:rsidP="00895D0E">
      <w:pPr>
        <w:pStyle w:val="PL"/>
        <w:rPr>
          <w:noProof w:val="0"/>
          <w:snapToGrid w:val="0"/>
        </w:rPr>
      </w:pPr>
      <w:r w:rsidRPr="00C37D2B">
        <w:rPr>
          <w:noProof w:val="0"/>
          <w:snapToGrid w:val="0"/>
        </w:rPr>
        <w:tab/>
        <w:t>dB0,</w:t>
      </w:r>
    </w:p>
    <w:p w14:paraId="37082587" w14:textId="77777777" w:rsidR="005752DE" w:rsidRPr="00C37D2B" w:rsidRDefault="005752DE" w:rsidP="00B131CB">
      <w:pPr>
        <w:pStyle w:val="PL"/>
        <w:rPr>
          <w:noProof w:val="0"/>
          <w:snapToGrid w:val="0"/>
        </w:rPr>
      </w:pPr>
      <w:r w:rsidRPr="00C37D2B">
        <w:rPr>
          <w:noProof w:val="0"/>
          <w:snapToGrid w:val="0"/>
        </w:rPr>
        <w:tab/>
        <w:t>dB1,</w:t>
      </w:r>
    </w:p>
    <w:p w14:paraId="4E948402" w14:textId="77777777" w:rsidR="005752DE" w:rsidRPr="00C37D2B" w:rsidRDefault="005752DE" w:rsidP="00140D97">
      <w:pPr>
        <w:pStyle w:val="PL"/>
        <w:rPr>
          <w:noProof w:val="0"/>
          <w:snapToGrid w:val="0"/>
        </w:rPr>
      </w:pPr>
      <w:r w:rsidRPr="00C37D2B">
        <w:rPr>
          <w:noProof w:val="0"/>
          <w:snapToGrid w:val="0"/>
        </w:rPr>
        <w:tab/>
        <w:t>dB2,</w:t>
      </w:r>
    </w:p>
    <w:p w14:paraId="32992402" w14:textId="77777777" w:rsidR="005752DE" w:rsidRPr="00C37D2B" w:rsidRDefault="005752DE" w:rsidP="00FB0D9F">
      <w:pPr>
        <w:pStyle w:val="PL"/>
        <w:rPr>
          <w:noProof w:val="0"/>
          <w:snapToGrid w:val="0"/>
        </w:rPr>
      </w:pPr>
      <w:r w:rsidRPr="00C37D2B">
        <w:rPr>
          <w:noProof w:val="0"/>
          <w:snapToGrid w:val="0"/>
        </w:rPr>
        <w:tab/>
        <w:t>dB3,</w:t>
      </w:r>
    </w:p>
    <w:p w14:paraId="38072E0E" w14:textId="77777777" w:rsidR="005752DE" w:rsidRPr="00C37D2B" w:rsidRDefault="005752DE" w:rsidP="00FB0D9F">
      <w:pPr>
        <w:pStyle w:val="PL"/>
        <w:rPr>
          <w:noProof w:val="0"/>
          <w:snapToGrid w:val="0"/>
        </w:rPr>
      </w:pPr>
      <w:r w:rsidRPr="00C37D2B">
        <w:rPr>
          <w:noProof w:val="0"/>
          <w:snapToGrid w:val="0"/>
        </w:rPr>
        <w:tab/>
        <w:t>...</w:t>
      </w:r>
    </w:p>
    <w:p w14:paraId="067E93F3" w14:textId="77777777" w:rsidR="005752DE" w:rsidRPr="00C37D2B" w:rsidRDefault="005752DE" w:rsidP="00C076A1">
      <w:pPr>
        <w:pStyle w:val="PL"/>
        <w:rPr>
          <w:noProof w:val="0"/>
          <w:snapToGrid w:val="0"/>
        </w:rPr>
      </w:pPr>
      <w:r w:rsidRPr="00C37D2B">
        <w:rPr>
          <w:noProof w:val="0"/>
          <w:snapToGrid w:val="0"/>
        </w:rPr>
        <w:t>}</w:t>
      </w:r>
    </w:p>
    <w:p w14:paraId="40FE81FB" w14:textId="77777777" w:rsidR="002E0C93" w:rsidRDefault="002E0C93" w:rsidP="002E0C93">
      <w:pPr>
        <w:pStyle w:val="PL"/>
        <w:rPr>
          <w:snapToGrid w:val="0"/>
          <w:lang w:eastAsia="zh-CN"/>
        </w:rPr>
      </w:pPr>
    </w:p>
    <w:p w14:paraId="7ECD5691" w14:textId="77777777" w:rsidR="002E0C93" w:rsidRPr="009251B7" w:rsidRDefault="002E0C93" w:rsidP="002E0C93">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267EF775" w14:textId="77777777" w:rsidR="002E0C93" w:rsidRPr="009251B7" w:rsidRDefault="002E0C93" w:rsidP="002E0C93">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6FE803DD" w14:textId="77777777" w:rsidR="002E0C93" w:rsidRPr="009251B7" w:rsidRDefault="002E0C93" w:rsidP="002E0C93">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2E9369D" w14:textId="77777777" w:rsidR="002E0C93" w:rsidRPr="00BE4715" w:rsidRDefault="002E0C93" w:rsidP="002E0C93">
      <w:pPr>
        <w:pStyle w:val="PL"/>
        <w:rPr>
          <w:noProof w:val="0"/>
          <w:snapToGrid w:val="0"/>
          <w:lang w:val="fr-FR"/>
        </w:rPr>
      </w:pPr>
      <w:r w:rsidRPr="009251B7">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w:t>
      </w:r>
      <w:r w:rsidRPr="00BE4715">
        <w:rPr>
          <w:rFonts w:eastAsia="Batang" w:hint="eastAsia"/>
          <w:lang w:val="fr-FR" w:eastAsia="ja-JP"/>
        </w:rPr>
        <w:t xml:space="preserve"> </w:t>
      </w:r>
      <w:r w:rsidRPr="00BE4715">
        <w:rPr>
          <w:rFonts w:hint="eastAsia"/>
          <w:snapToGrid w:val="0"/>
          <w:lang w:val="fr-FR" w:eastAsia="zh-CN"/>
        </w:rPr>
        <w:t>PC5QoSParameters</w:t>
      </w:r>
      <w:r w:rsidRPr="00BE4715">
        <w:rPr>
          <w:noProof w:val="0"/>
          <w:snapToGrid w:val="0"/>
          <w:lang w:val="fr-FR"/>
        </w:rPr>
        <w:t>-ExtIEs} }</w:t>
      </w:r>
      <w:r w:rsidRPr="00BE4715">
        <w:rPr>
          <w:noProof w:val="0"/>
          <w:snapToGrid w:val="0"/>
          <w:lang w:val="fr-FR"/>
        </w:rPr>
        <w:tab/>
        <w:t>OPTIONAL,</w:t>
      </w:r>
    </w:p>
    <w:p w14:paraId="37E0EC4B" w14:textId="77777777" w:rsidR="002E0C93" w:rsidRPr="009251B7" w:rsidRDefault="002E0C93" w:rsidP="002E0C93">
      <w:pPr>
        <w:pStyle w:val="PL"/>
        <w:rPr>
          <w:noProof w:val="0"/>
          <w:snapToGrid w:val="0"/>
        </w:rPr>
      </w:pPr>
      <w:r w:rsidRPr="00BE4715">
        <w:rPr>
          <w:noProof w:val="0"/>
          <w:snapToGrid w:val="0"/>
          <w:lang w:val="fr-FR"/>
        </w:rPr>
        <w:tab/>
      </w:r>
      <w:r w:rsidRPr="009251B7">
        <w:rPr>
          <w:noProof w:val="0"/>
          <w:snapToGrid w:val="0"/>
        </w:rPr>
        <w:t>...</w:t>
      </w:r>
    </w:p>
    <w:p w14:paraId="4AD5C91F" w14:textId="77777777" w:rsidR="002E0C93" w:rsidRPr="009251B7" w:rsidRDefault="002E0C93" w:rsidP="002E0C93">
      <w:pPr>
        <w:pStyle w:val="PL"/>
        <w:rPr>
          <w:noProof w:val="0"/>
          <w:snapToGrid w:val="0"/>
        </w:rPr>
      </w:pPr>
      <w:r w:rsidRPr="009251B7">
        <w:rPr>
          <w:noProof w:val="0"/>
          <w:snapToGrid w:val="0"/>
        </w:rPr>
        <w:t>}</w:t>
      </w:r>
    </w:p>
    <w:p w14:paraId="069175DE" w14:textId="77777777" w:rsidR="002E0C93" w:rsidRDefault="002E0C93" w:rsidP="002E0C93">
      <w:pPr>
        <w:pStyle w:val="PL"/>
        <w:rPr>
          <w:noProof w:val="0"/>
          <w:snapToGrid w:val="0"/>
          <w:lang w:eastAsia="zh-CN"/>
        </w:rPr>
      </w:pPr>
    </w:p>
    <w:p w14:paraId="156383B1" w14:textId="77777777" w:rsidR="002E0C93" w:rsidRPr="00EE5530" w:rsidRDefault="002E0C93" w:rsidP="002E0C93">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25BFE010" w14:textId="77777777" w:rsidR="002E0C93" w:rsidRPr="00EE5530" w:rsidRDefault="002E0C93" w:rsidP="002E0C93">
      <w:pPr>
        <w:pStyle w:val="PL"/>
        <w:rPr>
          <w:snapToGrid w:val="0"/>
          <w:lang w:eastAsia="zh-CN"/>
        </w:rPr>
      </w:pPr>
      <w:r w:rsidRPr="00EE5530">
        <w:rPr>
          <w:snapToGrid w:val="0"/>
          <w:lang w:eastAsia="zh-CN"/>
        </w:rPr>
        <w:t>    ...</w:t>
      </w:r>
    </w:p>
    <w:p w14:paraId="4D039995" w14:textId="77777777" w:rsidR="002E0C93" w:rsidRPr="00EE5530" w:rsidRDefault="002E0C93" w:rsidP="002E0C93">
      <w:pPr>
        <w:pStyle w:val="PL"/>
        <w:rPr>
          <w:snapToGrid w:val="0"/>
          <w:lang w:eastAsia="zh-CN"/>
        </w:rPr>
      </w:pPr>
      <w:r w:rsidRPr="00EE5530">
        <w:rPr>
          <w:snapToGrid w:val="0"/>
          <w:lang w:eastAsia="zh-CN"/>
        </w:rPr>
        <w:t>}</w:t>
      </w:r>
    </w:p>
    <w:p w14:paraId="1E27C5D1" w14:textId="77777777" w:rsidR="002E0C93" w:rsidRPr="009251B7" w:rsidRDefault="002E0C93" w:rsidP="002E0C93">
      <w:pPr>
        <w:pStyle w:val="PL"/>
        <w:rPr>
          <w:noProof w:val="0"/>
          <w:snapToGrid w:val="0"/>
          <w:lang w:eastAsia="zh-CN"/>
        </w:rPr>
      </w:pPr>
    </w:p>
    <w:p w14:paraId="76DCB0D9"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0B797171" w14:textId="77777777" w:rsidR="002E0C93" w:rsidRPr="009251B7" w:rsidRDefault="002E0C93" w:rsidP="002E0C93">
      <w:pPr>
        <w:pStyle w:val="PL"/>
        <w:spacing w:line="0" w:lineRule="atLeast"/>
        <w:rPr>
          <w:rFonts w:eastAsia="Batang"/>
          <w:lang w:eastAsia="ja-JP"/>
        </w:rPr>
      </w:pPr>
    </w:p>
    <w:p w14:paraId="4D01B239"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551F1B0F" w14:textId="77777777" w:rsidR="002E0C93" w:rsidRPr="009251B7" w:rsidRDefault="002E0C93" w:rsidP="002E0C93">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255DECF0" w14:textId="77777777" w:rsidR="002E0C93" w:rsidRPr="009251B7" w:rsidRDefault="002E0C93" w:rsidP="002E0C93">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1F57688A" w14:textId="77777777" w:rsidR="002E0C93" w:rsidRPr="009251B7" w:rsidRDefault="002E0C93" w:rsidP="002E0C93">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77523632"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27F6019E" w14:textId="77777777" w:rsidR="002E0C93" w:rsidRPr="009251B7" w:rsidRDefault="002E0C93" w:rsidP="002E0C93">
      <w:pPr>
        <w:pStyle w:val="PL"/>
        <w:rPr>
          <w:noProof w:val="0"/>
          <w:snapToGrid w:val="0"/>
        </w:rPr>
      </w:pPr>
      <w:r w:rsidRPr="009251B7">
        <w:rPr>
          <w:noProof w:val="0"/>
          <w:snapToGrid w:val="0"/>
        </w:rPr>
        <w:tab/>
        <w:t>...</w:t>
      </w:r>
    </w:p>
    <w:p w14:paraId="23A8E224" w14:textId="77777777" w:rsidR="002E0C93" w:rsidRPr="009251B7" w:rsidRDefault="002E0C93" w:rsidP="002E0C93">
      <w:pPr>
        <w:pStyle w:val="PL"/>
        <w:rPr>
          <w:noProof w:val="0"/>
          <w:snapToGrid w:val="0"/>
        </w:rPr>
      </w:pPr>
      <w:r w:rsidRPr="009251B7">
        <w:rPr>
          <w:noProof w:val="0"/>
          <w:snapToGrid w:val="0"/>
        </w:rPr>
        <w:t>}</w:t>
      </w:r>
    </w:p>
    <w:p w14:paraId="20F84D75" w14:textId="77777777" w:rsidR="002E0C93" w:rsidRDefault="002E0C93" w:rsidP="002E0C93">
      <w:pPr>
        <w:pStyle w:val="PL"/>
        <w:rPr>
          <w:lang w:eastAsia="zh-CN"/>
        </w:rPr>
      </w:pPr>
    </w:p>
    <w:p w14:paraId="70C034D4"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18B7931E"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5593A12A" w14:textId="77777777" w:rsidR="002E0C93" w:rsidRPr="00EE5530" w:rsidRDefault="002E0C93" w:rsidP="002E0C93">
      <w:pPr>
        <w:pStyle w:val="PL"/>
        <w:rPr>
          <w:snapToGrid w:val="0"/>
        </w:rPr>
      </w:pPr>
      <w:r w:rsidRPr="00EE5530">
        <w:rPr>
          <w:snapToGrid w:val="0"/>
        </w:rPr>
        <w:t>}</w:t>
      </w:r>
    </w:p>
    <w:p w14:paraId="1B9ABC19" w14:textId="77777777" w:rsidR="002E0C93" w:rsidRPr="009251B7" w:rsidRDefault="002E0C93" w:rsidP="002E0C93">
      <w:pPr>
        <w:pStyle w:val="PL"/>
        <w:rPr>
          <w:lang w:eastAsia="zh-CN"/>
        </w:rPr>
      </w:pPr>
    </w:p>
    <w:p w14:paraId="1A2EDDE1" w14:textId="77777777" w:rsidR="002E0C93" w:rsidRPr="009251B7" w:rsidRDefault="002E0C93" w:rsidP="002E0C93">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1302CF91" w14:textId="77777777" w:rsidR="002E0C93" w:rsidRPr="009251B7" w:rsidRDefault="002E0C93" w:rsidP="002E0C93">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6DE1A472" w14:textId="77777777" w:rsidR="002E0C93" w:rsidRPr="009251B7" w:rsidRDefault="002E0C93" w:rsidP="002E0C93">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046EA127"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32912D6" w14:textId="77777777" w:rsidR="002E0C93" w:rsidRPr="009251B7" w:rsidRDefault="002E0C93" w:rsidP="002E0C93">
      <w:pPr>
        <w:pStyle w:val="PL"/>
        <w:rPr>
          <w:noProof w:val="0"/>
          <w:snapToGrid w:val="0"/>
        </w:rPr>
      </w:pPr>
      <w:r w:rsidRPr="009251B7">
        <w:rPr>
          <w:noProof w:val="0"/>
          <w:snapToGrid w:val="0"/>
        </w:rPr>
        <w:tab/>
        <w:t>...</w:t>
      </w:r>
    </w:p>
    <w:p w14:paraId="79C46206" w14:textId="77777777" w:rsidR="002E0C93" w:rsidRPr="009251B7" w:rsidRDefault="002E0C93" w:rsidP="002E0C93">
      <w:pPr>
        <w:pStyle w:val="PL"/>
        <w:rPr>
          <w:noProof w:val="0"/>
          <w:snapToGrid w:val="0"/>
        </w:rPr>
      </w:pPr>
      <w:r w:rsidRPr="009251B7">
        <w:rPr>
          <w:noProof w:val="0"/>
          <w:snapToGrid w:val="0"/>
        </w:rPr>
        <w:t>}</w:t>
      </w:r>
    </w:p>
    <w:p w14:paraId="7DF1688D" w14:textId="77777777" w:rsidR="002E0C93" w:rsidRDefault="002E0C93" w:rsidP="002E0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lang w:val="en-US" w:eastAsia="zh-CN"/>
        </w:rPr>
      </w:pPr>
    </w:p>
    <w:p w14:paraId="3144EA7A" w14:textId="77777777" w:rsidR="002E0C93" w:rsidRPr="00EE5530" w:rsidRDefault="002E0C93" w:rsidP="002E0C93">
      <w:pPr>
        <w:pStyle w:val="PL"/>
        <w:rPr>
          <w:snapToGrid w:val="0"/>
        </w:rPr>
      </w:pPr>
      <w:r w:rsidRPr="00BE4715">
        <w:rPr>
          <w:lang w:eastAsia="zh-CN"/>
        </w:rPr>
        <w:t>PC</w:t>
      </w:r>
      <w:r w:rsidRPr="00BE4715">
        <w:rPr>
          <w:lang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3BE40A89" w14:textId="77777777" w:rsidR="002E0C93" w:rsidRPr="00EE5530" w:rsidRDefault="002E0C93" w:rsidP="002E0C93">
      <w:pPr>
        <w:pStyle w:val="PL"/>
        <w:rPr>
          <w:snapToGrid w:val="0"/>
        </w:rPr>
      </w:pPr>
      <w:r w:rsidRPr="00EE5530">
        <w:rPr>
          <w:snapToGrid w:val="0"/>
        </w:rPr>
        <w:t>             ...</w:t>
      </w:r>
    </w:p>
    <w:p w14:paraId="3674F6CC" w14:textId="77777777" w:rsidR="002E0C93" w:rsidRPr="00EE5530" w:rsidRDefault="002E0C93" w:rsidP="002E0C93">
      <w:pPr>
        <w:pStyle w:val="PL"/>
        <w:rPr>
          <w:snapToGrid w:val="0"/>
        </w:rPr>
      </w:pPr>
      <w:r w:rsidRPr="00EE5530">
        <w:rPr>
          <w:snapToGrid w:val="0"/>
        </w:rPr>
        <w:t>}</w:t>
      </w:r>
    </w:p>
    <w:p w14:paraId="402CBF75" w14:textId="77777777" w:rsidR="005752DE" w:rsidRPr="00C37D2B" w:rsidRDefault="005752DE" w:rsidP="00C076A1">
      <w:pPr>
        <w:pStyle w:val="PL"/>
        <w:rPr>
          <w:noProof w:val="0"/>
          <w:snapToGrid w:val="0"/>
        </w:rPr>
      </w:pPr>
    </w:p>
    <w:p w14:paraId="0FB9D30F"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66E29AF9" w14:textId="77777777" w:rsidR="00DF0D5B" w:rsidRPr="00C37D2B" w:rsidRDefault="00DF0D5B" w:rsidP="00391FF6">
      <w:pPr>
        <w:pStyle w:val="PL"/>
        <w:rPr>
          <w:noProof w:val="0"/>
          <w:snapToGrid w:val="0"/>
        </w:rPr>
      </w:pPr>
    </w:p>
    <w:p w14:paraId="1E6028F6"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6A102B6C" w14:textId="77777777" w:rsidR="005752DE" w:rsidRPr="00EE5530" w:rsidRDefault="005752DE" w:rsidP="007F5250">
      <w:pPr>
        <w:pStyle w:val="PL"/>
        <w:rPr>
          <w:noProof w:val="0"/>
          <w:lang w:val="sv-SE"/>
        </w:rPr>
      </w:pPr>
    </w:p>
    <w:p w14:paraId="095EC812" w14:textId="77777777" w:rsidR="005752DE" w:rsidRPr="00EE5530" w:rsidRDefault="005752DE" w:rsidP="007F5250">
      <w:pPr>
        <w:pStyle w:val="PL"/>
        <w:rPr>
          <w:noProof w:val="0"/>
          <w:lang w:val="sv-SE"/>
        </w:rPr>
      </w:pPr>
      <w:r w:rsidRPr="00EE5530">
        <w:rPr>
          <w:noProof w:val="0"/>
          <w:lang w:val="sv-SE"/>
        </w:rPr>
        <w:t>PDCP-SNExtended ::= INTEGER (0..32767)</w:t>
      </w:r>
    </w:p>
    <w:p w14:paraId="142E1B5B" w14:textId="77777777" w:rsidR="005752DE" w:rsidRPr="00EE5530" w:rsidRDefault="005752DE" w:rsidP="007F5250">
      <w:pPr>
        <w:pStyle w:val="PL"/>
        <w:rPr>
          <w:noProof w:val="0"/>
          <w:lang w:val="sv-SE"/>
        </w:rPr>
      </w:pPr>
    </w:p>
    <w:p w14:paraId="47DC2A1B" w14:textId="77777777" w:rsidR="005752DE" w:rsidRPr="00C37D2B" w:rsidRDefault="005752DE" w:rsidP="007F5250">
      <w:pPr>
        <w:pStyle w:val="PL"/>
        <w:rPr>
          <w:noProof w:val="0"/>
        </w:rPr>
      </w:pPr>
      <w:r w:rsidRPr="00C37D2B">
        <w:rPr>
          <w:noProof w:val="0"/>
        </w:rPr>
        <w:t>PDCP-SNlength18 ::= INTEGER (0..262143)</w:t>
      </w:r>
    </w:p>
    <w:p w14:paraId="6448228D" w14:textId="77777777" w:rsidR="005752DE" w:rsidRPr="00C37D2B" w:rsidRDefault="005752DE" w:rsidP="007F5250">
      <w:pPr>
        <w:pStyle w:val="PL"/>
        <w:rPr>
          <w:noProof w:val="0"/>
        </w:rPr>
      </w:pPr>
    </w:p>
    <w:p w14:paraId="3E6265C5"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5FE71BA5" w14:textId="77777777" w:rsidR="002C0E81" w:rsidRPr="00C37D2B" w:rsidRDefault="002C0E81" w:rsidP="002C0E81">
      <w:pPr>
        <w:pStyle w:val="PL"/>
        <w:rPr>
          <w:noProof w:val="0"/>
        </w:rPr>
      </w:pPr>
    </w:p>
    <w:p w14:paraId="401C640E" w14:textId="77777777" w:rsidR="005752DE" w:rsidRPr="00C37D2B" w:rsidRDefault="005752DE" w:rsidP="007F5250">
      <w:pPr>
        <w:pStyle w:val="PL"/>
        <w:rPr>
          <w:noProof w:val="0"/>
          <w:snapToGrid w:val="0"/>
        </w:rPr>
      </w:pPr>
      <w:r w:rsidRPr="00C37D2B">
        <w:rPr>
          <w:noProof w:val="0"/>
        </w:rPr>
        <w:t>PCI ::= INTEGER (0..503, ...)</w:t>
      </w:r>
    </w:p>
    <w:p w14:paraId="1C374222" w14:textId="77777777" w:rsidR="005752DE" w:rsidRPr="00C37D2B" w:rsidRDefault="005752DE" w:rsidP="007F5250">
      <w:pPr>
        <w:pStyle w:val="PL"/>
        <w:rPr>
          <w:noProof w:val="0"/>
          <w:snapToGrid w:val="0"/>
        </w:rPr>
      </w:pPr>
    </w:p>
    <w:p w14:paraId="0EF0CC0D"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46D0BCF4" w14:textId="77777777" w:rsidR="005752DE" w:rsidRPr="00C37D2B" w:rsidRDefault="005752DE" w:rsidP="007F5250">
      <w:pPr>
        <w:pStyle w:val="PL"/>
        <w:rPr>
          <w:rFonts w:eastAsia="SimSun"/>
          <w:noProof w:val="0"/>
          <w:snapToGrid w:val="0"/>
          <w:lang w:eastAsia="zh-CN"/>
        </w:rPr>
      </w:pPr>
    </w:p>
    <w:p w14:paraId="50EDB940"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4AE8B992" w14:textId="77777777" w:rsidR="005752DE" w:rsidRPr="00C37D2B" w:rsidRDefault="005752DE" w:rsidP="007F5250">
      <w:pPr>
        <w:pStyle w:val="PL"/>
        <w:rPr>
          <w:rFonts w:eastAsia="SimSun"/>
          <w:noProof w:val="0"/>
          <w:snapToGrid w:val="0"/>
          <w:lang w:eastAsia="zh-CN"/>
        </w:rPr>
      </w:pPr>
    </w:p>
    <w:p w14:paraId="5D23F06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46CA7B81"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60F0E6C4"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14D1E46B"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53348FF9"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228418A7"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0B2864D" w14:textId="77777777" w:rsidR="005752DE" w:rsidRPr="00BE4715" w:rsidRDefault="005752DE" w:rsidP="007F5250">
      <w:pPr>
        <w:pStyle w:val="PL"/>
        <w:rPr>
          <w:noProof w:val="0"/>
          <w:snapToGrid w:val="0"/>
          <w:lang w:val="fr-FR"/>
        </w:rPr>
      </w:pPr>
      <w:r w:rsidRPr="00C37D2B">
        <w:rPr>
          <w:rFonts w:eastAsia="SimSun"/>
          <w:bCs/>
          <w:lang w:eastAsia="zh-CN"/>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eastAsia="zh-CN"/>
        </w:rPr>
        <w:tab/>
      </w:r>
      <w:r w:rsidRPr="00BE4715">
        <w:rPr>
          <w:noProof w:val="0"/>
          <w:snapToGrid w:val="0"/>
          <w:lang w:val="fr-FR"/>
        </w:rPr>
        <w:tab/>
      </w:r>
      <w:r w:rsidRPr="00BE4715">
        <w:rPr>
          <w:noProof w:val="0"/>
          <w:snapToGrid w:val="0"/>
          <w:lang w:val="fr-FR"/>
        </w:rPr>
        <w:tab/>
        <w:t>ProtocolExtensionContainer { {</w:t>
      </w:r>
      <w:r w:rsidRPr="00BE4715">
        <w:rPr>
          <w:noProof w:val="0"/>
          <w:snapToGrid w:val="0"/>
          <w:lang w:val="fr-FR" w:eastAsia="zh-CN"/>
        </w:rPr>
        <w:t>PRACH-Configuration</w:t>
      </w:r>
      <w:r w:rsidRPr="00BE4715">
        <w:rPr>
          <w:noProof w:val="0"/>
          <w:snapToGrid w:val="0"/>
          <w:lang w:val="fr-FR"/>
        </w:rPr>
        <w:t>-ExtIEs} }</w:t>
      </w:r>
      <w:r w:rsidRPr="00BE4715">
        <w:rPr>
          <w:noProof w:val="0"/>
          <w:snapToGrid w:val="0"/>
          <w:lang w:val="fr-FR"/>
        </w:rPr>
        <w:tab/>
        <w:t>OPTIONAL,</w:t>
      </w:r>
    </w:p>
    <w:p w14:paraId="1BD70454" w14:textId="77777777" w:rsidR="005752DE" w:rsidRPr="00BE4715" w:rsidRDefault="005752DE" w:rsidP="007F5250">
      <w:pPr>
        <w:pStyle w:val="PL"/>
        <w:rPr>
          <w:noProof w:val="0"/>
          <w:snapToGrid w:val="0"/>
          <w:lang w:val="fr-FR" w:eastAsia="zh-CN"/>
        </w:rPr>
      </w:pPr>
      <w:r w:rsidRPr="00BE4715">
        <w:rPr>
          <w:noProof w:val="0"/>
          <w:snapToGrid w:val="0"/>
          <w:lang w:val="fr-FR" w:eastAsia="zh-CN"/>
        </w:rPr>
        <w:tab/>
        <w:t>...</w:t>
      </w:r>
    </w:p>
    <w:p w14:paraId="22CDC184" w14:textId="77777777" w:rsidR="005752DE" w:rsidRPr="00BE4715" w:rsidRDefault="005752DE" w:rsidP="007F5250">
      <w:pPr>
        <w:pStyle w:val="PL"/>
        <w:rPr>
          <w:noProof w:val="0"/>
          <w:snapToGrid w:val="0"/>
          <w:lang w:val="fr-FR" w:eastAsia="zh-CN"/>
        </w:rPr>
      </w:pPr>
      <w:r w:rsidRPr="00BE4715">
        <w:rPr>
          <w:noProof w:val="0"/>
          <w:snapToGrid w:val="0"/>
          <w:lang w:val="fr-FR" w:eastAsia="zh-CN"/>
        </w:rPr>
        <w:t>}</w:t>
      </w:r>
    </w:p>
    <w:p w14:paraId="4A85A4DE" w14:textId="77777777" w:rsidR="005752DE" w:rsidRPr="00BE4715" w:rsidRDefault="005752DE" w:rsidP="007F5250">
      <w:pPr>
        <w:pStyle w:val="PL"/>
        <w:rPr>
          <w:noProof w:val="0"/>
          <w:snapToGrid w:val="0"/>
          <w:lang w:val="fr-FR" w:eastAsia="zh-CN"/>
        </w:rPr>
      </w:pPr>
    </w:p>
    <w:p w14:paraId="0412B02B" w14:textId="77777777" w:rsidR="00CA6E98" w:rsidRPr="00BE4715" w:rsidRDefault="00CA6E98" w:rsidP="008F1E75">
      <w:pPr>
        <w:pStyle w:val="PL"/>
        <w:rPr>
          <w:noProof w:val="0"/>
          <w:snapToGrid w:val="0"/>
          <w:lang w:val="fr-FR"/>
        </w:rPr>
      </w:pPr>
      <w:r w:rsidRPr="00BE4715">
        <w:rPr>
          <w:noProof w:val="0"/>
          <w:snapToGrid w:val="0"/>
          <w:lang w:val="fr-FR" w:eastAsia="zh-CN"/>
        </w:rPr>
        <w:t>PLMNAreaBasedQMC</w:t>
      </w:r>
      <w:r w:rsidRPr="00BE4715">
        <w:rPr>
          <w:noProof w:val="0"/>
          <w:snapToGrid w:val="0"/>
          <w:lang w:val="fr-FR"/>
        </w:rPr>
        <w:t xml:space="preserve"> ::= SEQUENCE {</w:t>
      </w:r>
    </w:p>
    <w:p w14:paraId="5BFD1B17" w14:textId="77777777" w:rsidR="00CA6E98" w:rsidRPr="00BE4715" w:rsidRDefault="00CA6E98" w:rsidP="00C4015E">
      <w:pPr>
        <w:pStyle w:val="PL"/>
        <w:rPr>
          <w:noProof w:val="0"/>
          <w:snapToGrid w:val="0"/>
          <w:lang w:val="fr-FR"/>
        </w:rPr>
      </w:pPr>
      <w:r w:rsidRPr="00BE4715">
        <w:rPr>
          <w:noProof w:val="0"/>
          <w:snapToGrid w:val="0"/>
          <w:lang w:val="fr-FR"/>
        </w:rPr>
        <w:tab/>
        <w:t>plmnListforQMC</w:t>
      </w:r>
      <w:r w:rsidRPr="00BE4715">
        <w:rPr>
          <w:noProof w:val="0"/>
          <w:snapToGrid w:val="0"/>
          <w:lang w:val="fr-FR"/>
        </w:rPr>
        <w:tab/>
      </w:r>
      <w:r w:rsidRPr="00BE4715">
        <w:rPr>
          <w:noProof w:val="0"/>
          <w:snapToGrid w:val="0"/>
          <w:lang w:val="fr-FR"/>
        </w:rPr>
        <w:tab/>
        <w:t>PLMNListforQMC,</w:t>
      </w:r>
    </w:p>
    <w:p w14:paraId="18052769" w14:textId="77777777" w:rsidR="00CA6E98" w:rsidRPr="00BE4715" w:rsidRDefault="00CA6E98" w:rsidP="003F0D54">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PLMNAreaBasedQMC-ExtIEs} } OPTIONAL,</w:t>
      </w:r>
    </w:p>
    <w:p w14:paraId="18C5A9C2" w14:textId="77777777" w:rsidR="00CA6E98" w:rsidRPr="00BE4715" w:rsidRDefault="00CA6E98" w:rsidP="00A24137">
      <w:pPr>
        <w:pStyle w:val="PL"/>
        <w:rPr>
          <w:noProof w:val="0"/>
          <w:snapToGrid w:val="0"/>
          <w:lang w:val="fr-FR"/>
        </w:rPr>
      </w:pPr>
      <w:r w:rsidRPr="00BE4715">
        <w:rPr>
          <w:noProof w:val="0"/>
          <w:snapToGrid w:val="0"/>
          <w:lang w:val="fr-FR"/>
        </w:rPr>
        <w:tab/>
        <w:t>...</w:t>
      </w:r>
    </w:p>
    <w:p w14:paraId="720E3D4F" w14:textId="77777777" w:rsidR="00CA6E98" w:rsidRPr="00BE4715" w:rsidRDefault="00CA6E98" w:rsidP="00282435">
      <w:pPr>
        <w:pStyle w:val="PL"/>
        <w:rPr>
          <w:noProof w:val="0"/>
          <w:snapToGrid w:val="0"/>
          <w:lang w:val="fr-FR"/>
        </w:rPr>
      </w:pPr>
      <w:r w:rsidRPr="00BE4715">
        <w:rPr>
          <w:noProof w:val="0"/>
          <w:snapToGrid w:val="0"/>
          <w:lang w:val="fr-FR"/>
        </w:rPr>
        <w:t>}</w:t>
      </w:r>
    </w:p>
    <w:p w14:paraId="2752E4A1" w14:textId="77777777" w:rsidR="00CA6E98" w:rsidRPr="00BE4715" w:rsidRDefault="00CA6E98" w:rsidP="00895D0E">
      <w:pPr>
        <w:pStyle w:val="PL"/>
        <w:rPr>
          <w:noProof w:val="0"/>
          <w:snapToGrid w:val="0"/>
          <w:lang w:val="fr-FR"/>
        </w:rPr>
      </w:pPr>
    </w:p>
    <w:p w14:paraId="3219C1BE" w14:textId="77777777" w:rsidR="00CA6E98" w:rsidRPr="00BE4715" w:rsidRDefault="00CA6E98" w:rsidP="00B131CB">
      <w:pPr>
        <w:pStyle w:val="PL"/>
        <w:rPr>
          <w:noProof w:val="0"/>
          <w:snapToGrid w:val="0"/>
          <w:lang w:val="fr-FR"/>
        </w:rPr>
      </w:pPr>
      <w:r w:rsidRPr="00BE4715">
        <w:rPr>
          <w:noProof w:val="0"/>
          <w:snapToGrid w:val="0"/>
          <w:lang w:val="fr-FR"/>
        </w:rPr>
        <w:t>PLMNAreaBasedQMC-ExtIEs X2AP-PROTOCOL-EXTENSION ::= {</w:t>
      </w:r>
    </w:p>
    <w:p w14:paraId="212A53EB" w14:textId="77777777" w:rsidR="00CA6E98" w:rsidRPr="00BE4715" w:rsidRDefault="00CA6E98" w:rsidP="00140D97">
      <w:pPr>
        <w:pStyle w:val="PL"/>
        <w:rPr>
          <w:noProof w:val="0"/>
          <w:snapToGrid w:val="0"/>
          <w:lang w:val="fr-FR"/>
        </w:rPr>
      </w:pPr>
      <w:r w:rsidRPr="00BE4715">
        <w:rPr>
          <w:noProof w:val="0"/>
          <w:snapToGrid w:val="0"/>
          <w:lang w:val="fr-FR"/>
        </w:rPr>
        <w:tab/>
        <w:t>...</w:t>
      </w:r>
    </w:p>
    <w:p w14:paraId="6FE21331" w14:textId="77777777" w:rsidR="00CA6E98" w:rsidRPr="00BE4715" w:rsidRDefault="00CA6E98" w:rsidP="00FB0D9F">
      <w:pPr>
        <w:pStyle w:val="PL"/>
        <w:rPr>
          <w:noProof w:val="0"/>
          <w:snapToGrid w:val="0"/>
          <w:lang w:val="fr-FR"/>
        </w:rPr>
      </w:pPr>
      <w:r w:rsidRPr="00BE4715">
        <w:rPr>
          <w:noProof w:val="0"/>
          <w:snapToGrid w:val="0"/>
          <w:lang w:val="fr-FR"/>
        </w:rPr>
        <w:t>}</w:t>
      </w:r>
    </w:p>
    <w:p w14:paraId="4F07412D" w14:textId="77777777" w:rsidR="00CA6E98" w:rsidRPr="00BE4715" w:rsidRDefault="00CA6E98" w:rsidP="00FB0D9F">
      <w:pPr>
        <w:pStyle w:val="PL"/>
        <w:rPr>
          <w:noProof w:val="0"/>
          <w:snapToGrid w:val="0"/>
          <w:lang w:val="fr-FR"/>
        </w:rPr>
      </w:pPr>
    </w:p>
    <w:p w14:paraId="645C3748" w14:textId="77777777" w:rsidR="00CA6E98" w:rsidRPr="00BE4715" w:rsidRDefault="00CA6E98" w:rsidP="00C076A1">
      <w:pPr>
        <w:pStyle w:val="PL"/>
        <w:rPr>
          <w:noProof w:val="0"/>
          <w:snapToGrid w:val="0"/>
          <w:lang w:val="fr-FR" w:eastAsia="zh-CN"/>
        </w:rPr>
      </w:pPr>
      <w:r w:rsidRPr="00BE4715">
        <w:rPr>
          <w:noProof w:val="0"/>
          <w:snapToGrid w:val="0"/>
          <w:lang w:val="fr-FR"/>
        </w:rPr>
        <w:t>PLMNListforQMC ::= SEQUENCE (SIZE(1..maxnoofPLMNforQMC)) OF PLMN-I</w:t>
      </w:r>
      <w:r w:rsidRPr="00BE4715">
        <w:rPr>
          <w:noProof w:val="0"/>
          <w:lang w:val="fr-FR"/>
        </w:rPr>
        <w:t>dentity</w:t>
      </w:r>
    </w:p>
    <w:p w14:paraId="40C1C07D" w14:textId="77777777" w:rsidR="00CA6E98" w:rsidRPr="00BE4715" w:rsidRDefault="00CA6E98" w:rsidP="007F5250">
      <w:pPr>
        <w:pStyle w:val="PL"/>
        <w:rPr>
          <w:i/>
          <w:noProof w:val="0"/>
          <w:snapToGrid w:val="0"/>
          <w:lang w:val="fr-FR"/>
        </w:rPr>
      </w:pPr>
    </w:p>
    <w:p w14:paraId="6402547F" w14:textId="77777777" w:rsidR="00CA6E98" w:rsidRPr="00BE4715" w:rsidRDefault="00CA6E98" w:rsidP="007F5250">
      <w:pPr>
        <w:pStyle w:val="PL"/>
        <w:rPr>
          <w:noProof w:val="0"/>
          <w:snapToGrid w:val="0"/>
          <w:lang w:val="fr-FR" w:eastAsia="zh-CN"/>
        </w:rPr>
      </w:pPr>
    </w:p>
    <w:p w14:paraId="48708B3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2099993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3F97C3D3"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3C403E42" w14:textId="77777777" w:rsidR="005752DE" w:rsidRPr="00C37D2B" w:rsidRDefault="005752DE" w:rsidP="007F5250">
      <w:pPr>
        <w:pStyle w:val="PL"/>
        <w:rPr>
          <w:noProof w:val="0"/>
          <w:snapToGrid w:val="0"/>
        </w:rPr>
      </w:pPr>
    </w:p>
    <w:p w14:paraId="07A14432" w14:textId="77777777" w:rsidR="005752DE" w:rsidRPr="00C37D2B" w:rsidRDefault="005752DE" w:rsidP="008F1E75">
      <w:pPr>
        <w:pStyle w:val="PL"/>
        <w:rPr>
          <w:noProof w:val="0"/>
          <w:snapToGrid w:val="0"/>
        </w:rPr>
      </w:pPr>
      <w:r w:rsidRPr="00C37D2B">
        <w:rPr>
          <w:noProof w:val="0"/>
          <w:snapToGrid w:val="0"/>
        </w:rPr>
        <w:t>Pre-emptionCapability ::= ENUMERATED {</w:t>
      </w:r>
    </w:p>
    <w:p w14:paraId="50C1D9F3"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37D32A6D"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3B0F67B2" w14:textId="77777777" w:rsidR="005752DE" w:rsidRPr="00C37D2B" w:rsidRDefault="005752DE" w:rsidP="00A24137">
      <w:pPr>
        <w:pStyle w:val="PL"/>
        <w:rPr>
          <w:noProof w:val="0"/>
          <w:snapToGrid w:val="0"/>
        </w:rPr>
      </w:pPr>
      <w:r w:rsidRPr="00C37D2B">
        <w:rPr>
          <w:noProof w:val="0"/>
          <w:snapToGrid w:val="0"/>
        </w:rPr>
        <w:t>}</w:t>
      </w:r>
    </w:p>
    <w:p w14:paraId="5909F82C" w14:textId="77777777" w:rsidR="005752DE" w:rsidRPr="00C37D2B" w:rsidRDefault="005752DE" w:rsidP="00282435">
      <w:pPr>
        <w:pStyle w:val="PL"/>
        <w:rPr>
          <w:noProof w:val="0"/>
          <w:snapToGrid w:val="0"/>
        </w:rPr>
      </w:pPr>
    </w:p>
    <w:p w14:paraId="6E828806" w14:textId="77777777" w:rsidR="005752DE" w:rsidRPr="00C37D2B" w:rsidRDefault="005752DE" w:rsidP="00895D0E">
      <w:pPr>
        <w:pStyle w:val="PL"/>
        <w:rPr>
          <w:noProof w:val="0"/>
          <w:snapToGrid w:val="0"/>
        </w:rPr>
      </w:pPr>
      <w:r w:rsidRPr="00C37D2B">
        <w:rPr>
          <w:noProof w:val="0"/>
          <w:snapToGrid w:val="0"/>
        </w:rPr>
        <w:t>Pre-emptionVulnerability ::= ENUMERATED {</w:t>
      </w:r>
    </w:p>
    <w:p w14:paraId="20A9386E"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16E69D52"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82DFF99" w14:textId="77777777" w:rsidR="005752DE" w:rsidRPr="00C37D2B" w:rsidRDefault="005752DE" w:rsidP="00FB0D9F">
      <w:pPr>
        <w:pStyle w:val="PL"/>
        <w:rPr>
          <w:noProof w:val="0"/>
          <w:snapToGrid w:val="0"/>
        </w:rPr>
      </w:pPr>
      <w:r w:rsidRPr="00C37D2B">
        <w:rPr>
          <w:noProof w:val="0"/>
          <w:snapToGrid w:val="0"/>
        </w:rPr>
        <w:t>}</w:t>
      </w:r>
    </w:p>
    <w:p w14:paraId="07B35BE4" w14:textId="77777777" w:rsidR="005752DE" w:rsidRPr="00C37D2B" w:rsidRDefault="005752DE" w:rsidP="00FB0D9F">
      <w:pPr>
        <w:pStyle w:val="PL"/>
        <w:rPr>
          <w:noProof w:val="0"/>
          <w:snapToGrid w:val="0"/>
        </w:rPr>
      </w:pPr>
    </w:p>
    <w:p w14:paraId="06D8DC00"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487C98E2" w14:textId="77777777" w:rsidR="005752DE" w:rsidRPr="00C37D2B" w:rsidRDefault="005752DE" w:rsidP="00C076A1">
      <w:pPr>
        <w:pStyle w:val="PL"/>
        <w:rPr>
          <w:noProof w:val="0"/>
          <w:snapToGrid w:val="0"/>
        </w:rPr>
      </w:pPr>
    </w:p>
    <w:p w14:paraId="6F01E85F" w14:textId="77777777" w:rsidR="005752DE" w:rsidRPr="00C37D2B" w:rsidRDefault="005752DE" w:rsidP="00391FF6">
      <w:pPr>
        <w:pStyle w:val="PL"/>
        <w:rPr>
          <w:noProof w:val="0"/>
          <w:snapToGrid w:val="0"/>
        </w:rPr>
      </w:pPr>
      <w:r w:rsidRPr="00C37D2B">
        <w:rPr>
          <w:noProof w:val="0"/>
          <w:snapToGrid w:val="0"/>
        </w:rPr>
        <w:t>ProSeAuthorized ::= SEQUENCE {</w:t>
      </w:r>
    </w:p>
    <w:p w14:paraId="373C6F49"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24861737"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47356EB3"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67E49B12" w14:textId="77777777" w:rsidR="005752DE" w:rsidRPr="00C37D2B" w:rsidRDefault="005752DE" w:rsidP="009C3351">
      <w:pPr>
        <w:pStyle w:val="PL"/>
        <w:rPr>
          <w:noProof w:val="0"/>
          <w:snapToGrid w:val="0"/>
        </w:rPr>
      </w:pPr>
      <w:r w:rsidRPr="00C37D2B">
        <w:rPr>
          <w:noProof w:val="0"/>
          <w:snapToGrid w:val="0"/>
        </w:rPr>
        <w:tab/>
        <w:t>...</w:t>
      </w:r>
    </w:p>
    <w:p w14:paraId="481DFDC5" w14:textId="77777777" w:rsidR="005752DE" w:rsidRPr="00C37D2B" w:rsidRDefault="005752DE" w:rsidP="009C3351">
      <w:pPr>
        <w:pStyle w:val="PL"/>
        <w:rPr>
          <w:noProof w:val="0"/>
          <w:snapToGrid w:val="0"/>
        </w:rPr>
      </w:pPr>
      <w:r w:rsidRPr="00C37D2B">
        <w:rPr>
          <w:noProof w:val="0"/>
          <w:snapToGrid w:val="0"/>
        </w:rPr>
        <w:t>}</w:t>
      </w:r>
    </w:p>
    <w:p w14:paraId="419D4E8D" w14:textId="77777777" w:rsidR="005752DE" w:rsidRPr="00C37D2B" w:rsidRDefault="005752DE" w:rsidP="009C3351">
      <w:pPr>
        <w:pStyle w:val="PL"/>
        <w:rPr>
          <w:noProof w:val="0"/>
          <w:snapToGrid w:val="0"/>
        </w:rPr>
      </w:pPr>
    </w:p>
    <w:p w14:paraId="4ADB44D9"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8ED1990"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1AFA9643" w14:textId="77777777" w:rsidR="005752DE" w:rsidRPr="00C37D2B" w:rsidRDefault="005752DE" w:rsidP="00646EA2">
      <w:pPr>
        <w:pStyle w:val="PL"/>
        <w:rPr>
          <w:noProof w:val="0"/>
          <w:snapToGrid w:val="0"/>
        </w:rPr>
      </w:pPr>
      <w:r w:rsidRPr="00C37D2B">
        <w:rPr>
          <w:noProof w:val="0"/>
          <w:snapToGrid w:val="0"/>
        </w:rPr>
        <w:tab/>
        <w:t>...</w:t>
      </w:r>
    </w:p>
    <w:p w14:paraId="1A633FDD" w14:textId="77777777" w:rsidR="005752DE" w:rsidRPr="00C37D2B" w:rsidRDefault="005752DE" w:rsidP="00646EA2">
      <w:pPr>
        <w:pStyle w:val="PL"/>
        <w:rPr>
          <w:noProof w:val="0"/>
          <w:snapToGrid w:val="0"/>
        </w:rPr>
      </w:pPr>
      <w:r w:rsidRPr="00C37D2B">
        <w:rPr>
          <w:noProof w:val="0"/>
          <w:snapToGrid w:val="0"/>
        </w:rPr>
        <w:t>}</w:t>
      </w:r>
    </w:p>
    <w:p w14:paraId="6C95CB9D" w14:textId="77777777" w:rsidR="005752DE" w:rsidRPr="00C37D2B" w:rsidRDefault="005752DE" w:rsidP="00646EA2">
      <w:pPr>
        <w:pStyle w:val="PL"/>
        <w:rPr>
          <w:noProof w:val="0"/>
          <w:snapToGrid w:val="0"/>
        </w:rPr>
      </w:pPr>
    </w:p>
    <w:p w14:paraId="49B12711" w14:textId="77777777" w:rsidR="005752DE" w:rsidRPr="00C37D2B" w:rsidRDefault="005752DE" w:rsidP="008B182E">
      <w:pPr>
        <w:pStyle w:val="PL"/>
        <w:rPr>
          <w:noProof w:val="0"/>
          <w:snapToGrid w:val="0"/>
        </w:rPr>
      </w:pPr>
      <w:r w:rsidRPr="00C37D2B">
        <w:rPr>
          <w:noProof w:val="0"/>
          <w:snapToGrid w:val="0"/>
        </w:rPr>
        <w:t xml:space="preserve">ProSeDirectDiscovery ::= ENUMERATED { </w:t>
      </w:r>
    </w:p>
    <w:p w14:paraId="2C3499B5" w14:textId="77777777" w:rsidR="005752DE" w:rsidRPr="00C37D2B" w:rsidRDefault="005752DE" w:rsidP="008B182E">
      <w:pPr>
        <w:pStyle w:val="PL"/>
        <w:rPr>
          <w:noProof w:val="0"/>
          <w:snapToGrid w:val="0"/>
        </w:rPr>
      </w:pPr>
      <w:r w:rsidRPr="00C37D2B">
        <w:rPr>
          <w:noProof w:val="0"/>
          <w:snapToGrid w:val="0"/>
        </w:rPr>
        <w:tab/>
        <w:t>authorized,</w:t>
      </w:r>
    </w:p>
    <w:p w14:paraId="78F9891F" w14:textId="77777777" w:rsidR="005752DE" w:rsidRPr="00C37D2B" w:rsidRDefault="005752DE" w:rsidP="003322D7">
      <w:pPr>
        <w:pStyle w:val="PL"/>
        <w:rPr>
          <w:noProof w:val="0"/>
          <w:snapToGrid w:val="0"/>
        </w:rPr>
      </w:pPr>
      <w:r w:rsidRPr="00C37D2B">
        <w:rPr>
          <w:noProof w:val="0"/>
          <w:snapToGrid w:val="0"/>
        </w:rPr>
        <w:tab/>
        <w:t>not-authorized,</w:t>
      </w:r>
    </w:p>
    <w:p w14:paraId="180E5856" w14:textId="77777777" w:rsidR="005752DE" w:rsidRPr="00C37D2B" w:rsidRDefault="005752DE" w:rsidP="00155D48">
      <w:pPr>
        <w:pStyle w:val="PL"/>
        <w:rPr>
          <w:noProof w:val="0"/>
          <w:snapToGrid w:val="0"/>
        </w:rPr>
      </w:pPr>
      <w:r w:rsidRPr="00C37D2B">
        <w:rPr>
          <w:noProof w:val="0"/>
          <w:snapToGrid w:val="0"/>
        </w:rPr>
        <w:tab/>
        <w:t>...</w:t>
      </w:r>
    </w:p>
    <w:p w14:paraId="795F8845" w14:textId="77777777" w:rsidR="005752DE" w:rsidRPr="00C37D2B" w:rsidRDefault="005752DE" w:rsidP="005B78C3">
      <w:pPr>
        <w:pStyle w:val="PL"/>
        <w:rPr>
          <w:noProof w:val="0"/>
          <w:snapToGrid w:val="0"/>
        </w:rPr>
      </w:pPr>
      <w:r w:rsidRPr="00C37D2B">
        <w:rPr>
          <w:noProof w:val="0"/>
          <w:snapToGrid w:val="0"/>
        </w:rPr>
        <w:t>}</w:t>
      </w:r>
    </w:p>
    <w:p w14:paraId="60FBC5A3" w14:textId="77777777" w:rsidR="005752DE" w:rsidRPr="00C37D2B" w:rsidRDefault="005752DE" w:rsidP="007F5250">
      <w:pPr>
        <w:pStyle w:val="PL"/>
        <w:rPr>
          <w:noProof w:val="0"/>
          <w:snapToGrid w:val="0"/>
        </w:rPr>
      </w:pPr>
    </w:p>
    <w:p w14:paraId="35D9E0BF"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028FD3C3" w14:textId="77777777" w:rsidR="005752DE" w:rsidRPr="00C37D2B" w:rsidRDefault="005752DE" w:rsidP="007F5250">
      <w:pPr>
        <w:pStyle w:val="PL"/>
        <w:rPr>
          <w:noProof w:val="0"/>
          <w:snapToGrid w:val="0"/>
        </w:rPr>
      </w:pPr>
      <w:r w:rsidRPr="00C37D2B">
        <w:rPr>
          <w:noProof w:val="0"/>
          <w:snapToGrid w:val="0"/>
        </w:rPr>
        <w:tab/>
        <w:t>authorized,</w:t>
      </w:r>
    </w:p>
    <w:p w14:paraId="62BB812E" w14:textId="77777777" w:rsidR="005752DE" w:rsidRPr="00C37D2B" w:rsidRDefault="005752DE" w:rsidP="007F5250">
      <w:pPr>
        <w:pStyle w:val="PL"/>
        <w:rPr>
          <w:noProof w:val="0"/>
          <w:snapToGrid w:val="0"/>
        </w:rPr>
      </w:pPr>
      <w:r w:rsidRPr="00C37D2B">
        <w:rPr>
          <w:noProof w:val="0"/>
          <w:snapToGrid w:val="0"/>
        </w:rPr>
        <w:tab/>
        <w:t>not-authorized,</w:t>
      </w:r>
    </w:p>
    <w:p w14:paraId="4E57BB65" w14:textId="77777777" w:rsidR="005752DE" w:rsidRPr="00C37D2B" w:rsidRDefault="005752DE" w:rsidP="007F5250">
      <w:pPr>
        <w:pStyle w:val="PL"/>
        <w:rPr>
          <w:noProof w:val="0"/>
          <w:snapToGrid w:val="0"/>
        </w:rPr>
      </w:pPr>
      <w:r w:rsidRPr="00C37D2B">
        <w:rPr>
          <w:noProof w:val="0"/>
          <w:snapToGrid w:val="0"/>
        </w:rPr>
        <w:tab/>
        <w:t>...</w:t>
      </w:r>
    </w:p>
    <w:p w14:paraId="16BD01F0" w14:textId="77777777" w:rsidR="005752DE" w:rsidRPr="00C37D2B" w:rsidRDefault="005752DE" w:rsidP="007F5250">
      <w:pPr>
        <w:pStyle w:val="PL"/>
        <w:rPr>
          <w:noProof w:val="0"/>
          <w:snapToGrid w:val="0"/>
        </w:rPr>
      </w:pPr>
      <w:r w:rsidRPr="00C37D2B">
        <w:rPr>
          <w:noProof w:val="0"/>
          <w:snapToGrid w:val="0"/>
        </w:rPr>
        <w:t>}</w:t>
      </w:r>
    </w:p>
    <w:p w14:paraId="6C000B68" w14:textId="77777777" w:rsidR="005752DE" w:rsidRPr="00C37D2B" w:rsidRDefault="005752DE" w:rsidP="007F5250">
      <w:pPr>
        <w:pStyle w:val="PL"/>
        <w:rPr>
          <w:noProof w:val="0"/>
          <w:snapToGrid w:val="0"/>
        </w:rPr>
      </w:pPr>
    </w:p>
    <w:p w14:paraId="58C28FF6"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B19C1E2" w14:textId="77777777" w:rsidR="005752DE" w:rsidRPr="00C37D2B" w:rsidRDefault="005752DE" w:rsidP="007F5250">
      <w:pPr>
        <w:pStyle w:val="PL"/>
        <w:rPr>
          <w:noProof w:val="0"/>
          <w:snapToGrid w:val="0"/>
        </w:rPr>
      </w:pPr>
      <w:r w:rsidRPr="00C37D2B">
        <w:rPr>
          <w:noProof w:val="0"/>
          <w:snapToGrid w:val="0"/>
        </w:rPr>
        <w:tab/>
        <w:t>authorized,</w:t>
      </w:r>
    </w:p>
    <w:p w14:paraId="662FDC0F" w14:textId="77777777" w:rsidR="005752DE" w:rsidRPr="00C37D2B" w:rsidRDefault="005752DE" w:rsidP="007F5250">
      <w:pPr>
        <w:pStyle w:val="PL"/>
        <w:rPr>
          <w:noProof w:val="0"/>
          <w:snapToGrid w:val="0"/>
        </w:rPr>
      </w:pPr>
      <w:r w:rsidRPr="00C37D2B">
        <w:rPr>
          <w:noProof w:val="0"/>
          <w:snapToGrid w:val="0"/>
        </w:rPr>
        <w:tab/>
        <w:t>not-authorized,</w:t>
      </w:r>
    </w:p>
    <w:p w14:paraId="551A06F0" w14:textId="77777777" w:rsidR="005752DE" w:rsidRPr="00C37D2B" w:rsidRDefault="005752DE" w:rsidP="007F5250">
      <w:pPr>
        <w:pStyle w:val="PL"/>
        <w:rPr>
          <w:noProof w:val="0"/>
          <w:snapToGrid w:val="0"/>
        </w:rPr>
      </w:pPr>
      <w:r w:rsidRPr="00C37D2B">
        <w:rPr>
          <w:noProof w:val="0"/>
          <w:snapToGrid w:val="0"/>
        </w:rPr>
        <w:tab/>
        <w:t>...</w:t>
      </w:r>
    </w:p>
    <w:p w14:paraId="6288F6B5" w14:textId="77777777" w:rsidR="005752DE" w:rsidRPr="00C37D2B" w:rsidRDefault="005752DE" w:rsidP="007F5250">
      <w:pPr>
        <w:pStyle w:val="PL"/>
        <w:rPr>
          <w:noProof w:val="0"/>
          <w:snapToGrid w:val="0"/>
        </w:rPr>
      </w:pPr>
      <w:r w:rsidRPr="00C37D2B">
        <w:rPr>
          <w:noProof w:val="0"/>
          <w:snapToGrid w:val="0"/>
        </w:rPr>
        <w:t>}</w:t>
      </w:r>
    </w:p>
    <w:p w14:paraId="3B6D6F92" w14:textId="77777777" w:rsidR="005752DE" w:rsidRPr="00C37D2B" w:rsidRDefault="005752DE" w:rsidP="007F5250">
      <w:pPr>
        <w:pStyle w:val="PL"/>
        <w:rPr>
          <w:noProof w:val="0"/>
          <w:snapToGrid w:val="0"/>
        </w:rPr>
      </w:pPr>
    </w:p>
    <w:p w14:paraId="705E0A81"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2C5E83A"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5D6AF287"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6AE70FBD"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3D53B8AD"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4FE097CB"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762C238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65B0720" w14:textId="77777777" w:rsidR="00694024" w:rsidRPr="00C37D2B" w:rsidRDefault="00694024" w:rsidP="00694024">
      <w:pPr>
        <w:pStyle w:val="PL"/>
        <w:rPr>
          <w:noProof w:val="0"/>
          <w:snapToGrid w:val="0"/>
        </w:rPr>
      </w:pPr>
      <w:r w:rsidRPr="00C37D2B">
        <w:rPr>
          <w:noProof w:val="0"/>
          <w:snapToGrid w:val="0"/>
        </w:rPr>
        <w:t>}</w:t>
      </w:r>
    </w:p>
    <w:p w14:paraId="3D2D0275" w14:textId="77777777" w:rsidR="009725B4" w:rsidRPr="00C37D2B" w:rsidRDefault="009725B4" w:rsidP="009725B4">
      <w:pPr>
        <w:pStyle w:val="PL"/>
        <w:rPr>
          <w:noProof w:val="0"/>
          <w:snapToGrid w:val="0"/>
        </w:rPr>
      </w:pPr>
    </w:p>
    <w:p w14:paraId="02C42650"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39FE7C71" w14:textId="77777777" w:rsidR="009725B4" w:rsidRPr="00C37D2B" w:rsidRDefault="009725B4" w:rsidP="009725B4">
      <w:pPr>
        <w:pStyle w:val="PL"/>
        <w:rPr>
          <w:noProof w:val="0"/>
          <w:snapToGrid w:val="0"/>
        </w:rPr>
      </w:pPr>
      <w:r w:rsidRPr="00C37D2B">
        <w:rPr>
          <w:noProof w:val="0"/>
          <w:snapToGrid w:val="0"/>
        </w:rPr>
        <w:tab/>
        <w:t>...</w:t>
      </w:r>
    </w:p>
    <w:p w14:paraId="72F8C96D"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4D544B4A" w14:textId="77777777" w:rsidR="00694024" w:rsidRPr="00C37D2B" w:rsidRDefault="00694024" w:rsidP="00694024">
      <w:pPr>
        <w:pStyle w:val="PL"/>
        <w:rPr>
          <w:noProof w:val="0"/>
          <w:snapToGrid w:val="0"/>
        </w:rPr>
      </w:pPr>
    </w:p>
    <w:p w14:paraId="35D936EA" w14:textId="77777777" w:rsidR="00B555A0" w:rsidRPr="00C37D2B" w:rsidRDefault="00B555A0" w:rsidP="00B555A0">
      <w:pPr>
        <w:pStyle w:val="PL"/>
        <w:rPr>
          <w:noProof w:val="0"/>
          <w:snapToGrid w:val="0"/>
        </w:rPr>
      </w:pPr>
    </w:p>
    <w:p w14:paraId="691C9176"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08054FA3"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4ECCC5AE"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20C87729"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590164B"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43B41024" w14:textId="77777777" w:rsidR="00694024" w:rsidRPr="00C37D2B" w:rsidRDefault="00694024" w:rsidP="00694024">
      <w:pPr>
        <w:pStyle w:val="PL"/>
        <w:rPr>
          <w:noProof w:val="0"/>
          <w:snapToGrid w:val="0"/>
        </w:rPr>
      </w:pPr>
      <w:r w:rsidRPr="00C37D2B">
        <w:rPr>
          <w:noProof w:val="0"/>
          <w:snapToGrid w:val="0"/>
        </w:rPr>
        <w:t>}</w:t>
      </w:r>
    </w:p>
    <w:p w14:paraId="6DDC0732" w14:textId="77777777" w:rsidR="009725B4" w:rsidRPr="00C37D2B" w:rsidRDefault="009725B4" w:rsidP="009725B4">
      <w:pPr>
        <w:pStyle w:val="PL"/>
        <w:rPr>
          <w:noProof w:val="0"/>
          <w:snapToGrid w:val="0"/>
        </w:rPr>
      </w:pPr>
    </w:p>
    <w:p w14:paraId="2D0D0C5D"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68A027B8" w14:textId="77777777" w:rsidR="009725B4" w:rsidRPr="00C37D2B" w:rsidRDefault="009725B4" w:rsidP="009725B4">
      <w:pPr>
        <w:pStyle w:val="PL"/>
        <w:rPr>
          <w:noProof w:val="0"/>
          <w:snapToGrid w:val="0"/>
        </w:rPr>
      </w:pPr>
      <w:r w:rsidRPr="00C37D2B">
        <w:rPr>
          <w:noProof w:val="0"/>
          <w:snapToGrid w:val="0"/>
        </w:rPr>
        <w:tab/>
        <w:t>...</w:t>
      </w:r>
    </w:p>
    <w:p w14:paraId="6320B92D" w14:textId="77777777" w:rsidR="009725B4" w:rsidRPr="00C37D2B" w:rsidRDefault="009725B4" w:rsidP="009725B4">
      <w:pPr>
        <w:pStyle w:val="PL"/>
        <w:rPr>
          <w:noProof w:val="0"/>
          <w:snapToGrid w:val="0"/>
        </w:rPr>
      </w:pPr>
      <w:r w:rsidRPr="00C37D2B">
        <w:rPr>
          <w:noProof w:val="0"/>
          <w:snapToGrid w:val="0"/>
        </w:rPr>
        <w:t>}</w:t>
      </w:r>
    </w:p>
    <w:p w14:paraId="796CCC6F" w14:textId="77777777" w:rsidR="001D4E95" w:rsidRPr="00C37D2B" w:rsidRDefault="001D4E95" w:rsidP="00694024">
      <w:pPr>
        <w:pStyle w:val="PL"/>
        <w:rPr>
          <w:noProof w:val="0"/>
          <w:snapToGrid w:val="0"/>
        </w:rPr>
      </w:pPr>
    </w:p>
    <w:p w14:paraId="5DEBBD67"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37CDF4A8" w14:textId="77777777" w:rsidR="00694024" w:rsidRPr="00C37D2B" w:rsidRDefault="00694024" w:rsidP="00694024">
      <w:pPr>
        <w:pStyle w:val="PL"/>
        <w:rPr>
          <w:noProof w:val="0"/>
          <w:snapToGrid w:val="0"/>
        </w:rPr>
      </w:pPr>
    </w:p>
    <w:p w14:paraId="732F9B82" w14:textId="77777777" w:rsidR="00694024" w:rsidRPr="00C37D2B" w:rsidRDefault="00694024" w:rsidP="00694024">
      <w:pPr>
        <w:pStyle w:val="PL"/>
        <w:rPr>
          <w:noProof w:val="0"/>
          <w:snapToGrid w:val="0"/>
        </w:rPr>
      </w:pPr>
      <w:r w:rsidRPr="00C37D2B">
        <w:rPr>
          <w:noProof w:val="0"/>
          <w:snapToGrid w:val="0"/>
        </w:rPr>
        <w:t>ProtectedResourceList-Item ::= SEQUENCE {</w:t>
      </w:r>
    </w:p>
    <w:p w14:paraId="046DB933"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0668D75"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794D7042"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2AD87B02"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DF3B44C"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1958A6C5" w14:textId="77777777" w:rsidR="00694024" w:rsidRPr="00C37D2B" w:rsidRDefault="00694024" w:rsidP="00694024">
      <w:pPr>
        <w:pStyle w:val="PL"/>
        <w:rPr>
          <w:noProof w:val="0"/>
          <w:snapToGrid w:val="0"/>
        </w:rPr>
      </w:pPr>
      <w:r w:rsidRPr="00C37D2B">
        <w:rPr>
          <w:noProof w:val="0"/>
          <w:snapToGrid w:val="0"/>
        </w:rPr>
        <w:tab/>
        <w:t>...</w:t>
      </w:r>
    </w:p>
    <w:p w14:paraId="7902A144" w14:textId="77777777" w:rsidR="00694024" w:rsidRPr="00C37D2B" w:rsidRDefault="00694024" w:rsidP="00694024">
      <w:pPr>
        <w:pStyle w:val="PL"/>
        <w:rPr>
          <w:noProof w:val="0"/>
          <w:snapToGrid w:val="0"/>
        </w:rPr>
      </w:pPr>
      <w:r w:rsidRPr="00C37D2B">
        <w:rPr>
          <w:noProof w:val="0"/>
          <w:snapToGrid w:val="0"/>
        </w:rPr>
        <w:t>}</w:t>
      </w:r>
    </w:p>
    <w:p w14:paraId="74F19567" w14:textId="77777777" w:rsidR="009725B4" w:rsidRPr="00C37D2B" w:rsidRDefault="009725B4" w:rsidP="009725B4">
      <w:pPr>
        <w:pStyle w:val="PL"/>
        <w:rPr>
          <w:noProof w:val="0"/>
          <w:snapToGrid w:val="0"/>
        </w:rPr>
      </w:pPr>
    </w:p>
    <w:p w14:paraId="72FD793D"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01211DDD" w14:textId="77777777" w:rsidR="009725B4" w:rsidRPr="00C37D2B" w:rsidRDefault="009725B4" w:rsidP="009725B4">
      <w:pPr>
        <w:pStyle w:val="PL"/>
        <w:rPr>
          <w:noProof w:val="0"/>
          <w:snapToGrid w:val="0"/>
        </w:rPr>
      </w:pPr>
      <w:r w:rsidRPr="00C37D2B">
        <w:rPr>
          <w:noProof w:val="0"/>
          <w:snapToGrid w:val="0"/>
        </w:rPr>
        <w:tab/>
        <w:t>...</w:t>
      </w:r>
    </w:p>
    <w:p w14:paraId="6E834EC5" w14:textId="77777777" w:rsidR="009725B4" w:rsidRPr="00C37D2B" w:rsidRDefault="009725B4" w:rsidP="009725B4">
      <w:pPr>
        <w:pStyle w:val="PL"/>
        <w:rPr>
          <w:noProof w:val="0"/>
          <w:snapToGrid w:val="0"/>
        </w:rPr>
      </w:pPr>
      <w:r w:rsidRPr="00C37D2B">
        <w:rPr>
          <w:noProof w:val="0"/>
          <w:snapToGrid w:val="0"/>
        </w:rPr>
        <w:t>}</w:t>
      </w:r>
    </w:p>
    <w:p w14:paraId="3E71D135" w14:textId="77777777" w:rsidR="001D4E95" w:rsidRPr="00C37D2B" w:rsidRDefault="001D4E95" w:rsidP="00694024">
      <w:pPr>
        <w:pStyle w:val="PL"/>
        <w:rPr>
          <w:noProof w:val="0"/>
          <w:snapToGrid w:val="0"/>
        </w:rPr>
      </w:pPr>
    </w:p>
    <w:p w14:paraId="2F73A403" w14:textId="77777777" w:rsidR="00B2325D" w:rsidRDefault="00B2325D" w:rsidP="00694024">
      <w:pPr>
        <w:pStyle w:val="PL"/>
        <w:rPr>
          <w:noProof w:val="0"/>
          <w:snapToGrid w:val="0"/>
        </w:rPr>
      </w:pPr>
      <w:r w:rsidRPr="00C37D2B">
        <w:rPr>
          <w:noProof w:val="0"/>
          <w:snapToGrid w:val="0"/>
        </w:rPr>
        <w:t>PartialListIndicator ::= ENUMERATED {partial, ...}</w:t>
      </w:r>
    </w:p>
    <w:p w14:paraId="0267E50E" w14:textId="77777777" w:rsidR="00F554CE" w:rsidRPr="00C37D2B" w:rsidRDefault="00F554CE" w:rsidP="00694024">
      <w:pPr>
        <w:pStyle w:val="PL"/>
        <w:rPr>
          <w:noProof w:val="0"/>
          <w:snapToGrid w:val="0"/>
        </w:rPr>
      </w:pPr>
    </w:p>
    <w:p w14:paraId="66CAF505" w14:textId="77777777" w:rsidR="00F554CE" w:rsidRPr="008711EA" w:rsidRDefault="00F554CE" w:rsidP="00F554CE">
      <w:pPr>
        <w:pStyle w:val="PL"/>
        <w:rPr>
          <w:snapToGrid w:val="0"/>
        </w:rPr>
      </w:pPr>
      <w:r w:rsidRPr="008711EA">
        <w:rPr>
          <w:snapToGrid w:val="0"/>
        </w:rPr>
        <w:t>PrivacyIndicator ::= ENUMERATED {</w:t>
      </w:r>
    </w:p>
    <w:p w14:paraId="13269DBC" w14:textId="77777777" w:rsidR="00F554CE" w:rsidRPr="008711EA" w:rsidRDefault="00F554CE" w:rsidP="00F554CE">
      <w:pPr>
        <w:pStyle w:val="PL"/>
        <w:rPr>
          <w:snapToGrid w:val="0"/>
        </w:rPr>
      </w:pPr>
      <w:r w:rsidRPr="008711EA">
        <w:rPr>
          <w:snapToGrid w:val="0"/>
        </w:rPr>
        <w:tab/>
        <w:t>immediate-MDT,</w:t>
      </w:r>
    </w:p>
    <w:p w14:paraId="4B7DE267" w14:textId="77777777" w:rsidR="00F554CE" w:rsidRPr="008711EA" w:rsidRDefault="00F554CE" w:rsidP="00F554CE">
      <w:pPr>
        <w:pStyle w:val="PL"/>
        <w:rPr>
          <w:snapToGrid w:val="0"/>
        </w:rPr>
      </w:pPr>
      <w:r w:rsidRPr="008711EA">
        <w:rPr>
          <w:snapToGrid w:val="0"/>
        </w:rPr>
        <w:tab/>
        <w:t>logged-MDT,</w:t>
      </w:r>
    </w:p>
    <w:p w14:paraId="37637098" w14:textId="77777777" w:rsidR="00F554CE" w:rsidRPr="008711EA" w:rsidRDefault="00F554CE" w:rsidP="00F554CE">
      <w:pPr>
        <w:pStyle w:val="PL"/>
        <w:rPr>
          <w:snapToGrid w:val="0"/>
        </w:rPr>
      </w:pPr>
      <w:r w:rsidRPr="008711EA">
        <w:rPr>
          <w:snapToGrid w:val="0"/>
        </w:rPr>
        <w:tab/>
        <w:t>...</w:t>
      </w:r>
    </w:p>
    <w:p w14:paraId="7CE355A0" w14:textId="77777777" w:rsidR="00F554CE" w:rsidRPr="008711EA" w:rsidRDefault="00F554CE" w:rsidP="00F554CE">
      <w:pPr>
        <w:pStyle w:val="PL"/>
        <w:rPr>
          <w:snapToGrid w:val="0"/>
        </w:rPr>
      </w:pPr>
      <w:r w:rsidRPr="008711EA">
        <w:rPr>
          <w:snapToGrid w:val="0"/>
        </w:rPr>
        <w:t>}</w:t>
      </w:r>
    </w:p>
    <w:p w14:paraId="3858D63C" w14:textId="77777777" w:rsidR="00B2325D" w:rsidRPr="00C37D2B" w:rsidRDefault="00B2325D" w:rsidP="00694024">
      <w:pPr>
        <w:pStyle w:val="PL"/>
        <w:rPr>
          <w:noProof w:val="0"/>
          <w:snapToGrid w:val="0"/>
        </w:rPr>
      </w:pPr>
    </w:p>
    <w:p w14:paraId="431F800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Q</w:t>
      </w:r>
    </w:p>
    <w:p w14:paraId="2A808522" w14:textId="77777777" w:rsidR="005752DE" w:rsidRPr="00C37D2B" w:rsidRDefault="005752DE" w:rsidP="007F5250">
      <w:pPr>
        <w:pStyle w:val="PL"/>
        <w:rPr>
          <w:noProof w:val="0"/>
          <w:snapToGrid w:val="0"/>
        </w:rPr>
      </w:pPr>
    </w:p>
    <w:p w14:paraId="1F804058" w14:textId="77777777" w:rsidR="005752DE" w:rsidRPr="00C37D2B" w:rsidRDefault="005752DE" w:rsidP="007F5250">
      <w:pPr>
        <w:pStyle w:val="PL"/>
        <w:rPr>
          <w:noProof w:val="0"/>
          <w:snapToGrid w:val="0"/>
        </w:rPr>
      </w:pPr>
      <w:r w:rsidRPr="00C37D2B">
        <w:rPr>
          <w:noProof w:val="0"/>
          <w:snapToGrid w:val="0"/>
        </w:rPr>
        <w:t>QCI ::= INTEGER (0..255)</w:t>
      </w:r>
    </w:p>
    <w:p w14:paraId="16314564" w14:textId="77777777" w:rsidR="005752DE" w:rsidRDefault="005752DE" w:rsidP="007F5250">
      <w:pPr>
        <w:pStyle w:val="PL"/>
        <w:rPr>
          <w:noProof w:val="0"/>
          <w:snapToGrid w:val="0"/>
        </w:rPr>
      </w:pPr>
    </w:p>
    <w:p w14:paraId="7B3FC37F" w14:textId="77777777" w:rsidR="00C30CF3" w:rsidRDefault="00C30CF3" w:rsidP="007F5250">
      <w:pPr>
        <w:pStyle w:val="PL"/>
        <w:rPr>
          <w:noProof w:val="0"/>
          <w:snapToGrid w:val="0"/>
        </w:rPr>
      </w:pPr>
      <w:r>
        <w:rPr>
          <w:noProof w:val="0"/>
          <w:snapToGrid w:val="0"/>
        </w:rPr>
        <w:t>QoS-Mapping-Information ::= SEQUENCE {</w:t>
      </w:r>
    </w:p>
    <w:p w14:paraId="583BEBDA"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0DD3E8D5"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1597F6AB"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01DEB5F2" w14:textId="77777777" w:rsidR="00C30CF3" w:rsidRDefault="00C30CF3" w:rsidP="007F5250">
      <w:pPr>
        <w:pStyle w:val="PL"/>
        <w:rPr>
          <w:noProof w:val="0"/>
          <w:snapToGrid w:val="0"/>
        </w:rPr>
      </w:pPr>
      <w:r>
        <w:rPr>
          <w:noProof w:val="0"/>
          <w:snapToGrid w:val="0"/>
        </w:rPr>
        <w:t>...</w:t>
      </w:r>
    </w:p>
    <w:p w14:paraId="57F6C4C0" w14:textId="77777777" w:rsidR="00C30CF3" w:rsidRDefault="00C30CF3" w:rsidP="007F5250">
      <w:pPr>
        <w:pStyle w:val="PL"/>
        <w:rPr>
          <w:noProof w:val="0"/>
          <w:snapToGrid w:val="0"/>
        </w:rPr>
      </w:pPr>
      <w:r>
        <w:rPr>
          <w:noProof w:val="0"/>
          <w:snapToGrid w:val="0"/>
        </w:rPr>
        <w:t>}</w:t>
      </w:r>
    </w:p>
    <w:p w14:paraId="30E6F0AA" w14:textId="77777777" w:rsidR="00C30CF3" w:rsidRDefault="00C30CF3" w:rsidP="007F5250">
      <w:pPr>
        <w:pStyle w:val="PL"/>
        <w:rPr>
          <w:noProof w:val="0"/>
          <w:snapToGrid w:val="0"/>
        </w:rPr>
      </w:pPr>
    </w:p>
    <w:p w14:paraId="26AB7E5B" w14:textId="77777777" w:rsidR="00C30CF3" w:rsidRDefault="00C30CF3" w:rsidP="007F5250">
      <w:pPr>
        <w:pStyle w:val="PL"/>
        <w:rPr>
          <w:noProof w:val="0"/>
          <w:snapToGrid w:val="0"/>
        </w:rPr>
      </w:pPr>
      <w:r>
        <w:rPr>
          <w:noProof w:val="0"/>
          <w:snapToGrid w:val="0"/>
        </w:rPr>
        <w:t>QoS-Mapping-Information-ExtIEs X2AP-PROTOCOL-EXTENSION ::= {</w:t>
      </w:r>
    </w:p>
    <w:p w14:paraId="1C1B1F4F" w14:textId="77777777" w:rsidR="00C30CF3" w:rsidRDefault="00C30CF3" w:rsidP="007F5250">
      <w:pPr>
        <w:pStyle w:val="PL"/>
        <w:rPr>
          <w:noProof w:val="0"/>
          <w:snapToGrid w:val="0"/>
        </w:rPr>
      </w:pPr>
      <w:r>
        <w:rPr>
          <w:noProof w:val="0"/>
          <w:snapToGrid w:val="0"/>
        </w:rPr>
        <w:tab/>
        <w:t>...</w:t>
      </w:r>
    </w:p>
    <w:p w14:paraId="578CE0A8" w14:textId="77777777" w:rsidR="00C30CF3" w:rsidRDefault="00C30CF3" w:rsidP="007F5250">
      <w:pPr>
        <w:pStyle w:val="PL"/>
        <w:rPr>
          <w:noProof w:val="0"/>
          <w:snapToGrid w:val="0"/>
        </w:rPr>
      </w:pPr>
      <w:r>
        <w:rPr>
          <w:noProof w:val="0"/>
          <w:snapToGrid w:val="0"/>
        </w:rPr>
        <w:t>}</w:t>
      </w:r>
    </w:p>
    <w:p w14:paraId="52936765" w14:textId="77777777" w:rsidR="00C30CF3" w:rsidRPr="00C37D2B" w:rsidRDefault="00C30CF3" w:rsidP="007F5250">
      <w:pPr>
        <w:pStyle w:val="PL"/>
        <w:rPr>
          <w:noProof w:val="0"/>
          <w:snapToGrid w:val="0"/>
        </w:rPr>
      </w:pPr>
    </w:p>
    <w:p w14:paraId="7BF269C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R</w:t>
      </w:r>
    </w:p>
    <w:p w14:paraId="1DD0DA33" w14:textId="77777777" w:rsidR="005752DE" w:rsidRPr="00C37D2B" w:rsidRDefault="005752DE" w:rsidP="007F5250">
      <w:pPr>
        <w:pStyle w:val="PL"/>
        <w:rPr>
          <w:noProof w:val="0"/>
          <w:snapToGrid w:val="0"/>
        </w:rPr>
      </w:pPr>
    </w:p>
    <w:p w14:paraId="704FA75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3AD4E757" w14:textId="77777777" w:rsidR="005752DE" w:rsidRPr="00C37D2B" w:rsidRDefault="005752DE" w:rsidP="007F5250">
      <w:pPr>
        <w:pStyle w:val="PL"/>
        <w:rPr>
          <w:lang w:eastAsia="zh-CN"/>
        </w:rPr>
      </w:pPr>
    </w:p>
    <w:p w14:paraId="14BBC9F4"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033F44D9" w14:textId="77777777" w:rsidR="005752DE" w:rsidRPr="00BE4715" w:rsidRDefault="005752DE" w:rsidP="007F5250">
      <w:pPr>
        <w:pStyle w:val="PL"/>
        <w:rPr>
          <w:lang w:val="fr-FR" w:eastAsia="zh-CN"/>
        </w:rPr>
      </w:pPr>
      <w:r w:rsidRPr="00C37D2B">
        <w:rPr>
          <w:noProof w:val="0"/>
          <w:snapToGrid w:val="0"/>
        </w:rPr>
        <w:tab/>
      </w:r>
      <w:r w:rsidRPr="00BE4715">
        <w:rPr>
          <w:lang w:val="fr-FR"/>
        </w:rPr>
        <w:t>n1,</w:t>
      </w:r>
    </w:p>
    <w:p w14:paraId="2D40FCF1" w14:textId="77777777" w:rsidR="005752DE" w:rsidRPr="00BE4715" w:rsidRDefault="005752DE" w:rsidP="007F5250">
      <w:pPr>
        <w:pStyle w:val="PL"/>
        <w:rPr>
          <w:lang w:val="fr-FR" w:eastAsia="zh-CN"/>
        </w:rPr>
      </w:pPr>
      <w:r w:rsidRPr="00BE4715">
        <w:rPr>
          <w:lang w:val="fr-FR" w:eastAsia="zh-CN"/>
        </w:rPr>
        <w:tab/>
      </w:r>
      <w:r w:rsidRPr="00BE4715">
        <w:rPr>
          <w:lang w:val="fr-FR"/>
        </w:rPr>
        <w:t>n2,</w:t>
      </w:r>
    </w:p>
    <w:p w14:paraId="313487AA" w14:textId="77777777" w:rsidR="005752DE" w:rsidRPr="00BE4715" w:rsidRDefault="005752DE" w:rsidP="007F5250">
      <w:pPr>
        <w:pStyle w:val="PL"/>
        <w:rPr>
          <w:lang w:val="fr-FR" w:eastAsia="zh-CN"/>
        </w:rPr>
      </w:pPr>
      <w:r w:rsidRPr="00BE4715">
        <w:rPr>
          <w:lang w:val="fr-FR" w:eastAsia="zh-CN"/>
        </w:rPr>
        <w:tab/>
      </w:r>
      <w:r w:rsidRPr="00BE4715">
        <w:rPr>
          <w:lang w:val="fr-FR"/>
        </w:rPr>
        <w:t>n4,</w:t>
      </w:r>
    </w:p>
    <w:p w14:paraId="474554A2" w14:textId="77777777" w:rsidR="005752DE" w:rsidRPr="00BE4715" w:rsidRDefault="005752DE" w:rsidP="007F5250">
      <w:pPr>
        <w:pStyle w:val="PL"/>
        <w:rPr>
          <w:lang w:val="fr-FR" w:eastAsia="zh-CN"/>
        </w:rPr>
      </w:pPr>
      <w:r w:rsidRPr="00BE4715">
        <w:rPr>
          <w:lang w:val="fr-FR" w:eastAsia="zh-CN"/>
        </w:rPr>
        <w:tab/>
      </w:r>
      <w:r w:rsidRPr="00BE4715">
        <w:rPr>
          <w:lang w:val="fr-FR"/>
        </w:rPr>
        <w:t>n8,</w:t>
      </w:r>
    </w:p>
    <w:p w14:paraId="49CC9674" w14:textId="77777777" w:rsidR="005752DE" w:rsidRPr="00BE4715" w:rsidRDefault="005752DE" w:rsidP="007F5250">
      <w:pPr>
        <w:pStyle w:val="PL"/>
        <w:rPr>
          <w:lang w:val="fr-FR" w:eastAsia="zh-CN"/>
        </w:rPr>
      </w:pPr>
      <w:r w:rsidRPr="00BE4715">
        <w:rPr>
          <w:lang w:val="fr-FR" w:eastAsia="zh-CN"/>
        </w:rPr>
        <w:tab/>
      </w:r>
      <w:r w:rsidRPr="00BE4715">
        <w:rPr>
          <w:lang w:val="fr-FR"/>
        </w:rPr>
        <w:t>n16,</w:t>
      </w:r>
    </w:p>
    <w:p w14:paraId="48B4C48B" w14:textId="77777777" w:rsidR="005752DE" w:rsidRPr="00BE4715" w:rsidRDefault="005752DE" w:rsidP="007F5250">
      <w:pPr>
        <w:pStyle w:val="PL"/>
        <w:rPr>
          <w:noProof w:val="0"/>
          <w:snapToGrid w:val="0"/>
          <w:lang w:val="fr-FR"/>
        </w:rPr>
      </w:pPr>
      <w:r w:rsidRPr="00BE4715">
        <w:rPr>
          <w:lang w:val="fr-FR" w:eastAsia="zh-CN"/>
        </w:rPr>
        <w:tab/>
      </w:r>
      <w:r w:rsidRPr="00BE4715">
        <w:rPr>
          <w:lang w:val="fr-FR"/>
        </w:rPr>
        <w:t>n32</w:t>
      </w:r>
      <w:r w:rsidRPr="00BE4715">
        <w:rPr>
          <w:noProof w:val="0"/>
          <w:snapToGrid w:val="0"/>
          <w:lang w:val="fr-FR"/>
        </w:rPr>
        <w:t>,</w:t>
      </w:r>
    </w:p>
    <w:p w14:paraId="59E4F19F" w14:textId="77777777" w:rsidR="005752DE" w:rsidRPr="00BE4715" w:rsidRDefault="005752DE" w:rsidP="007F5250">
      <w:pPr>
        <w:pStyle w:val="PL"/>
        <w:rPr>
          <w:noProof w:val="0"/>
          <w:snapToGrid w:val="0"/>
          <w:lang w:val="fr-FR"/>
        </w:rPr>
      </w:pPr>
      <w:r w:rsidRPr="00BE4715">
        <w:rPr>
          <w:noProof w:val="0"/>
          <w:snapToGrid w:val="0"/>
          <w:lang w:val="fr-FR"/>
        </w:rPr>
        <w:tab/>
        <w:t>...</w:t>
      </w:r>
    </w:p>
    <w:p w14:paraId="3F163488" w14:textId="77777777" w:rsidR="005752DE" w:rsidRPr="00BE4715" w:rsidRDefault="005752DE" w:rsidP="007F5250">
      <w:pPr>
        <w:pStyle w:val="PL"/>
        <w:rPr>
          <w:noProof w:val="0"/>
          <w:snapToGrid w:val="0"/>
          <w:lang w:val="fr-FR"/>
        </w:rPr>
      </w:pPr>
      <w:r w:rsidRPr="00BE4715">
        <w:rPr>
          <w:noProof w:val="0"/>
          <w:snapToGrid w:val="0"/>
          <w:lang w:val="fr-FR"/>
        </w:rPr>
        <w:t>}</w:t>
      </w:r>
    </w:p>
    <w:p w14:paraId="51EA2217" w14:textId="77777777" w:rsidR="005752DE" w:rsidRPr="00BE4715" w:rsidRDefault="005752DE" w:rsidP="007F5250">
      <w:pPr>
        <w:pStyle w:val="PL"/>
        <w:rPr>
          <w:noProof w:val="0"/>
          <w:snapToGrid w:val="0"/>
          <w:lang w:val="fr-FR"/>
        </w:rPr>
      </w:pPr>
    </w:p>
    <w:p w14:paraId="1E2AC0A6" w14:textId="77777777" w:rsidR="005752DE" w:rsidRPr="00BE4715" w:rsidRDefault="005752DE" w:rsidP="007F5250">
      <w:pPr>
        <w:pStyle w:val="PL"/>
        <w:rPr>
          <w:noProof w:val="0"/>
          <w:snapToGrid w:val="0"/>
          <w:lang w:val="fr-FR"/>
        </w:rPr>
      </w:pPr>
    </w:p>
    <w:p w14:paraId="692D502F" w14:textId="77777777" w:rsidR="005752DE" w:rsidRPr="00BE4715" w:rsidRDefault="005752DE" w:rsidP="007F5250">
      <w:pPr>
        <w:pStyle w:val="PL"/>
        <w:rPr>
          <w:noProof w:val="0"/>
          <w:snapToGrid w:val="0"/>
          <w:lang w:val="fr-FR"/>
        </w:rPr>
      </w:pPr>
      <w:r w:rsidRPr="00BE4715">
        <w:rPr>
          <w:noProof w:val="0"/>
          <w:snapToGrid w:val="0"/>
          <w:lang w:val="fr-FR"/>
        </w:rPr>
        <w:t>RadioResourceStatus</w:t>
      </w:r>
      <w:r w:rsidRPr="00BE4715">
        <w:rPr>
          <w:noProof w:val="0"/>
          <w:snapToGrid w:val="0"/>
          <w:lang w:val="fr-FR"/>
        </w:rPr>
        <w:tab/>
        <w:t>::= SEQUENCE {</w:t>
      </w:r>
    </w:p>
    <w:p w14:paraId="0A69F78A" w14:textId="77777777" w:rsidR="005752DE" w:rsidRPr="00BE4715" w:rsidRDefault="005752DE" w:rsidP="007F5250">
      <w:pPr>
        <w:pStyle w:val="PL"/>
        <w:rPr>
          <w:noProof w:val="0"/>
          <w:lang w:val="fr-FR"/>
        </w:rPr>
      </w:pPr>
      <w:r w:rsidRPr="00BE4715">
        <w:rPr>
          <w:noProof w:val="0"/>
          <w:snapToGrid w:val="0"/>
          <w:lang w:val="fr-FR"/>
        </w:rPr>
        <w:tab/>
      </w:r>
      <w:r w:rsidRPr="00BE4715">
        <w:rPr>
          <w:noProof w:val="0"/>
          <w:lang w:val="fr-FR"/>
        </w:rPr>
        <w:t>dL-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DL-GBR-PRB-usage,</w:t>
      </w:r>
    </w:p>
    <w:p w14:paraId="1E4A2228" w14:textId="77777777" w:rsidR="005752DE" w:rsidRPr="00BE4715" w:rsidRDefault="005752DE" w:rsidP="007F5250">
      <w:pPr>
        <w:pStyle w:val="PL"/>
        <w:rPr>
          <w:noProof w:val="0"/>
          <w:lang w:val="fr-FR"/>
        </w:rPr>
      </w:pPr>
      <w:r w:rsidRPr="00BE4715">
        <w:rPr>
          <w:noProof w:val="0"/>
          <w:lang w:val="fr-FR"/>
        </w:rPr>
        <w:tab/>
        <w:t>uL-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UL-GBR-PRB-usage,</w:t>
      </w:r>
    </w:p>
    <w:p w14:paraId="1D0D14C7" w14:textId="77777777" w:rsidR="005752DE" w:rsidRPr="00BE4715" w:rsidRDefault="005752DE" w:rsidP="007F5250">
      <w:pPr>
        <w:pStyle w:val="PL"/>
        <w:rPr>
          <w:noProof w:val="0"/>
          <w:lang w:val="fr-FR"/>
        </w:rPr>
      </w:pPr>
      <w:r w:rsidRPr="00BE4715">
        <w:rPr>
          <w:noProof w:val="0"/>
          <w:lang w:val="fr-FR"/>
        </w:rPr>
        <w:tab/>
        <w:t>dL-non-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DL-non-GBR-PRB-usage,</w:t>
      </w:r>
    </w:p>
    <w:p w14:paraId="19E2CB45" w14:textId="77777777" w:rsidR="005752DE" w:rsidRPr="00BE4715" w:rsidRDefault="005752DE" w:rsidP="007F5250">
      <w:pPr>
        <w:pStyle w:val="PL"/>
        <w:rPr>
          <w:noProof w:val="0"/>
          <w:lang w:val="fr-FR"/>
        </w:rPr>
      </w:pPr>
      <w:r w:rsidRPr="00BE4715">
        <w:rPr>
          <w:noProof w:val="0"/>
          <w:lang w:val="fr-FR"/>
        </w:rPr>
        <w:tab/>
        <w:t>uL-non-GBR-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UL-non-GBR-PRB-usage,</w:t>
      </w:r>
    </w:p>
    <w:p w14:paraId="2C9CD9A7" w14:textId="77777777" w:rsidR="005752DE" w:rsidRPr="00BE4715" w:rsidRDefault="005752DE" w:rsidP="007F5250">
      <w:pPr>
        <w:pStyle w:val="PL"/>
        <w:rPr>
          <w:noProof w:val="0"/>
          <w:lang w:val="fr-FR"/>
        </w:rPr>
      </w:pPr>
      <w:r w:rsidRPr="00BE4715">
        <w:rPr>
          <w:noProof w:val="0"/>
          <w:lang w:val="fr-FR"/>
        </w:rPr>
        <w:tab/>
        <w:t>dL-</w:t>
      </w:r>
      <w:r w:rsidRPr="00BE4715">
        <w:rPr>
          <w:bCs/>
          <w:noProof w:val="0"/>
          <w:lang w:val="fr-FR"/>
        </w:rPr>
        <w:t>Total-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DL-</w:t>
      </w:r>
      <w:r w:rsidRPr="00BE4715">
        <w:rPr>
          <w:bCs/>
          <w:noProof w:val="0"/>
          <w:lang w:val="fr-FR"/>
        </w:rPr>
        <w:t>Total-PRB-usage</w:t>
      </w:r>
      <w:r w:rsidRPr="00BE4715">
        <w:rPr>
          <w:noProof w:val="0"/>
          <w:lang w:val="fr-FR"/>
        </w:rPr>
        <w:t>,</w:t>
      </w:r>
    </w:p>
    <w:p w14:paraId="1856AF5E" w14:textId="77777777" w:rsidR="005752DE" w:rsidRPr="00BE4715" w:rsidRDefault="005752DE" w:rsidP="007F5250">
      <w:pPr>
        <w:pStyle w:val="PL"/>
        <w:rPr>
          <w:noProof w:val="0"/>
          <w:snapToGrid w:val="0"/>
          <w:lang w:val="fr-FR"/>
        </w:rPr>
      </w:pPr>
      <w:r w:rsidRPr="00BE4715">
        <w:rPr>
          <w:noProof w:val="0"/>
          <w:lang w:val="fr-FR"/>
        </w:rPr>
        <w:tab/>
        <w:t>uL-</w:t>
      </w:r>
      <w:r w:rsidRPr="00BE4715">
        <w:rPr>
          <w:bCs/>
          <w:noProof w:val="0"/>
          <w:lang w:val="fr-FR"/>
        </w:rPr>
        <w:t>Total-PRB-usage</w:t>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r>
      <w:r w:rsidRPr="00BE4715">
        <w:rPr>
          <w:noProof w:val="0"/>
          <w:lang w:val="fr-FR"/>
        </w:rPr>
        <w:tab/>
        <w:t>UL-</w:t>
      </w:r>
      <w:r w:rsidRPr="00BE4715">
        <w:rPr>
          <w:bCs/>
          <w:noProof w:val="0"/>
          <w:lang w:val="fr-FR"/>
        </w:rPr>
        <w:t>Total-PRB-usage</w:t>
      </w:r>
      <w:r w:rsidRPr="00BE4715">
        <w:rPr>
          <w:noProof w:val="0"/>
          <w:lang w:val="fr-FR"/>
        </w:rPr>
        <w:t>,</w:t>
      </w:r>
    </w:p>
    <w:p w14:paraId="50925881"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adioResourceStatus</w:t>
      </w:r>
      <w:r w:rsidRPr="00BE4715">
        <w:rPr>
          <w:noProof w:val="0"/>
          <w:lang w:val="fr-FR"/>
        </w:rPr>
        <w:t>-</w:t>
      </w:r>
      <w:r w:rsidRPr="00BE4715">
        <w:rPr>
          <w:noProof w:val="0"/>
          <w:snapToGrid w:val="0"/>
          <w:lang w:val="fr-FR"/>
        </w:rPr>
        <w:t>ExtIEs} } OPTIONAL,</w:t>
      </w:r>
    </w:p>
    <w:p w14:paraId="195A1EEA"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3160A683" w14:textId="77777777" w:rsidR="005752DE" w:rsidRPr="00C37D2B" w:rsidRDefault="005752DE" w:rsidP="007F5250">
      <w:pPr>
        <w:pStyle w:val="PL"/>
        <w:rPr>
          <w:noProof w:val="0"/>
          <w:snapToGrid w:val="0"/>
        </w:rPr>
      </w:pPr>
      <w:r w:rsidRPr="00C37D2B">
        <w:rPr>
          <w:noProof w:val="0"/>
          <w:snapToGrid w:val="0"/>
        </w:rPr>
        <w:t>}</w:t>
      </w:r>
    </w:p>
    <w:p w14:paraId="63E0CF92" w14:textId="77777777" w:rsidR="005752DE" w:rsidRPr="00C37D2B" w:rsidRDefault="005752DE" w:rsidP="007F5250">
      <w:pPr>
        <w:pStyle w:val="PL"/>
        <w:rPr>
          <w:noProof w:val="0"/>
          <w:snapToGrid w:val="0"/>
        </w:rPr>
      </w:pPr>
    </w:p>
    <w:p w14:paraId="42880807"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77A8D546"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230ACB61"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7028FFE8" w14:textId="77777777" w:rsidR="005752DE" w:rsidRPr="00C37D2B" w:rsidRDefault="005752DE" w:rsidP="007F5250">
      <w:pPr>
        <w:pStyle w:val="PL"/>
        <w:rPr>
          <w:noProof w:val="0"/>
          <w:snapToGrid w:val="0"/>
        </w:rPr>
      </w:pPr>
      <w:r w:rsidRPr="00C37D2B">
        <w:rPr>
          <w:noProof w:val="0"/>
          <w:snapToGrid w:val="0"/>
        </w:rPr>
        <w:tab/>
        <w:t>...</w:t>
      </w:r>
    </w:p>
    <w:p w14:paraId="6FEE65E8" w14:textId="77777777" w:rsidR="005752DE" w:rsidRPr="00C37D2B" w:rsidRDefault="005752DE" w:rsidP="008F1E75">
      <w:pPr>
        <w:pStyle w:val="PL"/>
        <w:rPr>
          <w:noProof w:val="0"/>
          <w:snapToGrid w:val="0"/>
        </w:rPr>
      </w:pPr>
      <w:r w:rsidRPr="00C37D2B">
        <w:rPr>
          <w:noProof w:val="0"/>
          <w:snapToGrid w:val="0"/>
        </w:rPr>
        <w:t>}</w:t>
      </w:r>
    </w:p>
    <w:p w14:paraId="27C87496" w14:textId="77777777" w:rsidR="002E0C93" w:rsidRDefault="002E0C93" w:rsidP="002E0C93">
      <w:pPr>
        <w:pStyle w:val="PL"/>
        <w:rPr>
          <w:lang w:eastAsia="zh-CN"/>
        </w:rPr>
      </w:pPr>
    </w:p>
    <w:p w14:paraId="502D6958" w14:textId="77777777" w:rsidR="002E0C93" w:rsidRPr="00685B1D" w:rsidRDefault="002E0C93" w:rsidP="002E0C93">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92F406A" w14:textId="77777777" w:rsidR="005752DE" w:rsidRDefault="005752DE" w:rsidP="007F5250">
      <w:pPr>
        <w:pStyle w:val="PL"/>
        <w:rPr>
          <w:noProof w:val="0"/>
          <w:snapToGrid w:val="0"/>
        </w:rPr>
      </w:pPr>
    </w:p>
    <w:p w14:paraId="24C70E7B"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38354C9" w14:textId="77777777" w:rsidR="00835BDB" w:rsidRPr="00EE5530" w:rsidRDefault="00835BDB" w:rsidP="007F5250">
      <w:pPr>
        <w:pStyle w:val="PL"/>
        <w:rPr>
          <w:noProof w:val="0"/>
          <w:snapToGrid w:val="0"/>
          <w:lang w:val="sv-SE"/>
        </w:rPr>
      </w:pPr>
    </w:p>
    <w:p w14:paraId="60585D2A" w14:textId="77777777" w:rsidR="005752DE" w:rsidRPr="00C37D2B" w:rsidRDefault="005752DE" w:rsidP="007F5250">
      <w:pPr>
        <w:pStyle w:val="PL"/>
      </w:pPr>
      <w:r w:rsidRPr="00C37D2B">
        <w:rPr>
          <w:noProof w:val="0"/>
          <w:snapToGrid w:val="0"/>
        </w:rPr>
        <w:t>ReceiveStatusofULPDCPSDUs ::= BIT STRING (SIZE(4096))</w:t>
      </w:r>
    </w:p>
    <w:p w14:paraId="38FAEC4D" w14:textId="77777777" w:rsidR="005752DE" w:rsidRPr="00C37D2B" w:rsidRDefault="005752DE" w:rsidP="007F5250">
      <w:pPr>
        <w:pStyle w:val="PL"/>
        <w:rPr>
          <w:noProof w:val="0"/>
          <w:snapToGrid w:val="0"/>
        </w:rPr>
      </w:pPr>
    </w:p>
    <w:p w14:paraId="0D4809DC"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1FAF0621" w14:textId="77777777" w:rsidR="005752DE" w:rsidRPr="00C37D2B" w:rsidRDefault="005752DE" w:rsidP="007F5250">
      <w:pPr>
        <w:pStyle w:val="PL"/>
        <w:rPr>
          <w:noProof w:val="0"/>
          <w:snapToGrid w:val="0"/>
        </w:rPr>
      </w:pPr>
    </w:p>
    <w:p w14:paraId="188AE53A"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23888F41" w14:textId="77777777" w:rsidR="005752DE" w:rsidRPr="00C37D2B" w:rsidRDefault="005752DE" w:rsidP="007F5250">
      <w:pPr>
        <w:pStyle w:val="PL"/>
        <w:rPr>
          <w:noProof w:val="0"/>
          <w:snapToGrid w:val="0"/>
        </w:rPr>
      </w:pPr>
    </w:p>
    <w:p w14:paraId="48EC7865" w14:textId="77777777" w:rsidR="009B4DBC" w:rsidRDefault="009B4DBC" w:rsidP="009B4DBC">
      <w:pPr>
        <w:pStyle w:val="PL"/>
        <w:rPr>
          <w:snapToGrid w:val="0"/>
          <w:lang w:eastAsia="en-US"/>
        </w:rPr>
      </w:pPr>
      <w:r>
        <w:rPr>
          <w:snapToGrid w:val="0"/>
        </w:rPr>
        <w:t>ReleaseFastMCGRecoveryViaSRB3 ::= ENUMERATED {true,...}</w:t>
      </w:r>
    </w:p>
    <w:p w14:paraId="32D394FB" w14:textId="77777777" w:rsidR="009B4DBC" w:rsidRDefault="009B4DBC" w:rsidP="009B4DBC">
      <w:pPr>
        <w:pStyle w:val="PL"/>
        <w:rPr>
          <w:snapToGrid w:val="0"/>
        </w:rPr>
      </w:pPr>
    </w:p>
    <w:p w14:paraId="7A07364D"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BB0F01" w14:textId="77777777" w:rsidR="00633936" w:rsidRPr="00C37D2B" w:rsidRDefault="00633936" w:rsidP="00633936">
      <w:pPr>
        <w:pStyle w:val="PL"/>
        <w:rPr>
          <w:noProof w:val="0"/>
          <w:snapToGrid w:val="0"/>
        </w:rPr>
      </w:pPr>
      <w:r w:rsidRPr="00C37D2B">
        <w:rPr>
          <w:noProof w:val="0"/>
          <w:snapToGrid w:val="0"/>
        </w:rPr>
        <w:tab/>
        <w:t>reestablished,</w:t>
      </w:r>
    </w:p>
    <w:p w14:paraId="003B438D" w14:textId="77777777" w:rsidR="00633936" w:rsidRPr="00C37D2B" w:rsidRDefault="00633936" w:rsidP="00633936">
      <w:pPr>
        <w:pStyle w:val="PL"/>
        <w:rPr>
          <w:noProof w:val="0"/>
          <w:snapToGrid w:val="0"/>
        </w:rPr>
      </w:pPr>
      <w:r w:rsidRPr="00C37D2B">
        <w:rPr>
          <w:noProof w:val="0"/>
          <w:snapToGrid w:val="0"/>
        </w:rPr>
        <w:tab/>
        <w:t>...</w:t>
      </w:r>
    </w:p>
    <w:p w14:paraId="7C9B35D0" w14:textId="77777777" w:rsidR="00633936" w:rsidRPr="00C37D2B" w:rsidRDefault="00633936" w:rsidP="00633936">
      <w:pPr>
        <w:pStyle w:val="PL"/>
        <w:rPr>
          <w:noProof w:val="0"/>
          <w:snapToGrid w:val="0"/>
        </w:rPr>
      </w:pPr>
      <w:r w:rsidRPr="00C37D2B">
        <w:rPr>
          <w:noProof w:val="0"/>
          <w:snapToGrid w:val="0"/>
        </w:rPr>
        <w:t>}</w:t>
      </w:r>
    </w:p>
    <w:p w14:paraId="696C693C" w14:textId="77777777" w:rsidR="00633936" w:rsidRPr="00C37D2B" w:rsidRDefault="00633936" w:rsidP="00633936">
      <w:pPr>
        <w:pStyle w:val="PL"/>
        <w:rPr>
          <w:noProof w:val="0"/>
          <w:snapToGrid w:val="0"/>
        </w:rPr>
      </w:pPr>
    </w:p>
    <w:p w14:paraId="7F0E1C67"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5B64940D" w14:textId="77777777" w:rsidR="005752DE" w:rsidRPr="00C37D2B" w:rsidRDefault="005752DE" w:rsidP="007F5250">
      <w:pPr>
        <w:pStyle w:val="PL"/>
        <w:rPr>
          <w:noProof w:val="0"/>
          <w:snapToGrid w:val="0"/>
        </w:rPr>
      </w:pPr>
      <w:r w:rsidRPr="00C37D2B">
        <w:rPr>
          <w:noProof w:val="0"/>
          <w:snapToGrid w:val="0"/>
        </w:rPr>
        <w:tab/>
        <w:t>start,</w:t>
      </w:r>
    </w:p>
    <w:p w14:paraId="3C90A1A5" w14:textId="77777777" w:rsidR="005752DE" w:rsidRPr="00C37D2B" w:rsidRDefault="005752DE" w:rsidP="007F5250">
      <w:pPr>
        <w:pStyle w:val="PL"/>
        <w:rPr>
          <w:noProof w:val="0"/>
          <w:snapToGrid w:val="0"/>
        </w:rPr>
      </w:pPr>
      <w:r w:rsidRPr="00C37D2B">
        <w:rPr>
          <w:noProof w:val="0"/>
          <w:snapToGrid w:val="0"/>
        </w:rPr>
        <w:tab/>
        <w:t>stop,</w:t>
      </w:r>
    </w:p>
    <w:p w14:paraId="13961880" w14:textId="77777777" w:rsidR="005752DE" w:rsidRPr="00C37D2B" w:rsidRDefault="005752DE" w:rsidP="007F5250">
      <w:pPr>
        <w:pStyle w:val="PL"/>
        <w:rPr>
          <w:noProof w:val="0"/>
          <w:snapToGrid w:val="0"/>
        </w:rPr>
      </w:pPr>
      <w:r w:rsidRPr="00C37D2B">
        <w:rPr>
          <w:noProof w:val="0"/>
          <w:snapToGrid w:val="0"/>
        </w:rPr>
        <w:tab/>
        <w:t>...,</w:t>
      </w:r>
    </w:p>
    <w:p w14:paraId="0036AD03" w14:textId="77777777" w:rsidR="005752DE" w:rsidRPr="00C37D2B" w:rsidRDefault="005752DE" w:rsidP="007F5250">
      <w:pPr>
        <w:pStyle w:val="PL"/>
        <w:rPr>
          <w:noProof w:val="0"/>
          <w:snapToGrid w:val="0"/>
        </w:rPr>
      </w:pPr>
      <w:r w:rsidRPr="00C37D2B">
        <w:rPr>
          <w:noProof w:val="0"/>
          <w:snapToGrid w:val="0"/>
        </w:rPr>
        <w:tab/>
        <w:t>partial-stop,</w:t>
      </w:r>
    </w:p>
    <w:p w14:paraId="4C97FCA5" w14:textId="77777777" w:rsidR="005752DE" w:rsidRPr="00C37D2B" w:rsidRDefault="005752DE" w:rsidP="007F5250">
      <w:pPr>
        <w:pStyle w:val="PL"/>
        <w:rPr>
          <w:noProof w:val="0"/>
          <w:snapToGrid w:val="0"/>
        </w:rPr>
      </w:pPr>
      <w:r w:rsidRPr="00C37D2B">
        <w:rPr>
          <w:noProof w:val="0"/>
          <w:snapToGrid w:val="0"/>
        </w:rPr>
        <w:tab/>
        <w:t>add</w:t>
      </w:r>
    </w:p>
    <w:p w14:paraId="7DC41464" w14:textId="77777777" w:rsidR="005752DE" w:rsidRPr="00C37D2B" w:rsidRDefault="005752DE" w:rsidP="007F5250">
      <w:pPr>
        <w:pStyle w:val="PL"/>
        <w:rPr>
          <w:noProof w:val="0"/>
          <w:snapToGrid w:val="0"/>
        </w:rPr>
      </w:pPr>
      <w:r w:rsidRPr="00C37D2B">
        <w:rPr>
          <w:noProof w:val="0"/>
          <w:snapToGrid w:val="0"/>
        </w:rPr>
        <w:t>}</w:t>
      </w:r>
    </w:p>
    <w:p w14:paraId="664F2F5F" w14:textId="77777777" w:rsidR="00335A72" w:rsidRDefault="00335A72" w:rsidP="007F5250">
      <w:pPr>
        <w:pStyle w:val="PL"/>
        <w:rPr>
          <w:noProof w:val="0"/>
          <w:snapToGrid w:val="0"/>
        </w:rPr>
      </w:pPr>
    </w:p>
    <w:p w14:paraId="06D930D9"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5533A66F" w14:textId="77777777" w:rsidR="00335A72" w:rsidRDefault="00335A72" w:rsidP="00335A72">
      <w:pPr>
        <w:pStyle w:val="PL"/>
        <w:rPr>
          <w:snapToGrid w:val="0"/>
        </w:rPr>
      </w:pPr>
      <w:r>
        <w:rPr>
          <w:snapToGrid w:val="0"/>
        </w:rPr>
        <w:tab/>
        <w:t>start,</w:t>
      </w:r>
    </w:p>
    <w:p w14:paraId="3984D39B" w14:textId="77777777" w:rsidR="00335A72" w:rsidRDefault="00335A72" w:rsidP="00335A72">
      <w:pPr>
        <w:pStyle w:val="PL"/>
        <w:rPr>
          <w:snapToGrid w:val="0"/>
        </w:rPr>
      </w:pPr>
      <w:r>
        <w:rPr>
          <w:snapToGrid w:val="0"/>
        </w:rPr>
        <w:tab/>
        <w:t>stop,</w:t>
      </w:r>
    </w:p>
    <w:p w14:paraId="37B6AEA3" w14:textId="77777777" w:rsidR="00335A72" w:rsidRDefault="00335A72" w:rsidP="00335A72">
      <w:pPr>
        <w:pStyle w:val="PL"/>
        <w:rPr>
          <w:snapToGrid w:val="0"/>
          <w:lang w:eastAsia="zh-CN"/>
        </w:rPr>
      </w:pPr>
      <w:r>
        <w:rPr>
          <w:snapToGrid w:val="0"/>
        </w:rPr>
        <w:tab/>
        <w:t>add</w:t>
      </w:r>
      <w:r>
        <w:rPr>
          <w:snapToGrid w:val="0"/>
          <w:lang w:eastAsia="zh-CN"/>
        </w:rPr>
        <w:t>,</w:t>
      </w:r>
    </w:p>
    <w:p w14:paraId="76566812" w14:textId="77777777" w:rsidR="00335A72" w:rsidRDefault="00335A72" w:rsidP="00335A72">
      <w:pPr>
        <w:pStyle w:val="PL"/>
        <w:rPr>
          <w:snapToGrid w:val="0"/>
          <w:lang w:eastAsia="zh-CN"/>
        </w:rPr>
      </w:pPr>
      <w:r>
        <w:rPr>
          <w:snapToGrid w:val="0"/>
        </w:rPr>
        <w:tab/>
        <w:t>...</w:t>
      </w:r>
    </w:p>
    <w:p w14:paraId="6BE377F7" w14:textId="77777777" w:rsidR="00335A72" w:rsidRDefault="00335A72" w:rsidP="00335A72">
      <w:pPr>
        <w:pStyle w:val="PL"/>
        <w:rPr>
          <w:snapToGrid w:val="0"/>
          <w:lang w:eastAsia="en-US"/>
        </w:rPr>
      </w:pPr>
      <w:r>
        <w:rPr>
          <w:snapToGrid w:val="0"/>
        </w:rPr>
        <w:t>}</w:t>
      </w:r>
    </w:p>
    <w:p w14:paraId="107E41A2" w14:textId="77777777" w:rsidR="00335A72" w:rsidRDefault="00335A72" w:rsidP="00335A72">
      <w:pPr>
        <w:pStyle w:val="PL"/>
        <w:rPr>
          <w:bCs/>
          <w:lang w:eastAsia="zh-CN"/>
        </w:rPr>
      </w:pPr>
    </w:p>
    <w:p w14:paraId="56A8A3EA" w14:textId="77777777" w:rsidR="005752DE" w:rsidRPr="00C37D2B" w:rsidRDefault="005752DE" w:rsidP="007F5250">
      <w:pPr>
        <w:pStyle w:val="PL"/>
        <w:rPr>
          <w:bCs/>
          <w:noProof w:val="0"/>
        </w:rPr>
      </w:pPr>
      <w:r w:rsidRPr="00C37D2B">
        <w:rPr>
          <w:noProof w:val="0"/>
          <w:snapToGrid w:val="0"/>
        </w:rPr>
        <w:t xml:space="preserve"> </w:t>
      </w:r>
    </w:p>
    <w:p w14:paraId="1EA52D77" w14:textId="77777777" w:rsidR="005752DE" w:rsidRPr="00C37D2B" w:rsidRDefault="005752DE" w:rsidP="007F5250">
      <w:pPr>
        <w:pStyle w:val="PL"/>
        <w:rPr>
          <w:noProof w:val="0"/>
          <w:snapToGrid w:val="0"/>
        </w:rPr>
      </w:pPr>
      <w:r w:rsidRPr="00C37D2B">
        <w:rPr>
          <w:noProof w:val="0"/>
          <w:snapToGrid w:val="0"/>
        </w:rPr>
        <w:t>RelativeNarrowbandTxPower ::= SEQUENCE {</w:t>
      </w:r>
    </w:p>
    <w:p w14:paraId="41CDDF75" w14:textId="77777777" w:rsidR="005752DE" w:rsidRPr="00C37D2B" w:rsidRDefault="005752DE" w:rsidP="007F5250">
      <w:pPr>
        <w:pStyle w:val="PL"/>
        <w:rPr>
          <w:noProof w:val="0"/>
          <w:snapToGrid w:val="0"/>
        </w:rPr>
      </w:pPr>
    </w:p>
    <w:p w14:paraId="1202724F"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02E7FC45"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18C5A60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71802966"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5CC11561"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765E16A8"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RelativeNarrowbandTxPower-ExtIEs} } OPTIONAL,</w:t>
      </w:r>
    </w:p>
    <w:p w14:paraId="129824DE"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71CB199C" w14:textId="77777777" w:rsidR="005752DE" w:rsidRPr="00C37D2B" w:rsidRDefault="005752DE" w:rsidP="007F5250">
      <w:pPr>
        <w:pStyle w:val="PL"/>
        <w:rPr>
          <w:noProof w:val="0"/>
          <w:snapToGrid w:val="0"/>
        </w:rPr>
      </w:pPr>
      <w:r w:rsidRPr="00C37D2B">
        <w:rPr>
          <w:noProof w:val="0"/>
          <w:snapToGrid w:val="0"/>
        </w:rPr>
        <w:t>}</w:t>
      </w:r>
    </w:p>
    <w:p w14:paraId="17A26205" w14:textId="77777777" w:rsidR="005752DE" w:rsidRPr="00C37D2B" w:rsidRDefault="005752DE" w:rsidP="007F5250">
      <w:pPr>
        <w:pStyle w:val="PL"/>
        <w:rPr>
          <w:noProof w:val="0"/>
          <w:snapToGrid w:val="0"/>
        </w:rPr>
      </w:pPr>
    </w:p>
    <w:p w14:paraId="4B972678"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00AB9C78"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529E5706" w14:textId="77777777" w:rsidR="005752DE" w:rsidRPr="00C37D2B" w:rsidRDefault="005752DE" w:rsidP="007F5250">
      <w:pPr>
        <w:pStyle w:val="PL"/>
        <w:rPr>
          <w:noProof w:val="0"/>
          <w:snapToGrid w:val="0"/>
        </w:rPr>
      </w:pPr>
      <w:r w:rsidRPr="00C37D2B">
        <w:rPr>
          <w:noProof w:val="0"/>
          <w:snapToGrid w:val="0"/>
        </w:rPr>
        <w:tab/>
        <w:t>...</w:t>
      </w:r>
    </w:p>
    <w:p w14:paraId="1F7D5A33" w14:textId="77777777" w:rsidR="005752DE" w:rsidRPr="00C37D2B" w:rsidRDefault="005752DE" w:rsidP="007F5250">
      <w:pPr>
        <w:pStyle w:val="PL"/>
        <w:rPr>
          <w:noProof w:val="0"/>
          <w:snapToGrid w:val="0"/>
        </w:rPr>
      </w:pPr>
      <w:r w:rsidRPr="00C37D2B">
        <w:rPr>
          <w:noProof w:val="0"/>
          <w:snapToGrid w:val="0"/>
        </w:rPr>
        <w:t>}</w:t>
      </w:r>
    </w:p>
    <w:p w14:paraId="26FA0D60" w14:textId="77777777" w:rsidR="005752DE" w:rsidRPr="00C37D2B" w:rsidRDefault="005752DE" w:rsidP="007F5250">
      <w:pPr>
        <w:pStyle w:val="PL"/>
        <w:rPr>
          <w:noProof w:val="0"/>
          <w:snapToGrid w:val="0"/>
        </w:rPr>
      </w:pPr>
    </w:p>
    <w:p w14:paraId="61DFF437"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67A8C1BD" w14:textId="77777777" w:rsidR="005752DE" w:rsidRPr="00C37D2B" w:rsidRDefault="005752DE" w:rsidP="007F5250">
      <w:pPr>
        <w:pStyle w:val="PL"/>
        <w:rPr>
          <w:noProof w:val="0"/>
          <w:snapToGrid w:val="0"/>
        </w:rPr>
      </w:pPr>
    </w:p>
    <w:p w14:paraId="501D4EBE" w14:textId="77777777" w:rsidR="005752DE" w:rsidRPr="00C37D2B" w:rsidRDefault="005752DE" w:rsidP="007F5250">
      <w:pPr>
        <w:pStyle w:val="PL"/>
        <w:rPr>
          <w:noProof w:val="0"/>
          <w:snapToGrid w:val="0"/>
        </w:rPr>
      </w:pPr>
      <w:r w:rsidRPr="00C37D2B">
        <w:rPr>
          <w:noProof w:val="0"/>
          <w:snapToGrid w:val="0"/>
        </w:rPr>
        <w:t>ReplacingCellsList-Item ::= SEQUENCE {</w:t>
      </w:r>
    </w:p>
    <w:p w14:paraId="0F62BC1F"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59D7B6B8" w14:textId="77777777" w:rsidR="005752DE" w:rsidRPr="00C37D2B" w:rsidRDefault="005752DE" w:rsidP="007F5250">
      <w:pPr>
        <w:pStyle w:val="PL"/>
        <w:rPr>
          <w:noProof w:val="0"/>
          <w:snapToGrid w:val="0"/>
        </w:rPr>
      </w:pPr>
      <w:r w:rsidRPr="00C37D2B">
        <w:rPr>
          <w:noProof w:val="0"/>
          <w:snapToGrid w:val="0"/>
        </w:rPr>
        <w:tab/>
        <w:t>...</w:t>
      </w:r>
    </w:p>
    <w:p w14:paraId="4389994B" w14:textId="77777777" w:rsidR="005752DE" w:rsidRPr="00C37D2B" w:rsidRDefault="005752DE" w:rsidP="007F5250">
      <w:pPr>
        <w:pStyle w:val="PL"/>
        <w:rPr>
          <w:noProof w:val="0"/>
          <w:snapToGrid w:val="0"/>
        </w:rPr>
      </w:pPr>
      <w:r w:rsidRPr="00C37D2B">
        <w:rPr>
          <w:noProof w:val="0"/>
          <w:snapToGrid w:val="0"/>
        </w:rPr>
        <w:t>}</w:t>
      </w:r>
    </w:p>
    <w:p w14:paraId="10CAB408" w14:textId="77777777" w:rsidR="005752DE" w:rsidRPr="00C37D2B" w:rsidRDefault="005752DE" w:rsidP="007F5250">
      <w:pPr>
        <w:pStyle w:val="PL"/>
        <w:rPr>
          <w:noProof w:val="0"/>
          <w:snapToGrid w:val="0"/>
        </w:rPr>
      </w:pPr>
    </w:p>
    <w:p w14:paraId="4B694BF5"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2193C08F" w14:textId="77777777" w:rsidR="005752DE" w:rsidRPr="00C37D2B" w:rsidRDefault="005752DE" w:rsidP="007F5250">
      <w:pPr>
        <w:pStyle w:val="PL"/>
        <w:rPr>
          <w:noProof w:val="0"/>
          <w:snapToGrid w:val="0"/>
        </w:rPr>
      </w:pPr>
    </w:p>
    <w:p w14:paraId="3C4EFD86" w14:textId="77777777" w:rsidR="005752DE" w:rsidRPr="00C37D2B" w:rsidRDefault="005752DE" w:rsidP="007F5250">
      <w:pPr>
        <w:pStyle w:val="PL"/>
        <w:rPr>
          <w:noProof w:val="0"/>
          <w:snapToGrid w:val="0"/>
        </w:rPr>
      </w:pPr>
      <w:r w:rsidRPr="00C37D2B">
        <w:rPr>
          <w:noProof w:val="0"/>
          <w:snapToGrid w:val="0"/>
        </w:rPr>
        <w:t>ReportArea ::= ENUMERATED{</w:t>
      </w:r>
    </w:p>
    <w:p w14:paraId="3D60D3C6" w14:textId="77777777" w:rsidR="005752DE" w:rsidRPr="00C37D2B" w:rsidRDefault="005752DE" w:rsidP="007F5250">
      <w:pPr>
        <w:pStyle w:val="PL"/>
        <w:rPr>
          <w:noProof w:val="0"/>
          <w:snapToGrid w:val="0"/>
        </w:rPr>
      </w:pPr>
      <w:r w:rsidRPr="00C37D2B">
        <w:rPr>
          <w:noProof w:val="0"/>
          <w:snapToGrid w:val="0"/>
        </w:rPr>
        <w:tab/>
        <w:t>ecgi,</w:t>
      </w:r>
    </w:p>
    <w:p w14:paraId="46A92174" w14:textId="77777777" w:rsidR="005752DE" w:rsidRPr="00C37D2B" w:rsidRDefault="005752DE" w:rsidP="007F5250">
      <w:pPr>
        <w:pStyle w:val="PL"/>
        <w:rPr>
          <w:noProof w:val="0"/>
          <w:snapToGrid w:val="0"/>
        </w:rPr>
      </w:pPr>
      <w:r w:rsidRPr="00C37D2B">
        <w:rPr>
          <w:noProof w:val="0"/>
          <w:snapToGrid w:val="0"/>
        </w:rPr>
        <w:tab/>
        <w:t>...</w:t>
      </w:r>
    </w:p>
    <w:p w14:paraId="617546C4" w14:textId="77777777" w:rsidR="005752DE" w:rsidRPr="00C37D2B" w:rsidRDefault="005752DE" w:rsidP="007F5250">
      <w:pPr>
        <w:pStyle w:val="PL"/>
        <w:rPr>
          <w:noProof w:val="0"/>
          <w:snapToGrid w:val="0"/>
        </w:rPr>
      </w:pPr>
      <w:r w:rsidRPr="00C37D2B">
        <w:rPr>
          <w:noProof w:val="0"/>
          <w:snapToGrid w:val="0"/>
        </w:rPr>
        <w:t>}</w:t>
      </w:r>
    </w:p>
    <w:p w14:paraId="6B28AF0F" w14:textId="77777777" w:rsidR="005752DE" w:rsidRPr="00C37D2B" w:rsidRDefault="005752DE" w:rsidP="007F5250">
      <w:pPr>
        <w:pStyle w:val="PL"/>
        <w:rPr>
          <w:noProof w:val="0"/>
          <w:snapToGrid w:val="0"/>
        </w:rPr>
      </w:pPr>
    </w:p>
    <w:p w14:paraId="12D0B4D5"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6BB615E2" w14:textId="77777777" w:rsidR="005752DE" w:rsidRPr="00C37D2B" w:rsidRDefault="005752DE" w:rsidP="007F5250">
      <w:pPr>
        <w:pStyle w:val="PL"/>
        <w:rPr>
          <w:noProof w:val="0"/>
          <w:snapToGrid w:val="0"/>
        </w:rPr>
      </w:pPr>
    </w:p>
    <w:p w14:paraId="43727C62" w14:textId="77777777" w:rsidR="005752DE" w:rsidRPr="00C37D2B" w:rsidRDefault="005752DE" w:rsidP="007F5250">
      <w:pPr>
        <w:pStyle w:val="PL"/>
        <w:rPr>
          <w:noProof w:val="0"/>
          <w:snapToGrid w:val="0"/>
        </w:rPr>
      </w:pPr>
      <w:r w:rsidRPr="00C37D2B">
        <w:rPr>
          <w:noProof w:val="0"/>
          <w:snapToGrid w:val="0"/>
        </w:rPr>
        <w:t>ReportingPeriodicityCSIR ::= ENUMERATED {</w:t>
      </w:r>
    </w:p>
    <w:p w14:paraId="1A1A8A0E" w14:textId="77777777" w:rsidR="005752DE" w:rsidRPr="00C37D2B" w:rsidRDefault="005752DE" w:rsidP="007F5250">
      <w:pPr>
        <w:pStyle w:val="PL"/>
        <w:rPr>
          <w:noProof w:val="0"/>
          <w:snapToGrid w:val="0"/>
        </w:rPr>
      </w:pPr>
      <w:r w:rsidRPr="00C37D2B">
        <w:rPr>
          <w:noProof w:val="0"/>
          <w:snapToGrid w:val="0"/>
        </w:rPr>
        <w:tab/>
        <w:t>ms5,</w:t>
      </w:r>
    </w:p>
    <w:p w14:paraId="072EF562" w14:textId="77777777" w:rsidR="005752DE" w:rsidRPr="00C37D2B" w:rsidRDefault="005752DE" w:rsidP="007F5250">
      <w:pPr>
        <w:pStyle w:val="PL"/>
        <w:rPr>
          <w:noProof w:val="0"/>
          <w:snapToGrid w:val="0"/>
        </w:rPr>
      </w:pPr>
      <w:r w:rsidRPr="00C37D2B">
        <w:rPr>
          <w:noProof w:val="0"/>
          <w:snapToGrid w:val="0"/>
        </w:rPr>
        <w:tab/>
        <w:t>ms10,</w:t>
      </w:r>
    </w:p>
    <w:p w14:paraId="2F887038" w14:textId="77777777" w:rsidR="005752DE" w:rsidRPr="00C37D2B" w:rsidRDefault="005752DE" w:rsidP="007F5250">
      <w:pPr>
        <w:pStyle w:val="PL"/>
        <w:rPr>
          <w:noProof w:val="0"/>
          <w:snapToGrid w:val="0"/>
        </w:rPr>
      </w:pPr>
      <w:r w:rsidRPr="00C37D2B">
        <w:rPr>
          <w:noProof w:val="0"/>
          <w:snapToGrid w:val="0"/>
        </w:rPr>
        <w:tab/>
        <w:t>ms20,</w:t>
      </w:r>
    </w:p>
    <w:p w14:paraId="2045CFFD" w14:textId="77777777" w:rsidR="005752DE" w:rsidRPr="00C37D2B" w:rsidRDefault="005752DE" w:rsidP="007F5250">
      <w:pPr>
        <w:pStyle w:val="PL"/>
        <w:rPr>
          <w:noProof w:val="0"/>
          <w:snapToGrid w:val="0"/>
        </w:rPr>
      </w:pPr>
      <w:r w:rsidRPr="00C37D2B">
        <w:rPr>
          <w:noProof w:val="0"/>
          <w:snapToGrid w:val="0"/>
        </w:rPr>
        <w:tab/>
        <w:t>ms40,</w:t>
      </w:r>
    </w:p>
    <w:p w14:paraId="3148E6DE" w14:textId="77777777" w:rsidR="005752DE" w:rsidRPr="00C37D2B" w:rsidRDefault="005752DE" w:rsidP="007F5250">
      <w:pPr>
        <w:pStyle w:val="PL"/>
        <w:rPr>
          <w:noProof w:val="0"/>
          <w:snapToGrid w:val="0"/>
        </w:rPr>
      </w:pPr>
      <w:r w:rsidRPr="00C37D2B">
        <w:rPr>
          <w:noProof w:val="0"/>
          <w:snapToGrid w:val="0"/>
        </w:rPr>
        <w:tab/>
        <w:t>ms80,</w:t>
      </w:r>
    </w:p>
    <w:p w14:paraId="54CD90D7" w14:textId="77777777" w:rsidR="005752DE" w:rsidRPr="00C37D2B" w:rsidRDefault="005752DE" w:rsidP="007F5250">
      <w:pPr>
        <w:pStyle w:val="PL"/>
        <w:rPr>
          <w:noProof w:val="0"/>
          <w:snapToGrid w:val="0"/>
        </w:rPr>
      </w:pPr>
      <w:r w:rsidRPr="00C37D2B">
        <w:rPr>
          <w:noProof w:val="0"/>
          <w:snapToGrid w:val="0"/>
        </w:rPr>
        <w:t>...</w:t>
      </w:r>
    </w:p>
    <w:p w14:paraId="6D3A58CD" w14:textId="77777777" w:rsidR="005752DE" w:rsidRPr="00C37D2B" w:rsidRDefault="005752DE" w:rsidP="007F5250">
      <w:pPr>
        <w:pStyle w:val="PL"/>
        <w:rPr>
          <w:noProof w:val="0"/>
          <w:snapToGrid w:val="0"/>
        </w:rPr>
      </w:pPr>
      <w:r w:rsidRPr="00C37D2B">
        <w:rPr>
          <w:noProof w:val="0"/>
          <w:snapToGrid w:val="0"/>
        </w:rPr>
        <w:t>}</w:t>
      </w:r>
    </w:p>
    <w:p w14:paraId="726DA25C" w14:textId="77777777" w:rsidR="00335A72" w:rsidRDefault="00335A72" w:rsidP="00335A72">
      <w:pPr>
        <w:pStyle w:val="PL"/>
        <w:rPr>
          <w:snapToGrid w:val="0"/>
        </w:rPr>
      </w:pPr>
    </w:p>
    <w:p w14:paraId="72FAA738"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14EDFCAB" w14:textId="77777777" w:rsidR="005752DE" w:rsidRPr="00C37D2B" w:rsidRDefault="005752DE" w:rsidP="007F5250">
      <w:pPr>
        <w:pStyle w:val="PL"/>
        <w:rPr>
          <w:noProof w:val="0"/>
          <w:snapToGrid w:val="0"/>
        </w:rPr>
      </w:pPr>
    </w:p>
    <w:p w14:paraId="0902E033"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E5FC138" w14:textId="77777777" w:rsidR="005752DE" w:rsidRPr="00C37D2B" w:rsidRDefault="005752DE" w:rsidP="007F5250">
      <w:pPr>
        <w:pStyle w:val="PL"/>
        <w:rPr>
          <w:noProof w:val="0"/>
          <w:snapToGrid w:val="0"/>
        </w:rPr>
      </w:pPr>
      <w:r w:rsidRPr="00C37D2B">
        <w:rPr>
          <w:noProof w:val="0"/>
          <w:snapToGrid w:val="0"/>
        </w:rPr>
        <w:tab/>
        <w:t>one-hundred-20-ms,</w:t>
      </w:r>
    </w:p>
    <w:p w14:paraId="4A846021" w14:textId="77777777" w:rsidR="005752DE" w:rsidRPr="00C37D2B" w:rsidRDefault="005752DE" w:rsidP="007F5250">
      <w:pPr>
        <w:pStyle w:val="PL"/>
        <w:rPr>
          <w:noProof w:val="0"/>
          <w:snapToGrid w:val="0"/>
        </w:rPr>
      </w:pPr>
      <w:r w:rsidRPr="00C37D2B">
        <w:rPr>
          <w:noProof w:val="0"/>
          <w:snapToGrid w:val="0"/>
        </w:rPr>
        <w:tab/>
        <w:t>two-hundred-40-ms,</w:t>
      </w:r>
    </w:p>
    <w:p w14:paraId="5368A336" w14:textId="77777777" w:rsidR="005752DE" w:rsidRPr="00C37D2B" w:rsidRDefault="005752DE" w:rsidP="007F5250">
      <w:pPr>
        <w:pStyle w:val="PL"/>
        <w:rPr>
          <w:noProof w:val="0"/>
          <w:snapToGrid w:val="0"/>
        </w:rPr>
      </w:pPr>
      <w:r w:rsidRPr="00C37D2B">
        <w:rPr>
          <w:noProof w:val="0"/>
          <w:snapToGrid w:val="0"/>
        </w:rPr>
        <w:tab/>
        <w:t>four-hundred-80-ms,</w:t>
      </w:r>
    </w:p>
    <w:p w14:paraId="704A248F"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676968E6" w14:textId="77777777" w:rsidR="005752DE" w:rsidRPr="00EE5530" w:rsidRDefault="005752DE" w:rsidP="007F5250">
      <w:pPr>
        <w:pStyle w:val="PL"/>
        <w:rPr>
          <w:noProof w:val="0"/>
          <w:snapToGrid w:val="0"/>
          <w:lang w:val="sv-SE"/>
        </w:rPr>
      </w:pPr>
      <w:r w:rsidRPr="00EE5530">
        <w:rPr>
          <w:noProof w:val="0"/>
          <w:snapToGrid w:val="0"/>
          <w:lang w:val="sv-SE"/>
        </w:rPr>
        <w:t>...</w:t>
      </w:r>
    </w:p>
    <w:p w14:paraId="51EA2F92" w14:textId="77777777" w:rsidR="005752DE" w:rsidRPr="00EE5530" w:rsidRDefault="005752DE" w:rsidP="007F5250">
      <w:pPr>
        <w:pStyle w:val="PL"/>
        <w:rPr>
          <w:noProof w:val="0"/>
          <w:snapToGrid w:val="0"/>
          <w:lang w:val="sv-SE"/>
        </w:rPr>
      </w:pPr>
      <w:r w:rsidRPr="00EE5530">
        <w:rPr>
          <w:noProof w:val="0"/>
          <w:snapToGrid w:val="0"/>
          <w:lang w:val="sv-SE"/>
        </w:rPr>
        <w:t>}</w:t>
      </w:r>
    </w:p>
    <w:p w14:paraId="202FE316" w14:textId="77777777" w:rsidR="005752DE" w:rsidRPr="00EE5530" w:rsidRDefault="005752DE" w:rsidP="007F5250">
      <w:pPr>
        <w:pStyle w:val="PL"/>
        <w:rPr>
          <w:noProof w:val="0"/>
          <w:snapToGrid w:val="0"/>
          <w:lang w:val="sv-SE"/>
        </w:rPr>
      </w:pPr>
    </w:p>
    <w:p w14:paraId="68277DCF"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4E125E97" w14:textId="77777777" w:rsidR="005752DE" w:rsidRPr="00EE5530" w:rsidRDefault="005752DE" w:rsidP="007F5250">
      <w:pPr>
        <w:pStyle w:val="PL"/>
        <w:rPr>
          <w:noProof w:val="0"/>
          <w:snapToGrid w:val="0"/>
          <w:lang w:val="sv-SE"/>
        </w:rPr>
      </w:pPr>
    </w:p>
    <w:p w14:paraId="31C3B261"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3B9EFFD1" w14:textId="77777777" w:rsidR="00161D49" w:rsidRPr="00C37D2B" w:rsidRDefault="00161D49" w:rsidP="00161D49">
      <w:pPr>
        <w:pStyle w:val="PL"/>
        <w:rPr>
          <w:noProof w:val="0"/>
          <w:snapToGrid w:val="0"/>
        </w:rPr>
      </w:pPr>
    </w:p>
    <w:p w14:paraId="5DC8C0D4"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99A5EED" w14:textId="77777777" w:rsidR="00161D49" w:rsidRPr="00C37D2B" w:rsidRDefault="00161D49" w:rsidP="00161D49">
      <w:pPr>
        <w:pStyle w:val="PL"/>
        <w:rPr>
          <w:noProof w:val="0"/>
          <w:snapToGrid w:val="0"/>
        </w:rPr>
      </w:pPr>
    </w:p>
    <w:p w14:paraId="3238A91A" w14:textId="77777777" w:rsidR="00694024" w:rsidRPr="00C37D2B" w:rsidRDefault="00694024" w:rsidP="00694024">
      <w:pPr>
        <w:pStyle w:val="PL"/>
        <w:rPr>
          <w:noProof w:val="0"/>
          <w:snapToGrid w:val="0"/>
        </w:rPr>
      </w:pPr>
      <w:r w:rsidRPr="00C37D2B">
        <w:rPr>
          <w:noProof w:val="0"/>
          <w:snapToGrid w:val="0"/>
        </w:rPr>
        <w:t>ReservedSubframePattern ::= SEQUENCE{</w:t>
      </w:r>
    </w:p>
    <w:p w14:paraId="42BC1FCA"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461C5DF3"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94D1DC0"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2E7B2C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4674D32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AD57A34" w14:textId="77777777" w:rsidR="00694024" w:rsidRPr="00C37D2B" w:rsidRDefault="00694024" w:rsidP="00694024">
      <w:pPr>
        <w:pStyle w:val="PL"/>
        <w:rPr>
          <w:noProof w:val="0"/>
          <w:snapToGrid w:val="0"/>
        </w:rPr>
      </w:pPr>
      <w:r w:rsidRPr="00C37D2B">
        <w:rPr>
          <w:noProof w:val="0"/>
          <w:snapToGrid w:val="0"/>
        </w:rPr>
        <w:t>}</w:t>
      </w:r>
    </w:p>
    <w:p w14:paraId="3ABDDA1C" w14:textId="77777777" w:rsidR="009725B4" w:rsidRPr="00C37D2B" w:rsidRDefault="009725B4" w:rsidP="009725B4">
      <w:pPr>
        <w:pStyle w:val="PL"/>
        <w:rPr>
          <w:noProof w:val="0"/>
          <w:snapToGrid w:val="0"/>
        </w:rPr>
      </w:pPr>
    </w:p>
    <w:p w14:paraId="20652703"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63965276" w14:textId="77777777" w:rsidR="009725B4" w:rsidRPr="00C37D2B" w:rsidRDefault="009725B4" w:rsidP="009725B4">
      <w:pPr>
        <w:pStyle w:val="PL"/>
        <w:rPr>
          <w:noProof w:val="0"/>
          <w:snapToGrid w:val="0"/>
        </w:rPr>
      </w:pPr>
      <w:r w:rsidRPr="00C37D2B">
        <w:rPr>
          <w:noProof w:val="0"/>
          <w:snapToGrid w:val="0"/>
        </w:rPr>
        <w:tab/>
        <w:t>...</w:t>
      </w:r>
    </w:p>
    <w:p w14:paraId="18E677CC" w14:textId="77777777" w:rsidR="009725B4" w:rsidRPr="00C37D2B" w:rsidRDefault="009725B4" w:rsidP="009725B4">
      <w:pPr>
        <w:pStyle w:val="PL"/>
        <w:rPr>
          <w:noProof w:val="0"/>
          <w:snapToGrid w:val="0"/>
        </w:rPr>
      </w:pPr>
      <w:r w:rsidRPr="00C37D2B">
        <w:rPr>
          <w:noProof w:val="0"/>
          <w:snapToGrid w:val="0"/>
        </w:rPr>
        <w:t>}</w:t>
      </w:r>
    </w:p>
    <w:p w14:paraId="5C8E9B68" w14:textId="77777777" w:rsidR="001D4E95" w:rsidRPr="00C37D2B" w:rsidRDefault="001D4E95" w:rsidP="00694024">
      <w:pPr>
        <w:pStyle w:val="PL"/>
        <w:rPr>
          <w:noProof w:val="0"/>
          <w:snapToGrid w:val="0"/>
        </w:rPr>
      </w:pPr>
    </w:p>
    <w:p w14:paraId="65ECDDDD" w14:textId="77777777" w:rsidR="00694024" w:rsidRPr="00C37D2B" w:rsidRDefault="00694024" w:rsidP="00694024">
      <w:pPr>
        <w:pStyle w:val="PL"/>
        <w:rPr>
          <w:noProof w:val="0"/>
          <w:snapToGrid w:val="0"/>
        </w:rPr>
      </w:pPr>
      <w:r w:rsidRPr="00C37D2B">
        <w:rPr>
          <w:noProof w:val="0"/>
          <w:snapToGrid w:val="0"/>
        </w:rPr>
        <w:t>ResourceType ::= ENUMERATED {</w:t>
      </w:r>
    </w:p>
    <w:p w14:paraId="4B085581" w14:textId="77777777" w:rsidR="00694024" w:rsidRPr="00C37D2B" w:rsidRDefault="00694024" w:rsidP="00694024">
      <w:pPr>
        <w:pStyle w:val="PL"/>
        <w:rPr>
          <w:noProof w:val="0"/>
          <w:snapToGrid w:val="0"/>
        </w:rPr>
      </w:pPr>
      <w:r w:rsidRPr="00C37D2B">
        <w:rPr>
          <w:noProof w:val="0"/>
          <w:snapToGrid w:val="0"/>
        </w:rPr>
        <w:tab/>
        <w:t>downlinknonCRS,</w:t>
      </w:r>
    </w:p>
    <w:p w14:paraId="19C5171F" w14:textId="77777777" w:rsidR="00694024" w:rsidRPr="00C37D2B" w:rsidRDefault="00694024" w:rsidP="00694024">
      <w:pPr>
        <w:pStyle w:val="PL"/>
        <w:rPr>
          <w:noProof w:val="0"/>
          <w:snapToGrid w:val="0"/>
        </w:rPr>
      </w:pPr>
      <w:r w:rsidRPr="00C37D2B">
        <w:rPr>
          <w:noProof w:val="0"/>
          <w:snapToGrid w:val="0"/>
        </w:rPr>
        <w:tab/>
        <w:t>cRS,</w:t>
      </w:r>
    </w:p>
    <w:p w14:paraId="3914D143"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6EACB860" w14:textId="77777777" w:rsidR="00694024" w:rsidRPr="00C37D2B" w:rsidRDefault="00F31E4E" w:rsidP="00694024">
      <w:pPr>
        <w:pStyle w:val="PL"/>
        <w:rPr>
          <w:noProof w:val="0"/>
          <w:snapToGrid w:val="0"/>
        </w:rPr>
      </w:pPr>
      <w:r w:rsidRPr="00C37D2B">
        <w:rPr>
          <w:noProof w:val="0"/>
          <w:snapToGrid w:val="0"/>
        </w:rPr>
        <w:tab/>
        <w:t>...</w:t>
      </w:r>
    </w:p>
    <w:p w14:paraId="732A2E30" w14:textId="77777777" w:rsidR="00694024" w:rsidRPr="00C37D2B" w:rsidRDefault="00694024" w:rsidP="00694024">
      <w:pPr>
        <w:pStyle w:val="PL"/>
        <w:rPr>
          <w:noProof w:val="0"/>
          <w:snapToGrid w:val="0"/>
        </w:rPr>
      </w:pPr>
      <w:r w:rsidRPr="00C37D2B">
        <w:rPr>
          <w:noProof w:val="0"/>
          <w:snapToGrid w:val="0"/>
        </w:rPr>
        <w:t>}</w:t>
      </w:r>
    </w:p>
    <w:p w14:paraId="343AD642" w14:textId="77777777" w:rsidR="00694024" w:rsidRPr="00C37D2B" w:rsidRDefault="00694024" w:rsidP="007F5250">
      <w:pPr>
        <w:pStyle w:val="PL"/>
        <w:rPr>
          <w:noProof w:val="0"/>
          <w:snapToGrid w:val="0"/>
        </w:rPr>
      </w:pPr>
    </w:p>
    <w:p w14:paraId="503A6E54"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6CA769E0"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6D959CA6"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1FA78A43" w14:textId="77777777" w:rsidR="005752DE" w:rsidRPr="00C37D2B" w:rsidRDefault="005752DE" w:rsidP="007F5250">
      <w:pPr>
        <w:pStyle w:val="PL"/>
        <w:rPr>
          <w:noProof w:val="0"/>
          <w:snapToGrid w:val="0"/>
        </w:rPr>
      </w:pPr>
      <w:r w:rsidRPr="00C37D2B">
        <w:rPr>
          <w:noProof w:val="0"/>
          <w:snapToGrid w:val="0"/>
        </w:rPr>
        <w:tab/>
        <w:t>...</w:t>
      </w:r>
    </w:p>
    <w:p w14:paraId="796FECDA" w14:textId="77777777" w:rsidR="005752DE" w:rsidRPr="00C37D2B" w:rsidRDefault="005752DE" w:rsidP="007F5250">
      <w:pPr>
        <w:pStyle w:val="PL"/>
        <w:rPr>
          <w:noProof w:val="0"/>
          <w:snapToGrid w:val="0"/>
        </w:rPr>
      </w:pPr>
      <w:r w:rsidRPr="00C37D2B">
        <w:rPr>
          <w:noProof w:val="0"/>
          <w:snapToGrid w:val="0"/>
        </w:rPr>
        <w:t>}</w:t>
      </w:r>
    </w:p>
    <w:p w14:paraId="55DE5018" w14:textId="77777777" w:rsidR="005752DE" w:rsidRPr="00C37D2B" w:rsidRDefault="005752DE" w:rsidP="007F5250">
      <w:pPr>
        <w:pStyle w:val="PL"/>
        <w:rPr>
          <w:noProof w:val="0"/>
          <w:snapToGrid w:val="0"/>
        </w:rPr>
      </w:pPr>
    </w:p>
    <w:p w14:paraId="4CB38DF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1F5965F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43A98188"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58DB1F36"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69494E87"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3C56912C"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600C0F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9C2B073" w14:textId="77777777" w:rsidR="00DF0D5B" w:rsidRPr="00C37D2B" w:rsidRDefault="00DF0D5B" w:rsidP="007F5250">
      <w:pPr>
        <w:pStyle w:val="PL"/>
        <w:rPr>
          <w:noProof w:val="0"/>
          <w:snapToGrid w:val="0"/>
        </w:rPr>
      </w:pPr>
    </w:p>
    <w:p w14:paraId="4CF7F9A1" w14:textId="77777777" w:rsidR="00633936" w:rsidRPr="00C37D2B" w:rsidRDefault="00633936" w:rsidP="00633936">
      <w:pPr>
        <w:pStyle w:val="PL"/>
        <w:rPr>
          <w:noProof w:val="0"/>
          <w:snapToGrid w:val="0"/>
        </w:rPr>
      </w:pPr>
      <w:r w:rsidRPr="00C37D2B">
        <w:rPr>
          <w:noProof w:val="0"/>
          <w:snapToGrid w:val="0"/>
        </w:rPr>
        <w:t>RLC-Status ::= SEQUENCE {</w:t>
      </w:r>
    </w:p>
    <w:p w14:paraId="603064C3"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3B966D6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4F0A73F" w14:textId="77777777" w:rsidR="00633936" w:rsidRPr="00C37D2B" w:rsidRDefault="00633936" w:rsidP="00633936">
      <w:pPr>
        <w:pStyle w:val="PL"/>
        <w:rPr>
          <w:noProof w:val="0"/>
          <w:snapToGrid w:val="0"/>
        </w:rPr>
      </w:pPr>
      <w:r w:rsidRPr="00C37D2B">
        <w:rPr>
          <w:noProof w:val="0"/>
          <w:snapToGrid w:val="0"/>
        </w:rPr>
        <w:tab/>
        <w:t>...</w:t>
      </w:r>
    </w:p>
    <w:p w14:paraId="6F4CDBA6" w14:textId="77777777" w:rsidR="00633936" w:rsidRPr="00C37D2B" w:rsidRDefault="00633936" w:rsidP="00633936">
      <w:pPr>
        <w:pStyle w:val="PL"/>
        <w:rPr>
          <w:noProof w:val="0"/>
          <w:snapToGrid w:val="0"/>
        </w:rPr>
      </w:pPr>
      <w:r w:rsidRPr="00C37D2B">
        <w:rPr>
          <w:noProof w:val="0"/>
          <w:snapToGrid w:val="0"/>
        </w:rPr>
        <w:t>}</w:t>
      </w:r>
    </w:p>
    <w:p w14:paraId="72935F3F" w14:textId="77777777" w:rsidR="00633936" w:rsidRPr="00C37D2B" w:rsidRDefault="00633936" w:rsidP="00633936">
      <w:pPr>
        <w:pStyle w:val="PL"/>
        <w:rPr>
          <w:noProof w:val="0"/>
          <w:snapToGrid w:val="0"/>
        </w:rPr>
      </w:pPr>
    </w:p>
    <w:p w14:paraId="1AB9DC1D"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673E117C" w14:textId="77777777" w:rsidR="00633936" w:rsidRPr="00C37D2B" w:rsidRDefault="00633936" w:rsidP="00633936">
      <w:pPr>
        <w:pStyle w:val="PL"/>
        <w:rPr>
          <w:noProof w:val="0"/>
          <w:snapToGrid w:val="0"/>
        </w:rPr>
      </w:pPr>
      <w:r w:rsidRPr="00C37D2B">
        <w:rPr>
          <w:noProof w:val="0"/>
          <w:snapToGrid w:val="0"/>
        </w:rPr>
        <w:tab/>
        <w:t>...</w:t>
      </w:r>
    </w:p>
    <w:p w14:paraId="5331B0CA" w14:textId="77777777" w:rsidR="00633936" w:rsidRPr="00C37D2B" w:rsidRDefault="00633936" w:rsidP="00633936">
      <w:pPr>
        <w:pStyle w:val="PL"/>
        <w:rPr>
          <w:noProof w:val="0"/>
          <w:snapToGrid w:val="0"/>
        </w:rPr>
      </w:pPr>
      <w:r w:rsidRPr="00C37D2B">
        <w:rPr>
          <w:noProof w:val="0"/>
          <w:snapToGrid w:val="0"/>
        </w:rPr>
        <w:t>}</w:t>
      </w:r>
    </w:p>
    <w:p w14:paraId="3458210E" w14:textId="77777777" w:rsidR="00633936" w:rsidRPr="00C37D2B" w:rsidRDefault="00633936" w:rsidP="00633936">
      <w:pPr>
        <w:pStyle w:val="PL"/>
        <w:rPr>
          <w:noProof w:val="0"/>
          <w:snapToGrid w:val="0"/>
        </w:rPr>
      </w:pPr>
    </w:p>
    <w:p w14:paraId="33F8F09A" w14:textId="77777777" w:rsidR="005752DE" w:rsidRPr="00C37D2B" w:rsidRDefault="005752DE" w:rsidP="007F5250">
      <w:pPr>
        <w:pStyle w:val="PL"/>
        <w:rPr>
          <w:noProof w:val="0"/>
          <w:snapToGrid w:val="0"/>
        </w:rPr>
      </w:pPr>
      <w:r w:rsidRPr="00C37D2B">
        <w:rPr>
          <w:noProof w:val="0"/>
          <w:snapToGrid w:val="0"/>
        </w:rPr>
        <w:t>RNTP-Threshold ::= ENUMERATED {</w:t>
      </w:r>
    </w:p>
    <w:p w14:paraId="7033079A" w14:textId="77777777" w:rsidR="005752DE" w:rsidRPr="00C37D2B" w:rsidRDefault="005752DE" w:rsidP="007F5250">
      <w:pPr>
        <w:pStyle w:val="PL"/>
        <w:rPr>
          <w:noProof w:val="0"/>
          <w:snapToGrid w:val="0"/>
        </w:rPr>
      </w:pPr>
      <w:r w:rsidRPr="00C37D2B">
        <w:rPr>
          <w:noProof w:val="0"/>
          <w:snapToGrid w:val="0"/>
        </w:rPr>
        <w:tab/>
        <w:t>minusInfinity,</w:t>
      </w:r>
    </w:p>
    <w:p w14:paraId="70B79FF8" w14:textId="77777777" w:rsidR="005752DE" w:rsidRPr="00C37D2B" w:rsidRDefault="005752DE" w:rsidP="007F5250">
      <w:pPr>
        <w:pStyle w:val="PL"/>
        <w:rPr>
          <w:noProof w:val="0"/>
          <w:snapToGrid w:val="0"/>
        </w:rPr>
      </w:pPr>
      <w:r w:rsidRPr="00C37D2B">
        <w:rPr>
          <w:noProof w:val="0"/>
          <w:snapToGrid w:val="0"/>
        </w:rPr>
        <w:tab/>
        <w:t>minusEleven,</w:t>
      </w:r>
    </w:p>
    <w:p w14:paraId="4F80E534" w14:textId="77777777" w:rsidR="005752DE" w:rsidRPr="00C37D2B" w:rsidRDefault="005752DE" w:rsidP="007F5250">
      <w:pPr>
        <w:pStyle w:val="PL"/>
        <w:rPr>
          <w:noProof w:val="0"/>
          <w:snapToGrid w:val="0"/>
        </w:rPr>
      </w:pPr>
      <w:r w:rsidRPr="00C37D2B">
        <w:rPr>
          <w:noProof w:val="0"/>
          <w:snapToGrid w:val="0"/>
        </w:rPr>
        <w:tab/>
        <w:t>minusTen,</w:t>
      </w:r>
    </w:p>
    <w:p w14:paraId="1EE5DC53" w14:textId="77777777" w:rsidR="005752DE" w:rsidRPr="00C37D2B" w:rsidRDefault="005752DE" w:rsidP="007F5250">
      <w:pPr>
        <w:pStyle w:val="PL"/>
        <w:rPr>
          <w:noProof w:val="0"/>
          <w:snapToGrid w:val="0"/>
        </w:rPr>
      </w:pPr>
      <w:r w:rsidRPr="00C37D2B">
        <w:rPr>
          <w:noProof w:val="0"/>
          <w:snapToGrid w:val="0"/>
        </w:rPr>
        <w:tab/>
        <w:t>minusNine,</w:t>
      </w:r>
    </w:p>
    <w:p w14:paraId="73422D39" w14:textId="77777777" w:rsidR="005752DE" w:rsidRPr="00C37D2B" w:rsidRDefault="005752DE" w:rsidP="007F5250">
      <w:pPr>
        <w:pStyle w:val="PL"/>
        <w:rPr>
          <w:noProof w:val="0"/>
          <w:snapToGrid w:val="0"/>
        </w:rPr>
      </w:pPr>
      <w:r w:rsidRPr="00C37D2B">
        <w:rPr>
          <w:noProof w:val="0"/>
          <w:snapToGrid w:val="0"/>
        </w:rPr>
        <w:tab/>
        <w:t>minusEight,</w:t>
      </w:r>
    </w:p>
    <w:p w14:paraId="4CCDD213" w14:textId="77777777" w:rsidR="005752DE" w:rsidRPr="00C37D2B" w:rsidRDefault="005752DE" w:rsidP="007F5250">
      <w:pPr>
        <w:pStyle w:val="PL"/>
        <w:rPr>
          <w:noProof w:val="0"/>
          <w:snapToGrid w:val="0"/>
        </w:rPr>
      </w:pPr>
      <w:r w:rsidRPr="00C37D2B">
        <w:rPr>
          <w:noProof w:val="0"/>
          <w:snapToGrid w:val="0"/>
        </w:rPr>
        <w:tab/>
        <w:t>minusSeven,</w:t>
      </w:r>
    </w:p>
    <w:p w14:paraId="0F01122D" w14:textId="77777777" w:rsidR="005752DE" w:rsidRPr="00C37D2B" w:rsidRDefault="005752DE" w:rsidP="007F5250">
      <w:pPr>
        <w:pStyle w:val="PL"/>
        <w:rPr>
          <w:noProof w:val="0"/>
          <w:snapToGrid w:val="0"/>
        </w:rPr>
      </w:pPr>
      <w:r w:rsidRPr="00C37D2B">
        <w:rPr>
          <w:noProof w:val="0"/>
          <w:snapToGrid w:val="0"/>
        </w:rPr>
        <w:tab/>
        <w:t>minusSix,</w:t>
      </w:r>
    </w:p>
    <w:p w14:paraId="3722F1B5" w14:textId="77777777" w:rsidR="005752DE" w:rsidRPr="00C37D2B" w:rsidRDefault="005752DE" w:rsidP="007F5250">
      <w:pPr>
        <w:pStyle w:val="PL"/>
        <w:rPr>
          <w:noProof w:val="0"/>
          <w:snapToGrid w:val="0"/>
        </w:rPr>
      </w:pPr>
      <w:r w:rsidRPr="00C37D2B">
        <w:rPr>
          <w:noProof w:val="0"/>
          <w:snapToGrid w:val="0"/>
        </w:rPr>
        <w:tab/>
        <w:t>minusFive,</w:t>
      </w:r>
    </w:p>
    <w:p w14:paraId="529F90C8" w14:textId="77777777" w:rsidR="005752DE" w:rsidRPr="00C37D2B" w:rsidRDefault="005752DE" w:rsidP="007F5250">
      <w:pPr>
        <w:pStyle w:val="PL"/>
        <w:rPr>
          <w:noProof w:val="0"/>
          <w:snapToGrid w:val="0"/>
        </w:rPr>
      </w:pPr>
      <w:r w:rsidRPr="00C37D2B">
        <w:rPr>
          <w:noProof w:val="0"/>
          <w:snapToGrid w:val="0"/>
        </w:rPr>
        <w:tab/>
        <w:t>minusFour,</w:t>
      </w:r>
    </w:p>
    <w:p w14:paraId="4E82354D" w14:textId="77777777" w:rsidR="005752DE" w:rsidRPr="00C37D2B" w:rsidRDefault="005752DE" w:rsidP="007F5250">
      <w:pPr>
        <w:pStyle w:val="PL"/>
        <w:rPr>
          <w:noProof w:val="0"/>
          <w:snapToGrid w:val="0"/>
        </w:rPr>
      </w:pPr>
      <w:r w:rsidRPr="00C37D2B">
        <w:rPr>
          <w:noProof w:val="0"/>
          <w:snapToGrid w:val="0"/>
        </w:rPr>
        <w:tab/>
        <w:t>minusThree,</w:t>
      </w:r>
    </w:p>
    <w:p w14:paraId="7443B358" w14:textId="77777777" w:rsidR="005752DE" w:rsidRPr="00C37D2B" w:rsidRDefault="005752DE" w:rsidP="007F5250">
      <w:pPr>
        <w:pStyle w:val="PL"/>
        <w:rPr>
          <w:noProof w:val="0"/>
          <w:snapToGrid w:val="0"/>
        </w:rPr>
      </w:pPr>
      <w:r w:rsidRPr="00C37D2B">
        <w:rPr>
          <w:noProof w:val="0"/>
          <w:snapToGrid w:val="0"/>
        </w:rPr>
        <w:tab/>
        <w:t>minusTwo,</w:t>
      </w:r>
    </w:p>
    <w:p w14:paraId="64443825" w14:textId="77777777" w:rsidR="005752DE" w:rsidRPr="00C37D2B" w:rsidRDefault="005752DE" w:rsidP="007F5250">
      <w:pPr>
        <w:pStyle w:val="PL"/>
        <w:rPr>
          <w:noProof w:val="0"/>
          <w:snapToGrid w:val="0"/>
        </w:rPr>
      </w:pPr>
      <w:r w:rsidRPr="00C37D2B">
        <w:rPr>
          <w:noProof w:val="0"/>
          <w:snapToGrid w:val="0"/>
        </w:rPr>
        <w:tab/>
        <w:t>minusOne,</w:t>
      </w:r>
    </w:p>
    <w:p w14:paraId="282AC2FA" w14:textId="77777777" w:rsidR="005752DE" w:rsidRPr="00C37D2B" w:rsidRDefault="005752DE" w:rsidP="007F5250">
      <w:pPr>
        <w:pStyle w:val="PL"/>
        <w:rPr>
          <w:noProof w:val="0"/>
          <w:snapToGrid w:val="0"/>
        </w:rPr>
      </w:pPr>
      <w:r w:rsidRPr="00C37D2B">
        <w:rPr>
          <w:noProof w:val="0"/>
          <w:snapToGrid w:val="0"/>
        </w:rPr>
        <w:tab/>
        <w:t>zero,</w:t>
      </w:r>
    </w:p>
    <w:p w14:paraId="0B86BB01" w14:textId="77777777" w:rsidR="005752DE" w:rsidRPr="00C37D2B" w:rsidRDefault="005752DE" w:rsidP="007F5250">
      <w:pPr>
        <w:pStyle w:val="PL"/>
        <w:rPr>
          <w:noProof w:val="0"/>
          <w:snapToGrid w:val="0"/>
        </w:rPr>
      </w:pPr>
      <w:r w:rsidRPr="00C37D2B">
        <w:rPr>
          <w:noProof w:val="0"/>
          <w:snapToGrid w:val="0"/>
        </w:rPr>
        <w:tab/>
        <w:t>one,</w:t>
      </w:r>
    </w:p>
    <w:p w14:paraId="4AC0C218" w14:textId="77777777" w:rsidR="005752DE" w:rsidRPr="00C37D2B" w:rsidRDefault="005752DE" w:rsidP="007F5250">
      <w:pPr>
        <w:pStyle w:val="PL"/>
        <w:rPr>
          <w:noProof w:val="0"/>
          <w:snapToGrid w:val="0"/>
        </w:rPr>
      </w:pPr>
      <w:r w:rsidRPr="00C37D2B">
        <w:rPr>
          <w:noProof w:val="0"/>
          <w:snapToGrid w:val="0"/>
        </w:rPr>
        <w:tab/>
        <w:t>two,</w:t>
      </w:r>
    </w:p>
    <w:p w14:paraId="5FE2FD6A" w14:textId="77777777" w:rsidR="005752DE" w:rsidRPr="00C37D2B" w:rsidRDefault="005752DE" w:rsidP="007F5250">
      <w:pPr>
        <w:pStyle w:val="PL"/>
        <w:rPr>
          <w:noProof w:val="0"/>
          <w:snapToGrid w:val="0"/>
        </w:rPr>
      </w:pPr>
      <w:r w:rsidRPr="00C37D2B">
        <w:rPr>
          <w:noProof w:val="0"/>
          <w:snapToGrid w:val="0"/>
        </w:rPr>
        <w:tab/>
        <w:t>three,</w:t>
      </w:r>
    </w:p>
    <w:p w14:paraId="2220BE86" w14:textId="77777777" w:rsidR="005752DE" w:rsidRPr="00C37D2B" w:rsidRDefault="005752DE" w:rsidP="007F5250">
      <w:pPr>
        <w:pStyle w:val="PL"/>
        <w:rPr>
          <w:noProof w:val="0"/>
          <w:snapToGrid w:val="0"/>
        </w:rPr>
      </w:pPr>
      <w:r w:rsidRPr="00C37D2B">
        <w:rPr>
          <w:noProof w:val="0"/>
          <w:snapToGrid w:val="0"/>
        </w:rPr>
        <w:tab/>
        <w:t>...</w:t>
      </w:r>
    </w:p>
    <w:p w14:paraId="5D39ED8D" w14:textId="77777777" w:rsidR="005752DE" w:rsidRPr="00C37D2B" w:rsidRDefault="005752DE" w:rsidP="008F1E75">
      <w:pPr>
        <w:pStyle w:val="PL"/>
        <w:rPr>
          <w:noProof w:val="0"/>
          <w:snapToGrid w:val="0"/>
        </w:rPr>
      </w:pPr>
      <w:r w:rsidRPr="00C37D2B">
        <w:rPr>
          <w:noProof w:val="0"/>
          <w:snapToGrid w:val="0"/>
        </w:rPr>
        <w:t>}</w:t>
      </w:r>
    </w:p>
    <w:p w14:paraId="125B1005" w14:textId="77777777" w:rsidR="005752DE" w:rsidRPr="00C37D2B" w:rsidRDefault="005752DE" w:rsidP="007F5250">
      <w:pPr>
        <w:pStyle w:val="PL"/>
        <w:rPr>
          <w:bCs/>
          <w:noProof w:val="0"/>
        </w:rPr>
      </w:pPr>
    </w:p>
    <w:p w14:paraId="4A824278" w14:textId="77777777" w:rsidR="00996D63" w:rsidRPr="00C37D2B" w:rsidRDefault="00996D63" w:rsidP="00996D63">
      <w:pPr>
        <w:pStyle w:val="PL"/>
        <w:rPr>
          <w:bCs/>
          <w:noProof w:val="0"/>
        </w:rPr>
      </w:pPr>
      <w:r w:rsidRPr="00C37D2B">
        <w:rPr>
          <w:bCs/>
          <w:noProof w:val="0"/>
        </w:rPr>
        <w:t>RRC-Config-Ind ::= ENUMERATED {</w:t>
      </w:r>
    </w:p>
    <w:p w14:paraId="023CC758" w14:textId="77777777" w:rsidR="00996D63" w:rsidRPr="00C37D2B" w:rsidRDefault="00996D63" w:rsidP="00996D63">
      <w:pPr>
        <w:pStyle w:val="PL"/>
        <w:rPr>
          <w:bCs/>
          <w:noProof w:val="0"/>
        </w:rPr>
      </w:pPr>
      <w:r w:rsidRPr="00C37D2B">
        <w:rPr>
          <w:bCs/>
          <w:noProof w:val="0"/>
        </w:rPr>
        <w:tab/>
        <w:t>full-config,</w:t>
      </w:r>
    </w:p>
    <w:p w14:paraId="70B834F6" w14:textId="77777777" w:rsidR="00996D63" w:rsidRPr="00C37D2B" w:rsidRDefault="00996D63" w:rsidP="00996D63">
      <w:pPr>
        <w:pStyle w:val="PL"/>
        <w:rPr>
          <w:bCs/>
          <w:noProof w:val="0"/>
        </w:rPr>
      </w:pPr>
      <w:r w:rsidRPr="00C37D2B">
        <w:rPr>
          <w:bCs/>
          <w:noProof w:val="0"/>
        </w:rPr>
        <w:tab/>
        <w:t>delta-config,</w:t>
      </w:r>
    </w:p>
    <w:p w14:paraId="65D4B1D6" w14:textId="77777777" w:rsidR="00996D63" w:rsidRPr="00C37D2B" w:rsidRDefault="00996D63" w:rsidP="00996D63">
      <w:pPr>
        <w:pStyle w:val="PL"/>
        <w:rPr>
          <w:bCs/>
          <w:noProof w:val="0"/>
        </w:rPr>
      </w:pPr>
      <w:r w:rsidRPr="00C37D2B">
        <w:rPr>
          <w:bCs/>
          <w:noProof w:val="0"/>
        </w:rPr>
        <w:tab/>
        <w:t>...</w:t>
      </w:r>
    </w:p>
    <w:p w14:paraId="2BB741E0" w14:textId="77777777" w:rsidR="00996D63" w:rsidRPr="00C37D2B" w:rsidRDefault="00996D63" w:rsidP="00996D63">
      <w:pPr>
        <w:pStyle w:val="PL"/>
        <w:rPr>
          <w:bCs/>
          <w:noProof w:val="0"/>
        </w:rPr>
      </w:pPr>
      <w:r w:rsidRPr="00C37D2B">
        <w:rPr>
          <w:bCs/>
          <w:noProof w:val="0"/>
        </w:rPr>
        <w:t>}</w:t>
      </w:r>
    </w:p>
    <w:p w14:paraId="3066EDC4" w14:textId="77777777" w:rsidR="00996D63" w:rsidRPr="00C37D2B" w:rsidRDefault="00996D63" w:rsidP="007F5250">
      <w:pPr>
        <w:pStyle w:val="PL"/>
        <w:rPr>
          <w:bCs/>
          <w:noProof w:val="0"/>
        </w:rPr>
      </w:pPr>
    </w:p>
    <w:p w14:paraId="77BC454D"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0CBB97A8" w14:textId="77777777" w:rsidR="005752DE" w:rsidRPr="00C37D2B" w:rsidRDefault="005752DE" w:rsidP="007F5250">
      <w:pPr>
        <w:pStyle w:val="PL"/>
        <w:rPr>
          <w:noProof w:val="0"/>
          <w:snapToGrid w:val="0"/>
        </w:rPr>
      </w:pPr>
    </w:p>
    <w:p w14:paraId="13B5C51A" w14:textId="77777777" w:rsidR="005752DE" w:rsidRPr="00C37D2B" w:rsidRDefault="005752DE" w:rsidP="007F5250">
      <w:pPr>
        <w:pStyle w:val="PL"/>
        <w:rPr>
          <w:noProof w:val="0"/>
          <w:snapToGrid w:val="0"/>
        </w:rPr>
      </w:pPr>
      <w:r w:rsidRPr="00C37D2B">
        <w:rPr>
          <w:noProof w:val="0"/>
          <w:snapToGrid w:val="0"/>
        </w:rPr>
        <w:t>RRCConnReestabIndicator ::= ENUMERATED {</w:t>
      </w:r>
    </w:p>
    <w:p w14:paraId="3F572B58"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0E26B1F4" w14:textId="77777777" w:rsidR="005752DE" w:rsidRPr="00C37D2B" w:rsidRDefault="005752DE" w:rsidP="007F5250">
      <w:pPr>
        <w:pStyle w:val="PL"/>
        <w:rPr>
          <w:noProof w:val="0"/>
          <w:snapToGrid w:val="0"/>
        </w:rPr>
      </w:pPr>
      <w:r w:rsidRPr="00C37D2B">
        <w:rPr>
          <w:noProof w:val="0"/>
          <w:snapToGrid w:val="0"/>
        </w:rPr>
        <w:t>}</w:t>
      </w:r>
    </w:p>
    <w:p w14:paraId="7D858F17"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07CF6111" w14:textId="77777777" w:rsidR="005752DE" w:rsidRPr="00C37D2B" w:rsidRDefault="005752DE" w:rsidP="007F5250">
      <w:pPr>
        <w:pStyle w:val="PL"/>
        <w:rPr>
          <w:noProof w:val="0"/>
          <w:snapToGrid w:val="0"/>
        </w:rPr>
      </w:pPr>
    </w:p>
    <w:p w14:paraId="39CB7875"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4DD8EB9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15D28D1F"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497C9782" w14:textId="77777777" w:rsidR="005752DE" w:rsidRPr="00C37D2B" w:rsidRDefault="005752DE" w:rsidP="007F5250">
      <w:pPr>
        <w:pStyle w:val="PL"/>
        <w:rPr>
          <w:noProof w:val="0"/>
          <w:snapToGrid w:val="0"/>
        </w:rPr>
      </w:pPr>
      <w:r w:rsidRPr="00C37D2B">
        <w:rPr>
          <w:noProof w:val="0"/>
          <w:snapToGrid w:val="0"/>
        </w:rPr>
        <w:t>}</w:t>
      </w:r>
    </w:p>
    <w:p w14:paraId="4BCD2760" w14:textId="77777777" w:rsidR="005752DE" w:rsidRPr="00C37D2B" w:rsidRDefault="005752DE" w:rsidP="007F5250">
      <w:pPr>
        <w:pStyle w:val="PL"/>
        <w:rPr>
          <w:noProof w:val="0"/>
          <w:snapToGrid w:val="0"/>
          <w:lang w:eastAsia="zh-CN"/>
        </w:rPr>
      </w:pPr>
    </w:p>
    <w:p w14:paraId="186C5CD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1032DBE8"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0A2B1C6A"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32EDCCC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67D59F98" w14:textId="77777777" w:rsidR="005752DE" w:rsidRPr="00BE4715"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BE4715">
        <w:rPr>
          <w:noProof w:val="0"/>
          <w:snapToGrid w:val="0"/>
          <w:lang w:val="fr-FR" w:eastAsia="zh-CN"/>
        </w:rPr>
        <w:t>iE-Extensions</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ProtocolExtensionContainer { {RSRPMeasurementResult-ExtIEs} } OPTIONAL,</w:t>
      </w:r>
    </w:p>
    <w:p w14:paraId="095877FE" w14:textId="77777777" w:rsidR="005752DE" w:rsidRPr="00C37D2B" w:rsidRDefault="005752DE" w:rsidP="007F5250">
      <w:pPr>
        <w:pStyle w:val="PL"/>
        <w:rPr>
          <w:noProof w:val="0"/>
          <w:snapToGrid w:val="0"/>
          <w:lang w:eastAsia="zh-CN"/>
        </w:rPr>
      </w:pPr>
      <w:r w:rsidRPr="00BE4715">
        <w:rPr>
          <w:noProof w:val="0"/>
          <w:snapToGrid w:val="0"/>
          <w:lang w:val="fr-FR" w:eastAsia="zh-CN"/>
        </w:rPr>
        <w:tab/>
      </w:r>
      <w:r w:rsidRPr="00BE4715">
        <w:rPr>
          <w:noProof w:val="0"/>
          <w:snapToGrid w:val="0"/>
          <w:lang w:val="fr-FR" w:eastAsia="zh-CN"/>
        </w:rPr>
        <w:tab/>
      </w:r>
      <w:r w:rsidRPr="00C37D2B">
        <w:rPr>
          <w:noProof w:val="0"/>
          <w:snapToGrid w:val="0"/>
          <w:lang w:eastAsia="zh-CN"/>
        </w:rPr>
        <w:t>...</w:t>
      </w:r>
    </w:p>
    <w:p w14:paraId="220002B9"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5753691" w14:textId="77777777" w:rsidR="005752DE" w:rsidRPr="00C37D2B" w:rsidRDefault="005752DE" w:rsidP="007F5250">
      <w:pPr>
        <w:pStyle w:val="PL"/>
        <w:rPr>
          <w:noProof w:val="0"/>
          <w:snapToGrid w:val="0"/>
          <w:lang w:eastAsia="zh-CN"/>
        </w:rPr>
      </w:pPr>
    </w:p>
    <w:p w14:paraId="2CBB3DD5"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263FD040"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924DFB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6A87A95" w14:textId="77777777" w:rsidR="005752DE" w:rsidRPr="00C37D2B" w:rsidRDefault="005752DE" w:rsidP="007F5250">
      <w:pPr>
        <w:pStyle w:val="PL"/>
        <w:rPr>
          <w:noProof w:val="0"/>
          <w:snapToGrid w:val="0"/>
          <w:lang w:eastAsia="zh-CN"/>
        </w:rPr>
      </w:pPr>
    </w:p>
    <w:p w14:paraId="587351A9"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B10AEB0"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2A0A7E2A"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6F96DE22"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09D4A622"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DF6097E"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2D707E2" w14:textId="77777777" w:rsidR="005752DE" w:rsidRPr="00C37D2B" w:rsidRDefault="005752DE" w:rsidP="007F5250">
      <w:pPr>
        <w:pStyle w:val="PL"/>
        <w:rPr>
          <w:noProof w:val="0"/>
          <w:snapToGrid w:val="0"/>
          <w:lang w:eastAsia="zh-CN"/>
        </w:rPr>
      </w:pPr>
    </w:p>
    <w:p w14:paraId="2E562C2A"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3AE9108A"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1A2C4A5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302C94A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39502C47" w14:textId="77777777" w:rsidR="005752DE" w:rsidRPr="00C37D2B" w:rsidRDefault="005752DE" w:rsidP="007F5250">
      <w:pPr>
        <w:pStyle w:val="PL"/>
        <w:rPr>
          <w:noProof w:val="0"/>
          <w:snapToGrid w:val="0"/>
          <w:lang w:eastAsia="zh-CN"/>
        </w:rPr>
      </w:pPr>
    </w:p>
    <w:p w14:paraId="53BF76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733432D3" w14:textId="77777777" w:rsidR="00DF0D5B" w:rsidRPr="00C37D2B" w:rsidRDefault="00DF0D5B" w:rsidP="007F5250">
      <w:pPr>
        <w:pStyle w:val="PL"/>
        <w:rPr>
          <w:noProof w:val="0"/>
          <w:snapToGrid w:val="0"/>
          <w:lang w:eastAsia="zh-CN"/>
        </w:rPr>
      </w:pPr>
    </w:p>
    <w:p w14:paraId="348EB18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S</w:t>
      </w:r>
    </w:p>
    <w:p w14:paraId="613E5373" w14:textId="77777777" w:rsidR="005752DE" w:rsidRPr="00C37D2B" w:rsidRDefault="005752DE" w:rsidP="007F5250">
      <w:pPr>
        <w:pStyle w:val="PL"/>
        <w:rPr>
          <w:noProof w:val="0"/>
          <w:snapToGrid w:val="0"/>
        </w:rPr>
      </w:pPr>
    </w:p>
    <w:p w14:paraId="2F144BD4" w14:textId="77777777" w:rsidR="005752DE" w:rsidRPr="00C37D2B" w:rsidRDefault="005752DE" w:rsidP="007F5250">
      <w:pPr>
        <w:pStyle w:val="PL"/>
        <w:rPr>
          <w:noProof w:val="0"/>
          <w:snapToGrid w:val="0"/>
        </w:rPr>
      </w:pPr>
      <w:r w:rsidRPr="00C37D2B">
        <w:rPr>
          <w:noProof w:val="0"/>
          <w:snapToGrid w:val="0"/>
        </w:rPr>
        <w:t>S1TNLLoadIndicator ::= SEQUENCE {</w:t>
      </w:r>
    </w:p>
    <w:p w14:paraId="38ADD0D1"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7F30C2BB"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0CAB73D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288825AC" w14:textId="77777777" w:rsidR="005752DE" w:rsidRPr="00C37D2B" w:rsidRDefault="005752DE" w:rsidP="007F5250">
      <w:pPr>
        <w:pStyle w:val="PL"/>
        <w:rPr>
          <w:noProof w:val="0"/>
          <w:snapToGrid w:val="0"/>
        </w:rPr>
      </w:pPr>
      <w:r w:rsidRPr="00C37D2B">
        <w:rPr>
          <w:noProof w:val="0"/>
          <w:snapToGrid w:val="0"/>
        </w:rPr>
        <w:tab/>
        <w:t>...</w:t>
      </w:r>
    </w:p>
    <w:p w14:paraId="0A1A0929" w14:textId="77777777" w:rsidR="005752DE" w:rsidRPr="00C37D2B" w:rsidRDefault="005752DE" w:rsidP="007F5250">
      <w:pPr>
        <w:pStyle w:val="PL"/>
        <w:rPr>
          <w:noProof w:val="0"/>
          <w:snapToGrid w:val="0"/>
        </w:rPr>
      </w:pPr>
      <w:r w:rsidRPr="00C37D2B">
        <w:rPr>
          <w:noProof w:val="0"/>
          <w:snapToGrid w:val="0"/>
        </w:rPr>
        <w:t>}</w:t>
      </w:r>
    </w:p>
    <w:p w14:paraId="23DE1CEC" w14:textId="77777777" w:rsidR="005752DE" w:rsidRPr="00C37D2B" w:rsidRDefault="005752DE" w:rsidP="007F5250">
      <w:pPr>
        <w:pStyle w:val="PL"/>
        <w:rPr>
          <w:noProof w:val="0"/>
          <w:snapToGrid w:val="0"/>
        </w:rPr>
      </w:pPr>
    </w:p>
    <w:p w14:paraId="1B0857F6"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2A23441F" w14:textId="77777777" w:rsidR="005752DE" w:rsidRPr="00C37D2B" w:rsidRDefault="005752DE" w:rsidP="007F5250">
      <w:pPr>
        <w:pStyle w:val="PL"/>
        <w:rPr>
          <w:noProof w:val="0"/>
          <w:snapToGrid w:val="0"/>
        </w:rPr>
      </w:pPr>
      <w:r w:rsidRPr="00C37D2B">
        <w:rPr>
          <w:noProof w:val="0"/>
          <w:snapToGrid w:val="0"/>
        </w:rPr>
        <w:tab/>
        <w:t>...</w:t>
      </w:r>
    </w:p>
    <w:p w14:paraId="25F9253E" w14:textId="77777777" w:rsidR="005752DE" w:rsidRPr="00C37D2B" w:rsidRDefault="005752DE" w:rsidP="007F5250">
      <w:pPr>
        <w:pStyle w:val="PL"/>
        <w:rPr>
          <w:noProof w:val="0"/>
          <w:snapToGrid w:val="0"/>
        </w:rPr>
      </w:pPr>
      <w:r w:rsidRPr="00C37D2B">
        <w:rPr>
          <w:noProof w:val="0"/>
          <w:snapToGrid w:val="0"/>
        </w:rPr>
        <w:t>}</w:t>
      </w:r>
    </w:p>
    <w:p w14:paraId="6216760A" w14:textId="77777777" w:rsidR="005752DE" w:rsidRPr="00C37D2B" w:rsidRDefault="005752DE" w:rsidP="008F1E75">
      <w:pPr>
        <w:pStyle w:val="PL"/>
        <w:rPr>
          <w:noProof w:val="0"/>
          <w:snapToGrid w:val="0"/>
        </w:rPr>
      </w:pPr>
    </w:p>
    <w:p w14:paraId="12BB5885"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383F9599" w14:textId="77777777" w:rsidR="005752DE" w:rsidRPr="00C37D2B" w:rsidRDefault="005752DE" w:rsidP="003F0D54">
      <w:pPr>
        <w:pStyle w:val="PL"/>
        <w:rPr>
          <w:noProof w:val="0"/>
          <w:snapToGrid w:val="0"/>
        </w:rPr>
      </w:pPr>
    </w:p>
    <w:p w14:paraId="7A5AD9A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0A5D0263" w14:textId="77777777" w:rsidR="00DF0D5B" w:rsidRPr="00C37D2B" w:rsidRDefault="00DF0D5B" w:rsidP="007F5250">
      <w:pPr>
        <w:pStyle w:val="PL"/>
        <w:rPr>
          <w:rFonts w:eastAsia="DengXian"/>
          <w:snapToGrid w:val="0"/>
          <w:lang w:eastAsia="zh-CN"/>
        </w:rPr>
      </w:pPr>
    </w:p>
    <w:p w14:paraId="2D314949"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56D54DA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010311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183744A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B5073BC" w14:textId="77777777" w:rsidR="00DF0D5B" w:rsidRPr="00C37D2B" w:rsidRDefault="00DF0D5B" w:rsidP="007F5250">
      <w:pPr>
        <w:pStyle w:val="PL"/>
        <w:rPr>
          <w:rFonts w:eastAsia="DengXian" w:cs="Courier New"/>
          <w:snapToGrid w:val="0"/>
          <w:lang w:eastAsia="zh-CN"/>
        </w:rPr>
      </w:pPr>
    </w:p>
    <w:p w14:paraId="7874C351"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3275FA5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31144C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78876A9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7E1111F8"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6FEB65A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4A8B78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7957E80" w14:textId="77777777" w:rsidR="00DF0D5B" w:rsidRPr="00C37D2B" w:rsidRDefault="00DF0D5B" w:rsidP="007F5250">
      <w:pPr>
        <w:pStyle w:val="PL"/>
        <w:rPr>
          <w:rFonts w:eastAsia="DengXian"/>
          <w:snapToGrid w:val="0"/>
          <w:lang w:eastAsia="zh-CN"/>
        </w:rPr>
      </w:pPr>
    </w:p>
    <w:p w14:paraId="4D22C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494A68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69EEBF9"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59CF8699" w14:textId="77777777" w:rsidR="00DF0D5B" w:rsidRPr="00C37D2B" w:rsidRDefault="00DF0D5B" w:rsidP="00C4015E">
      <w:pPr>
        <w:pStyle w:val="PL"/>
        <w:rPr>
          <w:noProof w:val="0"/>
          <w:snapToGrid w:val="0"/>
        </w:rPr>
      </w:pPr>
    </w:p>
    <w:p w14:paraId="096B7EF1" w14:textId="77777777" w:rsidR="005752DE" w:rsidRPr="00C37D2B" w:rsidRDefault="005752DE" w:rsidP="003F0D54">
      <w:pPr>
        <w:pStyle w:val="PL"/>
        <w:rPr>
          <w:noProof w:val="0"/>
          <w:snapToGrid w:val="0"/>
        </w:rPr>
      </w:pPr>
      <w:r w:rsidRPr="00C37D2B">
        <w:rPr>
          <w:noProof w:val="0"/>
          <w:snapToGrid w:val="0"/>
        </w:rPr>
        <w:t>SeNBSecurityKey ::= BIT STRING (SIZE(256))</w:t>
      </w:r>
    </w:p>
    <w:p w14:paraId="7BF1917A" w14:textId="77777777" w:rsidR="005752DE" w:rsidRPr="00C37D2B" w:rsidRDefault="005752DE" w:rsidP="00A24137">
      <w:pPr>
        <w:pStyle w:val="PL"/>
        <w:rPr>
          <w:noProof w:val="0"/>
          <w:snapToGrid w:val="0"/>
        </w:rPr>
      </w:pPr>
    </w:p>
    <w:p w14:paraId="7D6702C8" w14:textId="77777777" w:rsidR="005752DE" w:rsidRPr="00C37D2B" w:rsidRDefault="005752DE" w:rsidP="00282435">
      <w:pPr>
        <w:pStyle w:val="PL"/>
        <w:rPr>
          <w:noProof w:val="0"/>
          <w:snapToGrid w:val="0"/>
        </w:rPr>
      </w:pPr>
      <w:r w:rsidRPr="00C37D2B">
        <w:rPr>
          <w:noProof w:val="0"/>
          <w:snapToGrid w:val="0"/>
        </w:rPr>
        <w:t>SeNBtoMeNBContainer ::= OCTET STRING</w:t>
      </w:r>
    </w:p>
    <w:p w14:paraId="73E2B075" w14:textId="77777777" w:rsidR="005752DE" w:rsidRPr="00C37D2B" w:rsidRDefault="005752DE" w:rsidP="00895D0E">
      <w:pPr>
        <w:pStyle w:val="PL"/>
        <w:rPr>
          <w:noProof w:val="0"/>
          <w:snapToGrid w:val="0"/>
        </w:rPr>
      </w:pPr>
    </w:p>
    <w:p w14:paraId="5A9877CE" w14:textId="77777777" w:rsidR="005752DE" w:rsidRPr="00C37D2B" w:rsidRDefault="005752DE" w:rsidP="00B131CB">
      <w:pPr>
        <w:pStyle w:val="PL"/>
        <w:rPr>
          <w:noProof w:val="0"/>
          <w:snapToGrid w:val="0"/>
        </w:rPr>
      </w:pPr>
    </w:p>
    <w:p w14:paraId="26390B0E"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7569DD2B"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7956A697"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0C41E552" w14:textId="77777777" w:rsidR="005752DE" w:rsidRPr="00BE4715" w:rsidRDefault="005752DE" w:rsidP="00C076A1">
      <w:pPr>
        <w:pStyle w:val="PL"/>
        <w:rPr>
          <w:rFonts w:cs="Courier New"/>
          <w:noProof w:val="0"/>
          <w:snapToGrid w:val="0"/>
          <w:szCs w:val="16"/>
          <w:lang w:val="fr-FR"/>
        </w:rPr>
      </w:pPr>
      <w:r w:rsidRPr="00C37D2B">
        <w:rPr>
          <w:rFonts w:cs="Courier New"/>
          <w:noProof w:val="0"/>
          <w:snapToGrid w:val="0"/>
          <w:szCs w:val="16"/>
        </w:rPr>
        <w:tab/>
      </w:r>
      <w:r w:rsidRPr="00BE4715">
        <w:rPr>
          <w:rFonts w:cs="Courier New"/>
          <w:noProof w:val="0"/>
          <w:snapToGrid w:val="0"/>
          <w:szCs w:val="16"/>
          <w:lang w:val="fr-FR"/>
        </w:rPr>
        <w:t>iE-Extensions</w:t>
      </w:r>
      <w:r w:rsidRPr="00BE4715">
        <w:rPr>
          <w:rFonts w:cs="Courier New"/>
          <w:noProof w:val="0"/>
          <w:snapToGrid w:val="0"/>
          <w:szCs w:val="16"/>
          <w:lang w:val="fr-FR"/>
        </w:rPr>
        <w:tab/>
      </w:r>
      <w:r w:rsidRPr="00BE4715">
        <w:rPr>
          <w:rFonts w:cs="Courier New"/>
          <w:noProof w:val="0"/>
          <w:snapToGrid w:val="0"/>
          <w:szCs w:val="16"/>
          <w:lang w:val="fr-FR"/>
        </w:rPr>
        <w:tab/>
      </w:r>
      <w:r w:rsidRPr="00BE4715">
        <w:rPr>
          <w:rFonts w:cs="Courier New"/>
          <w:noProof w:val="0"/>
          <w:snapToGrid w:val="0"/>
          <w:szCs w:val="16"/>
          <w:lang w:val="fr-FR"/>
        </w:rPr>
        <w:tab/>
      </w:r>
      <w:r w:rsidRPr="00BE4715">
        <w:rPr>
          <w:rFonts w:cs="Courier New"/>
          <w:noProof w:val="0"/>
          <w:snapToGrid w:val="0"/>
          <w:szCs w:val="16"/>
          <w:lang w:val="fr-FR"/>
        </w:rPr>
        <w:tab/>
      </w:r>
      <w:r w:rsidRPr="00BE4715">
        <w:rPr>
          <w:rFonts w:cs="Courier New"/>
          <w:noProof w:val="0"/>
          <w:snapToGrid w:val="0"/>
          <w:szCs w:val="16"/>
          <w:lang w:val="fr-FR"/>
        </w:rPr>
        <w:tab/>
        <w:t>ProtocolExtensionContainer { {ServedCell-ExtIEs} } OPTIONAL,</w:t>
      </w:r>
    </w:p>
    <w:p w14:paraId="57073502" w14:textId="77777777" w:rsidR="005752DE" w:rsidRPr="00C37D2B" w:rsidRDefault="005752DE" w:rsidP="00391FF6">
      <w:pPr>
        <w:pStyle w:val="PL"/>
        <w:rPr>
          <w:rFonts w:cs="Courier New"/>
          <w:noProof w:val="0"/>
          <w:snapToGrid w:val="0"/>
          <w:szCs w:val="16"/>
        </w:rPr>
      </w:pPr>
      <w:r w:rsidRPr="00BE4715">
        <w:rPr>
          <w:rFonts w:cs="Courier New"/>
          <w:noProof w:val="0"/>
          <w:snapToGrid w:val="0"/>
          <w:szCs w:val="16"/>
          <w:lang w:val="fr-FR"/>
        </w:rPr>
        <w:tab/>
      </w:r>
      <w:r w:rsidRPr="00C37D2B">
        <w:rPr>
          <w:rFonts w:cs="Courier New"/>
          <w:noProof w:val="0"/>
          <w:snapToGrid w:val="0"/>
          <w:szCs w:val="16"/>
        </w:rPr>
        <w:t>...</w:t>
      </w:r>
    </w:p>
    <w:p w14:paraId="4A896CBC" w14:textId="77777777" w:rsidR="005752DE" w:rsidRPr="00C37D2B" w:rsidRDefault="005752DE" w:rsidP="00186BFA">
      <w:pPr>
        <w:pStyle w:val="PL"/>
        <w:rPr>
          <w:snapToGrid w:val="0"/>
        </w:rPr>
      </w:pPr>
      <w:r w:rsidRPr="00C37D2B">
        <w:rPr>
          <w:snapToGrid w:val="0"/>
        </w:rPr>
        <w:t>}</w:t>
      </w:r>
    </w:p>
    <w:p w14:paraId="151D4E6D" w14:textId="77777777" w:rsidR="005752DE" w:rsidRPr="00C37D2B" w:rsidRDefault="005752DE" w:rsidP="009F5624">
      <w:pPr>
        <w:pStyle w:val="PL"/>
        <w:rPr>
          <w:snapToGrid w:val="0"/>
        </w:rPr>
      </w:pPr>
    </w:p>
    <w:p w14:paraId="2056752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2FDA276D" w14:textId="77777777" w:rsidR="004F1D3D" w:rsidRPr="00C37D2B" w:rsidRDefault="004F1D3D" w:rsidP="000356BB">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p>
    <w:p w14:paraId="5F273F8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7FBD5AC9"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E50C011" w14:textId="77777777" w:rsidR="005752DE" w:rsidRPr="00C37D2B" w:rsidRDefault="005752DE" w:rsidP="009C3351">
      <w:pPr>
        <w:pStyle w:val="PL"/>
        <w:rPr>
          <w:noProof w:val="0"/>
          <w:snapToGrid w:val="0"/>
        </w:rPr>
      </w:pPr>
    </w:p>
    <w:p w14:paraId="1AE50726" w14:textId="77777777" w:rsidR="005752DE" w:rsidRPr="00C37D2B" w:rsidRDefault="005752DE" w:rsidP="00B274EC">
      <w:pPr>
        <w:pStyle w:val="PL"/>
        <w:rPr>
          <w:noProof w:val="0"/>
          <w:snapToGrid w:val="0"/>
        </w:rPr>
      </w:pPr>
      <w:r w:rsidRPr="00C37D2B">
        <w:rPr>
          <w:noProof w:val="0"/>
          <w:snapToGrid w:val="0"/>
        </w:rPr>
        <w:t>ServedCell-Information ::= SEQUENCE {</w:t>
      </w:r>
    </w:p>
    <w:p w14:paraId="5F4FEE68"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1879EF10"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18D50624"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3F5957F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618F6941"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55C5BF00" w14:textId="77777777" w:rsidR="005752DE" w:rsidRPr="00BE4715" w:rsidRDefault="005752DE" w:rsidP="008B182E">
      <w:pPr>
        <w:pStyle w:val="PL"/>
        <w:rPr>
          <w:noProof w:val="0"/>
          <w:snapToGrid w:val="0"/>
          <w:lang w:val="fr-FR"/>
        </w:rPr>
      </w:pPr>
      <w:r w:rsidRPr="00EE5530">
        <w:rPr>
          <w:noProof w:val="0"/>
          <w:snapToGrid w:val="0"/>
          <w:lang w:val="sv-SE"/>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w:t>
      </w:r>
      <w:r w:rsidRPr="00BE4715">
        <w:rPr>
          <w:noProof w:val="0"/>
          <w:lang w:val="fr-FR"/>
        </w:rPr>
        <w:t>ServedCell-Information</w:t>
      </w:r>
      <w:r w:rsidRPr="00BE4715">
        <w:rPr>
          <w:noProof w:val="0"/>
          <w:snapToGrid w:val="0"/>
          <w:lang w:val="fr-FR"/>
        </w:rPr>
        <w:t>-ExtIEs} } OPTIONAL,</w:t>
      </w:r>
    </w:p>
    <w:p w14:paraId="1E3D3B6B" w14:textId="77777777" w:rsidR="005752DE" w:rsidRPr="00C37D2B" w:rsidRDefault="005752DE" w:rsidP="003322D7">
      <w:pPr>
        <w:pStyle w:val="PL"/>
        <w:rPr>
          <w:noProof w:val="0"/>
          <w:snapToGrid w:val="0"/>
        </w:rPr>
      </w:pPr>
      <w:r w:rsidRPr="00BE4715">
        <w:rPr>
          <w:noProof w:val="0"/>
          <w:snapToGrid w:val="0"/>
          <w:lang w:val="fr-FR"/>
        </w:rPr>
        <w:tab/>
      </w:r>
      <w:r w:rsidRPr="00C37D2B">
        <w:rPr>
          <w:noProof w:val="0"/>
          <w:snapToGrid w:val="0"/>
        </w:rPr>
        <w:t>...</w:t>
      </w:r>
    </w:p>
    <w:p w14:paraId="2E1D383C" w14:textId="77777777" w:rsidR="005752DE" w:rsidRPr="00C37D2B" w:rsidRDefault="005752DE" w:rsidP="00155D48">
      <w:pPr>
        <w:pStyle w:val="PL"/>
        <w:rPr>
          <w:noProof w:val="0"/>
          <w:snapToGrid w:val="0"/>
        </w:rPr>
      </w:pPr>
      <w:r w:rsidRPr="00C37D2B">
        <w:rPr>
          <w:noProof w:val="0"/>
          <w:snapToGrid w:val="0"/>
        </w:rPr>
        <w:t>}</w:t>
      </w:r>
    </w:p>
    <w:p w14:paraId="320330C3" w14:textId="77777777" w:rsidR="005752DE" w:rsidRPr="00C37D2B" w:rsidRDefault="005752DE" w:rsidP="005B78C3">
      <w:pPr>
        <w:pStyle w:val="PL"/>
        <w:rPr>
          <w:noProof w:val="0"/>
          <w:snapToGrid w:val="0"/>
        </w:rPr>
      </w:pPr>
    </w:p>
    <w:p w14:paraId="3F726FF2"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243D7F37"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4634D3"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E65664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0312AE82"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7EBD617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425184A0"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4C59CFE8"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2C89D2B2"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3E64C138"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3A5550EB"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760E1D76"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168D2CC2"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40FACFBD" w14:textId="77777777" w:rsidR="005752DE" w:rsidRPr="00C37D2B" w:rsidRDefault="005752DE" w:rsidP="007F5250">
      <w:pPr>
        <w:pStyle w:val="PL"/>
        <w:rPr>
          <w:noProof w:val="0"/>
          <w:snapToGrid w:val="0"/>
        </w:rPr>
      </w:pPr>
      <w:r w:rsidRPr="00C37D2B">
        <w:rPr>
          <w:noProof w:val="0"/>
          <w:snapToGrid w:val="0"/>
        </w:rPr>
        <w:tab/>
        <w:t>...</w:t>
      </w:r>
    </w:p>
    <w:p w14:paraId="71006784" w14:textId="77777777" w:rsidR="005752DE" w:rsidRPr="00C37D2B" w:rsidRDefault="005752DE" w:rsidP="007F5250">
      <w:pPr>
        <w:pStyle w:val="PL"/>
        <w:rPr>
          <w:noProof w:val="0"/>
          <w:snapToGrid w:val="0"/>
        </w:rPr>
      </w:pPr>
      <w:r w:rsidRPr="00C37D2B">
        <w:rPr>
          <w:noProof w:val="0"/>
          <w:snapToGrid w:val="0"/>
        </w:rPr>
        <w:t>}</w:t>
      </w:r>
    </w:p>
    <w:p w14:paraId="37901556" w14:textId="77777777" w:rsidR="005752DE" w:rsidRPr="00C37D2B" w:rsidRDefault="005752DE" w:rsidP="007F5250">
      <w:pPr>
        <w:pStyle w:val="PL"/>
        <w:rPr>
          <w:noProof w:val="0"/>
          <w:snapToGrid w:val="0"/>
        </w:rPr>
      </w:pPr>
    </w:p>
    <w:p w14:paraId="2D8F4AC0" w14:textId="77777777" w:rsidR="00E74F6B" w:rsidRPr="00C37D2B" w:rsidRDefault="00E74F6B" w:rsidP="00E74F6B">
      <w:pPr>
        <w:pStyle w:val="PL"/>
        <w:rPr>
          <w:noProof w:val="0"/>
          <w:snapToGrid w:val="0"/>
        </w:rPr>
      </w:pPr>
      <w:r w:rsidRPr="00C37D2B">
        <w:rPr>
          <w:noProof w:val="0"/>
          <w:snapToGrid w:val="0"/>
        </w:rPr>
        <w:t>ServiceType ::= ENUMERATED{</w:t>
      </w:r>
    </w:p>
    <w:p w14:paraId="6D337EAA" w14:textId="77777777" w:rsidR="00E74F6B" w:rsidRPr="00C37D2B" w:rsidRDefault="00E74F6B" w:rsidP="00E74F6B">
      <w:pPr>
        <w:pStyle w:val="PL"/>
        <w:rPr>
          <w:noProof w:val="0"/>
          <w:snapToGrid w:val="0"/>
        </w:rPr>
      </w:pPr>
      <w:r w:rsidRPr="00C37D2B">
        <w:rPr>
          <w:noProof w:val="0"/>
          <w:snapToGrid w:val="0"/>
        </w:rPr>
        <w:tab/>
        <w:t>qMC-for-streaming-service,</w:t>
      </w:r>
    </w:p>
    <w:p w14:paraId="6B8F3492" w14:textId="77777777" w:rsidR="00E74F6B" w:rsidRPr="00C37D2B" w:rsidRDefault="00E74F6B" w:rsidP="00E74F6B">
      <w:pPr>
        <w:pStyle w:val="PL"/>
        <w:rPr>
          <w:noProof w:val="0"/>
          <w:snapToGrid w:val="0"/>
        </w:rPr>
      </w:pPr>
      <w:r w:rsidRPr="00C37D2B">
        <w:rPr>
          <w:noProof w:val="0"/>
          <w:snapToGrid w:val="0"/>
        </w:rPr>
        <w:tab/>
        <w:t>qMC-for-MTSI-service,</w:t>
      </w:r>
    </w:p>
    <w:p w14:paraId="6FE0A5C5" w14:textId="77777777" w:rsidR="00E74F6B" w:rsidRPr="00C37D2B" w:rsidRDefault="00E74F6B" w:rsidP="00E74F6B">
      <w:pPr>
        <w:pStyle w:val="PL"/>
        <w:rPr>
          <w:noProof w:val="0"/>
          <w:snapToGrid w:val="0"/>
        </w:rPr>
      </w:pPr>
      <w:r w:rsidRPr="00C37D2B">
        <w:rPr>
          <w:noProof w:val="0"/>
          <w:snapToGrid w:val="0"/>
        </w:rPr>
        <w:tab/>
        <w:t>...</w:t>
      </w:r>
    </w:p>
    <w:p w14:paraId="18446397" w14:textId="77777777" w:rsidR="00E74F6B" w:rsidRPr="00C37D2B" w:rsidRDefault="00E74F6B" w:rsidP="00E74F6B">
      <w:pPr>
        <w:pStyle w:val="PL"/>
        <w:rPr>
          <w:noProof w:val="0"/>
          <w:snapToGrid w:val="0"/>
        </w:rPr>
      </w:pPr>
      <w:r w:rsidRPr="00C37D2B">
        <w:rPr>
          <w:noProof w:val="0"/>
          <w:snapToGrid w:val="0"/>
        </w:rPr>
        <w:t>}</w:t>
      </w:r>
    </w:p>
    <w:p w14:paraId="12AD566C" w14:textId="77777777" w:rsidR="00E74F6B" w:rsidRPr="00C37D2B" w:rsidRDefault="00E74F6B" w:rsidP="00E74F6B">
      <w:pPr>
        <w:pStyle w:val="PL"/>
        <w:rPr>
          <w:noProof w:val="0"/>
          <w:snapToGrid w:val="0"/>
        </w:rPr>
      </w:pPr>
    </w:p>
    <w:p w14:paraId="1ED93A6A"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EA2AB6F" w14:textId="77777777" w:rsidR="00092492" w:rsidRPr="00C37D2B" w:rsidRDefault="00092492" w:rsidP="00092492">
      <w:pPr>
        <w:pStyle w:val="PL"/>
      </w:pPr>
      <w:r w:rsidRPr="00C37D2B">
        <w:tab/>
        <w:t>coordination-not-required,</w:t>
      </w:r>
    </w:p>
    <w:p w14:paraId="11977A46" w14:textId="77777777" w:rsidR="00092492" w:rsidRPr="00C37D2B" w:rsidRDefault="00092492" w:rsidP="00092492">
      <w:pPr>
        <w:pStyle w:val="PL"/>
      </w:pPr>
      <w:r w:rsidRPr="00C37D2B">
        <w:tab/>
        <w:t>...</w:t>
      </w:r>
    </w:p>
    <w:p w14:paraId="7B3A84B3" w14:textId="77777777" w:rsidR="00092492" w:rsidRPr="00C37D2B" w:rsidRDefault="00092492" w:rsidP="00092492">
      <w:pPr>
        <w:pStyle w:val="PL"/>
        <w:rPr>
          <w:snapToGrid w:val="0"/>
        </w:rPr>
      </w:pPr>
      <w:r w:rsidRPr="00C37D2B">
        <w:t>}</w:t>
      </w:r>
    </w:p>
    <w:p w14:paraId="0F01CCDA" w14:textId="77777777" w:rsidR="00092492" w:rsidRPr="00C37D2B" w:rsidRDefault="00092492" w:rsidP="00092492">
      <w:pPr>
        <w:pStyle w:val="PL"/>
      </w:pPr>
    </w:p>
    <w:p w14:paraId="531C8A8E"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08FC4EB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52658AB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1C886BF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38A20359" w14:textId="77777777" w:rsidR="00DF0D5B" w:rsidRPr="00BE4715"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BE4715">
        <w:rPr>
          <w:rFonts w:eastAsia="DengXian" w:cs="Courier New"/>
          <w:snapToGrid w:val="0"/>
          <w:lang w:val="fr-FR" w:eastAsia="zh-CN"/>
        </w:rPr>
        <w:t>iE-Extensions</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ProtocolExtensionContainer { {</w:t>
      </w:r>
      <w:r w:rsidRPr="00BE4715">
        <w:rPr>
          <w:rFonts w:eastAsia="DengXian"/>
          <w:lang w:val="fr-FR" w:eastAsia="ja-JP"/>
        </w:rPr>
        <w:t>SgNBResourceCoordinationInformation</w:t>
      </w:r>
      <w:r w:rsidRPr="00BE4715">
        <w:rPr>
          <w:rFonts w:eastAsia="DengXian" w:cs="Courier New"/>
          <w:snapToGrid w:val="0"/>
          <w:lang w:val="fr-FR" w:eastAsia="zh-CN"/>
        </w:rPr>
        <w:t>ExtIEs} }</w:t>
      </w:r>
      <w:r w:rsidRPr="00BE4715">
        <w:rPr>
          <w:rFonts w:eastAsia="DengXian" w:cs="Courier New"/>
          <w:snapToGrid w:val="0"/>
          <w:lang w:val="fr-FR" w:eastAsia="zh-CN"/>
        </w:rPr>
        <w:tab/>
      </w:r>
      <w:r w:rsidRPr="00BE4715">
        <w:rPr>
          <w:rFonts w:eastAsia="DengXian" w:cs="Courier New"/>
          <w:snapToGrid w:val="0"/>
          <w:lang w:val="fr-FR" w:eastAsia="zh-CN"/>
        </w:rPr>
        <w:tab/>
        <w:t xml:space="preserve"> OPTIONAL,</w:t>
      </w:r>
    </w:p>
    <w:p w14:paraId="3A673E68" w14:textId="77777777" w:rsidR="00DF0D5B" w:rsidRPr="00C37D2B" w:rsidRDefault="00DF0D5B"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25D1E3C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001C8538" w14:textId="77777777" w:rsidR="00DF0D5B" w:rsidRPr="00C37D2B" w:rsidRDefault="00DF0D5B" w:rsidP="007F5250">
      <w:pPr>
        <w:pStyle w:val="PL"/>
        <w:rPr>
          <w:rFonts w:eastAsia="DengXian" w:cs="Courier New"/>
          <w:snapToGrid w:val="0"/>
          <w:lang w:eastAsia="zh-CN"/>
        </w:rPr>
      </w:pPr>
    </w:p>
    <w:p w14:paraId="612F57BC"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045AF72"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3C68A312"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1544D0B8"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0C07DAE5"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24653193" w14:textId="77777777" w:rsidR="00DF0D5B" w:rsidRPr="00EE5530" w:rsidRDefault="00DF0D5B" w:rsidP="007F5250">
      <w:pPr>
        <w:pStyle w:val="PL"/>
        <w:rPr>
          <w:rFonts w:eastAsia="DengXian" w:cs="Courier New"/>
          <w:snapToGrid w:val="0"/>
          <w:lang w:val="sv-SE" w:eastAsia="zh-CN"/>
        </w:rPr>
      </w:pPr>
    </w:p>
    <w:p w14:paraId="592B9896"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8899791" w14:textId="77777777" w:rsidR="00DF0D5B" w:rsidRPr="00EE5530" w:rsidRDefault="00DF0D5B" w:rsidP="007F5250">
      <w:pPr>
        <w:pStyle w:val="PL"/>
        <w:rPr>
          <w:noProof w:val="0"/>
          <w:snapToGrid w:val="0"/>
          <w:lang w:val="sv-SE"/>
        </w:rPr>
      </w:pPr>
    </w:p>
    <w:p w14:paraId="51889727"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001B8837" w14:textId="77777777" w:rsidR="005752DE" w:rsidRPr="00C37D2B" w:rsidRDefault="005752DE" w:rsidP="007F5250">
      <w:pPr>
        <w:pStyle w:val="PL"/>
        <w:rPr>
          <w:noProof w:val="0"/>
          <w:snapToGrid w:val="0"/>
        </w:rPr>
      </w:pPr>
      <w:r w:rsidRPr="00C37D2B">
        <w:rPr>
          <w:noProof w:val="0"/>
          <w:snapToGrid w:val="0"/>
        </w:rPr>
        <w:tab/>
        <w:t>true,</w:t>
      </w:r>
    </w:p>
    <w:p w14:paraId="3B455FAD" w14:textId="77777777" w:rsidR="005752DE" w:rsidRPr="00C37D2B" w:rsidRDefault="005752DE" w:rsidP="007F5250">
      <w:pPr>
        <w:pStyle w:val="PL"/>
        <w:rPr>
          <w:noProof w:val="0"/>
          <w:snapToGrid w:val="0"/>
        </w:rPr>
      </w:pPr>
      <w:r w:rsidRPr="00C37D2B">
        <w:rPr>
          <w:noProof w:val="0"/>
          <w:snapToGrid w:val="0"/>
        </w:rPr>
        <w:tab/>
        <w:t>...</w:t>
      </w:r>
    </w:p>
    <w:p w14:paraId="6F744471" w14:textId="77777777" w:rsidR="005752DE" w:rsidRPr="00C37D2B" w:rsidRDefault="005752DE" w:rsidP="007F5250">
      <w:pPr>
        <w:pStyle w:val="PL"/>
        <w:rPr>
          <w:noProof w:val="0"/>
          <w:snapToGrid w:val="0"/>
        </w:rPr>
      </w:pPr>
      <w:r w:rsidRPr="00C37D2B">
        <w:rPr>
          <w:noProof w:val="0"/>
          <w:snapToGrid w:val="0"/>
        </w:rPr>
        <w:t>}</w:t>
      </w:r>
    </w:p>
    <w:p w14:paraId="5A728E0C" w14:textId="77777777" w:rsidR="005752DE" w:rsidRPr="00C37D2B" w:rsidRDefault="005752DE" w:rsidP="007F5250">
      <w:pPr>
        <w:pStyle w:val="PL"/>
        <w:rPr>
          <w:noProof w:val="0"/>
          <w:snapToGrid w:val="0"/>
        </w:rPr>
      </w:pPr>
    </w:p>
    <w:p w14:paraId="77C04AE2" w14:textId="77777777" w:rsidR="00694024" w:rsidRPr="00C37D2B" w:rsidRDefault="00694024" w:rsidP="00694024">
      <w:pPr>
        <w:pStyle w:val="PL"/>
        <w:rPr>
          <w:noProof w:val="0"/>
          <w:snapToGrid w:val="0"/>
        </w:rPr>
      </w:pPr>
      <w:r w:rsidRPr="00C37D2B">
        <w:rPr>
          <w:noProof w:val="0"/>
          <w:snapToGrid w:val="0"/>
        </w:rPr>
        <w:t>SharedResourceType ::= CHOICE{</w:t>
      </w:r>
    </w:p>
    <w:p w14:paraId="2705A8DA"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1F2B8AA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72681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40FB171" w14:textId="77777777" w:rsidR="00694024" w:rsidRPr="00C37D2B" w:rsidRDefault="00694024" w:rsidP="00694024">
      <w:pPr>
        <w:pStyle w:val="PL"/>
        <w:rPr>
          <w:noProof w:val="0"/>
          <w:snapToGrid w:val="0"/>
        </w:rPr>
      </w:pPr>
      <w:r w:rsidRPr="00C37D2B">
        <w:rPr>
          <w:noProof w:val="0"/>
          <w:snapToGrid w:val="0"/>
        </w:rPr>
        <w:t>}</w:t>
      </w:r>
    </w:p>
    <w:p w14:paraId="3916FE4A" w14:textId="77777777" w:rsidR="00694024" w:rsidRPr="00C37D2B" w:rsidRDefault="00694024" w:rsidP="00694024">
      <w:pPr>
        <w:pStyle w:val="PL"/>
        <w:rPr>
          <w:noProof w:val="0"/>
          <w:snapToGrid w:val="0"/>
        </w:rPr>
      </w:pPr>
    </w:p>
    <w:p w14:paraId="4226263D" w14:textId="77777777" w:rsidR="005752DE" w:rsidRPr="00C37D2B" w:rsidRDefault="005752DE" w:rsidP="007F5250">
      <w:pPr>
        <w:pStyle w:val="PL"/>
        <w:rPr>
          <w:noProof w:val="0"/>
          <w:snapToGrid w:val="0"/>
        </w:rPr>
      </w:pPr>
      <w:r w:rsidRPr="00C37D2B">
        <w:rPr>
          <w:noProof w:val="0"/>
          <w:snapToGrid w:val="0"/>
        </w:rPr>
        <w:t>ShortMAC-I ::= BIT STRING (SIZE(16))</w:t>
      </w:r>
    </w:p>
    <w:p w14:paraId="4C95C555" w14:textId="77777777" w:rsidR="005752DE" w:rsidRPr="00C37D2B" w:rsidRDefault="005752DE" w:rsidP="007F5250">
      <w:pPr>
        <w:pStyle w:val="PL"/>
        <w:rPr>
          <w:noProof w:val="0"/>
          <w:snapToGrid w:val="0"/>
        </w:rPr>
      </w:pPr>
    </w:p>
    <w:p w14:paraId="28C0192F" w14:textId="77777777" w:rsidR="00996D63" w:rsidRPr="00C37D2B" w:rsidRDefault="00996D63" w:rsidP="00996D63">
      <w:pPr>
        <w:pStyle w:val="PL"/>
        <w:rPr>
          <w:noProof w:val="0"/>
          <w:snapToGrid w:val="0"/>
        </w:rPr>
      </w:pPr>
    </w:p>
    <w:p w14:paraId="6C92E89A"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5AF2558D"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1DC8FAEF"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424F6E34"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7C439063" w14:textId="77777777" w:rsidR="00996D63" w:rsidRPr="00C37D2B" w:rsidRDefault="00996D63" w:rsidP="00996D63">
      <w:pPr>
        <w:pStyle w:val="PL"/>
        <w:rPr>
          <w:noProof w:val="0"/>
          <w:snapToGrid w:val="0"/>
        </w:rPr>
      </w:pPr>
      <w:r w:rsidRPr="00C37D2B">
        <w:rPr>
          <w:noProof w:val="0"/>
          <w:snapToGrid w:val="0"/>
        </w:rPr>
        <w:tab/>
        <w:t>...</w:t>
      </w:r>
    </w:p>
    <w:p w14:paraId="47071B74" w14:textId="77777777" w:rsidR="00996D63" w:rsidRPr="00C37D2B" w:rsidRDefault="00996D63" w:rsidP="00996D63">
      <w:pPr>
        <w:pStyle w:val="PL"/>
        <w:rPr>
          <w:noProof w:val="0"/>
          <w:snapToGrid w:val="0"/>
        </w:rPr>
      </w:pPr>
      <w:r w:rsidRPr="00C37D2B">
        <w:rPr>
          <w:noProof w:val="0"/>
          <w:snapToGrid w:val="0"/>
        </w:rPr>
        <w:t>}</w:t>
      </w:r>
    </w:p>
    <w:p w14:paraId="76B503C9" w14:textId="77777777" w:rsidR="00BC660A" w:rsidRDefault="00BC660A" w:rsidP="00BC660A">
      <w:pPr>
        <w:pStyle w:val="PL"/>
        <w:rPr>
          <w:rFonts w:eastAsia="DengXian"/>
          <w:snapToGrid w:val="0"/>
          <w:lang w:eastAsia="zh-CN"/>
        </w:rPr>
      </w:pPr>
    </w:p>
    <w:p w14:paraId="195F1D46"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70F2C597" w14:textId="77777777" w:rsidR="00BC660A" w:rsidRDefault="00BC660A" w:rsidP="00BC660A">
      <w:pPr>
        <w:pStyle w:val="PL"/>
        <w:ind w:firstLineChars="250" w:firstLine="400"/>
        <w:rPr>
          <w:snapToGrid w:val="0"/>
          <w:lang w:eastAsia="zh-CN"/>
        </w:rPr>
      </w:pPr>
      <w:r>
        <w:rPr>
          <w:snapToGrid w:val="0"/>
          <w:lang w:eastAsia="zh-CN"/>
        </w:rPr>
        <w:t>true,</w:t>
      </w:r>
    </w:p>
    <w:p w14:paraId="2C9336C8" w14:textId="77777777" w:rsidR="00BC660A" w:rsidRDefault="00BC660A" w:rsidP="00BC660A">
      <w:pPr>
        <w:pStyle w:val="PL"/>
        <w:ind w:firstLineChars="250" w:firstLine="400"/>
        <w:rPr>
          <w:snapToGrid w:val="0"/>
          <w:lang w:eastAsia="zh-CN"/>
        </w:rPr>
      </w:pPr>
      <w:r>
        <w:rPr>
          <w:snapToGrid w:val="0"/>
          <w:lang w:eastAsia="zh-CN"/>
        </w:rPr>
        <w:t xml:space="preserve">...  </w:t>
      </w:r>
    </w:p>
    <w:p w14:paraId="26A95320" w14:textId="77777777" w:rsidR="00BC660A" w:rsidRDefault="00BC660A" w:rsidP="00BC660A">
      <w:pPr>
        <w:pStyle w:val="PL"/>
        <w:rPr>
          <w:snapToGrid w:val="0"/>
          <w:lang w:eastAsia="zh-CN"/>
        </w:rPr>
      </w:pPr>
      <w:r>
        <w:rPr>
          <w:snapToGrid w:val="0"/>
          <w:lang w:eastAsia="zh-CN"/>
        </w:rPr>
        <w:t>}</w:t>
      </w:r>
    </w:p>
    <w:p w14:paraId="48E6BC81" w14:textId="77777777" w:rsidR="00996D63" w:rsidRPr="00C37D2B" w:rsidRDefault="00996D63" w:rsidP="008F1E75">
      <w:pPr>
        <w:pStyle w:val="PL"/>
        <w:rPr>
          <w:noProof w:val="0"/>
          <w:snapToGrid w:val="0"/>
        </w:rPr>
      </w:pPr>
    </w:p>
    <w:p w14:paraId="56DA7E73"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1731D699" w14:textId="77777777" w:rsidR="005752DE" w:rsidRPr="00C37D2B" w:rsidRDefault="005752DE" w:rsidP="00C4015E">
      <w:pPr>
        <w:pStyle w:val="PL"/>
        <w:rPr>
          <w:noProof w:val="0"/>
          <w:snapToGrid w:val="0"/>
        </w:rPr>
      </w:pPr>
      <w:r w:rsidRPr="00C37D2B">
        <w:rPr>
          <w:noProof w:val="0"/>
          <w:snapToGrid w:val="0"/>
        </w:rPr>
        <w:tab/>
        <w:t>subscription-information,</w:t>
      </w:r>
    </w:p>
    <w:p w14:paraId="6E0276BC" w14:textId="77777777" w:rsidR="005752DE" w:rsidRPr="00C37D2B" w:rsidRDefault="005752DE" w:rsidP="003F0D54">
      <w:pPr>
        <w:pStyle w:val="PL"/>
        <w:rPr>
          <w:noProof w:val="0"/>
          <w:snapToGrid w:val="0"/>
        </w:rPr>
      </w:pPr>
      <w:r w:rsidRPr="00C37D2B">
        <w:rPr>
          <w:noProof w:val="0"/>
          <w:snapToGrid w:val="0"/>
        </w:rPr>
        <w:tab/>
        <w:t>statistics,</w:t>
      </w:r>
    </w:p>
    <w:p w14:paraId="6F91EB40" w14:textId="77777777" w:rsidR="005752DE" w:rsidRPr="00C37D2B" w:rsidRDefault="005752DE" w:rsidP="00A24137">
      <w:pPr>
        <w:pStyle w:val="PL"/>
        <w:rPr>
          <w:noProof w:val="0"/>
          <w:snapToGrid w:val="0"/>
        </w:rPr>
      </w:pPr>
      <w:r w:rsidRPr="00C37D2B">
        <w:rPr>
          <w:noProof w:val="0"/>
          <w:snapToGrid w:val="0"/>
        </w:rPr>
        <w:tab/>
        <w:t>...</w:t>
      </w:r>
    </w:p>
    <w:p w14:paraId="4BFAF840" w14:textId="77777777" w:rsidR="005752DE" w:rsidRPr="00C37D2B" w:rsidRDefault="005752DE" w:rsidP="00282435">
      <w:pPr>
        <w:pStyle w:val="PL"/>
        <w:rPr>
          <w:noProof w:val="0"/>
          <w:snapToGrid w:val="0"/>
        </w:rPr>
      </w:pPr>
      <w:r w:rsidRPr="00C37D2B">
        <w:rPr>
          <w:noProof w:val="0"/>
          <w:snapToGrid w:val="0"/>
        </w:rPr>
        <w:t>}</w:t>
      </w:r>
    </w:p>
    <w:p w14:paraId="76128EC8" w14:textId="77777777" w:rsidR="005752DE" w:rsidRPr="00C37D2B" w:rsidRDefault="005752DE" w:rsidP="00895D0E">
      <w:pPr>
        <w:pStyle w:val="PL"/>
        <w:rPr>
          <w:noProof w:val="0"/>
          <w:snapToGrid w:val="0"/>
          <w:lang w:eastAsia="zh-CN"/>
        </w:rPr>
      </w:pPr>
    </w:p>
    <w:p w14:paraId="40FC7F33"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31A89AC6"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2C467034"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254B3F4D"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52C8409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6762D5F7" w14:textId="77777777" w:rsidR="005752DE" w:rsidRPr="00C37D2B" w:rsidRDefault="005752DE" w:rsidP="00391FF6">
      <w:pPr>
        <w:pStyle w:val="PL"/>
        <w:rPr>
          <w:noProof w:val="0"/>
          <w:snapToGrid w:val="0"/>
          <w:lang w:eastAsia="zh-CN"/>
        </w:rPr>
      </w:pPr>
      <w:r w:rsidRPr="00C37D2B">
        <w:rPr>
          <w:noProof w:val="0"/>
          <w:snapToGrid w:val="0"/>
        </w:rPr>
        <w:tab/>
        <w:t>...</w:t>
      </w:r>
    </w:p>
    <w:p w14:paraId="55B76143"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71B1CD4" w14:textId="77777777" w:rsidR="005752DE" w:rsidRPr="00C37D2B" w:rsidRDefault="005752DE" w:rsidP="00391FF6">
      <w:pPr>
        <w:pStyle w:val="PL"/>
        <w:rPr>
          <w:noProof w:val="0"/>
          <w:snapToGrid w:val="0"/>
          <w:lang w:eastAsia="zh-CN"/>
        </w:rPr>
      </w:pPr>
    </w:p>
    <w:p w14:paraId="662DFAE2"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0CFE9256"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1D40A5BE" w14:textId="77777777" w:rsidR="005752DE" w:rsidRPr="00EE5530" w:rsidRDefault="005752DE" w:rsidP="009C3351">
      <w:pPr>
        <w:pStyle w:val="PL"/>
        <w:rPr>
          <w:noProof w:val="0"/>
          <w:snapToGrid w:val="0"/>
          <w:lang w:val="sv-SE"/>
        </w:rPr>
      </w:pPr>
      <w:r w:rsidRPr="00EE5530">
        <w:rPr>
          <w:noProof w:val="0"/>
          <w:snapToGrid w:val="0"/>
          <w:lang w:val="sv-SE"/>
        </w:rPr>
        <w:t>}</w:t>
      </w:r>
    </w:p>
    <w:p w14:paraId="54231BDA" w14:textId="77777777" w:rsidR="005752DE" w:rsidRPr="00EE5530" w:rsidRDefault="005752DE" w:rsidP="009C3351">
      <w:pPr>
        <w:pStyle w:val="PL"/>
        <w:rPr>
          <w:noProof w:val="0"/>
          <w:snapToGrid w:val="0"/>
          <w:lang w:val="sv-SE" w:eastAsia="zh-CN"/>
        </w:rPr>
      </w:pPr>
    </w:p>
    <w:p w14:paraId="61F04C04"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5AA11CC7"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71D9EAA3"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500B6214"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5FBE84A3"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2AF34638"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51D9A6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25D4E294"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73050115"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2207811C" w14:textId="77777777" w:rsidR="005752DE" w:rsidRPr="00BE4715" w:rsidRDefault="005752DE" w:rsidP="007F5250">
      <w:pPr>
        <w:pStyle w:val="PL"/>
        <w:rPr>
          <w:noProof w:val="0"/>
          <w:snapToGrid w:val="0"/>
          <w:lang w:val="sv-SE" w:eastAsia="zh-CN"/>
        </w:rPr>
      </w:pPr>
      <w:r w:rsidRPr="00EE5530">
        <w:rPr>
          <w:bCs/>
          <w:noProof w:val="0"/>
          <w:lang w:val="sv-SE" w:eastAsia="zh-CN"/>
        </w:rPr>
        <w:tab/>
      </w:r>
      <w:r w:rsidRPr="00BE4715">
        <w:rPr>
          <w:bCs/>
          <w:noProof w:val="0"/>
          <w:lang w:val="sv-SE"/>
        </w:rPr>
        <w:t>s</w:t>
      </w:r>
      <w:r w:rsidRPr="00BE4715">
        <w:rPr>
          <w:bCs/>
          <w:noProof w:val="0"/>
          <w:lang w:val="sv-SE" w:eastAsia="zh-CN"/>
        </w:rPr>
        <w:t>sp8,</w:t>
      </w:r>
    </w:p>
    <w:p w14:paraId="14F0DA07" w14:textId="77777777" w:rsidR="005752DE" w:rsidRPr="00BE4715" w:rsidRDefault="005752DE" w:rsidP="007F5250">
      <w:pPr>
        <w:pStyle w:val="PL"/>
        <w:rPr>
          <w:noProof w:val="0"/>
          <w:snapToGrid w:val="0"/>
          <w:lang w:val="sv-SE"/>
        </w:rPr>
      </w:pPr>
      <w:r w:rsidRPr="00BE4715">
        <w:rPr>
          <w:noProof w:val="0"/>
          <w:snapToGrid w:val="0"/>
          <w:lang w:val="sv-SE"/>
        </w:rPr>
        <w:tab/>
        <w:t>...</w:t>
      </w:r>
    </w:p>
    <w:p w14:paraId="76E903A0" w14:textId="77777777" w:rsidR="005752DE" w:rsidRPr="00BE4715" w:rsidRDefault="005752DE" w:rsidP="007F5250">
      <w:pPr>
        <w:pStyle w:val="PL"/>
        <w:rPr>
          <w:noProof w:val="0"/>
          <w:snapToGrid w:val="0"/>
          <w:lang w:val="sv-SE" w:eastAsia="zh-CN"/>
        </w:rPr>
      </w:pPr>
      <w:r w:rsidRPr="00BE4715">
        <w:rPr>
          <w:noProof w:val="0"/>
          <w:snapToGrid w:val="0"/>
          <w:lang w:val="sv-SE"/>
        </w:rPr>
        <w:t>}</w:t>
      </w:r>
    </w:p>
    <w:p w14:paraId="643CFD18" w14:textId="77777777" w:rsidR="005752DE" w:rsidRPr="00BE4715" w:rsidRDefault="005752DE" w:rsidP="007F5250">
      <w:pPr>
        <w:pStyle w:val="PL"/>
        <w:rPr>
          <w:noProof w:val="0"/>
          <w:snapToGrid w:val="0"/>
          <w:lang w:val="sv-SE"/>
        </w:rPr>
      </w:pPr>
    </w:p>
    <w:p w14:paraId="12C6782F"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2FD5D37" w14:textId="77777777" w:rsidR="00694024" w:rsidRPr="00C37D2B" w:rsidRDefault="00694024" w:rsidP="007F5250">
      <w:pPr>
        <w:pStyle w:val="PL"/>
        <w:rPr>
          <w:noProof w:val="0"/>
          <w:snapToGrid w:val="0"/>
        </w:rPr>
      </w:pPr>
    </w:p>
    <w:p w14:paraId="2CEE0563" w14:textId="77777777" w:rsidR="005752DE" w:rsidRPr="00C37D2B" w:rsidRDefault="005752DE" w:rsidP="007F5250">
      <w:pPr>
        <w:pStyle w:val="PL"/>
        <w:rPr>
          <w:noProof w:val="0"/>
          <w:snapToGrid w:val="0"/>
        </w:rPr>
      </w:pPr>
      <w:r w:rsidRPr="00C37D2B">
        <w:rPr>
          <w:noProof w:val="0"/>
          <w:snapToGrid w:val="0"/>
        </w:rPr>
        <w:t>SubbandCQI ::= SEQUENCE {</w:t>
      </w:r>
    </w:p>
    <w:p w14:paraId="42516ADA"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487CF666"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7D0592A6"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SubbandCQI-ExtIEs} } OPTIONAL,</w:t>
      </w:r>
    </w:p>
    <w:p w14:paraId="59D7E436"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4A5AD9D6" w14:textId="77777777" w:rsidR="005752DE" w:rsidRPr="00C37D2B" w:rsidRDefault="005752DE" w:rsidP="007F5250">
      <w:pPr>
        <w:pStyle w:val="PL"/>
        <w:rPr>
          <w:noProof w:val="0"/>
          <w:snapToGrid w:val="0"/>
        </w:rPr>
      </w:pPr>
      <w:r w:rsidRPr="00C37D2B">
        <w:rPr>
          <w:noProof w:val="0"/>
          <w:snapToGrid w:val="0"/>
        </w:rPr>
        <w:t>}</w:t>
      </w:r>
    </w:p>
    <w:p w14:paraId="1A63C800" w14:textId="77777777" w:rsidR="007D161E" w:rsidRPr="00C37D2B" w:rsidRDefault="007D161E" w:rsidP="007D161E">
      <w:pPr>
        <w:pStyle w:val="PL"/>
        <w:rPr>
          <w:noProof w:val="0"/>
          <w:snapToGrid w:val="0"/>
        </w:rPr>
      </w:pPr>
    </w:p>
    <w:p w14:paraId="00FC7900"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70BAB609"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45E66A96"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3393D07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8B216A3"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731B5323"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A516371"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F60DE76"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62432ACF" w14:textId="77777777" w:rsidR="007D161E" w:rsidRPr="00C37D2B" w:rsidRDefault="007D161E" w:rsidP="007D161E">
      <w:pPr>
        <w:pStyle w:val="PL"/>
        <w:rPr>
          <w:noProof w:val="0"/>
          <w:snapToGrid w:val="0"/>
        </w:rPr>
      </w:pPr>
      <w:r w:rsidRPr="00C37D2B">
        <w:rPr>
          <w:noProof w:val="0"/>
          <w:snapToGrid w:val="0"/>
        </w:rPr>
        <w:tab/>
        <w:t>...</w:t>
      </w:r>
    </w:p>
    <w:p w14:paraId="45CE2E27" w14:textId="77777777" w:rsidR="007D161E" w:rsidRPr="00C37D2B" w:rsidRDefault="007D161E" w:rsidP="007D161E">
      <w:pPr>
        <w:pStyle w:val="PL"/>
        <w:rPr>
          <w:noProof w:val="0"/>
          <w:snapToGrid w:val="0"/>
        </w:rPr>
      </w:pPr>
      <w:r w:rsidRPr="00C37D2B">
        <w:rPr>
          <w:noProof w:val="0"/>
          <w:snapToGrid w:val="0"/>
        </w:rPr>
        <w:t>}</w:t>
      </w:r>
    </w:p>
    <w:p w14:paraId="11CD57AD" w14:textId="77777777" w:rsidR="007D161E" w:rsidRPr="00C37D2B" w:rsidRDefault="007D161E" w:rsidP="007D161E">
      <w:pPr>
        <w:pStyle w:val="PL"/>
        <w:rPr>
          <w:noProof w:val="0"/>
          <w:snapToGrid w:val="0"/>
        </w:rPr>
      </w:pPr>
    </w:p>
    <w:p w14:paraId="0DA94298"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16C8448"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B1B8770"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5A279FE3" w14:textId="77777777" w:rsidR="007D161E" w:rsidRPr="00C37D2B" w:rsidRDefault="007D161E" w:rsidP="007D161E">
      <w:pPr>
        <w:pStyle w:val="PL"/>
        <w:rPr>
          <w:noProof w:val="0"/>
          <w:snapToGrid w:val="0"/>
        </w:rPr>
      </w:pPr>
    </w:p>
    <w:p w14:paraId="3D2DBD41"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1EC22EC6"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1A891256"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7912DC2"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7952E04" w14:textId="77777777" w:rsidR="007D161E" w:rsidRPr="00C37D2B" w:rsidRDefault="007D161E" w:rsidP="007D161E">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71130E51" w14:textId="77777777" w:rsidR="007D161E" w:rsidRPr="00C37D2B" w:rsidRDefault="007D161E" w:rsidP="007D161E">
      <w:pPr>
        <w:pStyle w:val="PL"/>
        <w:spacing w:line="0" w:lineRule="atLeast"/>
        <w:rPr>
          <w:snapToGrid w:val="0"/>
        </w:rPr>
      </w:pPr>
      <w:r w:rsidRPr="00C37D2B">
        <w:rPr>
          <w:snapToGrid w:val="0"/>
        </w:rPr>
        <w:tab/>
        <w:t>...</w:t>
      </w:r>
    </w:p>
    <w:p w14:paraId="0319227B" w14:textId="77777777" w:rsidR="007D161E" w:rsidRPr="00C37D2B" w:rsidRDefault="007D161E" w:rsidP="007D161E">
      <w:pPr>
        <w:pStyle w:val="PL"/>
        <w:spacing w:line="0" w:lineRule="atLeast"/>
        <w:rPr>
          <w:snapToGrid w:val="0"/>
        </w:rPr>
      </w:pPr>
      <w:r w:rsidRPr="00C37D2B">
        <w:rPr>
          <w:snapToGrid w:val="0"/>
        </w:rPr>
        <w:t>}</w:t>
      </w:r>
    </w:p>
    <w:p w14:paraId="764C6F45" w14:textId="77777777" w:rsidR="007D161E" w:rsidRPr="00C37D2B" w:rsidRDefault="007D161E" w:rsidP="007D161E">
      <w:pPr>
        <w:pStyle w:val="PL"/>
        <w:spacing w:line="0" w:lineRule="atLeast"/>
        <w:rPr>
          <w:snapToGrid w:val="0"/>
        </w:rPr>
      </w:pPr>
    </w:p>
    <w:p w14:paraId="6D5598CF" w14:textId="77777777" w:rsidR="007D161E" w:rsidRPr="00C37D2B" w:rsidRDefault="007D161E" w:rsidP="007D161E">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07D43FF4" w14:textId="77777777" w:rsidR="007D161E" w:rsidRPr="00C37D2B" w:rsidRDefault="007D161E" w:rsidP="007D161E">
      <w:pPr>
        <w:pStyle w:val="PL"/>
        <w:spacing w:line="0" w:lineRule="atLeast"/>
        <w:rPr>
          <w:snapToGrid w:val="0"/>
        </w:rPr>
      </w:pPr>
      <w:r w:rsidRPr="00C37D2B">
        <w:rPr>
          <w:snapToGrid w:val="0"/>
        </w:rPr>
        <w:tab/>
        <w:t>...</w:t>
      </w:r>
    </w:p>
    <w:p w14:paraId="74A625C4" w14:textId="77777777" w:rsidR="007D161E" w:rsidRPr="00C37D2B" w:rsidRDefault="007D161E" w:rsidP="007D161E">
      <w:pPr>
        <w:pStyle w:val="PL"/>
        <w:spacing w:line="0" w:lineRule="atLeast"/>
        <w:rPr>
          <w:snapToGrid w:val="0"/>
        </w:rPr>
      </w:pPr>
      <w:r w:rsidRPr="00C37D2B">
        <w:rPr>
          <w:snapToGrid w:val="0"/>
        </w:rPr>
        <w:t>}</w:t>
      </w:r>
    </w:p>
    <w:p w14:paraId="2503BDE6" w14:textId="77777777" w:rsidR="005752DE" w:rsidRPr="00C37D2B" w:rsidRDefault="005752DE" w:rsidP="007D161E">
      <w:pPr>
        <w:pStyle w:val="PL"/>
        <w:rPr>
          <w:noProof w:val="0"/>
          <w:snapToGrid w:val="0"/>
        </w:rPr>
      </w:pPr>
    </w:p>
    <w:p w14:paraId="1B98F766" w14:textId="77777777" w:rsidR="005752DE" w:rsidRPr="00C37D2B" w:rsidRDefault="005752DE" w:rsidP="007F5250">
      <w:pPr>
        <w:pStyle w:val="PL"/>
        <w:rPr>
          <w:noProof w:val="0"/>
          <w:snapToGrid w:val="0"/>
        </w:rPr>
      </w:pPr>
      <w:r w:rsidRPr="00C37D2B">
        <w:rPr>
          <w:noProof w:val="0"/>
          <w:snapToGrid w:val="0"/>
        </w:rPr>
        <w:t>SRVCCOperationPossible ::= ENUMERATED {</w:t>
      </w:r>
    </w:p>
    <w:p w14:paraId="5657CB89" w14:textId="77777777" w:rsidR="005752DE" w:rsidRPr="00C37D2B" w:rsidRDefault="005752DE" w:rsidP="007F5250">
      <w:pPr>
        <w:pStyle w:val="PL"/>
        <w:rPr>
          <w:noProof w:val="0"/>
          <w:snapToGrid w:val="0"/>
        </w:rPr>
      </w:pPr>
      <w:r w:rsidRPr="00C37D2B">
        <w:rPr>
          <w:noProof w:val="0"/>
          <w:snapToGrid w:val="0"/>
        </w:rPr>
        <w:tab/>
        <w:t>possible,</w:t>
      </w:r>
    </w:p>
    <w:p w14:paraId="01282B8D" w14:textId="77777777" w:rsidR="005752DE" w:rsidRPr="00C37D2B" w:rsidRDefault="005752DE" w:rsidP="007F5250">
      <w:pPr>
        <w:pStyle w:val="PL"/>
        <w:rPr>
          <w:noProof w:val="0"/>
          <w:snapToGrid w:val="0"/>
        </w:rPr>
      </w:pPr>
      <w:r w:rsidRPr="00C37D2B">
        <w:rPr>
          <w:noProof w:val="0"/>
          <w:snapToGrid w:val="0"/>
        </w:rPr>
        <w:tab/>
        <w:t>...</w:t>
      </w:r>
    </w:p>
    <w:p w14:paraId="7D1B7F75" w14:textId="77777777" w:rsidR="005752DE" w:rsidRPr="00C37D2B" w:rsidRDefault="005752DE" w:rsidP="007F5250">
      <w:pPr>
        <w:pStyle w:val="PL"/>
        <w:rPr>
          <w:noProof w:val="0"/>
          <w:snapToGrid w:val="0"/>
        </w:rPr>
      </w:pPr>
      <w:r w:rsidRPr="00C37D2B">
        <w:rPr>
          <w:noProof w:val="0"/>
          <w:snapToGrid w:val="0"/>
        </w:rPr>
        <w:t>}</w:t>
      </w:r>
    </w:p>
    <w:p w14:paraId="22F5B766" w14:textId="77777777" w:rsidR="00C06592" w:rsidRDefault="00C06592" w:rsidP="00C06592">
      <w:pPr>
        <w:pStyle w:val="PL"/>
        <w:rPr>
          <w:snapToGrid w:val="0"/>
          <w:lang w:eastAsia="zh-CN"/>
        </w:rPr>
      </w:pPr>
    </w:p>
    <w:p w14:paraId="478987DD"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022E11E4" w14:textId="77777777" w:rsidR="00C06592" w:rsidRDefault="00C06592" w:rsidP="00C06592">
      <w:pPr>
        <w:pStyle w:val="PL"/>
        <w:rPr>
          <w:snapToGrid w:val="0"/>
          <w:lang w:eastAsia="zh-CN"/>
        </w:rPr>
      </w:pPr>
    </w:p>
    <w:p w14:paraId="3C70FAD2"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55531D76"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09E1A2C"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C5EEFC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6122D2B5" w14:textId="77777777" w:rsidR="00C06592" w:rsidRDefault="00C06592" w:rsidP="00C06592">
      <w:pPr>
        <w:pStyle w:val="PL"/>
        <w:rPr>
          <w:snapToGrid w:val="0"/>
          <w:lang w:eastAsia="zh-CN"/>
        </w:rPr>
      </w:pPr>
      <w:r>
        <w:rPr>
          <w:snapToGrid w:val="0"/>
        </w:rPr>
        <w:tab/>
        <w:t>...</w:t>
      </w:r>
    </w:p>
    <w:p w14:paraId="0FFA42FF" w14:textId="77777777" w:rsidR="00C06592" w:rsidRDefault="00C06592" w:rsidP="00C06592">
      <w:pPr>
        <w:pStyle w:val="PL"/>
        <w:rPr>
          <w:rFonts w:eastAsia="DengXian"/>
          <w:snapToGrid w:val="0"/>
          <w:lang w:eastAsia="zh-CN"/>
        </w:rPr>
      </w:pPr>
      <w:r>
        <w:rPr>
          <w:snapToGrid w:val="0"/>
          <w:lang w:eastAsia="zh-CN"/>
        </w:rPr>
        <w:t>}</w:t>
      </w:r>
    </w:p>
    <w:p w14:paraId="0EE8F0EE" w14:textId="77777777" w:rsidR="00C06592" w:rsidRDefault="00C06592" w:rsidP="00C06592">
      <w:pPr>
        <w:pStyle w:val="PL"/>
        <w:rPr>
          <w:rFonts w:eastAsia="DengXian"/>
          <w:snapToGrid w:val="0"/>
          <w:lang w:eastAsia="zh-CN"/>
        </w:rPr>
      </w:pPr>
    </w:p>
    <w:p w14:paraId="196F8818"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6C4CBF2" w14:textId="77777777" w:rsidR="00C06592" w:rsidRDefault="00C06592" w:rsidP="00C06592">
      <w:pPr>
        <w:pStyle w:val="PL"/>
        <w:rPr>
          <w:snapToGrid w:val="0"/>
        </w:rPr>
      </w:pPr>
      <w:r>
        <w:rPr>
          <w:snapToGrid w:val="0"/>
        </w:rPr>
        <w:tab/>
        <w:t>...</w:t>
      </w:r>
    </w:p>
    <w:p w14:paraId="26D0EAD7" w14:textId="77777777" w:rsidR="00C06592" w:rsidRDefault="00C06592" w:rsidP="00C06592">
      <w:pPr>
        <w:pStyle w:val="PL"/>
        <w:rPr>
          <w:snapToGrid w:val="0"/>
        </w:rPr>
      </w:pPr>
      <w:r>
        <w:rPr>
          <w:snapToGrid w:val="0"/>
        </w:rPr>
        <w:t>}</w:t>
      </w:r>
    </w:p>
    <w:p w14:paraId="37CE1179" w14:textId="77777777" w:rsidR="00C06592" w:rsidRDefault="00C06592" w:rsidP="00C06592">
      <w:pPr>
        <w:pStyle w:val="PL"/>
        <w:rPr>
          <w:snapToGrid w:val="0"/>
          <w:lang w:eastAsia="zh-CN"/>
        </w:rPr>
      </w:pPr>
    </w:p>
    <w:p w14:paraId="778120DA"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FD6397E" w14:textId="77777777" w:rsidR="00C06592" w:rsidRDefault="00C06592" w:rsidP="00C06592">
      <w:pPr>
        <w:pStyle w:val="PL"/>
        <w:rPr>
          <w:rFonts w:eastAsia="DengXian"/>
          <w:snapToGrid w:val="0"/>
          <w:lang w:eastAsia="zh-CN"/>
        </w:rPr>
      </w:pPr>
    </w:p>
    <w:p w14:paraId="486858A3"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661D321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9178423"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634D5C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3FA33CC"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0A1E04C"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D266626"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529B5E5"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C33DB52"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7C71BD6A"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327C898A"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6EB53AB0" w14:textId="77777777" w:rsidR="00C06592" w:rsidRDefault="00C06592" w:rsidP="00C06592">
      <w:pPr>
        <w:pStyle w:val="PL"/>
        <w:rPr>
          <w:snapToGrid w:val="0"/>
        </w:rPr>
      </w:pPr>
      <w:r>
        <w:rPr>
          <w:snapToGrid w:val="0"/>
        </w:rPr>
        <w:tab/>
        <w:t>...</w:t>
      </w:r>
    </w:p>
    <w:p w14:paraId="39995DAF" w14:textId="77777777" w:rsidR="00C06592" w:rsidRDefault="00C06592" w:rsidP="00C06592">
      <w:pPr>
        <w:pStyle w:val="PL"/>
        <w:rPr>
          <w:snapToGrid w:val="0"/>
        </w:rPr>
      </w:pPr>
      <w:r>
        <w:rPr>
          <w:snapToGrid w:val="0"/>
        </w:rPr>
        <w:t>}</w:t>
      </w:r>
    </w:p>
    <w:p w14:paraId="4BABE435" w14:textId="77777777" w:rsidR="00C06592" w:rsidRDefault="00C06592" w:rsidP="00C06592">
      <w:pPr>
        <w:pStyle w:val="PL"/>
        <w:rPr>
          <w:snapToGrid w:val="0"/>
        </w:rPr>
      </w:pPr>
    </w:p>
    <w:p w14:paraId="1C5E92BB"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732FE2BA" w14:textId="77777777" w:rsidR="00C06592" w:rsidRDefault="00C06592" w:rsidP="00C06592">
      <w:pPr>
        <w:pStyle w:val="PL"/>
        <w:rPr>
          <w:snapToGrid w:val="0"/>
        </w:rPr>
      </w:pPr>
      <w:r>
        <w:rPr>
          <w:snapToGrid w:val="0"/>
        </w:rPr>
        <w:tab/>
        <w:t>...</w:t>
      </w:r>
    </w:p>
    <w:p w14:paraId="0F19EEC3" w14:textId="77777777" w:rsidR="00C06592" w:rsidRDefault="00C06592" w:rsidP="00C06592">
      <w:pPr>
        <w:pStyle w:val="PL"/>
        <w:rPr>
          <w:snapToGrid w:val="0"/>
        </w:rPr>
      </w:pPr>
      <w:r>
        <w:rPr>
          <w:snapToGrid w:val="0"/>
        </w:rPr>
        <w:t>}</w:t>
      </w:r>
    </w:p>
    <w:p w14:paraId="70E9659C" w14:textId="77777777" w:rsidR="00C06592" w:rsidRDefault="00C06592" w:rsidP="00C06592">
      <w:pPr>
        <w:pStyle w:val="PL"/>
        <w:rPr>
          <w:snapToGrid w:val="0"/>
          <w:lang w:eastAsia="zh-CN"/>
        </w:rPr>
      </w:pPr>
    </w:p>
    <w:p w14:paraId="44EC0968"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2E31BED0" w14:textId="77777777" w:rsidR="00C06592" w:rsidRDefault="00C06592" w:rsidP="00C06592">
      <w:pPr>
        <w:pStyle w:val="PL"/>
        <w:rPr>
          <w:snapToGrid w:val="0"/>
          <w:lang w:eastAsia="zh-CN"/>
        </w:rPr>
      </w:pPr>
    </w:p>
    <w:p w14:paraId="4571F7D8" w14:textId="77777777" w:rsidR="00C06592" w:rsidRDefault="00C06592" w:rsidP="00C06592">
      <w:pPr>
        <w:pStyle w:val="PL"/>
        <w:rPr>
          <w:lang w:eastAsia="en-US"/>
        </w:rPr>
      </w:pPr>
      <w:r>
        <w:rPr>
          <w:snapToGrid w:val="0"/>
          <w:lang w:eastAsia="zh-CN"/>
        </w:rPr>
        <w:t>SSB-PositionsInBurst</w:t>
      </w:r>
      <w:r>
        <w:t xml:space="preserve"> ::= CHOICE {</w:t>
      </w:r>
    </w:p>
    <w:p w14:paraId="403E01D8" w14:textId="77777777" w:rsidR="00C06592" w:rsidRDefault="00C06592" w:rsidP="00C06592">
      <w:pPr>
        <w:pStyle w:val="PL"/>
      </w:pPr>
      <w:r>
        <w:tab/>
        <w:t>shortBitmap</w:t>
      </w:r>
      <w:r>
        <w:tab/>
      </w:r>
      <w:r>
        <w:tab/>
      </w:r>
      <w:r>
        <w:tab/>
      </w:r>
      <w:r>
        <w:tab/>
      </w:r>
      <w:r>
        <w:tab/>
      </w:r>
      <w:r>
        <w:tab/>
        <w:t>BIT STRING (SIZE (4)),</w:t>
      </w:r>
    </w:p>
    <w:p w14:paraId="25D99649" w14:textId="77777777" w:rsidR="00C06592" w:rsidRDefault="00C06592" w:rsidP="00C06592">
      <w:pPr>
        <w:pStyle w:val="PL"/>
      </w:pPr>
      <w:r>
        <w:tab/>
        <w:t>mediumBitmap</w:t>
      </w:r>
      <w:r>
        <w:tab/>
      </w:r>
      <w:r>
        <w:tab/>
      </w:r>
      <w:r>
        <w:tab/>
      </w:r>
      <w:r>
        <w:tab/>
      </w:r>
      <w:r>
        <w:tab/>
        <w:t>BIT STRING (SIZE (8)),</w:t>
      </w:r>
    </w:p>
    <w:p w14:paraId="276727B1" w14:textId="77777777" w:rsidR="00C06592" w:rsidRDefault="00C06592" w:rsidP="00C06592">
      <w:pPr>
        <w:pStyle w:val="PL"/>
      </w:pPr>
      <w:r>
        <w:tab/>
        <w:t>longBitmap</w:t>
      </w:r>
      <w:r>
        <w:tab/>
      </w:r>
      <w:r>
        <w:tab/>
      </w:r>
      <w:r>
        <w:tab/>
      </w:r>
      <w:r>
        <w:tab/>
      </w:r>
      <w:r>
        <w:tab/>
      </w:r>
      <w:r>
        <w:tab/>
        <w:t>BIT STRING (SIZE (64)),</w:t>
      </w:r>
    </w:p>
    <w:p w14:paraId="3B6A7B7B"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7F0FF0C7" w14:textId="77777777" w:rsidR="00C06592" w:rsidRDefault="00C06592" w:rsidP="00C06592">
      <w:pPr>
        <w:pStyle w:val="PL"/>
        <w:rPr>
          <w:snapToGrid w:val="0"/>
          <w:lang w:eastAsia="zh-CN"/>
        </w:rPr>
      </w:pPr>
      <w:r>
        <w:rPr>
          <w:snapToGrid w:val="0"/>
          <w:lang w:eastAsia="zh-CN"/>
        </w:rPr>
        <w:t>}</w:t>
      </w:r>
    </w:p>
    <w:p w14:paraId="2194ECFE" w14:textId="77777777" w:rsidR="00C06592" w:rsidRDefault="00C06592" w:rsidP="00C06592">
      <w:pPr>
        <w:pStyle w:val="PL"/>
        <w:rPr>
          <w:snapToGrid w:val="0"/>
          <w:lang w:eastAsia="zh-CN"/>
        </w:rPr>
      </w:pPr>
    </w:p>
    <w:p w14:paraId="695498EC" w14:textId="77777777" w:rsidR="00C06592" w:rsidRDefault="00C06592" w:rsidP="00C06592">
      <w:pPr>
        <w:pStyle w:val="PL"/>
        <w:rPr>
          <w:snapToGrid w:val="0"/>
          <w:lang w:eastAsia="zh-CN"/>
        </w:rPr>
      </w:pPr>
      <w:r>
        <w:rPr>
          <w:snapToGrid w:val="0"/>
          <w:lang w:eastAsia="zh-CN"/>
        </w:rPr>
        <w:t>SSB-PositionsInBurst-ExtIEs X2AP-PROTOCOL-IES ::= {</w:t>
      </w:r>
    </w:p>
    <w:p w14:paraId="6D7B8EF7" w14:textId="77777777" w:rsidR="00C06592" w:rsidRDefault="00C06592" w:rsidP="00C06592">
      <w:pPr>
        <w:pStyle w:val="PL"/>
        <w:rPr>
          <w:snapToGrid w:val="0"/>
          <w:lang w:eastAsia="zh-CN"/>
        </w:rPr>
      </w:pPr>
      <w:r>
        <w:rPr>
          <w:snapToGrid w:val="0"/>
          <w:lang w:eastAsia="zh-CN"/>
        </w:rPr>
        <w:tab/>
        <w:t>...</w:t>
      </w:r>
    </w:p>
    <w:p w14:paraId="382895E3" w14:textId="77777777" w:rsidR="00C06592" w:rsidRDefault="00C06592" w:rsidP="00C06592">
      <w:pPr>
        <w:pStyle w:val="PL"/>
        <w:rPr>
          <w:snapToGrid w:val="0"/>
          <w:lang w:eastAsia="zh-CN"/>
        </w:rPr>
      </w:pPr>
      <w:r>
        <w:rPr>
          <w:snapToGrid w:val="0"/>
          <w:lang w:eastAsia="zh-CN"/>
        </w:rPr>
        <w:t>}</w:t>
      </w:r>
    </w:p>
    <w:p w14:paraId="080AFE8F" w14:textId="77777777" w:rsidR="00C06592" w:rsidRDefault="00C06592" w:rsidP="00C06592">
      <w:pPr>
        <w:pStyle w:val="PL"/>
        <w:rPr>
          <w:lang w:eastAsia="en-US"/>
        </w:rPr>
      </w:pPr>
    </w:p>
    <w:p w14:paraId="28D4664E" w14:textId="77777777" w:rsidR="005752DE" w:rsidRPr="00C37D2B" w:rsidRDefault="005752DE" w:rsidP="007F5250">
      <w:pPr>
        <w:pStyle w:val="PL"/>
        <w:rPr>
          <w:noProof w:val="0"/>
          <w:snapToGrid w:val="0"/>
        </w:rPr>
      </w:pPr>
    </w:p>
    <w:p w14:paraId="77657435"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0A280619" w14:textId="77777777" w:rsidR="005752DE" w:rsidRPr="00C37D2B" w:rsidRDefault="005752DE" w:rsidP="007F5250">
      <w:pPr>
        <w:pStyle w:val="PL"/>
        <w:rPr>
          <w:noProof w:val="0"/>
          <w:snapToGrid w:val="0"/>
        </w:rPr>
      </w:pPr>
      <w:r w:rsidRPr="00C37D2B">
        <w:rPr>
          <w:noProof w:val="0"/>
          <w:snapToGrid w:val="0"/>
        </w:rPr>
        <w:tab/>
        <w:t>...</w:t>
      </w:r>
    </w:p>
    <w:p w14:paraId="3C7EB5D7" w14:textId="77777777" w:rsidR="005752DE" w:rsidRPr="00C37D2B" w:rsidRDefault="005752DE" w:rsidP="007F5250">
      <w:pPr>
        <w:pStyle w:val="PL"/>
        <w:rPr>
          <w:noProof w:val="0"/>
          <w:snapToGrid w:val="0"/>
        </w:rPr>
      </w:pPr>
      <w:r w:rsidRPr="00C37D2B">
        <w:rPr>
          <w:noProof w:val="0"/>
          <w:snapToGrid w:val="0"/>
        </w:rPr>
        <w:t>}</w:t>
      </w:r>
    </w:p>
    <w:p w14:paraId="6412BAE4" w14:textId="77777777" w:rsidR="005752DE" w:rsidRPr="00C37D2B" w:rsidRDefault="005752DE" w:rsidP="007F5250">
      <w:pPr>
        <w:pStyle w:val="PL"/>
        <w:rPr>
          <w:noProof w:val="0"/>
          <w:snapToGrid w:val="0"/>
        </w:rPr>
      </w:pPr>
    </w:p>
    <w:p w14:paraId="3D98A91A" w14:textId="77777777" w:rsidR="005752DE" w:rsidRPr="00C37D2B" w:rsidRDefault="005752DE" w:rsidP="007F5250">
      <w:pPr>
        <w:pStyle w:val="PL"/>
        <w:rPr>
          <w:noProof w:val="0"/>
          <w:snapToGrid w:val="0"/>
        </w:rPr>
      </w:pPr>
      <w:r w:rsidRPr="00C37D2B">
        <w:rPr>
          <w:noProof w:val="0"/>
          <w:snapToGrid w:val="0"/>
        </w:rPr>
        <w:t>SubbandCQICodeword0 ::= CHOICE {</w:t>
      </w:r>
    </w:p>
    <w:p w14:paraId="249C0FFB"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21DD93E"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E23D6D3"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5FF51213" w14:textId="77777777" w:rsidR="005752DE" w:rsidRPr="00C37D2B" w:rsidRDefault="005752DE" w:rsidP="007F5250">
      <w:pPr>
        <w:pStyle w:val="PL"/>
        <w:rPr>
          <w:noProof w:val="0"/>
          <w:snapToGrid w:val="0"/>
        </w:rPr>
      </w:pPr>
      <w:r w:rsidRPr="00C37D2B">
        <w:rPr>
          <w:noProof w:val="0"/>
          <w:snapToGrid w:val="0"/>
        </w:rPr>
        <w:tab/>
        <w:t>...</w:t>
      </w:r>
    </w:p>
    <w:p w14:paraId="57C3504C" w14:textId="77777777" w:rsidR="005752DE" w:rsidRPr="00C37D2B" w:rsidRDefault="005752DE" w:rsidP="007F5250">
      <w:pPr>
        <w:pStyle w:val="PL"/>
        <w:rPr>
          <w:noProof w:val="0"/>
          <w:snapToGrid w:val="0"/>
        </w:rPr>
      </w:pPr>
      <w:r w:rsidRPr="00C37D2B">
        <w:rPr>
          <w:noProof w:val="0"/>
          <w:snapToGrid w:val="0"/>
        </w:rPr>
        <w:t>}</w:t>
      </w:r>
    </w:p>
    <w:p w14:paraId="7AEC54F0" w14:textId="77777777" w:rsidR="005752DE" w:rsidRPr="00C37D2B" w:rsidRDefault="005752DE" w:rsidP="007F5250">
      <w:pPr>
        <w:pStyle w:val="PL"/>
        <w:rPr>
          <w:noProof w:val="0"/>
          <w:snapToGrid w:val="0"/>
        </w:rPr>
      </w:pPr>
      <w:r w:rsidRPr="00C37D2B">
        <w:rPr>
          <w:noProof w:val="0"/>
          <w:snapToGrid w:val="0"/>
        </w:rPr>
        <w:t>SubbandCQICodeword1 ::= CHOICE {</w:t>
      </w:r>
    </w:p>
    <w:p w14:paraId="578379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9D9A061"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5CEAAADD"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31A9C344"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58B4DF85" w14:textId="77777777" w:rsidR="005752DE" w:rsidRPr="00C37D2B" w:rsidRDefault="005752DE" w:rsidP="007F5250">
      <w:pPr>
        <w:pStyle w:val="PL"/>
        <w:rPr>
          <w:noProof w:val="0"/>
          <w:snapToGrid w:val="0"/>
        </w:rPr>
      </w:pPr>
      <w:r w:rsidRPr="00C37D2B">
        <w:rPr>
          <w:noProof w:val="0"/>
          <w:snapToGrid w:val="0"/>
        </w:rPr>
        <w:tab/>
        <w:t>...</w:t>
      </w:r>
    </w:p>
    <w:p w14:paraId="2DEFC6A9" w14:textId="77777777" w:rsidR="005752DE" w:rsidRPr="00C37D2B" w:rsidRDefault="005752DE" w:rsidP="007F5250">
      <w:pPr>
        <w:pStyle w:val="PL"/>
        <w:rPr>
          <w:noProof w:val="0"/>
          <w:snapToGrid w:val="0"/>
        </w:rPr>
      </w:pPr>
      <w:r w:rsidRPr="00C37D2B">
        <w:rPr>
          <w:noProof w:val="0"/>
          <w:snapToGrid w:val="0"/>
        </w:rPr>
        <w:t>}</w:t>
      </w:r>
    </w:p>
    <w:p w14:paraId="62A516F6" w14:textId="77777777" w:rsidR="005752DE" w:rsidRPr="00C37D2B" w:rsidRDefault="005752DE" w:rsidP="007F5250">
      <w:pPr>
        <w:pStyle w:val="PL"/>
        <w:rPr>
          <w:noProof w:val="0"/>
          <w:snapToGrid w:val="0"/>
        </w:rPr>
      </w:pPr>
    </w:p>
    <w:p w14:paraId="726EC5D6"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1EA8A738" w14:textId="77777777" w:rsidR="005752DE" w:rsidRPr="00C37D2B" w:rsidRDefault="005752DE" w:rsidP="007F5250">
      <w:pPr>
        <w:pStyle w:val="PL"/>
        <w:rPr>
          <w:noProof w:val="0"/>
          <w:snapToGrid w:val="0"/>
        </w:rPr>
      </w:pPr>
    </w:p>
    <w:p w14:paraId="4723C837" w14:textId="77777777" w:rsidR="005752DE" w:rsidRPr="00C37D2B" w:rsidRDefault="005752DE" w:rsidP="007F5250">
      <w:pPr>
        <w:pStyle w:val="PL"/>
        <w:rPr>
          <w:noProof w:val="0"/>
          <w:snapToGrid w:val="0"/>
        </w:rPr>
      </w:pPr>
      <w:r w:rsidRPr="00C37D2B">
        <w:rPr>
          <w:noProof w:val="0"/>
          <w:snapToGrid w:val="0"/>
        </w:rPr>
        <w:t>SubbandCQIItem ::= SEQUENCE {</w:t>
      </w:r>
    </w:p>
    <w:p w14:paraId="42C4BAA6"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103955E3"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2A0A84E"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68656CB5" w14:textId="77777777" w:rsidR="005752DE" w:rsidRPr="00C37D2B" w:rsidRDefault="005752DE" w:rsidP="007F5250">
      <w:pPr>
        <w:pStyle w:val="PL"/>
        <w:rPr>
          <w:noProof w:val="0"/>
          <w:snapToGrid w:val="0"/>
        </w:rPr>
      </w:pPr>
      <w:r w:rsidRPr="00C37D2B">
        <w:rPr>
          <w:noProof w:val="0"/>
          <w:snapToGrid w:val="0"/>
        </w:rPr>
        <w:tab/>
        <w:t>...</w:t>
      </w:r>
    </w:p>
    <w:p w14:paraId="16085AB0" w14:textId="77777777" w:rsidR="005752DE" w:rsidRPr="00C37D2B" w:rsidRDefault="005752DE" w:rsidP="007F5250">
      <w:pPr>
        <w:pStyle w:val="PL"/>
        <w:rPr>
          <w:noProof w:val="0"/>
          <w:snapToGrid w:val="0"/>
        </w:rPr>
      </w:pPr>
      <w:r w:rsidRPr="00C37D2B">
        <w:rPr>
          <w:noProof w:val="0"/>
          <w:snapToGrid w:val="0"/>
        </w:rPr>
        <w:t>}</w:t>
      </w:r>
    </w:p>
    <w:p w14:paraId="598BD0E0" w14:textId="77777777" w:rsidR="005752DE" w:rsidRPr="00C37D2B" w:rsidRDefault="005752DE" w:rsidP="007F5250">
      <w:pPr>
        <w:pStyle w:val="PL"/>
        <w:rPr>
          <w:noProof w:val="0"/>
          <w:snapToGrid w:val="0"/>
        </w:rPr>
      </w:pPr>
    </w:p>
    <w:p w14:paraId="63D91164"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197D1860" w14:textId="77777777" w:rsidR="005752DE" w:rsidRPr="00C37D2B" w:rsidRDefault="005752DE" w:rsidP="007F5250">
      <w:pPr>
        <w:pStyle w:val="PL"/>
        <w:rPr>
          <w:noProof w:val="0"/>
          <w:snapToGrid w:val="0"/>
        </w:rPr>
      </w:pPr>
      <w:r w:rsidRPr="00C37D2B">
        <w:rPr>
          <w:noProof w:val="0"/>
          <w:snapToGrid w:val="0"/>
        </w:rPr>
        <w:tab/>
        <w:t>...</w:t>
      </w:r>
    </w:p>
    <w:p w14:paraId="6F1CD5B1" w14:textId="77777777" w:rsidR="005752DE" w:rsidRPr="00C37D2B" w:rsidRDefault="005752DE" w:rsidP="007F5250">
      <w:pPr>
        <w:pStyle w:val="PL"/>
        <w:rPr>
          <w:noProof w:val="0"/>
          <w:snapToGrid w:val="0"/>
        </w:rPr>
      </w:pPr>
      <w:r w:rsidRPr="00C37D2B">
        <w:rPr>
          <w:noProof w:val="0"/>
          <w:snapToGrid w:val="0"/>
        </w:rPr>
        <w:t>}</w:t>
      </w:r>
    </w:p>
    <w:p w14:paraId="403ED7B2" w14:textId="77777777" w:rsidR="005752DE" w:rsidRPr="00C37D2B" w:rsidRDefault="005752DE" w:rsidP="007F5250">
      <w:pPr>
        <w:pStyle w:val="PL"/>
        <w:rPr>
          <w:noProof w:val="0"/>
          <w:snapToGrid w:val="0"/>
        </w:rPr>
      </w:pPr>
    </w:p>
    <w:p w14:paraId="45E58CD3"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1258473B" w14:textId="77777777" w:rsidR="005752DE" w:rsidRPr="00C37D2B" w:rsidRDefault="005752DE" w:rsidP="007F5250">
      <w:pPr>
        <w:pStyle w:val="PL"/>
        <w:rPr>
          <w:noProof w:val="0"/>
          <w:snapToGrid w:val="0"/>
        </w:rPr>
      </w:pPr>
      <w:r w:rsidRPr="00C37D2B">
        <w:rPr>
          <w:noProof w:val="0"/>
          <w:snapToGrid w:val="0"/>
        </w:rPr>
        <w:tab/>
        <w:t>size2,</w:t>
      </w:r>
    </w:p>
    <w:p w14:paraId="5FB16E56" w14:textId="77777777" w:rsidR="005752DE" w:rsidRPr="00C37D2B" w:rsidRDefault="005752DE" w:rsidP="007F5250">
      <w:pPr>
        <w:pStyle w:val="PL"/>
        <w:rPr>
          <w:noProof w:val="0"/>
          <w:snapToGrid w:val="0"/>
        </w:rPr>
      </w:pPr>
      <w:r w:rsidRPr="00C37D2B">
        <w:rPr>
          <w:noProof w:val="0"/>
          <w:snapToGrid w:val="0"/>
        </w:rPr>
        <w:tab/>
        <w:t>size3,</w:t>
      </w:r>
    </w:p>
    <w:p w14:paraId="34E2B328" w14:textId="77777777" w:rsidR="005752DE" w:rsidRPr="00C37D2B" w:rsidRDefault="005752DE" w:rsidP="007F5250">
      <w:pPr>
        <w:pStyle w:val="PL"/>
        <w:rPr>
          <w:noProof w:val="0"/>
          <w:snapToGrid w:val="0"/>
        </w:rPr>
      </w:pPr>
      <w:r w:rsidRPr="00C37D2B">
        <w:rPr>
          <w:noProof w:val="0"/>
          <w:snapToGrid w:val="0"/>
        </w:rPr>
        <w:tab/>
        <w:t>size4,</w:t>
      </w:r>
    </w:p>
    <w:p w14:paraId="77FFDE2B" w14:textId="77777777" w:rsidR="005752DE" w:rsidRPr="00C37D2B" w:rsidRDefault="005752DE" w:rsidP="007F5250">
      <w:pPr>
        <w:pStyle w:val="PL"/>
        <w:rPr>
          <w:noProof w:val="0"/>
          <w:snapToGrid w:val="0"/>
        </w:rPr>
      </w:pPr>
      <w:r w:rsidRPr="00C37D2B">
        <w:rPr>
          <w:noProof w:val="0"/>
          <w:snapToGrid w:val="0"/>
        </w:rPr>
        <w:tab/>
        <w:t>size6,</w:t>
      </w:r>
    </w:p>
    <w:p w14:paraId="2DFB1341" w14:textId="77777777" w:rsidR="005752DE" w:rsidRPr="00C37D2B" w:rsidRDefault="005752DE" w:rsidP="007F5250">
      <w:pPr>
        <w:pStyle w:val="PL"/>
        <w:rPr>
          <w:noProof w:val="0"/>
          <w:snapToGrid w:val="0"/>
        </w:rPr>
      </w:pPr>
      <w:r w:rsidRPr="00C37D2B">
        <w:rPr>
          <w:noProof w:val="0"/>
          <w:snapToGrid w:val="0"/>
        </w:rPr>
        <w:tab/>
        <w:t>size8,</w:t>
      </w:r>
    </w:p>
    <w:p w14:paraId="141E735E" w14:textId="77777777" w:rsidR="005752DE" w:rsidRPr="00C37D2B" w:rsidRDefault="005752DE" w:rsidP="007F5250">
      <w:pPr>
        <w:pStyle w:val="PL"/>
        <w:rPr>
          <w:noProof w:val="0"/>
          <w:snapToGrid w:val="0"/>
        </w:rPr>
      </w:pPr>
      <w:r w:rsidRPr="00C37D2B">
        <w:rPr>
          <w:noProof w:val="0"/>
          <w:snapToGrid w:val="0"/>
        </w:rPr>
        <w:tab/>
        <w:t>...</w:t>
      </w:r>
    </w:p>
    <w:p w14:paraId="6F3C8CF3" w14:textId="77777777" w:rsidR="005752DE" w:rsidRPr="00C37D2B" w:rsidRDefault="005752DE" w:rsidP="007F5250">
      <w:pPr>
        <w:pStyle w:val="PL"/>
        <w:rPr>
          <w:noProof w:val="0"/>
          <w:snapToGrid w:val="0"/>
        </w:rPr>
      </w:pPr>
      <w:r w:rsidRPr="00C37D2B">
        <w:rPr>
          <w:noProof w:val="0"/>
          <w:snapToGrid w:val="0"/>
        </w:rPr>
        <w:t>}</w:t>
      </w:r>
    </w:p>
    <w:p w14:paraId="00F84223" w14:textId="77777777" w:rsidR="005752DE" w:rsidRPr="00C37D2B" w:rsidRDefault="005752DE" w:rsidP="007F5250">
      <w:pPr>
        <w:pStyle w:val="PL"/>
        <w:rPr>
          <w:noProof w:val="0"/>
          <w:snapToGrid w:val="0"/>
        </w:rPr>
      </w:pPr>
    </w:p>
    <w:p w14:paraId="4F0DF5EE"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65A094A9" w14:textId="77777777" w:rsidR="005752DE" w:rsidRPr="00C37D2B" w:rsidRDefault="005752DE" w:rsidP="007F5250">
      <w:pPr>
        <w:pStyle w:val="PL"/>
        <w:rPr>
          <w:noProof w:val="0"/>
          <w:snapToGrid w:val="0"/>
        </w:rPr>
      </w:pPr>
    </w:p>
    <w:p w14:paraId="5C73FD98"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68D4A72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411C80F1"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eastAsia="zh-CN"/>
        </w:rPr>
        <w:t>fourframe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eastAsia="zh-CN"/>
        </w:rPr>
        <w:t>Fourframes</w:t>
      </w:r>
      <w:r w:rsidRPr="00BE4715">
        <w:rPr>
          <w:noProof w:val="0"/>
          <w:snapToGrid w:val="0"/>
          <w:lang w:val="fr-FR"/>
        </w:rPr>
        <w:t>,</w:t>
      </w:r>
    </w:p>
    <w:p w14:paraId="7D8B833A" w14:textId="77777777" w:rsidR="005752DE" w:rsidRPr="00BE4715" w:rsidRDefault="005752DE" w:rsidP="007F5250">
      <w:pPr>
        <w:pStyle w:val="PL"/>
        <w:rPr>
          <w:noProof w:val="0"/>
          <w:snapToGrid w:val="0"/>
          <w:lang w:val="fr-FR"/>
        </w:rPr>
      </w:pPr>
      <w:r w:rsidRPr="00BE4715">
        <w:rPr>
          <w:noProof w:val="0"/>
          <w:snapToGrid w:val="0"/>
          <w:lang w:val="fr-FR"/>
        </w:rPr>
        <w:tab/>
        <w:t>...</w:t>
      </w:r>
    </w:p>
    <w:p w14:paraId="6C363490" w14:textId="77777777" w:rsidR="005752DE" w:rsidRPr="00BE4715" w:rsidRDefault="005752DE" w:rsidP="007F5250">
      <w:pPr>
        <w:pStyle w:val="PL"/>
        <w:rPr>
          <w:noProof w:val="0"/>
          <w:snapToGrid w:val="0"/>
          <w:lang w:val="fr-FR" w:eastAsia="zh-CN"/>
        </w:rPr>
      </w:pPr>
      <w:r w:rsidRPr="00BE4715">
        <w:rPr>
          <w:noProof w:val="0"/>
          <w:snapToGrid w:val="0"/>
          <w:lang w:val="fr-FR" w:eastAsia="zh-CN"/>
        </w:rPr>
        <w:t>}</w:t>
      </w:r>
    </w:p>
    <w:p w14:paraId="768B791C" w14:textId="77777777" w:rsidR="005752DE" w:rsidRPr="00BE4715" w:rsidRDefault="005752DE" w:rsidP="007F5250">
      <w:pPr>
        <w:pStyle w:val="PL"/>
        <w:rPr>
          <w:noProof w:val="0"/>
          <w:snapToGrid w:val="0"/>
          <w:lang w:val="fr-FR" w:eastAsia="zh-CN"/>
        </w:rPr>
      </w:pPr>
    </w:p>
    <w:p w14:paraId="5FB230AA" w14:textId="77777777" w:rsidR="005752DE" w:rsidRPr="00BE4715" w:rsidRDefault="005752DE" w:rsidP="007F5250">
      <w:pPr>
        <w:pStyle w:val="PL"/>
        <w:rPr>
          <w:noProof w:val="0"/>
          <w:snapToGrid w:val="0"/>
          <w:lang w:val="fr-FR"/>
        </w:rPr>
      </w:pPr>
      <w:r w:rsidRPr="00BE4715">
        <w:rPr>
          <w:noProof w:val="0"/>
          <w:snapToGrid w:val="0"/>
          <w:lang w:val="fr-FR"/>
        </w:rPr>
        <w:t>SubframeAssignment</w:t>
      </w:r>
      <w:r w:rsidRPr="00BE4715">
        <w:rPr>
          <w:noProof w:val="0"/>
          <w:snapToGrid w:val="0"/>
          <w:lang w:val="fr-FR" w:eastAsia="zh-CN"/>
        </w:rPr>
        <w:t xml:space="preserve"> ::= </w:t>
      </w:r>
      <w:r w:rsidRPr="00BE4715">
        <w:rPr>
          <w:noProof w:val="0"/>
          <w:snapToGrid w:val="0"/>
          <w:lang w:val="fr-FR"/>
        </w:rPr>
        <w:t xml:space="preserve">ENUMERATED { </w:t>
      </w:r>
    </w:p>
    <w:p w14:paraId="5201CF96" w14:textId="77777777" w:rsidR="005752DE" w:rsidRPr="00EE5530" w:rsidRDefault="005752DE" w:rsidP="007F5250">
      <w:pPr>
        <w:pStyle w:val="PL"/>
        <w:rPr>
          <w:noProof w:val="0"/>
          <w:snapToGrid w:val="0"/>
          <w:lang w:val="sv-SE"/>
        </w:rPr>
      </w:pPr>
      <w:r w:rsidRPr="00BE4715">
        <w:rPr>
          <w:noProof w:val="0"/>
          <w:snapToGrid w:val="0"/>
          <w:lang w:val="fr-FR"/>
        </w:rPr>
        <w:tab/>
      </w:r>
      <w:r w:rsidRPr="00EE5530">
        <w:rPr>
          <w:noProof w:val="0"/>
          <w:snapToGrid w:val="0"/>
          <w:lang w:val="sv-SE" w:eastAsia="zh-CN"/>
        </w:rPr>
        <w:t>sa0</w:t>
      </w:r>
      <w:r w:rsidRPr="00EE5530">
        <w:rPr>
          <w:noProof w:val="0"/>
          <w:snapToGrid w:val="0"/>
          <w:lang w:val="sv-SE"/>
        </w:rPr>
        <w:t>,</w:t>
      </w:r>
    </w:p>
    <w:p w14:paraId="2A858190"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5EC84382"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43D2B608"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059E28A7"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1F8A36AF"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14608AE7"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56BD83A7" w14:textId="77777777" w:rsidR="005752DE" w:rsidRPr="00EE5530" w:rsidRDefault="005752DE" w:rsidP="008F1E75">
      <w:pPr>
        <w:pStyle w:val="PL"/>
        <w:rPr>
          <w:noProof w:val="0"/>
          <w:snapToGrid w:val="0"/>
          <w:lang w:val="sv-SE"/>
        </w:rPr>
      </w:pPr>
      <w:r w:rsidRPr="00EE5530">
        <w:rPr>
          <w:noProof w:val="0"/>
          <w:snapToGrid w:val="0"/>
          <w:lang w:val="sv-SE"/>
        </w:rPr>
        <w:tab/>
        <w:t>...</w:t>
      </w:r>
    </w:p>
    <w:p w14:paraId="3F707F4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59D07A72" w14:textId="77777777" w:rsidR="005752DE" w:rsidRPr="00EE5530" w:rsidRDefault="005752DE" w:rsidP="007F5250">
      <w:pPr>
        <w:pStyle w:val="PL"/>
        <w:rPr>
          <w:noProof w:val="0"/>
          <w:snapToGrid w:val="0"/>
          <w:lang w:val="sv-SE" w:eastAsia="zh-CN"/>
        </w:rPr>
      </w:pPr>
    </w:p>
    <w:p w14:paraId="2DF66093"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5FE3B63A" w14:textId="77777777" w:rsidR="00694024" w:rsidRPr="00EE5530" w:rsidRDefault="00694024" w:rsidP="007F5250">
      <w:pPr>
        <w:pStyle w:val="PL"/>
        <w:rPr>
          <w:noProof w:val="0"/>
          <w:snapToGrid w:val="0"/>
          <w:lang w:val="sv-SE" w:eastAsia="zh-CN"/>
        </w:rPr>
      </w:pPr>
    </w:p>
    <w:p w14:paraId="3DD2AC3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56253EA0" w14:textId="77777777" w:rsidR="00DF0D5B" w:rsidRPr="00C37D2B" w:rsidRDefault="00DF0D5B" w:rsidP="007F5250">
      <w:pPr>
        <w:pStyle w:val="PL"/>
        <w:rPr>
          <w:rFonts w:eastAsia="DengXian"/>
          <w:snapToGrid w:val="0"/>
          <w:lang w:eastAsia="zh-CN"/>
        </w:rPr>
      </w:pPr>
    </w:p>
    <w:p w14:paraId="6DE0640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54695912" w14:textId="77777777" w:rsidR="00DF0D5B" w:rsidRPr="00C37D2B" w:rsidRDefault="00DF0D5B" w:rsidP="007F5250">
      <w:pPr>
        <w:pStyle w:val="PL"/>
        <w:rPr>
          <w:rFonts w:eastAsia="DengXian"/>
          <w:snapToGrid w:val="0"/>
          <w:lang w:eastAsia="zh-CN"/>
        </w:rPr>
      </w:pPr>
    </w:p>
    <w:p w14:paraId="688AF827"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365EF099"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7340DDCB" w14:textId="77777777" w:rsidR="008B182E" w:rsidRPr="00C37D2B" w:rsidRDefault="008B182E" w:rsidP="008B182E">
      <w:pPr>
        <w:pStyle w:val="PL"/>
        <w:rPr>
          <w:noProof w:val="0"/>
          <w:snapToGrid w:val="0"/>
        </w:rPr>
      </w:pPr>
    </w:p>
    <w:p w14:paraId="1A89A823" w14:textId="77777777" w:rsidR="008B182E" w:rsidRPr="00C37D2B" w:rsidRDefault="008B182E" w:rsidP="008B182E">
      <w:pPr>
        <w:pStyle w:val="PL"/>
        <w:rPr>
          <w:noProof w:val="0"/>
          <w:snapToGrid w:val="0"/>
        </w:rPr>
      </w:pPr>
      <w:r w:rsidRPr="00C37D2B">
        <w:rPr>
          <w:noProof w:val="0"/>
          <w:snapToGrid w:val="0"/>
        </w:rPr>
        <w:t>SULInformation ::= SEQUENCE {</w:t>
      </w:r>
    </w:p>
    <w:p w14:paraId="2E041611" w14:textId="77777777" w:rsidR="008B182E" w:rsidRPr="00BE4715"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BE4715">
        <w:rPr>
          <w:rFonts w:eastAsia="DengXian"/>
          <w:snapToGrid w:val="0"/>
          <w:lang w:val="fr-FR" w:eastAsia="zh-CN"/>
        </w:rPr>
        <w:t>3279165)</w:t>
      </w:r>
      <w:r w:rsidRPr="00BE4715">
        <w:rPr>
          <w:noProof w:val="0"/>
          <w:snapToGrid w:val="0"/>
          <w:lang w:val="fr-FR"/>
        </w:rPr>
        <w:t>,</w:t>
      </w:r>
    </w:p>
    <w:p w14:paraId="6DCF4B5C" w14:textId="77777777" w:rsidR="008B182E" w:rsidRPr="00BE4715" w:rsidRDefault="008B182E" w:rsidP="008B182E">
      <w:pPr>
        <w:pStyle w:val="PL"/>
        <w:rPr>
          <w:noProof w:val="0"/>
          <w:snapToGrid w:val="0"/>
          <w:lang w:val="fr-FR"/>
        </w:rPr>
      </w:pPr>
      <w:r w:rsidRPr="00BE4715">
        <w:rPr>
          <w:noProof w:val="0"/>
          <w:snapToGrid w:val="0"/>
          <w:lang w:val="fr-FR"/>
        </w:rPr>
        <w:tab/>
        <w:t>sUL-TxBW</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NR-TxBW,</w:t>
      </w:r>
    </w:p>
    <w:p w14:paraId="448B09AC" w14:textId="77777777" w:rsidR="008B182E" w:rsidRPr="00BE4715" w:rsidRDefault="008B182E" w:rsidP="008B182E">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SULInformation-ExtIEs} }</w:t>
      </w:r>
      <w:r w:rsidRPr="00BE4715">
        <w:rPr>
          <w:noProof w:val="0"/>
          <w:snapToGrid w:val="0"/>
          <w:lang w:val="fr-FR"/>
        </w:rPr>
        <w:tab/>
      </w:r>
      <w:r w:rsidRPr="00BE4715">
        <w:rPr>
          <w:noProof w:val="0"/>
          <w:snapToGrid w:val="0"/>
          <w:lang w:val="fr-FR"/>
        </w:rPr>
        <w:tab/>
        <w:t>OPTIONAL,</w:t>
      </w:r>
    </w:p>
    <w:p w14:paraId="24FEF210" w14:textId="77777777" w:rsidR="008B182E" w:rsidRPr="00BE4715" w:rsidRDefault="008B182E" w:rsidP="008B182E">
      <w:pPr>
        <w:pStyle w:val="PL"/>
        <w:rPr>
          <w:noProof w:val="0"/>
          <w:snapToGrid w:val="0"/>
          <w:lang w:val="fr-FR"/>
        </w:rPr>
      </w:pPr>
      <w:r w:rsidRPr="00BE4715">
        <w:rPr>
          <w:noProof w:val="0"/>
          <w:snapToGrid w:val="0"/>
          <w:lang w:val="fr-FR"/>
        </w:rPr>
        <w:tab/>
        <w:t>...</w:t>
      </w:r>
    </w:p>
    <w:p w14:paraId="63991CD6" w14:textId="77777777" w:rsidR="008B182E" w:rsidRPr="00BE4715" w:rsidRDefault="008B182E" w:rsidP="008B182E">
      <w:pPr>
        <w:pStyle w:val="PL"/>
        <w:rPr>
          <w:noProof w:val="0"/>
          <w:snapToGrid w:val="0"/>
          <w:lang w:val="fr-FR"/>
        </w:rPr>
      </w:pPr>
      <w:r w:rsidRPr="00BE4715">
        <w:rPr>
          <w:noProof w:val="0"/>
          <w:snapToGrid w:val="0"/>
          <w:lang w:val="fr-FR"/>
        </w:rPr>
        <w:t>}</w:t>
      </w:r>
    </w:p>
    <w:p w14:paraId="03F43375" w14:textId="77777777" w:rsidR="008B182E" w:rsidRPr="00BE4715" w:rsidRDefault="008B182E" w:rsidP="008B182E">
      <w:pPr>
        <w:pStyle w:val="PL"/>
        <w:rPr>
          <w:noProof w:val="0"/>
          <w:snapToGrid w:val="0"/>
          <w:lang w:val="fr-FR"/>
        </w:rPr>
      </w:pPr>
    </w:p>
    <w:p w14:paraId="4A66D0B1" w14:textId="77777777" w:rsidR="00A54B7D" w:rsidRPr="00BE4715" w:rsidRDefault="00A54B7D" w:rsidP="00A54B7D">
      <w:pPr>
        <w:pStyle w:val="PL"/>
        <w:rPr>
          <w:noProof w:val="0"/>
          <w:snapToGrid w:val="0"/>
          <w:lang w:val="fr-FR"/>
        </w:rPr>
      </w:pPr>
    </w:p>
    <w:p w14:paraId="6560F130" w14:textId="77777777" w:rsidR="00A54B7D" w:rsidRPr="00BE4715" w:rsidRDefault="00A54B7D" w:rsidP="00A54B7D">
      <w:pPr>
        <w:pStyle w:val="PL"/>
        <w:rPr>
          <w:noProof w:val="0"/>
          <w:snapToGrid w:val="0"/>
          <w:lang w:val="fr-FR"/>
        </w:rPr>
      </w:pPr>
      <w:r w:rsidRPr="00BE4715">
        <w:rPr>
          <w:noProof w:val="0"/>
          <w:snapToGrid w:val="0"/>
          <w:lang w:val="fr-FR"/>
        </w:rPr>
        <w:t>SupportedSULFreqBandItem ::= SEQUENCE {</w:t>
      </w:r>
    </w:p>
    <w:p w14:paraId="5311A4F0" w14:textId="77777777" w:rsidR="00F31E4E" w:rsidRPr="00BE4715" w:rsidRDefault="00A54B7D" w:rsidP="00A54B7D">
      <w:pPr>
        <w:pStyle w:val="PL"/>
        <w:rPr>
          <w:noProof w:val="0"/>
          <w:snapToGrid w:val="0"/>
          <w:lang w:val="fr-FR"/>
        </w:rPr>
      </w:pPr>
      <w:r w:rsidRPr="00BE4715">
        <w:rPr>
          <w:noProof w:val="0"/>
          <w:snapToGrid w:val="0"/>
          <w:lang w:val="fr-FR"/>
        </w:rPr>
        <w:tab/>
        <w:t xml:space="preserve">freqBandIndicatorNr </w:t>
      </w:r>
      <w:r w:rsidRPr="00BE4715">
        <w:rPr>
          <w:noProof w:val="0"/>
          <w:snapToGrid w:val="0"/>
          <w:lang w:val="fr-FR"/>
        </w:rPr>
        <w:tab/>
      </w:r>
      <w:r w:rsidRPr="00BE4715">
        <w:rPr>
          <w:noProof w:val="0"/>
          <w:snapToGrid w:val="0"/>
          <w:lang w:val="fr-FR"/>
        </w:rPr>
        <w:tab/>
      </w:r>
      <w:r w:rsidRPr="00BE4715">
        <w:rPr>
          <w:noProof w:val="0"/>
          <w:snapToGrid w:val="0"/>
          <w:lang w:val="fr-FR"/>
        </w:rPr>
        <w:tab/>
        <w:t>INTEGER (1..1024,...),</w:t>
      </w:r>
    </w:p>
    <w:p w14:paraId="66F1779B" w14:textId="77777777" w:rsidR="009725B4" w:rsidRPr="00BE4715" w:rsidRDefault="009725B4" w:rsidP="009725B4">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SupportedSULFreqBandItem-ExtIEs} }</w:t>
      </w:r>
      <w:r w:rsidRPr="00BE4715">
        <w:rPr>
          <w:noProof w:val="0"/>
          <w:snapToGrid w:val="0"/>
          <w:lang w:val="fr-FR"/>
        </w:rPr>
        <w:tab/>
      </w:r>
      <w:r w:rsidRPr="00BE4715">
        <w:rPr>
          <w:noProof w:val="0"/>
          <w:snapToGrid w:val="0"/>
          <w:lang w:val="fr-FR"/>
        </w:rPr>
        <w:tab/>
        <w:t>OPTIONAL,</w:t>
      </w:r>
    </w:p>
    <w:p w14:paraId="58866F24" w14:textId="77777777" w:rsidR="00A54B7D" w:rsidRPr="00BE4715" w:rsidRDefault="00A54B7D" w:rsidP="00A54B7D">
      <w:pPr>
        <w:pStyle w:val="PL"/>
        <w:rPr>
          <w:noProof w:val="0"/>
          <w:snapToGrid w:val="0"/>
          <w:lang w:val="fr-FR"/>
        </w:rPr>
      </w:pPr>
      <w:r w:rsidRPr="00BE4715">
        <w:rPr>
          <w:noProof w:val="0"/>
          <w:snapToGrid w:val="0"/>
          <w:lang w:val="fr-FR"/>
        </w:rPr>
        <w:tab/>
        <w:t>...</w:t>
      </w:r>
    </w:p>
    <w:p w14:paraId="38629F41" w14:textId="77777777" w:rsidR="00A54B7D" w:rsidRPr="00BE4715" w:rsidRDefault="00A54B7D" w:rsidP="00A54B7D">
      <w:pPr>
        <w:pStyle w:val="PL"/>
        <w:rPr>
          <w:noProof w:val="0"/>
          <w:snapToGrid w:val="0"/>
          <w:lang w:val="fr-FR"/>
        </w:rPr>
      </w:pPr>
      <w:r w:rsidRPr="00BE4715">
        <w:rPr>
          <w:noProof w:val="0"/>
          <w:snapToGrid w:val="0"/>
          <w:lang w:val="fr-FR"/>
        </w:rPr>
        <w:t>}</w:t>
      </w:r>
    </w:p>
    <w:p w14:paraId="3A845F06" w14:textId="77777777" w:rsidR="00A54B7D" w:rsidRPr="00BE4715" w:rsidRDefault="00A54B7D" w:rsidP="00A54B7D">
      <w:pPr>
        <w:pStyle w:val="PL"/>
        <w:rPr>
          <w:noProof w:val="0"/>
          <w:snapToGrid w:val="0"/>
          <w:lang w:val="fr-FR"/>
        </w:rPr>
      </w:pPr>
    </w:p>
    <w:p w14:paraId="033E3DED" w14:textId="77777777" w:rsidR="00A54B7D" w:rsidRPr="00BE4715" w:rsidRDefault="00A54B7D" w:rsidP="00A54B7D">
      <w:pPr>
        <w:pStyle w:val="PL"/>
        <w:rPr>
          <w:noProof w:val="0"/>
          <w:snapToGrid w:val="0"/>
          <w:lang w:val="fr-FR"/>
        </w:rPr>
      </w:pPr>
      <w:r w:rsidRPr="00BE4715">
        <w:rPr>
          <w:noProof w:val="0"/>
          <w:snapToGrid w:val="0"/>
          <w:lang w:val="fr-FR"/>
        </w:rPr>
        <w:t>SupportedSULFreqBandItem-ExtIEs X2AP-PROTOCOL-EXTENSION ::= {</w:t>
      </w:r>
    </w:p>
    <w:p w14:paraId="05DA7149" w14:textId="77777777" w:rsidR="00A54B7D" w:rsidRPr="00BE4715" w:rsidRDefault="00A54B7D" w:rsidP="00A54B7D">
      <w:pPr>
        <w:pStyle w:val="PL"/>
        <w:rPr>
          <w:noProof w:val="0"/>
          <w:snapToGrid w:val="0"/>
          <w:lang w:val="fr-FR"/>
        </w:rPr>
      </w:pPr>
      <w:r w:rsidRPr="00BE4715">
        <w:rPr>
          <w:noProof w:val="0"/>
          <w:snapToGrid w:val="0"/>
          <w:lang w:val="fr-FR"/>
        </w:rPr>
        <w:tab/>
        <w:t>...</w:t>
      </w:r>
    </w:p>
    <w:p w14:paraId="2838BC3D" w14:textId="77777777" w:rsidR="00A54B7D" w:rsidRPr="00BE4715" w:rsidRDefault="00A54B7D" w:rsidP="00A54B7D">
      <w:pPr>
        <w:pStyle w:val="PL"/>
        <w:rPr>
          <w:noProof w:val="0"/>
          <w:snapToGrid w:val="0"/>
          <w:lang w:val="fr-FR"/>
        </w:rPr>
      </w:pPr>
      <w:r w:rsidRPr="00BE4715">
        <w:rPr>
          <w:noProof w:val="0"/>
          <w:snapToGrid w:val="0"/>
          <w:lang w:val="fr-FR"/>
        </w:rPr>
        <w:t>}</w:t>
      </w:r>
    </w:p>
    <w:p w14:paraId="239A3BE8" w14:textId="77777777" w:rsidR="00A54B7D" w:rsidRPr="00BE4715" w:rsidRDefault="00A54B7D" w:rsidP="00A54B7D">
      <w:pPr>
        <w:pStyle w:val="PL"/>
        <w:rPr>
          <w:noProof w:val="0"/>
          <w:snapToGrid w:val="0"/>
          <w:lang w:val="fr-FR"/>
        </w:rPr>
      </w:pPr>
    </w:p>
    <w:p w14:paraId="6EF8F002" w14:textId="77777777" w:rsidR="008B182E" w:rsidRPr="00BE4715" w:rsidRDefault="008B182E" w:rsidP="008B182E">
      <w:pPr>
        <w:pStyle w:val="PL"/>
        <w:rPr>
          <w:noProof w:val="0"/>
          <w:snapToGrid w:val="0"/>
          <w:lang w:val="fr-FR"/>
        </w:rPr>
      </w:pPr>
      <w:r w:rsidRPr="00BE4715">
        <w:rPr>
          <w:noProof w:val="0"/>
          <w:snapToGrid w:val="0"/>
          <w:lang w:val="fr-FR"/>
        </w:rPr>
        <w:t>SULInformation-ExtIEs X2AP-PROTOCOL-EXTENSION ::= {</w:t>
      </w:r>
    </w:p>
    <w:p w14:paraId="5F1C722D" w14:textId="77777777" w:rsidR="00C06592" w:rsidRDefault="00C06592" w:rsidP="00C06592">
      <w:pPr>
        <w:pStyle w:val="PL"/>
        <w:rPr>
          <w:snapToGrid w:val="0"/>
          <w:lang w:eastAsia="zh-CN"/>
        </w:rPr>
      </w:pPr>
      <w:r w:rsidRPr="00BE4715">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61550ABA"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16896E5E" w14:textId="77777777" w:rsidR="008B182E" w:rsidRPr="00C37D2B" w:rsidRDefault="008B182E" w:rsidP="008B182E">
      <w:pPr>
        <w:pStyle w:val="PL"/>
        <w:rPr>
          <w:noProof w:val="0"/>
          <w:snapToGrid w:val="0"/>
        </w:rPr>
      </w:pPr>
      <w:r w:rsidRPr="00C37D2B">
        <w:rPr>
          <w:noProof w:val="0"/>
          <w:snapToGrid w:val="0"/>
        </w:rPr>
        <w:tab/>
        <w:t>...</w:t>
      </w:r>
    </w:p>
    <w:p w14:paraId="315BDC19" w14:textId="77777777" w:rsidR="008B182E" w:rsidRPr="00C37D2B" w:rsidRDefault="008B182E" w:rsidP="008B182E">
      <w:pPr>
        <w:pStyle w:val="PL"/>
        <w:rPr>
          <w:noProof w:val="0"/>
          <w:snapToGrid w:val="0"/>
        </w:rPr>
      </w:pPr>
      <w:r w:rsidRPr="00C37D2B">
        <w:rPr>
          <w:noProof w:val="0"/>
          <w:snapToGrid w:val="0"/>
        </w:rPr>
        <w:t>}</w:t>
      </w:r>
    </w:p>
    <w:p w14:paraId="2C177DA8" w14:textId="77777777" w:rsidR="005752DE" w:rsidRPr="00C37D2B" w:rsidRDefault="005752DE" w:rsidP="007F5250">
      <w:pPr>
        <w:pStyle w:val="PL"/>
        <w:rPr>
          <w:noProof w:val="0"/>
          <w:snapToGrid w:val="0"/>
        </w:rPr>
      </w:pPr>
    </w:p>
    <w:p w14:paraId="1C3C4FF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50D406C7"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7114D08A" w14:textId="77777777" w:rsidR="003510BB" w:rsidRPr="00BE4715" w:rsidRDefault="003510BB" w:rsidP="003510BB">
      <w:pPr>
        <w:pStyle w:val="PL"/>
        <w:rPr>
          <w:noProof w:val="0"/>
          <w:snapToGrid w:val="0"/>
          <w:lang w:val="fr-FR"/>
        </w:rPr>
      </w:pPr>
      <w:r w:rsidRPr="009A0050">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SFN-Offset-ExtIEs} } OPTIONAL,</w:t>
      </w:r>
    </w:p>
    <w:p w14:paraId="46912C94" w14:textId="77777777" w:rsidR="003510BB" w:rsidRPr="00BE4715" w:rsidRDefault="003510BB" w:rsidP="003510BB">
      <w:pPr>
        <w:pStyle w:val="PL"/>
        <w:rPr>
          <w:noProof w:val="0"/>
          <w:snapToGrid w:val="0"/>
          <w:lang w:val="fr-FR"/>
        </w:rPr>
      </w:pPr>
      <w:r w:rsidRPr="00BE4715">
        <w:rPr>
          <w:noProof w:val="0"/>
          <w:snapToGrid w:val="0"/>
          <w:lang w:val="fr-FR"/>
        </w:rPr>
        <w:tab/>
        <w:t>...</w:t>
      </w:r>
    </w:p>
    <w:p w14:paraId="4A67F9B7" w14:textId="77777777" w:rsidR="003510BB" w:rsidRPr="00BE4715" w:rsidRDefault="003510BB" w:rsidP="003510BB">
      <w:pPr>
        <w:pStyle w:val="PL"/>
        <w:rPr>
          <w:noProof w:val="0"/>
          <w:snapToGrid w:val="0"/>
          <w:lang w:val="fr-FR"/>
        </w:rPr>
      </w:pPr>
      <w:r w:rsidRPr="00BE4715">
        <w:rPr>
          <w:noProof w:val="0"/>
          <w:snapToGrid w:val="0"/>
          <w:lang w:val="fr-FR"/>
        </w:rPr>
        <w:t>}</w:t>
      </w:r>
    </w:p>
    <w:p w14:paraId="11E3B40E" w14:textId="77777777" w:rsidR="003510BB" w:rsidRPr="00BE4715" w:rsidRDefault="003510BB" w:rsidP="003510BB">
      <w:pPr>
        <w:pStyle w:val="PL"/>
        <w:rPr>
          <w:noProof w:val="0"/>
          <w:snapToGrid w:val="0"/>
          <w:lang w:val="fr-FR"/>
        </w:rPr>
      </w:pPr>
    </w:p>
    <w:p w14:paraId="677F3701" w14:textId="77777777" w:rsidR="003510BB" w:rsidRPr="00BE4715" w:rsidRDefault="003510BB" w:rsidP="003510BB">
      <w:pPr>
        <w:pStyle w:val="PL"/>
        <w:rPr>
          <w:noProof w:val="0"/>
          <w:snapToGrid w:val="0"/>
          <w:lang w:val="fr-FR"/>
        </w:rPr>
      </w:pPr>
      <w:r w:rsidRPr="00BE4715">
        <w:rPr>
          <w:noProof w:val="0"/>
          <w:snapToGrid w:val="0"/>
          <w:lang w:val="fr-FR"/>
        </w:rPr>
        <w:t>SFN-Offset-ExtIEs X2AP-PROTOCOL-EXTENSION ::= {</w:t>
      </w:r>
    </w:p>
    <w:p w14:paraId="166E0ADD" w14:textId="77777777" w:rsidR="003510BB" w:rsidRPr="00BE4715" w:rsidRDefault="003510BB" w:rsidP="003510BB">
      <w:pPr>
        <w:pStyle w:val="PL"/>
        <w:rPr>
          <w:noProof w:val="0"/>
          <w:snapToGrid w:val="0"/>
          <w:lang w:val="fr-FR"/>
        </w:rPr>
      </w:pPr>
      <w:r w:rsidRPr="00BE4715">
        <w:rPr>
          <w:noProof w:val="0"/>
          <w:snapToGrid w:val="0"/>
          <w:lang w:val="fr-FR"/>
        </w:rPr>
        <w:tab/>
      </w:r>
      <w:r w:rsidRPr="00BE4715">
        <w:rPr>
          <w:noProof w:val="0"/>
          <w:snapToGrid w:val="0"/>
          <w:lang w:val="fr-FR"/>
        </w:rPr>
        <w:tab/>
        <w:t>...</w:t>
      </w:r>
    </w:p>
    <w:p w14:paraId="16A39089" w14:textId="77777777" w:rsidR="003510BB" w:rsidRPr="00BE4715" w:rsidRDefault="003510BB" w:rsidP="003510BB">
      <w:pPr>
        <w:pStyle w:val="PL"/>
        <w:rPr>
          <w:noProof w:val="0"/>
          <w:snapToGrid w:val="0"/>
          <w:lang w:val="fr-FR"/>
        </w:rPr>
      </w:pPr>
      <w:r w:rsidRPr="00BE4715">
        <w:rPr>
          <w:noProof w:val="0"/>
          <w:snapToGrid w:val="0"/>
          <w:lang w:val="fr-FR"/>
        </w:rPr>
        <w:t>}</w:t>
      </w:r>
    </w:p>
    <w:p w14:paraId="1BEC9FDA" w14:textId="77777777" w:rsidR="003510BB" w:rsidRPr="00BE4715" w:rsidRDefault="003510BB" w:rsidP="003510BB">
      <w:pPr>
        <w:pStyle w:val="PL"/>
        <w:rPr>
          <w:noProof w:val="0"/>
          <w:snapToGrid w:val="0"/>
          <w:lang w:val="fr-FR"/>
        </w:rPr>
      </w:pPr>
    </w:p>
    <w:p w14:paraId="5FBD3DFE" w14:textId="77777777" w:rsidR="005752DE" w:rsidRPr="00BE4715" w:rsidRDefault="005752DE" w:rsidP="00675F90">
      <w:pPr>
        <w:pStyle w:val="PL"/>
        <w:spacing w:line="0" w:lineRule="atLeast"/>
        <w:outlineLvl w:val="3"/>
        <w:rPr>
          <w:rFonts w:cs="Courier New"/>
          <w:noProof w:val="0"/>
          <w:snapToGrid w:val="0"/>
          <w:lang w:val="fr-FR"/>
        </w:rPr>
      </w:pPr>
      <w:r w:rsidRPr="00BE4715">
        <w:rPr>
          <w:rFonts w:cs="Courier New"/>
          <w:noProof w:val="0"/>
          <w:snapToGrid w:val="0"/>
          <w:lang w:val="fr-FR"/>
        </w:rPr>
        <w:t>-- T</w:t>
      </w:r>
    </w:p>
    <w:p w14:paraId="7A002445" w14:textId="77777777" w:rsidR="005752DE" w:rsidRPr="00BE4715" w:rsidRDefault="005752DE" w:rsidP="007F5250">
      <w:pPr>
        <w:pStyle w:val="PL"/>
        <w:rPr>
          <w:noProof w:val="0"/>
          <w:snapToGrid w:val="0"/>
          <w:lang w:val="fr-FR"/>
        </w:rPr>
      </w:pPr>
    </w:p>
    <w:p w14:paraId="727C5397" w14:textId="77777777" w:rsidR="005752DE" w:rsidRPr="00BE4715" w:rsidRDefault="005752DE" w:rsidP="007F5250">
      <w:pPr>
        <w:pStyle w:val="PL"/>
        <w:rPr>
          <w:noProof w:val="0"/>
          <w:snapToGrid w:val="0"/>
          <w:lang w:val="fr-FR"/>
        </w:rPr>
      </w:pPr>
      <w:r w:rsidRPr="00BE4715">
        <w:rPr>
          <w:noProof w:val="0"/>
          <w:snapToGrid w:val="0"/>
          <w:lang w:val="fr-FR"/>
        </w:rPr>
        <w:t>TABasedMDT::= SEQUENCE {</w:t>
      </w:r>
    </w:p>
    <w:p w14:paraId="269FB0AF" w14:textId="77777777" w:rsidR="005752DE" w:rsidRPr="00BE4715" w:rsidRDefault="005752DE" w:rsidP="007F5250">
      <w:pPr>
        <w:pStyle w:val="PL"/>
        <w:rPr>
          <w:noProof w:val="0"/>
          <w:snapToGrid w:val="0"/>
          <w:lang w:val="fr-FR"/>
        </w:rPr>
      </w:pPr>
      <w:r w:rsidRPr="00BE4715">
        <w:rPr>
          <w:noProof w:val="0"/>
          <w:snapToGrid w:val="0"/>
          <w:lang w:val="fr-FR"/>
        </w:rPr>
        <w:tab/>
        <w:t>tAListforMDT</w:t>
      </w:r>
      <w:r w:rsidRPr="00BE4715">
        <w:rPr>
          <w:noProof w:val="0"/>
          <w:snapToGrid w:val="0"/>
          <w:lang w:val="fr-FR"/>
        </w:rPr>
        <w:tab/>
      </w:r>
      <w:r w:rsidRPr="00BE4715">
        <w:rPr>
          <w:noProof w:val="0"/>
          <w:snapToGrid w:val="0"/>
          <w:lang w:val="fr-FR"/>
        </w:rPr>
        <w:tab/>
        <w:t>TAListforMDT,</w:t>
      </w:r>
    </w:p>
    <w:p w14:paraId="5749E18B" w14:textId="77777777" w:rsidR="005752DE" w:rsidRPr="00BE4715" w:rsidRDefault="005752DE" w:rsidP="007F5250">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TABasedMDT-ExtIEs} } OPTIONAL,</w:t>
      </w:r>
    </w:p>
    <w:p w14:paraId="485E85A2"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6D398685" w14:textId="77777777" w:rsidR="005752DE" w:rsidRPr="00C37D2B" w:rsidRDefault="005752DE" w:rsidP="007F5250">
      <w:pPr>
        <w:pStyle w:val="PL"/>
        <w:rPr>
          <w:noProof w:val="0"/>
          <w:snapToGrid w:val="0"/>
        </w:rPr>
      </w:pPr>
      <w:r w:rsidRPr="00C37D2B">
        <w:rPr>
          <w:noProof w:val="0"/>
          <w:snapToGrid w:val="0"/>
        </w:rPr>
        <w:t>}</w:t>
      </w:r>
    </w:p>
    <w:p w14:paraId="52EA8105" w14:textId="77777777" w:rsidR="005752DE" w:rsidRPr="00C37D2B" w:rsidRDefault="005752DE" w:rsidP="007F5250">
      <w:pPr>
        <w:pStyle w:val="PL"/>
        <w:rPr>
          <w:noProof w:val="0"/>
          <w:snapToGrid w:val="0"/>
        </w:rPr>
      </w:pPr>
    </w:p>
    <w:p w14:paraId="09647B74"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6EE0D46C" w14:textId="77777777" w:rsidR="005752DE" w:rsidRPr="00C37D2B" w:rsidRDefault="005752DE" w:rsidP="007F5250">
      <w:pPr>
        <w:pStyle w:val="PL"/>
        <w:rPr>
          <w:noProof w:val="0"/>
          <w:snapToGrid w:val="0"/>
        </w:rPr>
      </w:pPr>
      <w:r w:rsidRPr="00C37D2B">
        <w:rPr>
          <w:noProof w:val="0"/>
          <w:snapToGrid w:val="0"/>
        </w:rPr>
        <w:tab/>
        <w:t>...</w:t>
      </w:r>
    </w:p>
    <w:p w14:paraId="424237C8" w14:textId="77777777" w:rsidR="005752DE" w:rsidRPr="00C37D2B" w:rsidRDefault="005752DE" w:rsidP="007F5250">
      <w:pPr>
        <w:pStyle w:val="PL"/>
        <w:rPr>
          <w:noProof w:val="0"/>
          <w:snapToGrid w:val="0"/>
        </w:rPr>
      </w:pPr>
      <w:r w:rsidRPr="00C37D2B">
        <w:rPr>
          <w:noProof w:val="0"/>
          <w:snapToGrid w:val="0"/>
        </w:rPr>
        <w:t>}</w:t>
      </w:r>
    </w:p>
    <w:p w14:paraId="0162D9F0" w14:textId="77777777" w:rsidR="005752DE" w:rsidRPr="00C37D2B" w:rsidRDefault="005752DE" w:rsidP="007F5250">
      <w:pPr>
        <w:pStyle w:val="PL"/>
        <w:rPr>
          <w:noProof w:val="0"/>
          <w:snapToGrid w:val="0"/>
        </w:rPr>
      </w:pPr>
    </w:p>
    <w:p w14:paraId="484F7D57"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2C885271" w14:textId="77777777" w:rsidR="005752DE" w:rsidRPr="00C37D2B" w:rsidRDefault="005752DE" w:rsidP="007F5250">
      <w:pPr>
        <w:pStyle w:val="PL"/>
        <w:rPr>
          <w:noProof w:val="0"/>
          <w:snapToGrid w:val="0"/>
        </w:rPr>
      </w:pPr>
    </w:p>
    <w:p w14:paraId="04CF8435" w14:textId="77777777" w:rsidR="005752DE" w:rsidRPr="00BE4715" w:rsidRDefault="005752DE" w:rsidP="007F5250">
      <w:pPr>
        <w:pStyle w:val="PL"/>
        <w:rPr>
          <w:noProof w:val="0"/>
          <w:snapToGrid w:val="0"/>
          <w:lang w:val="fr-FR" w:eastAsia="zh-CN"/>
        </w:rPr>
      </w:pPr>
      <w:r w:rsidRPr="00BE4715">
        <w:rPr>
          <w:noProof w:val="0"/>
          <w:snapToGrid w:val="0"/>
          <w:lang w:val="fr-FR" w:eastAsia="zh-CN"/>
        </w:rPr>
        <w:t>TAIBasedMDT ::= SEQUENCE {</w:t>
      </w:r>
    </w:p>
    <w:p w14:paraId="280F9FDA" w14:textId="77777777" w:rsidR="005752DE" w:rsidRPr="00BE4715" w:rsidRDefault="005752DE" w:rsidP="007F5250">
      <w:pPr>
        <w:pStyle w:val="PL"/>
        <w:rPr>
          <w:noProof w:val="0"/>
          <w:snapToGrid w:val="0"/>
          <w:lang w:val="fr-FR" w:eastAsia="zh-CN"/>
        </w:rPr>
      </w:pPr>
      <w:r w:rsidRPr="00BE4715">
        <w:rPr>
          <w:noProof w:val="0"/>
          <w:snapToGrid w:val="0"/>
          <w:lang w:val="fr-FR" w:eastAsia="zh-CN"/>
        </w:rPr>
        <w:tab/>
        <w:t>tAIListforMDT</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TAIListforMDT,</w:t>
      </w:r>
    </w:p>
    <w:p w14:paraId="7A742351" w14:textId="77777777" w:rsidR="005752DE" w:rsidRPr="00BE4715" w:rsidRDefault="005752DE" w:rsidP="007F5250">
      <w:pPr>
        <w:pStyle w:val="PL"/>
        <w:rPr>
          <w:noProof w:val="0"/>
          <w:snapToGrid w:val="0"/>
          <w:lang w:val="fr-FR" w:eastAsia="zh-CN"/>
        </w:rPr>
      </w:pPr>
      <w:r w:rsidRPr="00BE4715">
        <w:rPr>
          <w:noProof w:val="0"/>
          <w:snapToGrid w:val="0"/>
          <w:lang w:val="fr-FR" w:eastAsia="zh-CN"/>
        </w:rPr>
        <w:tab/>
        <w:t>iE-Extensions</w:t>
      </w:r>
      <w:r w:rsidRPr="00BE4715">
        <w:rPr>
          <w:noProof w:val="0"/>
          <w:snapToGrid w:val="0"/>
          <w:lang w:val="fr-FR" w:eastAsia="zh-CN"/>
        </w:rPr>
        <w:tab/>
      </w:r>
      <w:r w:rsidRPr="00BE4715">
        <w:rPr>
          <w:noProof w:val="0"/>
          <w:snapToGrid w:val="0"/>
          <w:lang w:val="fr-FR" w:eastAsia="zh-CN"/>
        </w:rPr>
        <w:tab/>
      </w:r>
      <w:r w:rsidRPr="00BE4715">
        <w:rPr>
          <w:noProof w:val="0"/>
          <w:snapToGrid w:val="0"/>
          <w:lang w:val="fr-FR" w:eastAsia="zh-CN"/>
        </w:rPr>
        <w:tab/>
        <w:t>ProtocolExtensionContainer { {TAIBasedMDT-ExtIEs} } OPTIONAL,</w:t>
      </w:r>
    </w:p>
    <w:p w14:paraId="547BD24F" w14:textId="77777777" w:rsidR="005752DE" w:rsidRPr="00C37D2B" w:rsidRDefault="005752DE" w:rsidP="007F5250">
      <w:pPr>
        <w:pStyle w:val="PL"/>
        <w:rPr>
          <w:noProof w:val="0"/>
          <w:snapToGrid w:val="0"/>
          <w:lang w:eastAsia="zh-CN"/>
        </w:rPr>
      </w:pPr>
      <w:r w:rsidRPr="00BE4715">
        <w:rPr>
          <w:noProof w:val="0"/>
          <w:snapToGrid w:val="0"/>
          <w:lang w:val="fr-FR" w:eastAsia="zh-CN"/>
        </w:rPr>
        <w:tab/>
      </w:r>
      <w:r w:rsidRPr="00C37D2B">
        <w:rPr>
          <w:noProof w:val="0"/>
          <w:snapToGrid w:val="0"/>
          <w:lang w:eastAsia="zh-CN"/>
        </w:rPr>
        <w:t>...</w:t>
      </w:r>
    </w:p>
    <w:p w14:paraId="2D401284"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E13286C" w14:textId="77777777" w:rsidR="005752DE" w:rsidRPr="00C37D2B" w:rsidRDefault="005752DE" w:rsidP="007F5250">
      <w:pPr>
        <w:pStyle w:val="PL"/>
        <w:rPr>
          <w:noProof w:val="0"/>
          <w:snapToGrid w:val="0"/>
          <w:lang w:eastAsia="zh-CN"/>
        </w:rPr>
      </w:pPr>
    </w:p>
    <w:p w14:paraId="1002823E"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4B4B312E"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EAA9571"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133E0D4" w14:textId="77777777" w:rsidR="005752DE" w:rsidRPr="00C37D2B" w:rsidRDefault="005752DE" w:rsidP="007F5250">
      <w:pPr>
        <w:pStyle w:val="PL"/>
        <w:rPr>
          <w:noProof w:val="0"/>
          <w:snapToGrid w:val="0"/>
          <w:lang w:eastAsia="zh-CN"/>
        </w:rPr>
      </w:pPr>
    </w:p>
    <w:p w14:paraId="0E44D127"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01187820" w14:textId="77777777" w:rsidR="005752DE" w:rsidRPr="00C37D2B" w:rsidRDefault="005752DE" w:rsidP="007F5250">
      <w:pPr>
        <w:pStyle w:val="PL"/>
        <w:rPr>
          <w:noProof w:val="0"/>
          <w:snapToGrid w:val="0"/>
          <w:lang w:eastAsia="zh-CN"/>
        </w:rPr>
      </w:pPr>
    </w:p>
    <w:p w14:paraId="22C50485"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7B4B3230"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ED158E9"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04C8916"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6333CB6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510553D"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EA2DEEC" w14:textId="77777777" w:rsidR="005752DE" w:rsidRPr="00C37D2B" w:rsidRDefault="005752DE" w:rsidP="007F5250">
      <w:pPr>
        <w:pStyle w:val="PL"/>
        <w:rPr>
          <w:noProof w:val="0"/>
          <w:snapToGrid w:val="0"/>
          <w:lang w:eastAsia="zh-CN"/>
        </w:rPr>
      </w:pPr>
    </w:p>
    <w:p w14:paraId="794EF4CC"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65123A0E"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74A2659"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2ADD017" w14:textId="77777777" w:rsidR="005752DE" w:rsidRPr="00C37D2B" w:rsidRDefault="005752DE" w:rsidP="007F5250">
      <w:pPr>
        <w:pStyle w:val="PL"/>
        <w:rPr>
          <w:noProof w:val="0"/>
          <w:snapToGrid w:val="0"/>
          <w:lang w:eastAsia="zh-CN"/>
        </w:rPr>
      </w:pPr>
    </w:p>
    <w:p w14:paraId="2114DF32"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8C336AA" w14:textId="77777777" w:rsidR="005752DE" w:rsidRPr="00C37D2B" w:rsidRDefault="005752DE" w:rsidP="007F5250">
      <w:pPr>
        <w:pStyle w:val="PL"/>
        <w:rPr>
          <w:noProof w:val="0"/>
          <w:snapToGrid w:val="0"/>
          <w:lang w:eastAsia="zh-CN"/>
        </w:rPr>
      </w:pPr>
    </w:p>
    <w:p w14:paraId="3414E5C2" w14:textId="77777777" w:rsidR="00CA6E98" w:rsidRPr="00BE4715" w:rsidRDefault="00CA6E98" w:rsidP="008F1E75">
      <w:pPr>
        <w:pStyle w:val="PL"/>
        <w:rPr>
          <w:noProof w:val="0"/>
          <w:snapToGrid w:val="0"/>
          <w:lang w:val="fr-FR"/>
        </w:rPr>
      </w:pPr>
      <w:r w:rsidRPr="00BE4715">
        <w:rPr>
          <w:noProof w:val="0"/>
          <w:snapToGrid w:val="0"/>
          <w:lang w:val="fr-FR"/>
        </w:rPr>
        <w:t>TABasedQMC ::= SEQUENCE {</w:t>
      </w:r>
    </w:p>
    <w:p w14:paraId="20BF20B1" w14:textId="77777777" w:rsidR="00CA6E98" w:rsidRPr="00BE4715" w:rsidRDefault="00CA6E98" w:rsidP="008F1E75">
      <w:pPr>
        <w:pStyle w:val="PL"/>
        <w:rPr>
          <w:noProof w:val="0"/>
          <w:snapToGrid w:val="0"/>
          <w:lang w:val="fr-FR"/>
        </w:rPr>
      </w:pPr>
      <w:r w:rsidRPr="00BE4715">
        <w:rPr>
          <w:noProof w:val="0"/>
          <w:snapToGrid w:val="0"/>
          <w:lang w:val="fr-FR"/>
        </w:rPr>
        <w:tab/>
        <w:t>tAListforQMC</w:t>
      </w:r>
      <w:r w:rsidRPr="00BE4715">
        <w:rPr>
          <w:noProof w:val="0"/>
          <w:snapToGrid w:val="0"/>
          <w:lang w:val="fr-FR"/>
        </w:rPr>
        <w:tab/>
      </w:r>
      <w:r w:rsidRPr="00BE4715">
        <w:rPr>
          <w:noProof w:val="0"/>
          <w:snapToGrid w:val="0"/>
          <w:lang w:val="fr-FR"/>
        </w:rPr>
        <w:tab/>
        <w:t>TAListforQMC,</w:t>
      </w:r>
    </w:p>
    <w:p w14:paraId="5F55D847" w14:textId="77777777" w:rsidR="00CA6E98" w:rsidRPr="00BE4715" w:rsidRDefault="00CA6E98" w:rsidP="00C4015E">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TABasedQMC-ExtIEs} } OPTIONAL,</w:t>
      </w:r>
    </w:p>
    <w:p w14:paraId="7B56FB8C" w14:textId="77777777" w:rsidR="00CA6E98" w:rsidRPr="00C37D2B" w:rsidRDefault="00CA6E98" w:rsidP="003F0D54">
      <w:pPr>
        <w:pStyle w:val="PL"/>
        <w:rPr>
          <w:noProof w:val="0"/>
          <w:snapToGrid w:val="0"/>
        </w:rPr>
      </w:pPr>
      <w:r w:rsidRPr="00BE4715">
        <w:rPr>
          <w:noProof w:val="0"/>
          <w:snapToGrid w:val="0"/>
          <w:lang w:val="fr-FR"/>
        </w:rPr>
        <w:tab/>
      </w:r>
      <w:r w:rsidRPr="00C37D2B">
        <w:rPr>
          <w:noProof w:val="0"/>
          <w:snapToGrid w:val="0"/>
        </w:rPr>
        <w:t>...</w:t>
      </w:r>
    </w:p>
    <w:p w14:paraId="52FD2F4E" w14:textId="77777777" w:rsidR="00CA6E98" w:rsidRPr="00C37D2B" w:rsidRDefault="00CA6E98" w:rsidP="00F05DA4">
      <w:pPr>
        <w:pStyle w:val="PL"/>
        <w:rPr>
          <w:noProof w:val="0"/>
          <w:snapToGrid w:val="0"/>
        </w:rPr>
      </w:pPr>
      <w:r w:rsidRPr="00C37D2B">
        <w:rPr>
          <w:noProof w:val="0"/>
          <w:snapToGrid w:val="0"/>
        </w:rPr>
        <w:t>}</w:t>
      </w:r>
    </w:p>
    <w:p w14:paraId="560CB081" w14:textId="77777777" w:rsidR="00CA6E98" w:rsidRPr="00C37D2B" w:rsidRDefault="00CA6E98" w:rsidP="00A24137">
      <w:pPr>
        <w:pStyle w:val="PL"/>
        <w:rPr>
          <w:noProof w:val="0"/>
          <w:snapToGrid w:val="0"/>
        </w:rPr>
      </w:pPr>
    </w:p>
    <w:p w14:paraId="3FDC37A7"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7E4FE5FE" w14:textId="77777777" w:rsidR="00CA6E98" w:rsidRPr="00C37D2B" w:rsidRDefault="00CA6E98" w:rsidP="00895D0E">
      <w:pPr>
        <w:pStyle w:val="PL"/>
        <w:rPr>
          <w:noProof w:val="0"/>
          <w:snapToGrid w:val="0"/>
        </w:rPr>
      </w:pPr>
      <w:r w:rsidRPr="00C37D2B">
        <w:rPr>
          <w:noProof w:val="0"/>
          <w:snapToGrid w:val="0"/>
        </w:rPr>
        <w:tab/>
        <w:t>...</w:t>
      </w:r>
    </w:p>
    <w:p w14:paraId="5A3749CB" w14:textId="77777777" w:rsidR="00CA6E98" w:rsidRPr="00C37D2B" w:rsidRDefault="00CA6E98" w:rsidP="00B131CB">
      <w:pPr>
        <w:pStyle w:val="PL"/>
        <w:rPr>
          <w:noProof w:val="0"/>
          <w:snapToGrid w:val="0"/>
        </w:rPr>
      </w:pPr>
      <w:r w:rsidRPr="00C37D2B">
        <w:rPr>
          <w:noProof w:val="0"/>
          <w:snapToGrid w:val="0"/>
        </w:rPr>
        <w:t>}</w:t>
      </w:r>
    </w:p>
    <w:p w14:paraId="1616C8CA" w14:textId="77777777" w:rsidR="00CA6E98" w:rsidRPr="00C37D2B" w:rsidRDefault="00CA6E98" w:rsidP="00140D97">
      <w:pPr>
        <w:pStyle w:val="PL"/>
        <w:rPr>
          <w:noProof w:val="0"/>
          <w:snapToGrid w:val="0"/>
        </w:rPr>
      </w:pPr>
    </w:p>
    <w:p w14:paraId="0321B146"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3E9A6D46" w14:textId="77777777" w:rsidR="00CA6E98" w:rsidRPr="00C37D2B" w:rsidRDefault="00CA6E98" w:rsidP="00FB0D9F">
      <w:pPr>
        <w:pStyle w:val="PL"/>
        <w:rPr>
          <w:noProof w:val="0"/>
          <w:snapToGrid w:val="0"/>
        </w:rPr>
      </w:pPr>
    </w:p>
    <w:p w14:paraId="455EDBAA" w14:textId="77777777" w:rsidR="00CA6E98" w:rsidRPr="00BE4715" w:rsidRDefault="00CA6E98" w:rsidP="00C076A1">
      <w:pPr>
        <w:pStyle w:val="PL"/>
        <w:rPr>
          <w:noProof w:val="0"/>
          <w:snapToGrid w:val="0"/>
          <w:lang w:val="fr-FR"/>
        </w:rPr>
      </w:pPr>
      <w:r w:rsidRPr="00BE4715">
        <w:rPr>
          <w:noProof w:val="0"/>
          <w:snapToGrid w:val="0"/>
          <w:lang w:val="fr-FR"/>
        </w:rPr>
        <w:t>TAIBasedQMC ::= SEQUENCE {</w:t>
      </w:r>
    </w:p>
    <w:p w14:paraId="631DF34E" w14:textId="77777777" w:rsidR="00CA6E98" w:rsidRPr="00BE4715" w:rsidRDefault="00CA6E98" w:rsidP="00391FF6">
      <w:pPr>
        <w:pStyle w:val="PL"/>
        <w:rPr>
          <w:noProof w:val="0"/>
          <w:snapToGrid w:val="0"/>
          <w:lang w:val="fr-FR"/>
        </w:rPr>
      </w:pPr>
      <w:r w:rsidRPr="00BE4715">
        <w:rPr>
          <w:noProof w:val="0"/>
          <w:snapToGrid w:val="0"/>
          <w:lang w:val="fr-FR"/>
        </w:rPr>
        <w:tab/>
        <w:t>tAIListforQMC</w:t>
      </w:r>
      <w:r w:rsidRPr="00BE4715">
        <w:rPr>
          <w:noProof w:val="0"/>
          <w:snapToGrid w:val="0"/>
          <w:lang w:val="fr-FR"/>
        </w:rPr>
        <w:tab/>
      </w:r>
      <w:r w:rsidRPr="00BE4715">
        <w:rPr>
          <w:noProof w:val="0"/>
          <w:snapToGrid w:val="0"/>
          <w:lang w:val="fr-FR"/>
        </w:rPr>
        <w:tab/>
        <w:t>TAIListforQMC,</w:t>
      </w:r>
    </w:p>
    <w:p w14:paraId="0F0BDC6B" w14:textId="77777777" w:rsidR="00CA6E98" w:rsidRPr="00BE4715" w:rsidRDefault="00CA6E98" w:rsidP="00391FF6">
      <w:pPr>
        <w:pStyle w:val="PL"/>
        <w:rPr>
          <w:noProof w:val="0"/>
          <w:snapToGrid w:val="0"/>
          <w:lang w:val="fr-FR"/>
        </w:rPr>
      </w:pPr>
      <w:r w:rsidRPr="00BE4715">
        <w:rPr>
          <w:noProof w:val="0"/>
          <w:snapToGrid w:val="0"/>
          <w:lang w:val="fr-FR"/>
        </w:rPr>
        <w:tab/>
        <w:t>iE-Extensions</w:t>
      </w:r>
      <w:r w:rsidRPr="00BE4715">
        <w:rPr>
          <w:noProof w:val="0"/>
          <w:snapToGrid w:val="0"/>
          <w:lang w:val="fr-FR"/>
        </w:rPr>
        <w:tab/>
      </w:r>
      <w:r w:rsidRPr="00BE4715">
        <w:rPr>
          <w:noProof w:val="0"/>
          <w:snapToGrid w:val="0"/>
          <w:lang w:val="fr-FR"/>
        </w:rPr>
        <w:tab/>
        <w:t>ProtocolExtensionContainer { {TAIBasedQMC-ExtIEs} } OPTIONAL,</w:t>
      </w:r>
    </w:p>
    <w:p w14:paraId="5513A99F" w14:textId="77777777" w:rsidR="00CA6E98" w:rsidRPr="00BE4715" w:rsidRDefault="00CA6E98" w:rsidP="00391FF6">
      <w:pPr>
        <w:pStyle w:val="PL"/>
        <w:rPr>
          <w:noProof w:val="0"/>
          <w:snapToGrid w:val="0"/>
          <w:lang w:val="fr-FR"/>
        </w:rPr>
      </w:pPr>
      <w:r w:rsidRPr="00BE4715">
        <w:rPr>
          <w:noProof w:val="0"/>
          <w:snapToGrid w:val="0"/>
          <w:lang w:val="fr-FR"/>
        </w:rPr>
        <w:tab/>
        <w:t>...</w:t>
      </w:r>
    </w:p>
    <w:p w14:paraId="6E5F0DCE" w14:textId="77777777" w:rsidR="00CA6E98" w:rsidRPr="00BE4715" w:rsidRDefault="00CA6E98" w:rsidP="00391FF6">
      <w:pPr>
        <w:pStyle w:val="PL"/>
        <w:rPr>
          <w:noProof w:val="0"/>
          <w:snapToGrid w:val="0"/>
          <w:lang w:val="fr-FR"/>
        </w:rPr>
      </w:pPr>
      <w:r w:rsidRPr="00BE4715">
        <w:rPr>
          <w:noProof w:val="0"/>
          <w:snapToGrid w:val="0"/>
          <w:lang w:val="fr-FR"/>
        </w:rPr>
        <w:t>}</w:t>
      </w:r>
    </w:p>
    <w:p w14:paraId="4FA177E5" w14:textId="77777777" w:rsidR="00CA6E98" w:rsidRPr="00BE4715" w:rsidRDefault="00CA6E98" w:rsidP="000356BB">
      <w:pPr>
        <w:pStyle w:val="PL"/>
        <w:rPr>
          <w:noProof w:val="0"/>
          <w:snapToGrid w:val="0"/>
          <w:lang w:val="fr-FR"/>
        </w:rPr>
      </w:pPr>
    </w:p>
    <w:p w14:paraId="008160F1" w14:textId="77777777" w:rsidR="00CA6E98" w:rsidRPr="00BE4715" w:rsidRDefault="00CA6E98" w:rsidP="009C3351">
      <w:pPr>
        <w:pStyle w:val="PL"/>
        <w:rPr>
          <w:noProof w:val="0"/>
          <w:snapToGrid w:val="0"/>
          <w:lang w:val="fr-FR"/>
        </w:rPr>
      </w:pPr>
      <w:r w:rsidRPr="00BE4715">
        <w:rPr>
          <w:noProof w:val="0"/>
          <w:snapToGrid w:val="0"/>
          <w:lang w:val="fr-FR"/>
        </w:rPr>
        <w:t>TAIBasedQMC-ExtIEs X2AP-PROTOCOL-EXTENSION ::= {</w:t>
      </w:r>
    </w:p>
    <w:p w14:paraId="7E709B5E" w14:textId="77777777" w:rsidR="00CA6E98" w:rsidRPr="00BE4715" w:rsidRDefault="00CA6E98" w:rsidP="009C3351">
      <w:pPr>
        <w:pStyle w:val="PL"/>
        <w:rPr>
          <w:noProof w:val="0"/>
          <w:snapToGrid w:val="0"/>
          <w:lang w:val="fr-FR"/>
        </w:rPr>
      </w:pPr>
      <w:r w:rsidRPr="00BE4715">
        <w:rPr>
          <w:noProof w:val="0"/>
          <w:snapToGrid w:val="0"/>
          <w:lang w:val="fr-FR"/>
        </w:rPr>
        <w:tab/>
        <w:t>...</w:t>
      </w:r>
    </w:p>
    <w:p w14:paraId="41057097" w14:textId="77777777" w:rsidR="00CA6E98" w:rsidRPr="00BE4715" w:rsidRDefault="00CA6E98" w:rsidP="00B274EC">
      <w:pPr>
        <w:pStyle w:val="PL"/>
        <w:rPr>
          <w:noProof w:val="0"/>
          <w:snapToGrid w:val="0"/>
          <w:lang w:val="fr-FR"/>
        </w:rPr>
      </w:pPr>
      <w:r w:rsidRPr="00BE4715">
        <w:rPr>
          <w:noProof w:val="0"/>
          <w:snapToGrid w:val="0"/>
          <w:lang w:val="fr-FR"/>
        </w:rPr>
        <w:t>}</w:t>
      </w:r>
    </w:p>
    <w:p w14:paraId="08BD3796" w14:textId="77777777" w:rsidR="00CA6E98" w:rsidRPr="00BE4715" w:rsidRDefault="00CA6E98" w:rsidP="00B274EC">
      <w:pPr>
        <w:pStyle w:val="PL"/>
        <w:rPr>
          <w:noProof w:val="0"/>
          <w:snapToGrid w:val="0"/>
          <w:lang w:val="fr-FR"/>
        </w:rPr>
      </w:pPr>
    </w:p>
    <w:p w14:paraId="5E0A2A17" w14:textId="77777777" w:rsidR="00CA6E98" w:rsidRPr="00BE4715" w:rsidRDefault="00CA6E98" w:rsidP="007F5250">
      <w:pPr>
        <w:pStyle w:val="PL"/>
        <w:rPr>
          <w:noProof w:val="0"/>
          <w:snapToGrid w:val="0"/>
          <w:lang w:val="fr-FR" w:eastAsia="zh-CN"/>
        </w:rPr>
      </w:pPr>
      <w:r w:rsidRPr="00BE4715">
        <w:rPr>
          <w:noProof w:val="0"/>
          <w:snapToGrid w:val="0"/>
          <w:lang w:val="fr-FR"/>
        </w:rPr>
        <w:t xml:space="preserve">TAIListforQMC ::= SEQUENCE (SIZE(1..maxnoofTAforQMC)) OF </w:t>
      </w:r>
      <w:r w:rsidRPr="00BE4715">
        <w:rPr>
          <w:noProof w:val="0"/>
          <w:snapToGrid w:val="0"/>
          <w:lang w:val="fr-FR" w:eastAsia="zh-CN"/>
        </w:rPr>
        <w:t>TAI-Item</w:t>
      </w:r>
    </w:p>
    <w:p w14:paraId="46FDA1D3" w14:textId="77777777" w:rsidR="00CA6E98" w:rsidRPr="00BE4715" w:rsidRDefault="00CA6E98" w:rsidP="007F5250">
      <w:pPr>
        <w:pStyle w:val="PL"/>
        <w:rPr>
          <w:noProof w:val="0"/>
          <w:snapToGrid w:val="0"/>
          <w:lang w:val="fr-FR" w:eastAsia="zh-CN"/>
        </w:rPr>
      </w:pPr>
    </w:p>
    <w:p w14:paraId="0B3603F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32427B7D" w14:textId="77777777" w:rsidR="0081036F" w:rsidRDefault="0081036F" w:rsidP="0081036F">
      <w:pPr>
        <w:pStyle w:val="PL"/>
      </w:pPr>
    </w:p>
    <w:p w14:paraId="3B8827B4"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7167EE31" w14:textId="77777777" w:rsidR="005752DE" w:rsidRPr="00C37D2B" w:rsidRDefault="005752DE" w:rsidP="007F5250">
      <w:pPr>
        <w:pStyle w:val="PL"/>
        <w:rPr>
          <w:noProof w:val="0"/>
          <w:snapToGrid w:val="0"/>
        </w:rPr>
      </w:pPr>
    </w:p>
    <w:p w14:paraId="3B29CAC8"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4D553398" w14:textId="77777777" w:rsidR="005752DE" w:rsidRPr="00C37D2B" w:rsidRDefault="005752DE" w:rsidP="007F5250">
      <w:pPr>
        <w:pStyle w:val="PL"/>
        <w:rPr>
          <w:noProof w:val="0"/>
          <w:snapToGrid w:val="0"/>
        </w:rPr>
      </w:pPr>
    </w:p>
    <w:p w14:paraId="58A93F5C"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6FF090E6"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7AF3B7A5"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72D92AF3"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051AFC8"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28D136BE"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D2DDB81" w14:textId="77777777" w:rsidR="005752DE" w:rsidRPr="00C37D2B" w:rsidRDefault="005752DE" w:rsidP="007F5250">
      <w:pPr>
        <w:pStyle w:val="PL"/>
        <w:rPr>
          <w:noProof w:val="0"/>
          <w:snapToGrid w:val="0"/>
        </w:rPr>
      </w:pPr>
      <w:r w:rsidRPr="00C37D2B">
        <w:rPr>
          <w:noProof w:val="0"/>
          <w:snapToGrid w:val="0"/>
        </w:rPr>
        <w:tab/>
        <w:t>...</w:t>
      </w:r>
    </w:p>
    <w:p w14:paraId="634AE4D0"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B38F0A1" w14:textId="77777777" w:rsidR="00E13CEA" w:rsidRPr="00C37D2B" w:rsidRDefault="00E13CEA" w:rsidP="007F5250">
      <w:pPr>
        <w:pStyle w:val="PL"/>
        <w:rPr>
          <w:noProof w:val="0"/>
          <w:snapToGrid w:val="0"/>
          <w:lang w:eastAsia="zh-CN"/>
        </w:rPr>
      </w:pPr>
    </w:p>
    <w:p w14:paraId="62742DFF" w14:textId="77777777" w:rsidR="005752DE" w:rsidRPr="00C37D2B" w:rsidRDefault="005752DE" w:rsidP="007F5250">
      <w:pPr>
        <w:pStyle w:val="PL"/>
        <w:rPr>
          <w:noProof w:val="0"/>
          <w:snapToGrid w:val="0"/>
        </w:rPr>
      </w:pPr>
      <w:r w:rsidRPr="00C37D2B">
        <w:rPr>
          <w:noProof w:val="0"/>
          <w:snapToGrid w:val="0"/>
        </w:rPr>
        <w:t>TDD-Info-ExtIEs X2AP-PROTOCOL-EXTENSION ::= {</w:t>
      </w:r>
    </w:p>
    <w:p w14:paraId="1E1583DA"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A701178"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785B092C"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77BE25B"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46A7A330"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282C3205" w14:textId="77777777" w:rsidR="005752DE" w:rsidRPr="00C37D2B" w:rsidRDefault="005752DE" w:rsidP="007F5250">
      <w:pPr>
        <w:pStyle w:val="PL"/>
        <w:rPr>
          <w:noProof w:val="0"/>
          <w:snapToGrid w:val="0"/>
        </w:rPr>
      </w:pPr>
      <w:r w:rsidRPr="00C37D2B">
        <w:rPr>
          <w:noProof w:val="0"/>
          <w:snapToGrid w:val="0"/>
        </w:rPr>
        <w:tab/>
        <w:t>...</w:t>
      </w:r>
    </w:p>
    <w:p w14:paraId="4287AB87" w14:textId="77777777" w:rsidR="005752DE" w:rsidRPr="00C37D2B" w:rsidRDefault="005752DE" w:rsidP="007F5250">
      <w:pPr>
        <w:pStyle w:val="PL"/>
        <w:rPr>
          <w:noProof w:val="0"/>
          <w:snapToGrid w:val="0"/>
        </w:rPr>
      </w:pPr>
      <w:r w:rsidRPr="00C37D2B">
        <w:rPr>
          <w:noProof w:val="0"/>
          <w:snapToGrid w:val="0"/>
        </w:rPr>
        <w:t>}</w:t>
      </w:r>
    </w:p>
    <w:p w14:paraId="69CC3F58" w14:textId="77777777" w:rsidR="005752DE" w:rsidRPr="00C37D2B" w:rsidRDefault="005752DE" w:rsidP="007F5250">
      <w:pPr>
        <w:pStyle w:val="PL"/>
        <w:rPr>
          <w:noProof w:val="0"/>
          <w:snapToGrid w:val="0"/>
        </w:rPr>
      </w:pPr>
    </w:p>
    <w:p w14:paraId="5BA702FC" w14:textId="77777777" w:rsidR="006805A2" w:rsidRPr="00C37D2B" w:rsidRDefault="006805A2" w:rsidP="006805A2">
      <w:pPr>
        <w:pStyle w:val="PL"/>
        <w:rPr>
          <w:noProof w:val="0"/>
        </w:rPr>
      </w:pPr>
      <w:r w:rsidRPr="00C37D2B">
        <w:rPr>
          <w:noProof w:val="0"/>
        </w:rPr>
        <w:t>TDD-InfoNeighbourServedNRCell-Information ::= SEQUENCE {</w:t>
      </w:r>
    </w:p>
    <w:p w14:paraId="312A6C98"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4394BE0A"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3C4B4FAA" w14:textId="77777777" w:rsidR="006805A2" w:rsidRPr="00C37D2B" w:rsidRDefault="006805A2" w:rsidP="006805A2">
      <w:pPr>
        <w:pStyle w:val="PL"/>
        <w:rPr>
          <w:noProof w:val="0"/>
        </w:rPr>
      </w:pPr>
      <w:r w:rsidRPr="00C37D2B">
        <w:rPr>
          <w:noProof w:val="0"/>
        </w:rPr>
        <w:tab/>
        <w:t>...</w:t>
      </w:r>
    </w:p>
    <w:p w14:paraId="303BF1EB" w14:textId="77777777" w:rsidR="006805A2" w:rsidRPr="00C37D2B" w:rsidRDefault="006805A2" w:rsidP="006805A2">
      <w:pPr>
        <w:pStyle w:val="PL"/>
        <w:rPr>
          <w:noProof w:val="0"/>
        </w:rPr>
      </w:pPr>
      <w:r w:rsidRPr="00C37D2B">
        <w:rPr>
          <w:noProof w:val="0"/>
        </w:rPr>
        <w:t>}</w:t>
      </w:r>
    </w:p>
    <w:p w14:paraId="06BC90F4" w14:textId="77777777" w:rsidR="006805A2" w:rsidRPr="00C37D2B" w:rsidRDefault="006805A2" w:rsidP="006805A2">
      <w:pPr>
        <w:pStyle w:val="PL"/>
        <w:rPr>
          <w:noProof w:val="0"/>
        </w:rPr>
      </w:pPr>
    </w:p>
    <w:p w14:paraId="0B11862F" w14:textId="77777777" w:rsidR="006805A2" w:rsidRPr="00C37D2B" w:rsidRDefault="006805A2" w:rsidP="006805A2">
      <w:pPr>
        <w:pStyle w:val="PL"/>
        <w:rPr>
          <w:noProof w:val="0"/>
        </w:rPr>
      </w:pPr>
      <w:r w:rsidRPr="00C37D2B">
        <w:rPr>
          <w:noProof w:val="0"/>
        </w:rPr>
        <w:t>TDD-InfoNeighbourServedNRCell-Information-ExtIEs X2AP-PROTOCOL-EXTENSION ::= {</w:t>
      </w:r>
    </w:p>
    <w:p w14:paraId="3A556CA0" w14:textId="77777777" w:rsidR="003C1B18" w:rsidRPr="003D752E" w:rsidRDefault="003C1B18" w:rsidP="003C1B18">
      <w:pPr>
        <w:pStyle w:val="PL"/>
        <w:rPr>
          <w:noProof w:val="0"/>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p>
    <w:p w14:paraId="7A350EC3" w14:textId="77777777" w:rsidR="006805A2" w:rsidRPr="00C37D2B" w:rsidRDefault="006805A2" w:rsidP="006805A2">
      <w:pPr>
        <w:pStyle w:val="PL"/>
        <w:rPr>
          <w:noProof w:val="0"/>
        </w:rPr>
      </w:pPr>
      <w:r w:rsidRPr="00C37D2B">
        <w:rPr>
          <w:noProof w:val="0"/>
        </w:rPr>
        <w:tab/>
        <w:t>...</w:t>
      </w:r>
    </w:p>
    <w:p w14:paraId="60844A78" w14:textId="77777777" w:rsidR="006805A2" w:rsidRPr="00C37D2B" w:rsidRDefault="006805A2" w:rsidP="006805A2">
      <w:pPr>
        <w:pStyle w:val="PL"/>
        <w:rPr>
          <w:noProof w:val="0"/>
        </w:rPr>
      </w:pPr>
      <w:r w:rsidRPr="00C37D2B">
        <w:rPr>
          <w:noProof w:val="0"/>
        </w:rPr>
        <w:t>}</w:t>
      </w:r>
    </w:p>
    <w:p w14:paraId="4E29D2B5" w14:textId="77777777" w:rsidR="00C06592" w:rsidRDefault="00C06592" w:rsidP="00C06592">
      <w:pPr>
        <w:pStyle w:val="PL"/>
      </w:pPr>
    </w:p>
    <w:p w14:paraId="35853FEC" w14:textId="77777777" w:rsidR="00C06592" w:rsidRDefault="00C06592" w:rsidP="00C06592">
      <w:pPr>
        <w:pStyle w:val="PL"/>
        <w:rPr>
          <w:lang w:eastAsia="en-US"/>
        </w:rPr>
      </w:pPr>
      <w:r>
        <w:t xml:space="preserve">TDDULDLConfigurationCommonNR ::= </w:t>
      </w:r>
      <w:r>
        <w:rPr>
          <w:snapToGrid w:val="0"/>
          <w:lang w:eastAsia="zh-CN"/>
        </w:rPr>
        <w:t>OCTET STRING</w:t>
      </w:r>
    </w:p>
    <w:p w14:paraId="53F2163A" w14:textId="77777777" w:rsidR="00C06592" w:rsidRDefault="00C06592" w:rsidP="00C06592">
      <w:pPr>
        <w:pStyle w:val="PL"/>
        <w:rPr>
          <w:lang w:eastAsia="zh-CN"/>
        </w:rPr>
      </w:pPr>
    </w:p>
    <w:p w14:paraId="094B9294" w14:textId="77777777" w:rsidR="006805A2" w:rsidRPr="00C37D2B" w:rsidRDefault="006805A2" w:rsidP="006805A2">
      <w:pPr>
        <w:pStyle w:val="PL"/>
        <w:rPr>
          <w:noProof w:val="0"/>
        </w:rPr>
      </w:pPr>
    </w:p>
    <w:p w14:paraId="3342F3A2" w14:textId="77777777" w:rsidR="005752DE" w:rsidRPr="00C37D2B" w:rsidRDefault="005752DE" w:rsidP="007F5250">
      <w:pPr>
        <w:pStyle w:val="PL"/>
        <w:rPr>
          <w:noProof w:val="0"/>
        </w:rPr>
      </w:pPr>
      <w:r w:rsidRPr="00C37D2B">
        <w:rPr>
          <w:noProof w:val="0"/>
        </w:rPr>
        <w:t>Threshold-RSRP ::= INTEGER(0..97)</w:t>
      </w:r>
    </w:p>
    <w:p w14:paraId="2A896CB6" w14:textId="77777777" w:rsidR="005752DE" w:rsidRPr="00C37D2B" w:rsidRDefault="005752DE" w:rsidP="007F5250">
      <w:pPr>
        <w:pStyle w:val="PL"/>
        <w:rPr>
          <w:noProof w:val="0"/>
        </w:rPr>
      </w:pPr>
    </w:p>
    <w:p w14:paraId="751C5A4E" w14:textId="77777777" w:rsidR="005752DE" w:rsidRPr="00C37D2B" w:rsidRDefault="005752DE" w:rsidP="007F5250">
      <w:pPr>
        <w:pStyle w:val="PL"/>
        <w:rPr>
          <w:noProof w:val="0"/>
        </w:rPr>
      </w:pPr>
      <w:r w:rsidRPr="00C37D2B">
        <w:rPr>
          <w:noProof w:val="0"/>
        </w:rPr>
        <w:t>Threshold-RSRQ ::= INTEGER(0..34)</w:t>
      </w:r>
    </w:p>
    <w:p w14:paraId="5BC15A85" w14:textId="77777777" w:rsidR="005752DE" w:rsidRPr="00C37D2B" w:rsidRDefault="005752DE" w:rsidP="007F5250">
      <w:pPr>
        <w:pStyle w:val="PL"/>
        <w:rPr>
          <w:noProof w:val="0"/>
        </w:rPr>
      </w:pPr>
    </w:p>
    <w:p w14:paraId="23BA87A5"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45F28AED" w14:textId="77777777" w:rsidR="005752DE" w:rsidRPr="00C37D2B" w:rsidRDefault="005752DE" w:rsidP="007F5250">
      <w:pPr>
        <w:pStyle w:val="PL"/>
        <w:rPr>
          <w:noProof w:val="0"/>
          <w:snapToGrid w:val="0"/>
        </w:rPr>
      </w:pPr>
      <w:r w:rsidRPr="00C37D2B">
        <w:rPr>
          <w:noProof w:val="0"/>
          <w:snapToGrid w:val="0"/>
        </w:rPr>
        <w:tab/>
        <w:t xml:space="preserve">v1s, </w:t>
      </w:r>
    </w:p>
    <w:p w14:paraId="04C8729A" w14:textId="77777777" w:rsidR="005752DE" w:rsidRPr="00C37D2B" w:rsidRDefault="005752DE" w:rsidP="007F5250">
      <w:pPr>
        <w:pStyle w:val="PL"/>
        <w:rPr>
          <w:noProof w:val="0"/>
          <w:snapToGrid w:val="0"/>
        </w:rPr>
      </w:pPr>
      <w:r w:rsidRPr="00C37D2B">
        <w:rPr>
          <w:noProof w:val="0"/>
          <w:snapToGrid w:val="0"/>
        </w:rPr>
        <w:tab/>
        <w:t xml:space="preserve">v2s, </w:t>
      </w:r>
    </w:p>
    <w:p w14:paraId="18E142E2" w14:textId="77777777" w:rsidR="005752DE" w:rsidRPr="00C37D2B" w:rsidRDefault="005752DE" w:rsidP="007F5250">
      <w:pPr>
        <w:pStyle w:val="PL"/>
        <w:rPr>
          <w:noProof w:val="0"/>
          <w:snapToGrid w:val="0"/>
        </w:rPr>
      </w:pPr>
      <w:r w:rsidRPr="00C37D2B">
        <w:rPr>
          <w:noProof w:val="0"/>
          <w:snapToGrid w:val="0"/>
        </w:rPr>
        <w:tab/>
        <w:t xml:space="preserve">v5s, </w:t>
      </w:r>
    </w:p>
    <w:p w14:paraId="14CF8FC7" w14:textId="77777777" w:rsidR="005752DE" w:rsidRPr="00C37D2B" w:rsidRDefault="005752DE" w:rsidP="007F5250">
      <w:pPr>
        <w:pStyle w:val="PL"/>
        <w:rPr>
          <w:noProof w:val="0"/>
          <w:snapToGrid w:val="0"/>
        </w:rPr>
      </w:pPr>
      <w:r w:rsidRPr="00C37D2B">
        <w:rPr>
          <w:noProof w:val="0"/>
          <w:snapToGrid w:val="0"/>
        </w:rPr>
        <w:tab/>
        <w:t xml:space="preserve">v10s, </w:t>
      </w:r>
    </w:p>
    <w:p w14:paraId="79CB7731" w14:textId="77777777" w:rsidR="005752DE" w:rsidRPr="00C37D2B" w:rsidRDefault="005752DE" w:rsidP="007F5250">
      <w:pPr>
        <w:pStyle w:val="PL"/>
        <w:rPr>
          <w:noProof w:val="0"/>
          <w:snapToGrid w:val="0"/>
        </w:rPr>
      </w:pPr>
      <w:r w:rsidRPr="00C37D2B">
        <w:rPr>
          <w:noProof w:val="0"/>
          <w:snapToGrid w:val="0"/>
        </w:rPr>
        <w:tab/>
        <w:t xml:space="preserve">v20s, </w:t>
      </w:r>
    </w:p>
    <w:p w14:paraId="0DA891F5" w14:textId="77777777" w:rsidR="005752DE" w:rsidRPr="00C37D2B" w:rsidRDefault="005752DE" w:rsidP="007F5250">
      <w:pPr>
        <w:pStyle w:val="PL"/>
        <w:rPr>
          <w:noProof w:val="0"/>
          <w:snapToGrid w:val="0"/>
        </w:rPr>
      </w:pPr>
      <w:r w:rsidRPr="00C37D2B">
        <w:rPr>
          <w:noProof w:val="0"/>
          <w:snapToGrid w:val="0"/>
        </w:rPr>
        <w:tab/>
        <w:t xml:space="preserve">v60s, </w:t>
      </w:r>
    </w:p>
    <w:p w14:paraId="16F420EC" w14:textId="77777777" w:rsidR="005752DE" w:rsidRPr="00C37D2B" w:rsidRDefault="005752DE" w:rsidP="007F5250">
      <w:pPr>
        <w:pStyle w:val="PL"/>
        <w:rPr>
          <w:noProof w:val="0"/>
          <w:snapToGrid w:val="0"/>
        </w:rPr>
      </w:pPr>
      <w:r w:rsidRPr="00C37D2B">
        <w:rPr>
          <w:noProof w:val="0"/>
          <w:snapToGrid w:val="0"/>
        </w:rPr>
        <w:tab/>
        <w:t>...</w:t>
      </w:r>
    </w:p>
    <w:p w14:paraId="2E9FCB10" w14:textId="77777777" w:rsidR="005752DE" w:rsidRPr="00C37D2B" w:rsidRDefault="005752DE" w:rsidP="007F5250">
      <w:pPr>
        <w:pStyle w:val="PL"/>
        <w:rPr>
          <w:noProof w:val="0"/>
          <w:snapToGrid w:val="0"/>
        </w:rPr>
      </w:pPr>
      <w:r w:rsidRPr="00C37D2B">
        <w:rPr>
          <w:noProof w:val="0"/>
          <w:snapToGrid w:val="0"/>
        </w:rPr>
        <w:t>}</w:t>
      </w:r>
    </w:p>
    <w:p w14:paraId="433DE9AC" w14:textId="77777777" w:rsidR="005752DE" w:rsidRPr="00C37D2B" w:rsidRDefault="005752DE" w:rsidP="007F5250">
      <w:pPr>
        <w:pStyle w:val="PL"/>
        <w:rPr>
          <w:noProof w:val="0"/>
          <w:snapToGrid w:val="0"/>
        </w:rPr>
      </w:pPr>
    </w:p>
    <w:p w14:paraId="393A428D" w14:textId="77777777" w:rsidR="005752DE" w:rsidRPr="00C37D2B" w:rsidRDefault="005752DE" w:rsidP="007F5250">
      <w:pPr>
        <w:pStyle w:val="PL"/>
      </w:pPr>
      <w:r w:rsidRPr="00C37D2B">
        <w:rPr>
          <w:noProof w:val="0"/>
          <w:snapToGrid w:val="0"/>
        </w:rPr>
        <w:t>Time-UE-StayedInCell ::= INTEGER (0..4095)</w:t>
      </w:r>
    </w:p>
    <w:p w14:paraId="0B17F79D" w14:textId="77777777" w:rsidR="005752DE" w:rsidRPr="00C37D2B" w:rsidRDefault="005752DE" w:rsidP="007F5250">
      <w:pPr>
        <w:pStyle w:val="PL"/>
        <w:rPr>
          <w:noProof w:val="0"/>
          <w:snapToGrid w:val="0"/>
        </w:rPr>
      </w:pPr>
    </w:p>
    <w:p w14:paraId="3182F417" w14:textId="77777777" w:rsidR="005752DE" w:rsidRDefault="005752DE" w:rsidP="007F5250">
      <w:pPr>
        <w:pStyle w:val="PL"/>
        <w:rPr>
          <w:noProof w:val="0"/>
          <w:snapToGrid w:val="0"/>
        </w:rPr>
      </w:pPr>
      <w:r w:rsidRPr="00C37D2B">
        <w:rPr>
          <w:noProof w:val="0"/>
          <w:snapToGrid w:val="0"/>
        </w:rPr>
        <w:t>Time-UE-StayedInCell-EnhancedGranularity ::= INTEGER (0..40950)</w:t>
      </w:r>
    </w:p>
    <w:p w14:paraId="07DAD6B9" w14:textId="77777777" w:rsidR="00AB13B6" w:rsidRDefault="00AB13B6" w:rsidP="007F5250">
      <w:pPr>
        <w:pStyle w:val="PL"/>
        <w:rPr>
          <w:noProof w:val="0"/>
          <w:snapToGrid w:val="0"/>
        </w:rPr>
      </w:pPr>
    </w:p>
    <w:p w14:paraId="716C2BCE"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5DD96B4E" w14:textId="77777777" w:rsidR="00AB13B6" w:rsidRPr="00AB13B6" w:rsidRDefault="00AB13B6" w:rsidP="00AB13B6">
      <w:pPr>
        <w:pStyle w:val="PL"/>
        <w:rPr>
          <w:noProof w:val="0"/>
          <w:snapToGrid w:val="0"/>
        </w:rPr>
      </w:pPr>
    </w:p>
    <w:p w14:paraId="78F677B5" w14:textId="77777777" w:rsidR="00AB13B6" w:rsidRPr="00AB13B6" w:rsidRDefault="00AB13B6" w:rsidP="00AB13B6">
      <w:pPr>
        <w:pStyle w:val="PL"/>
        <w:rPr>
          <w:noProof w:val="0"/>
          <w:snapToGrid w:val="0"/>
        </w:rPr>
      </w:pPr>
      <w:r w:rsidRPr="00AB13B6">
        <w:rPr>
          <w:noProof w:val="0"/>
          <w:snapToGrid w:val="0"/>
        </w:rPr>
        <w:t>TNLA-To-Add-Item ::= SEQUENCE {</w:t>
      </w:r>
    </w:p>
    <w:p w14:paraId="225B5BEF"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5E298FF"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011438D2"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7FD47D05" w14:textId="77777777" w:rsidR="00AB13B6" w:rsidRPr="00AB13B6" w:rsidRDefault="00AB13B6" w:rsidP="00AB13B6">
      <w:pPr>
        <w:pStyle w:val="PL"/>
        <w:rPr>
          <w:noProof w:val="0"/>
          <w:snapToGrid w:val="0"/>
        </w:rPr>
      </w:pPr>
      <w:r w:rsidRPr="00AB13B6">
        <w:rPr>
          <w:noProof w:val="0"/>
          <w:snapToGrid w:val="0"/>
        </w:rPr>
        <w:t>}</w:t>
      </w:r>
    </w:p>
    <w:p w14:paraId="15CD1385" w14:textId="77777777" w:rsidR="00AB13B6" w:rsidRPr="00AB13B6" w:rsidRDefault="00AB13B6" w:rsidP="00AB13B6">
      <w:pPr>
        <w:pStyle w:val="PL"/>
        <w:rPr>
          <w:noProof w:val="0"/>
          <w:snapToGrid w:val="0"/>
        </w:rPr>
      </w:pPr>
    </w:p>
    <w:p w14:paraId="77728724"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FB76842" w14:textId="77777777" w:rsidR="00AB13B6" w:rsidRPr="00AB13B6" w:rsidRDefault="00AB13B6" w:rsidP="00AB13B6">
      <w:pPr>
        <w:pStyle w:val="PL"/>
        <w:rPr>
          <w:noProof w:val="0"/>
          <w:snapToGrid w:val="0"/>
        </w:rPr>
      </w:pPr>
      <w:r w:rsidRPr="00AB13B6">
        <w:rPr>
          <w:noProof w:val="0"/>
          <w:snapToGrid w:val="0"/>
        </w:rPr>
        <w:tab/>
        <w:t>...</w:t>
      </w:r>
    </w:p>
    <w:p w14:paraId="3A27B9AB" w14:textId="77777777" w:rsidR="00AB13B6" w:rsidRPr="00AB13B6" w:rsidRDefault="00AB13B6" w:rsidP="00AB13B6">
      <w:pPr>
        <w:pStyle w:val="PL"/>
        <w:rPr>
          <w:noProof w:val="0"/>
          <w:snapToGrid w:val="0"/>
        </w:rPr>
      </w:pPr>
      <w:r w:rsidRPr="00AB13B6">
        <w:rPr>
          <w:noProof w:val="0"/>
          <w:snapToGrid w:val="0"/>
        </w:rPr>
        <w:t>}</w:t>
      </w:r>
    </w:p>
    <w:p w14:paraId="210A9B2E" w14:textId="77777777" w:rsidR="00AB13B6" w:rsidRPr="00AB13B6" w:rsidRDefault="00AB13B6" w:rsidP="00AB13B6">
      <w:pPr>
        <w:pStyle w:val="PL"/>
        <w:rPr>
          <w:noProof w:val="0"/>
          <w:snapToGrid w:val="0"/>
        </w:rPr>
      </w:pPr>
    </w:p>
    <w:p w14:paraId="2EF0072F"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495056E3" w14:textId="77777777" w:rsidR="00AB13B6" w:rsidRPr="00AB13B6" w:rsidRDefault="00AB13B6" w:rsidP="00AB13B6">
      <w:pPr>
        <w:pStyle w:val="PL"/>
        <w:rPr>
          <w:noProof w:val="0"/>
          <w:snapToGrid w:val="0"/>
        </w:rPr>
      </w:pPr>
    </w:p>
    <w:p w14:paraId="2A2220E0" w14:textId="77777777" w:rsidR="00AB13B6" w:rsidRPr="00AB13B6" w:rsidRDefault="00AB13B6" w:rsidP="00AB13B6">
      <w:pPr>
        <w:pStyle w:val="PL"/>
        <w:rPr>
          <w:noProof w:val="0"/>
          <w:snapToGrid w:val="0"/>
        </w:rPr>
      </w:pPr>
      <w:r w:rsidRPr="00AB13B6">
        <w:rPr>
          <w:noProof w:val="0"/>
          <w:snapToGrid w:val="0"/>
        </w:rPr>
        <w:t>TNLA-To-Update-Item::= SEQUENCE {</w:t>
      </w:r>
    </w:p>
    <w:p w14:paraId="7A54061E"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47B9773"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146DD5A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54A9DDA0" w14:textId="77777777" w:rsidR="00AB13B6" w:rsidRPr="00AB13B6" w:rsidRDefault="00AB13B6" w:rsidP="00AB13B6">
      <w:pPr>
        <w:pStyle w:val="PL"/>
        <w:rPr>
          <w:noProof w:val="0"/>
          <w:snapToGrid w:val="0"/>
        </w:rPr>
      </w:pPr>
      <w:r w:rsidRPr="00AB13B6">
        <w:rPr>
          <w:noProof w:val="0"/>
          <w:snapToGrid w:val="0"/>
        </w:rPr>
        <w:t>}</w:t>
      </w:r>
    </w:p>
    <w:p w14:paraId="13A8364B" w14:textId="77777777" w:rsidR="00AB13B6" w:rsidRPr="00AB13B6" w:rsidRDefault="00AB13B6" w:rsidP="00AB13B6">
      <w:pPr>
        <w:pStyle w:val="PL"/>
        <w:rPr>
          <w:noProof w:val="0"/>
          <w:snapToGrid w:val="0"/>
        </w:rPr>
      </w:pPr>
    </w:p>
    <w:p w14:paraId="373795B1"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A7674D9" w14:textId="77777777" w:rsidR="00AB13B6" w:rsidRPr="00AB13B6" w:rsidRDefault="00AB13B6" w:rsidP="00AB13B6">
      <w:pPr>
        <w:pStyle w:val="PL"/>
        <w:rPr>
          <w:noProof w:val="0"/>
          <w:snapToGrid w:val="0"/>
        </w:rPr>
      </w:pPr>
      <w:r w:rsidRPr="00AB13B6">
        <w:rPr>
          <w:noProof w:val="0"/>
          <w:snapToGrid w:val="0"/>
        </w:rPr>
        <w:tab/>
        <w:t>...</w:t>
      </w:r>
    </w:p>
    <w:p w14:paraId="5D6DA8F5" w14:textId="77777777" w:rsidR="00AB13B6" w:rsidRPr="00AB13B6" w:rsidRDefault="00AB13B6" w:rsidP="00AB13B6">
      <w:pPr>
        <w:pStyle w:val="PL"/>
        <w:rPr>
          <w:noProof w:val="0"/>
          <w:snapToGrid w:val="0"/>
        </w:rPr>
      </w:pPr>
      <w:r w:rsidRPr="00AB13B6">
        <w:rPr>
          <w:noProof w:val="0"/>
          <w:snapToGrid w:val="0"/>
        </w:rPr>
        <w:t>}</w:t>
      </w:r>
    </w:p>
    <w:p w14:paraId="52F7B012" w14:textId="77777777" w:rsidR="00AB13B6" w:rsidRPr="00AB13B6" w:rsidRDefault="00AB13B6" w:rsidP="00AB13B6">
      <w:pPr>
        <w:pStyle w:val="PL"/>
        <w:rPr>
          <w:noProof w:val="0"/>
          <w:snapToGrid w:val="0"/>
        </w:rPr>
      </w:pPr>
    </w:p>
    <w:p w14:paraId="032A800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07F4094" w14:textId="77777777" w:rsidR="00AB13B6" w:rsidRPr="00AB13B6" w:rsidRDefault="00AB13B6" w:rsidP="00AB13B6">
      <w:pPr>
        <w:pStyle w:val="PL"/>
        <w:rPr>
          <w:noProof w:val="0"/>
          <w:snapToGrid w:val="0"/>
        </w:rPr>
      </w:pPr>
    </w:p>
    <w:p w14:paraId="7CDD16AD" w14:textId="77777777" w:rsidR="00AB13B6" w:rsidRPr="00AB13B6" w:rsidRDefault="00AB13B6" w:rsidP="00AB13B6">
      <w:pPr>
        <w:pStyle w:val="PL"/>
        <w:rPr>
          <w:noProof w:val="0"/>
          <w:snapToGrid w:val="0"/>
        </w:rPr>
      </w:pPr>
      <w:r w:rsidRPr="00AB13B6">
        <w:rPr>
          <w:noProof w:val="0"/>
          <w:snapToGrid w:val="0"/>
        </w:rPr>
        <w:t>TNLA-To-Remove-Item::= SEQUENCE {</w:t>
      </w:r>
    </w:p>
    <w:p w14:paraId="48BBE26F"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6AEA9244"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43FA21A8" w14:textId="77777777" w:rsidR="00AB13B6" w:rsidRPr="00AB13B6" w:rsidRDefault="00AB13B6" w:rsidP="00AB13B6">
      <w:pPr>
        <w:pStyle w:val="PL"/>
        <w:rPr>
          <w:noProof w:val="0"/>
          <w:snapToGrid w:val="0"/>
        </w:rPr>
      </w:pPr>
      <w:r w:rsidRPr="00AB13B6">
        <w:rPr>
          <w:noProof w:val="0"/>
          <w:snapToGrid w:val="0"/>
        </w:rPr>
        <w:t>}</w:t>
      </w:r>
    </w:p>
    <w:p w14:paraId="6DE9F3AF" w14:textId="77777777" w:rsidR="00AB13B6" w:rsidRPr="00AB13B6" w:rsidRDefault="00AB13B6" w:rsidP="00AB13B6">
      <w:pPr>
        <w:pStyle w:val="PL"/>
        <w:rPr>
          <w:noProof w:val="0"/>
          <w:snapToGrid w:val="0"/>
        </w:rPr>
      </w:pPr>
    </w:p>
    <w:p w14:paraId="43366F9E"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1A64E1BC" w14:textId="77777777" w:rsidR="00AB13B6" w:rsidRPr="00AB13B6" w:rsidRDefault="00AB13B6" w:rsidP="00AB13B6">
      <w:pPr>
        <w:pStyle w:val="PL"/>
        <w:rPr>
          <w:noProof w:val="0"/>
          <w:snapToGrid w:val="0"/>
        </w:rPr>
      </w:pPr>
      <w:r w:rsidRPr="00AB13B6">
        <w:rPr>
          <w:noProof w:val="0"/>
          <w:snapToGrid w:val="0"/>
        </w:rPr>
        <w:tab/>
        <w:t>...</w:t>
      </w:r>
    </w:p>
    <w:p w14:paraId="2B349AE7" w14:textId="77777777" w:rsidR="00AB13B6" w:rsidRPr="00AB13B6" w:rsidRDefault="00AB13B6" w:rsidP="00AB13B6">
      <w:pPr>
        <w:pStyle w:val="PL"/>
        <w:rPr>
          <w:noProof w:val="0"/>
          <w:snapToGrid w:val="0"/>
        </w:rPr>
      </w:pPr>
      <w:r w:rsidRPr="00AB13B6">
        <w:rPr>
          <w:noProof w:val="0"/>
          <w:snapToGrid w:val="0"/>
        </w:rPr>
        <w:t>}</w:t>
      </w:r>
    </w:p>
    <w:p w14:paraId="1C274CD6" w14:textId="77777777" w:rsidR="00AB13B6" w:rsidRPr="00AB13B6" w:rsidRDefault="00AB13B6" w:rsidP="00AB13B6">
      <w:pPr>
        <w:pStyle w:val="PL"/>
        <w:rPr>
          <w:noProof w:val="0"/>
          <w:snapToGrid w:val="0"/>
        </w:rPr>
      </w:pPr>
    </w:p>
    <w:p w14:paraId="2ABB7B12"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756D2665" w14:textId="77777777" w:rsidR="00AB13B6" w:rsidRPr="00AB13B6" w:rsidRDefault="00AB13B6" w:rsidP="00AB13B6">
      <w:pPr>
        <w:pStyle w:val="PL"/>
        <w:rPr>
          <w:noProof w:val="0"/>
          <w:snapToGrid w:val="0"/>
        </w:rPr>
      </w:pPr>
    </w:p>
    <w:p w14:paraId="7766EE1E" w14:textId="77777777" w:rsidR="00AB13B6" w:rsidRPr="00AB13B6" w:rsidRDefault="00AB13B6" w:rsidP="00AB13B6">
      <w:pPr>
        <w:pStyle w:val="PL"/>
        <w:rPr>
          <w:noProof w:val="0"/>
          <w:snapToGrid w:val="0"/>
        </w:rPr>
      </w:pPr>
      <w:r w:rsidRPr="00AB13B6">
        <w:rPr>
          <w:noProof w:val="0"/>
          <w:snapToGrid w:val="0"/>
        </w:rPr>
        <w:t>TNLA-Setup-Item ::= SEQUENCE {</w:t>
      </w:r>
    </w:p>
    <w:p w14:paraId="42C9F7CC"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59343389"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42A9F439" w14:textId="77777777" w:rsidR="00AB13B6" w:rsidRPr="00AB13B6" w:rsidRDefault="00AB13B6" w:rsidP="00AB13B6">
      <w:pPr>
        <w:pStyle w:val="PL"/>
        <w:rPr>
          <w:noProof w:val="0"/>
          <w:snapToGrid w:val="0"/>
        </w:rPr>
      </w:pPr>
      <w:r w:rsidRPr="00AB13B6">
        <w:rPr>
          <w:noProof w:val="0"/>
          <w:snapToGrid w:val="0"/>
        </w:rPr>
        <w:tab/>
        <w:t>...</w:t>
      </w:r>
    </w:p>
    <w:p w14:paraId="0D0B064D" w14:textId="77777777" w:rsidR="00AB13B6" w:rsidRPr="00AB13B6" w:rsidRDefault="00AB13B6" w:rsidP="00AB13B6">
      <w:pPr>
        <w:pStyle w:val="PL"/>
        <w:rPr>
          <w:noProof w:val="0"/>
          <w:snapToGrid w:val="0"/>
        </w:rPr>
      </w:pPr>
      <w:r w:rsidRPr="00AB13B6">
        <w:rPr>
          <w:noProof w:val="0"/>
          <w:snapToGrid w:val="0"/>
        </w:rPr>
        <w:t>}</w:t>
      </w:r>
    </w:p>
    <w:p w14:paraId="7AFD7868" w14:textId="77777777" w:rsidR="00AB13B6" w:rsidRPr="00AB13B6" w:rsidRDefault="00AB13B6" w:rsidP="00AB13B6">
      <w:pPr>
        <w:pStyle w:val="PL"/>
        <w:rPr>
          <w:noProof w:val="0"/>
          <w:snapToGrid w:val="0"/>
        </w:rPr>
      </w:pPr>
    </w:p>
    <w:p w14:paraId="69013613"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6E846053" w14:textId="77777777" w:rsidR="00AB13B6" w:rsidRPr="00AB13B6" w:rsidRDefault="00AB13B6" w:rsidP="00AB13B6">
      <w:pPr>
        <w:pStyle w:val="PL"/>
        <w:rPr>
          <w:noProof w:val="0"/>
          <w:snapToGrid w:val="0"/>
        </w:rPr>
      </w:pPr>
      <w:r w:rsidRPr="00AB13B6">
        <w:rPr>
          <w:noProof w:val="0"/>
          <w:snapToGrid w:val="0"/>
        </w:rPr>
        <w:tab/>
        <w:t>...</w:t>
      </w:r>
    </w:p>
    <w:p w14:paraId="67703FCB" w14:textId="77777777" w:rsidR="00AB13B6" w:rsidRPr="00AB13B6" w:rsidRDefault="00AB13B6" w:rsidP="00AB13B6">
      <w:pPr>
        <w:pStyle w:val="PL"/>
        <w:rPr>
          <w:noProof w:val="0"/>
          <w:snapToGrid w:val="0"/>
        </w:rPr>
      </w:pPr>
      <w:r w:rsidRPr="00AB13B6">
        <w:rPr>
          <w:noProof w:val="0"/>
          <w:snapToGrid w:val="0"/>
        </w:rPr>
        <w:t>}</w:t>
      </w:r>
    </w:p>
    <w:p w14:paraId="584C4176" w14:textId="77777777" w:rsidR="00AB13B6" w:rsidRPr="00AB13B6" w:rsidRDefault="00AB13B6" w:rsidP="00AB13B6">
      <w:pPr>
        <w:pStyle w:val="PL"/>
        <w:rPr>
          <w:noProof w:val="0"/>
          <w:snapToGrid w:val="0"/>
        </w:rPr>
      </w:pPr>
    </w:p>
    <w:p w14:paraId="0078293B"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1CD27C5A" w14:textId="77777777" w:rsidR="00AB13B6" w:rsidRPr="00AB13B6" w:rsidRDefault="00AB13B6" w:rsidP="00AB13B6">
      <w:pPr>
        <w:pStyle w:val="PL"/>
        <w:rPr>
          <w:noProof w:val="0"/>
          <w:snapToGrid w:val="0"/>
        </w:rPr>
      </w:pPr>
    </w:p>
    <w:p w14:paraId="51F939D9" w14:textId="77777777" w:rsidR="00AB13B6" w:rsidRPr="00AB13B6" w:rsidRDefault="00AB13B6" w:rsidP="00AB13B6">
      <w:pPr>
        <w:pStyle w:val="PL"/>
        <w:rPr>
          <w:noProof w:val="0"/>
          <w:snapToGrid w:val="0"/>
        </w:rPr>
      </w:pPr>
      <w:r w:rsidRPr="00AB13B6">
        <w:rPr>
          <w:noProof w:val="0"/>
          <w:snapToGrid w:val="0"/>
        </w:rPr>
        <w:t>TNLA-Failed-To-Setup-Item ::= SEQUENCE {</w:t>
      </w:r>
    </w:p>
    <w:p w14:paraId="612D252A"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BF7B100"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084E0054"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336F5A40" w14:textId="77777777" w:rsidR="00AB13B6" w:rsidRPr="00AB13B6" w:rsidRDefault="00AB13B6" w:rsidP="00AB13B6">
      <w:pPr>
        <w:pStyle w:val="PL"/>
        <w:rPr>
          <w:noProof w:val="0"/>
          <w:snapToGrid w:val="0"/>
        </w:rPr>
      </w:pPr>
      <w:r w:rsidRPr="00AB13B6">
        <w:rPr>
          <w:noProof w:val="0"/>
          <w:snapToGrid w:val="0"/>
        </w:rPr>
        <w:t>}</w:t>
      </w:r>
    </w:p>
    <w:p w14:paraId="51E62AE1" w14:textId="77777777" w:rsidR="00AB13B6" w:rsidRPr="00AB13B6" w:rsidRDefault="00AB13B6" w:rsidP="00AB13B6">
      <w:pPr>
        <w:pStyle w:val="PL"/>
        <w:rPr>
          <w:noProof w:val="0"/>
          <w:snapToGrid w:val="0"/>
        </w:rPr>
      </w:pPr>
    </w:p>
    <w:p w14:paraId="0607ED95"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7932198F" w14:textId="77777777" w:rsidR="00AB13B6" w:rsidRPr="00BE4715" w:rsidRDefault="00AB13B6" w:rsidP="00AB13B6">
      <w:pPr>
        <w:pStyle w:val="PL"/>
        <w:rPr>
          <w:noProof w:val="0"/>
          <w:snapToGrid w:val="0"/>
          <w:lang w:val="fr-FR"/>
        </w:rPr>
      </w:pPr>
      <w:r w:rsidRPr="00AB13B6">
        <w:rPr>
          <w:noProof w:val="0"/>
          <w:snapToGrid w:val="0"/>
        </w:rPr>
        <w:tab/>
      </w:r>
      <w:r w:rsidRPr="00BE4715">
        <w:rPr>
          <w:noProof w:val="0"/>
          <w:snapToGrid w:val="0"/>
          <w:lang w:val="fr-FR"/>
        </w:rPr>
        <w:t>...</w:t>
      </w:r>
    </w:p>
    <w:p w14:paraId="120B7824" w14:textId="77777777" w:rsidR="00AB13B6" w:rsidRPr="00BE4715" w:rsidRDefault="00AB13B6" w:rsidP="00AB13B6">
      <w:pPr>
        <w:pStyle w:val="PL"/>
        <w:rPr>
          <w:noProof w:val="0"/>
          <w:snapToGrid w:val="0"/>
          <w:lang w:val="fr-FR"/>
        </w:rPr>
      </w:pPr>
      <w:r w:rsidRPr="00BE4715">
        <w:rPr>
          <w:noProof w:val="0"/>
          <w:snapToGrid w:val="0"/>
          <w:lang w:val="fr-FR"/>
        </w:rPr>
        <w:t>}</w:t>
      </w:r>
    </w:p>
    <w:p w14:paraId="5D0CB3D9" w14:textId="77777777" w:rsidR="00AB13B6" w:rsidRPr="00BE4715" w:rsidRDefault="00AB13B6" w:rsidP="00AB13B6">
      <w:pPr>
        <w:pStyle w:val="PL"/>
        <w:rPr>
          <w:noProof w:val="0"/>
          <w:snapToGrid w:val="0"/>
          <w:lang w:val="fr-FR"/>
        </w:rPr>
      </w:pPr>
    </w:p>
    <w:p w14:paraId="4B5C8391" w14:textId="77777777" w:rsidR="00AB13B6" w:rsidRPr="00BE4715" w:rsidRDefault="00AB13B6" w:rsidP="00AB13B6">
      <w:pPr>
        <w:pStyle w:val="PL"/>
        <w:rPr>
          <w:noProof w:val="0"/>
          <w:snapToGrid w:val="0"/>
          <w:lang w:val="fr-FR"/>
        </w:rPr>
      </w:pPr>
      <w:r w:rsidRPr="00BE4715">
        <w:rPr>
          <w:noProof w:val="0"/>
          <w:snapToGrid w:val="0"/>
          <w:lang w:val="fr-FR"/>
        </w:rPr>
        <w:t>TNLAssociationUsage ::= ENUMERATED {</w:t>
      </w:r>
    </w:p>
    <w:p w14:paraId="3730358E" w14:textId="77777777" w:rsidR="00AB13B6" w:rsidRPr="00BE4715" w:rsidRDefault="00AB13B6" w:rsidP="00AB13B6">
      <w:pPr>
        <w:pStyle w:val="PL"/>
        <w:rPr>
          <w:noProof w:val="0"/>
          <w:snapToGrid w:val="0"/>
          <w:lang w:val="fr-FR"/>
        </w:rPr>
      </w:pPr>
      <w:r w:rsidRPr="00BE4715">
        <w:rPr>
          <w:noProof w:val="0"/>
          <w:snapToGrid w:val="0"/>
          <w:lang w:val="fr-FR"/>
        </w:rPr>
        <w:tab/>
        <w:t>ue,</w:t>
      </w:r>
    </w:p>
    <w:p w14:paraId="4F83674B" w14:textId="77777777" w:rsidR="00AB13B6" w:rsidRPr="00BE4715" w:rsidRDefault="00AB13B6" w:rsidP="00AB13B6">
      <w:pPr>
        <w:pStyle w:val="PL"/>
        <w:rPr>
          <w:noProof w:val="0"/>
          <w:snapToGrid w:val="0"/>
          <w:lang w:val="fr-FR"/>
        </w:rPr>
      </w:pPr>
      <w:r w:rsidRPr="00BE4715">
        <w:rPr>
          <w:noProof w:val="0"/>
          <w:snapToGrid w:val="0"/>
          <w:lang w:val="fr-FR"/>
        </w:rPr>
        <w:tab/>
        <w:t>non-ue,</w:t>
      </w:r>
    </w:p>
    <w:p w14:paraId="7F1E98DC" w14:textId="77777777" w:rsidR="00AB13B6" w:rsidRPr="00AB13B6" w:rsidRDefault="00AB13B6" w:rsidP="00AB13B6">
      <w:pPr>
        <w:pStyle w:val="PL"/>
        <w:rPr>
          <w:noProof w:val="0"/>
          <w:snapToGrid w:val="0"/>
        </w:rPr>
      </w:pPr>
      <w:r w:rsidRPr="00BE4715">
        <w:rPr>
          <w:noProof w:val="0"/>
          <w:snapToGrid w:val="0"/>
          <w:lang w:val="fr-FR"/>
        </w:rPr>
        <w:tab/>
      </w:r>
      <w:r w:rsidRPr="00AB13B6">
        <w:rPr>
          <w:noProof w:val="0"/>
          <w:snapToGrid w:val="0"/>
        </w:rPr>
        <w:t xml:space="preserve">both, </w:t>
      </w:r>
    </w:p>
    <w:p w14:paraId="53DB3059" w14:textId="77777777" w:rsidR="00AB13B6" w:rsidRPr="00AB13B6" w:rsidRDefault="00AB13B6" w:rsidP="00AB13B6">
      <w:pPr>
        <w:pStyle w:val="PL"/>
        <w:rPr>
          <w:noProof w:val="0"/>
          <w:snapToGrid w:val="0"/>
        </w:rPr>
      </w:pPr>
      <w:r w:rsidRPr="00AB13B6">
        <w:rPr>
          <w:noProof w:val="0"/>
          <w:snapToGrid w:val="0"/>
        </w:rPr>
        <w:tab/>
        <w:t>...</w:t>
      </w:r>
    </w:p>
    <w:p w14:paraId="1ADAAD10" w14:textId="77777777" w:rsidR="00AB13B6" w:rsidRPr="00C37D2B" w:rsidRDefault="00AB13B6" w:rsidP="00AB13B6">
      <w:pPr>
        <w:pStyle w:val="PL"/>
        <w:rPr>
          <w:noProof w:val="0"/>
          <w:snapToGrid w:val="0"/>
        </w:rPr>
      </w:pPr>
      <w:r w:rsidRPr="00AB13B6">
        <w:rPr>
          <w:noProof w:val="0"/>
          <w:snapToGrid w:val="0"/>
        </w:rPr>
        <w:t>}</w:t>
      </w:r>
    </w:p>
    <w:p w14:paraId="522DF369" w14:textId="77777777" w:rsidR="00C06592" w:rsidRDefault="00C06592" w:rsidP="00C06592">
      <w:pPr>
        <w:pStyle w:val="PL"/>
        <w:rPr>
          <w:snapToGrid w:val="0"/>
        </w:rPr>
      </w:pPr>
    </w:p>
    <w:p w14:paraId="47DFF09D"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751E9F55"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2D37A17"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75FF81B8"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662066FA"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041B7DD5" w14:textId="77777777" w:rsidR="00C06592" w:rsidRPr="00BE4715" w:rsidRDefault="00C06592" w:rsidP="00C06592">
      <w:pPr>
        <w:pStyle w:val="PL"/>
        <w:rPr>
          <w:snapToGrid w:val="0"/>
          <w:lang w:val="fr-FR" w:eastAsia="en-US"/>
        </w:rPr>
      </w:pPr>
      <w:r>
        <w:rPr>
          <w:snapToGrid w:val="0"/>
        </w:rPr>
        <w:tab/>
      </w:r>
      <w:r w:rsidRPr="00BE4715">
        <w:rPr>
          <w:snapToGrid w:val="0"/>
          <w:lang w:val="fr-FR"/>
        </w:rPr>
        <w:t>iE-Extension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eastAsia="zh-CN"/>
        </w:rPr>
        <w:tab/>
      </w:r>
      <w:r w:rsidRPr="00BE4715">
        <w:rPr>
          <w:snapToGrid w:val="0"/>
          <w:lang w:val="fr-FR"/>
        </w:rPr>
        <w:tab/>
        <w:t>ProtocolExtensionContainer { {TNL</w:t>
      </w:r>
      <w:r w:rsidRPr="00BE4715">
        <w:rPr>
          <w:snapToGrid w:val="0"/>
          <w:lang w:val="fr-FR" w:eastAsia="zh-CN"/>
        </w:rPr>
        <w:t>Capacity</w:t>
      </w:r>
      <w:r w:rsidRPr="00BE4715">
        <w:rPr>
          <w:snapToGrid w:val="0"/>
          <w:lang w:val="fr-FR"/>
        </w:rPr>
        <w:t>Indicator-ExtIEs} } OPTIONAL,</w:t>
      </w:r>
    </w:p>
    <w:p w14:paraId="2DB71545" w14:textId="77777777" w:rsidR="00C06592" w:rsidRDefault="00C06592" w:rsidP="00C06592">
      <w:pPr>
        <w:pStyle w:val="PL"/>
        <w:rPr>
          <w:snapToGrid w:val="0"/>
        </w:rPr>
      </w:pPr>
      <w:r w:rsidRPr="00BE4715">
        <w:rPr>
          <w:snapToGrid w:val="0"/>
          <w:lang w:val="fr-FR"/>
        </w:rPr>
        <w:tab/>
      </w:r>
      <w:r>
        <w:rPr>
          <w:snapToGrid w:val="0"/>
        </w:rPr>
        <w:t>...</w:t>
      </w:r>
    </w:p>
    <w:p w14:paraId="63B7B714" w14:textId="77777777" w:rsidR="00C06592" w:rsidRDefault="00C06592" w:rsidP="00C06592">
      <w:pPr>
        <w:pStyle w:val="PL"/>
        <w:rPr>
          <w:snapToGrid w:val="0"/>
        </w:rPr>
      </w:pPr>
      <w:r>
        <w:rPr>
          <w:snapToGrid w:val="0"/>
        </w:rPr>
        <w:t>}</w:t>
      </w:r>
    </w:p>
    <w:p w14:paraId="19F77141" w14:textId="77777777" w:rsidR="00C06592" w:rsidRDefault="00C06592" w:rsidP="00C06592">
      <w:pPr>
        <w:pStyle w:val="PL"/>
        <w:rPr>
          <w:snapToGrid w:val="0"/>
        </w:rPr>
      </w:pPr>
    </w:p>
    <w:p w14:paraId="44C08F2C"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2A416C8B" w14:textId="77777777" w:rsidR="00C06592" w:rsidRDefault="00C06592" w:rsidP="00C06592">
      <w:pPr>
        <w:pStyle w:val="PL"/>
        <w:rPr>
          <w:snapToGrid w:val="0"/>
        </w:rPr>
      </w:pPr>
      <w:r>
        <w:rPr>
          <w:snapToGrid w:val="0"/>
        </w:rPr>
        <w:tab/>
        <w:t>...</w:t>
      </w:r>
    </w:p>
    <w:p w14:paraId="2AEDD701" w14:textId="77777777" w:rsidR="00C06592" w:rsidRDefault="00C06592" w:rsidP="00C06592">
      <w:pPr>
        <w:pStyle w:val="PL"/>
        <w:rPr>
          <w:snapToGrid w:val="0"/>
        </w:rPr>
      </w:pPr>
      <w:r>
        <w:rPr>
          <w:snapToGrid w:val="0"/>
        </w:rPr>
        <w:t>}</w:t>
      </w:r>
    </w:p>
    <w:p w14:paraId="015E1849" w14:textId="77777777" w:rsidR="00C06592" w:rsidRDefault="00C06592" w:rsidP="00C06592">
      <w:pPr>
        <w:pStyle w:val="PL"/>
        <w:rPr>
          <w:snapToGrid w:val="0"/>
        </w:rPr>
      </w:pPr>
    </w:p>
    <w:p w14:paraId="11D6509C" w14:textId="77777777" w:rsidR="005752DE" w:rsidRPr="00C37D2B" w:rsidRDefault="005752DE" w:rsidP="007F5250">
      <w:pPr>
        <w:pStyle w:val="PL"/>
        <w:rPr>
          <w:noProof w:val="0"/>
          <w:snapToGrid w:val="0"/>
        </w:rPr>
      </w:pPr>
    </w:p>
    <w:p w14:paraId="65DF2AF7"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3D803736" w14:textId="77777777" w:rsidR="006F2278" w:rsidRPr="00C37D2B" w:rsidRDefault="006F2278" w:rsidP="006F2278">
      <w:pPr>
        <w:pStyle w:val="PL"/>
        <w:rPr>
          <w:noProof w:val="0"/>
          <w:snapToGrid w:val="0"/>
        </w:rPr>
      </w:pPr>
    </w:p>
    <w:p w14:paraId="7AD2DCF1"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067310F3"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075DF673"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C447C9"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1702B1BB" w14:textId="77777777" w:rsidR="006F2278" w:rsidRPr="00C37D2B" w:rsidRDefault="006F2278" w:rsidP="006F2278">
      <w:pPr>
        <w:pStyle w:val="PL"/>
        <w:rPr>
          <w:noProof w:val="0"/>
          <w:snapToGrid w:val="0"/>
        </w:rPr>
      </w:pPr>
      <w:r w:rsidRPr="00C37D2B">
        <w:rPr>
          <w:noProof w:val="0"/>
          <w:snapToGrid w:val="0"/>
        </w:rPr>
        <w:tab/>
        <w:t>...</w:t>
      </w:r>
    </w:p>
    <w:p w14:paraId="5D68FFE4" w14:textId="77777777" w:rsidR="006F2278" w:rsidRPr="00C37D2B" w:rsidRDefault="006F2278" w:rsidP="006F2278">
      <w:pPr>
        <w:pStyle w:val="PL"/>
        <w:rPr>
          <w:noProof w:val="0"/>
          <w:snapToGrid w:val="0"/>
        </w:rPr>
      </w:pPr>
      <w:r w:rsidRPr="00C37D2B">
        <w:rPr>
          <w:noProof w:val="0"/>
          <w:snapToGrid w:val="0"/>
        </w:rPr>
        <w:t>}</w:t>
      </w:r>
    </w:p>
    <w:p w14:paraId="202DA712" w14:textId="77777777" w:rsidR="006F2278" w:rsidRPr="00C37D2B" w:rsidRDefault="006F2278" w:rsidP="006F2278">
      <w:pPr>
        <w:pStyle w:val="PL"/>
        <w:rPr>
          <w:noProof w:val="0"/>
          <w:snapToGrid w:val="0"/>
        </w:rPr>
      </w:pPr>
    </w:p>
    <w:p w14:paraId="126F1DD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4BD82203" w14:textId="77777777" w:rsidR="006F2278" w:rsidRPr="00C37D2B" w:rsidRDefault="006F2278" w:rsidP="006F2278">
      <w:pPr>
        <w:pStyle w:val="PL"/>
        <w:rPr>
          <w:noProof w:val="0"/>
          <w:snapToGrid w:val="0"/>
        </w:rPr>
      </w:pPr>
      <w:r w:rsidRPr="00C37D2B">
        <w:rPr>
          <w:noProof w:val="0"/>
          <w:snapToGrid w:val="0"/>
        </w:rPr>
        <w:tab/>
        <w:t>...</w:t>
      </w:r>
    </w:p>
    <w:p w14:paraId="3D9D9851" w14:textId="77777777" w:rsidR="006F2278" w:rsidRPr="00C37D2B" w:rsidRDefault="006F2278" w:rsidP="006F2278">
      <w:pPr>
        <w:pStyle w:val="PL"/>
        <w:rPr>
          <w:noProof w:val="0"/>
          <w:snapToGrid w:val="0"/>
        </w:rPr>
      </w:pPr>
      <w:r w:rsidRPr="00C37D2B">
        <w:rPr>
          <w:noProof w:val="0"/>
          <w:snapToGrid w:val="0"/>
        </w:rPr>
        <w:t>}</w:t>
      </w:r>
    </w:p>
    <w:p w14:paraId="61E94359" w14:textId="77777777" w:rsidR="006F2278" w:rsidRPr="00C37D2B" w:rsidRDefault="006F2278" w:rsidP="006F2278">
      <w:pPr>
        <w:pStyle w:val="PL"/>
        <w:rPr>
          <w:noProof w:val="0"/>
          <w:snapToGrid w:val="0"/>
        </w:rPr>
      </w:pPr>
    </w:p>
    <w:p w14:paraId="4CC9AB10"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6FB456B5" w14:textId="77777777" w:rsidR="006F2278" w:rsidRPr="00C37D2B" w:rsidRDefault="006F2278" w:rsidP="006F2278">
      <w:pPr>
        <w:pStyle w:val="PL"/>
        <w:rPr>
          <w:noProof w:val="0"/>
          <w:snapToGrid w:val="0"/>
        </w:rPr>
      </w:pPr>
    </w:p>
    <w:p w14:paraId="746F4C0C"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6CC5509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68B15771"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67478D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6D4DCF49" w14:textId="77777777" w:rsidR="006F2278" w:rsidRPr="00C37D2B" w:rsidRDefault="006F2278" w:rsidP="006F2278">
      <w:pPr>
        <w:pStyle w:val="PL"/>
        <w:rPr>
          <w:noProof w:val="0"/>
          <w:snapToGrid w:val="0"/>
        </w:rPr>
      </w:pPr>
      <w:r w:rsidRPr="00C37D2B">
        <w:rPr>
          <w:noProof w:val="0"/>
          <w:snapToGrid w:val="0"/>
        </w:rPr>
        <w:tab/>
        <w:t>...</w:t>
      </w:r>
    </w:p>
    <w:p w14:paraId="5D16206C" w14:textId="77777777" w:rsidR="006F2278" w:rsidRPr="00C37D2B" w:rsidRDefault="006F2278" w:rsidP="006F2278">
      <w:pPr>
        <w:pStyle w:val="PL"/>
        <w:rPr>
          <w:noProof w:val="0"/>
          <w:snapToGrid w:val="0"/>
        </w:rPr>
      </w:pPr>
      <w:r w:rsidRPr="00C37D2B">
        <w:rPr>
          <w:noProof w:val="0"/>
          <w:snapToGrid w:val="0"/>
        </w:rPr>
        <w:t>}</w:t>
      </w:r>
    </w:p>
    <w:p w14:paraId="34E6C7A5" w14:textId="77777777" w:rsidR="006F2278" w:rsidRPr="00C37D2B" w:rsidRDefault="006F2278" w:rsidP="006F2278">
      <w:pPr>
        <w:pStyle w:val="PL"/>
        <w:rPr>
          <w:noProof w:val="0"/>
          <w:snapToGrid w:val="0"/>
        </w:rPr>
      </w:pPr>
    </w:p>
    <w:p w14:paraId="1485DAD0"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6E28172E" w14:textId="77777777" w:rsidR="006F2278" w:rsidRPr="00C37D2B" w:rsidRDefault="006F2278" w:rsidP="006F2278">
      <w:pPr>
        <w:pStyle w:val="PL"/>
        <w:rPr>
          <w:noProof w:val="0"/>
          <w:snapToGrid w:val="0"/>
        </w:rPr>
      </w:pPr>
      <w:r w:rsidRPr="00C37D2B">
        <w:rPr>
          <w:noProof w:val="0"/>
          <w:snapToGrid w:val="0"/>
        </w:rPr>
        <w:tab/>
        <w:t>...</w:t>
      </w:r>
    </w:p>
    <w:p w14:paraId="130E33B4" w14:textId="77777777" w:rsidR="006F2278" w:rsidRPr="00C37D2B" w:rsidRDefault="006F2278" w:rsidP="006F2278">
      <w:pPr>
        <w:pStyle w:val="PL"/>
        <w:rPr>
          <w:noProof w:val="0"/>
          <w:snapToGrid w:val="0"/>
        </w:rPr>
      </w:pPr>
      <w:r w:rsidRPr="00C37D2B">
        <w:rPr>
          <w:noProof w:val="0"/>
          <w:snapToGrid w:val="0"/>
        </w:rPr>
        <w:t>}</w:t>
      </w:r>
    </w:p>
    <w:p w14:paraId="22E23AC3" w14:textId="77777777" w:rsidR="006F2278" w:rsidRPr="00C37D2B" w:rsidRDefault="006F2278" w:rsidP="006F2278">
      <w:pPr>
        <w:pStyle w:val="PL"/>
        <w:rPr>
          <w:noProof w:val="0"/>
          <w:snapToGrid w:val="0"/>
        </w:rPr>
      </w:pPr>
    </w:p>
    <w:p w14:paraId="5BF5116C" w14:textId="77777777" w:rsidR="006F2278" w:rsidRPr="00C37D2B" w:rsidRDefault="006F2278" w:rsidP="006F2278">
      <w:pPr>
        <w:pStyle w:val="PL"/>
        <w:rPr>
          <w:noProof w:val="0"/>
          <w:snapToGrid w:val="0"/>
        </w:rPr>
      </w:pPr>
    </w:p>
    <w:p w14:paraId="63AA3A1E" w14:textId="77777777" w:rsidR="006F2278" w:rsidRPr="00C37D2B" w:rsidRDefault="006F2278" w:rsidP="006F2278">
      <w:pPr>
        <w:pStyle w:val="PL"/>
        <w:rPr>
          <w:noProof w:val="0"/>
          <w:snapToGrid w:val="0"/>
        </w:rPr>
      </w:pPr>
      <w:r w:rsidRPr="00C37D2B">
        <w:rPr>
          <w:noProof w:val="0"/>
          <w:snapToGrid w:val="0"/>
        </w:rPr>
        <w:t>TNLConfigurationInfo  ::= SEQUENCE {</w:t>
      </w:r>
    </w:p>
    <w:p w14:paraId="14848198"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A6C5EE3"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A810CEB" w14:textId="77777777" w:rsidR="006F2278" w:rsidRPr="00BE4715" w:rsidRDefault="006F2278" w:rsidP="006F2278">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t>ProtocolExtensionContainer { { TNLConfigurationInfo-ExtIEs } }</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OPTIONAL,</w:t>
      </w:r>
    </w:p>
    <w:p w14:paraId="73D98722" w14:textId="77777777" w:rsidR="006F2278" w:rsidRPr="00C37D2B" w:rsidRDefault="006F2278" w:rsidP="006F2278">
      <w:pPr>
        <w:pStyle w:val="PL"/>
        <w:rPr>
          <w:noProof w:val="0"/>
          <w:snapToGrid w:val="0"/>
        </w:rPr>
      </w:pPr>
      <w:r w:rsidRPr="00BE4715">
        <w:rPr>
          <w:noProof w:val="0"/>
          <w:snapToGrid w:val="0"/>
          <w:lang w:val="fr-FR"/>
        </w:rPr>
        <w:tab/>
      </w:r>
      <w:r w:rsidRPr="00C37D2B">
        <w:rPr>
          <w:noProof w:val="0"/>
          <w:snapToGrid w:val="0"/>
        </w:rPr>
        <w:t>...</w:t>
      </w:r>
    </w:p>
    <w:p w14:paraId="7B22158A" w14:textId="77777777" w:rsidR="006F2278" w:rsidRPr="00C37D2B" w:rsidRDefault="006F2278" w:rsidP="006F2278">
      <w:pPr>
        <w:pStyle w:val="PL"/>
        <w:rPr>
          <w:noProof w:val="0"/>
          <w:snapToGrid w:val="0"/>
        </w:rPr>
      </w:pPr>
      <w:r w:rsidRPr="00C37D2B">
        <w:rPr>
          <w:noProof w:val="0"/>
          <w:snapToGrid w:val="0"/>
        </w:rPr>
        <w:t>}</w:t>
      </w:r>
    </w:p>
    <w:p w14:paraId="65A14871" w14:textId="77777777" w:rsidR="006F2278" w:rsidRPr="00C37D2B" w:rsidRDefault="006F2278" w:rsidP="006F2278">
      <w:pPr>
        <w:pStyle w:val="PL"/>
        <w:rPr>
          <w:noProof w:val="0"/>
          <w:snapToGrid w:val="0"/>
        </w:rPr>
      </w:pPr>
    </w:p>
    <w:p w14:paraId="7764F3E2"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76ED2753" w14:textId="77777777" w:rsidR="006F2278" w:rsidRPr="00C37D2B" w:rsidRDefault="006F2278" w:rsidP="006F2278">
      <w:pPr>
        <w:pStyle w:val="PL"/>
        <w:rPr>
          <w:noProof w:val="0"/>
          <w:snapToGrid w:val="0"/>
        </w:rPr>
      </w:pPr>
      <w:r w:rsidRPr="00C37D2B">
        <w:rPr>
          <w:noProof w:val="0"/>
          <w:snapToGrid w:val="0"/>
        </w:rPr>
        <w:tab/>
        <w:t>...</w:t>
      </w:r>
    </w:p>
    <w:p w14:paraId="030A8FAB" w14:textId="77777777" w:rsidR="006F2278" w:rsidRPr="00C37D2B" w:rsidRDefault="006F2278" w:rsidP="006F2278">
      <w:pPr>
        <w:pStyle w:val="PL"/>
        <w:rPr>
          <w:noProof w:val="0"/>
          <w:snapToGrid w:val="0"/>
        </w:rPr>
      </w:pPr>
      <w:r w:rsidRPr="00C37D2B">
        <w:rPr>
          <w:noProof w:val="0"/>
          <w:snapToGrid w:val="0"/>
        </w:rPr>
        <w:t>}</w:t>
      </w:r>
    </w:p>
    <w:p w14:paraId="473657FB" w14:textId="77777777" w:rsidR="006F2278" w:rsidRPr="00C37D2B" w:rsidRDefault="006F2278" w:rsidP="007F5250">
      <w:pPr>
        <w:pStyle w:val="PL"/>
        <w:rPr>
          <w:noProof w:val="0"/>
          <w:snapToGrid w:val="0"/>
        </w:rPr>
      </w:pPr>
    </w:p>
    <w:p w14:paraId="0ADA0F42" w14:textId="77777777" w:rsidR="005752DE" w:rsidRPr="00C37D2B" w:rsidRDefault="005752DE" w:rsidP="007F5250">
      <w:pPr>
        <w:pStyle w:val="PL"/>
        <w:rPr>
          <w:noProof w:val="0"/>
          <w:snapToGrid w:val="0"/>
        </w:rPr>
      </w:pPr>
      <w:r w:rsidRPr="00C37D2B">
        <w:rPr>
          <w:noProof w:val="0"/>
          <w:snapToGrid w:val="0"/>
        </w:rPr>
        <w:t>TraceActivation ::= SEQUENCE {</w:t>
      </w:r>
    </w:p>
    <w:p w14:paraId="6A87FDA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7E1A4BEC"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51DFAAA6"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0CA27D59"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0AF670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7410F52C" w14:textId="77777777" w:rsidR="005752DE" w:rsidRPr="00C37D2B" w:rsidRDefault="005752DE" w:rsidP="007F5250">
      <w:pPr>
        <w:pStyle w:val="PL"/>
        <w:rPr>
          <w:noProof w:val="0"/>
          <w:snapToGrid w:val="0"/>
        </w:rPr>
      </w:pPr>
      <w:r w:rsidRPr="00C37D2B">
        <w:rPr>
          <w:noProof w:val="0"/>
          <w:snapToGrid w:val="0"/>
        </w:rPr>
        <w:tab/>
        <w:t>...</w:t>
      </w:r>
    </w:p>
    <w:p w14:paraId="499A9391" w14:textId="77777777" w:rsidR="005752DE" w:rsidRPr="00C37D2B" w:rsidRDefault="005752DE" w:rsidP="007F5250">
      <w:pPr>
        <w:pStyle w:val="PL"/>
        <w:rPr>
          <w:noProof w:val="0"/>
          <w:snapToGrid w:val="0"/>
        </w:rPr>
      </w:pPr>
      <w:r w:rsidRPr="00C37D2B">
        <w:rPr>
          <w:noProof w:val="0"/>
          <w:snapToGrid w:val="0"/>
        </w:rPr>
        <w:t>}</w:t>
      </w:r>
    </w:p>
    <w:p w14:paraId="4A1C01CF" w14:textId="77777777" w:rsidR="005752DE" w:rsidRPr="00C37D2B" w:rsidRDefault="005752DE" w:rsidP="007F5250">
      <w:pPr>
        <w:pStyle w:val="PL"/>
        <w:rPr>
          <w:noProof w:val="0"/>
          <w:snapToGrid w:val="0"/>
        </w:rPr>
      </w:pPr>
    </w:p>
    <w:p w14:paraId="2F7E3DC3"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19143A55"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380E9636"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2A56C76"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3F3EB259"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634CE51C" w14:textId="77777777" w:rsidR="005752DE" w:rsidRPr="00C37D2B" w:rsidRDefault="005752DE" w:rsidP="007F5250">
      <w:pPr>
        <w:pStyle w:val="PL"/>
        <w:rPr>
          <w:noProof w:val="0"/>
          <w:snapToGrid w:val="0"/>
        </w:rPr>
      </w:pPr>
      <w:r w:rsidRPr="00C37D2B">
        <w:rPr>
          <w:noProof w:val="0"/>
          <w:snapToGrid w:val="0"/>
        </w:rPr>
        <w:tab/>
        <w:t>...</w:t>
      </w:r>
    </w:p>
    <w:p w14:paraId="17FE48C7" w14:textId="77777777" w:rsidR="005752DE" w:rsidRPr="00C37D2B" w:rsidRDefault="005752DE" w:rsidP="007F5250">
      <w:pPr>
        <w:pStyle w:val="PL"/>
        <w:rPr>
          <w:noProof w:val="0"/>
          <w:snapToGrid w:val="0"/>
        </w:rPr>
      </w:pPr>
      <w:r w:rsidRPr="00C37D2B">
        <w:rPr>
          <w:noProof w:val="0"/>
          <w:snapToGrid w:val="0"/>
        </w:rPr>
        <w:t>}</w:t>
      </w:r>
    </w:p>
    <w:p w14:paraId="113AB976" w14:textId="77777777" w:rsidR="005752DE" w:rsidRPr="00C37D2B" w:rsidRDefault="005752DE" w:rsidP="007F5250">
      <w:pPr>
        <w:pStyle w:val="PL"/>
        <w:rPr>
          <w:noProof w:val="0"/>
          <w:snapToGrid w:val="0"/>
        </w:rPr>
      </w:pPr>
    </w:p>
    <w:p w14:paraId="14E99C11"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6114F47E" w14:textId="77777777" w:rsidR="005752DE" w:rsidRPr="00C37D2B" w:rsidRDefault="005752DE" w:rsidP="007F5250">
      <w:pPr>
        <w:pStyle w:val="PL"/>
        <w:rPr>
          <w:noProof w:val="0"/>
          <w:snapToGrid w:val="0"/>
        </w:rPr>
      </w:pPr>
    </w:p>
    <w:p w14:paraId="7BF46813"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6A49AD17" w14:textId="77777777" w:rsidR="005752DE" w:rsidRPr="00C37D2B" w:rsidRDefault="005752DE" w:rsidP="00C4015E">
      <w:pPr>
        <w:pStyle w:val="PL"/>
        <w:rPr>
          <w:noProof w:val="0"/>
          <w:snapToGrid w:val="0"/>
        </w:rPr>
      </w:pPr>
      <w:r w:rsidRPr="00C37D2B">
        <w:rPr>
          <w:noProof w:val="0"/>
          <w:snapToGrid w:val="0"/>
        </w:rPr>
        <w:tab/>
        <w:t>minimum,</w:t>
      </w:r>
    </w:p>
    <w:p w14:paraId="278245DD" w14:textId="77777777" w:rsidR="005752DE" w:rsidRPr="00C37D2B" w:rsidRDefault="005752DE" w:rsidP="003F0D54">
      <w:pPr>
        <w:pStyle w:val="PL"/>
        <w:rPr>
          <w:noProof w:val="0"/>
          <w:snapToGrid w:val="0"/>
        </w:rPr>
      </w:pPr>
      <w:r w:rsidRPr="00C37D2B">
        <w:rPr>
          <w:noProof w:val="0"/>
          <w:snapToGrid w:val="0"/>
        </w:rPr>
        <w:tab/>
        <w:t>medium,</w:t>
      </w:r>
    </w:p>
    <w:p w14:paraId="4BBF0873" w14:textId="77777777" w:rsidR="005752DE" w:rsidRPr="00C37D2B" w:rsidRDefault="005752DE" w:rsidP="00A24137">
      <w:pPr>
        <w:pStyle w:val="PL"/>
        <w:rPr>
          <w:noProof w:val="0"/>
          <w:snapToGrid w:val="0"/>
        </w:rPr>
      </w:pPr>
      <w:r w:rsidRPr="00C37D2B">
        <w:rPr>
          <w:noProof w:val="0"/>
          <w:snapToGrid w:val="0"/>
        </w:rPr>
        <w:tab/>
        <w:t>maximum,</w:t>
      </w:r>
    </w:p>
    <w:p w14:paraId="7AB40375"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66F59DFB"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77BA9766"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4C4F0F80" w14:textId="77777777" w:rsidR="005752DE" w:rsidRPr="00C37D2B" w:rsidRDefault="005752DE" w:rsidP="00140D97">
      <w:pPr>
        <w:pStyle w:val="PL"/>
        <w:rPr>
          <w:noProof w:val="0"/>
          <w:snapToGrid w:val="0"/>
        </w:rPr>
      </w:pPr>
      <w:r w:rsidRPr="00C37D2B">
        <w:rPr>
          <w:noProof w:val="0"/>
          <w:snapToGrid w:val="0"/>
        </w:rPr>
        <w:tab/>
        <w:t>...</w:t>
      </w:r>
    </w:p>
    <w:p w14:paraId="10128DA0" w14:textId="77777777" w:rsidR="005752DE" w:rsidRPr="00C37D2B" w:rsidRDefault="005752DE" w:rsidP="007F5250">
      <w:pPr>
        <w:pStyle w:val="PL"/>
        <w:rPr>
          <w:noProof w:val="0"/>
          <w:snapToGrid w:val="0"/>
        </w:rPr>
      </w:pPr>
      <w:r w:rsidRPr="00C37D2B">
        <w:rPr>
          <w:noProof w:val="0"/>
          <w:snapToGrid w:val="0"/>
        </w:rPr>
        <w:t>}</w:t>
      </w:r>
    </w:p>
    <w:p w14:paraId="32CFEAB9" w14:textId="77777777" w:rsidR="005752DE" w:rsidRPr="00C37D2B" w:rsidRDefault="005752DE" w:rsidP="008F1E75">
      <w:pPr>
        <w:pStyle w:val="PL"/>
        <w:rPr>
          <w:noProof w:val="0"/>
          <w:snapToGrid w:val="0"/>
        </w:rPr>
      </w:pPr>
    </w:p>
    <w:p w14:paraId="6D6C8C80"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78570DC5"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3EB847C3"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3EA5CDCB"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79D4C94C"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733B5FAB"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47D21516"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617FD17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7F93D8AF"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65ECA796" w14:textId="77777777" w:rsidR="005752DE" w:rsidRPr="00C37D2B" w:rsidRDefault="005752DE" w:rsidP="00C076A1">
      <w:pPr>
        <w:pStyle w:val="PL"/>
        <w:rPr>
          <w:noProof w:val="0"/>
          <w:snapToGrid w:val="0"/>
        </w:rPr>
      </w:pPr>
      <w:r w:rsidRPr="00C37D2B">
        <w:rPr>
          <w:noProof w:val="0"/>
          <w:snapToGrid w:val="0"/>
        </w:rPr>
        <w:t>}</w:t>
      </w:r>
    </w:p>
    <w:p w14:paraId="42E602A1" w14:textId="77777777" w:rsidR="005752DE" w:rsidRPr="00C37D2B" w:rsidRDefault="005752DE" w:rsidP="00C076A1">
      <w:pPr>
        <w:pStyle w:val="PL"/>
        <w:rPr>
          <w:noProof w:val="0"/>
          <w:snapToGrid w:val="0"/>
        </w:rPr>
      </w:pPr>
    </w:p>
    <w:p w14:paraId="0CFFABDD"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4770FACD" w14:textId="77777777" w:rsidR="005752DE" w:rsidRDefault="005752DE" w:rsidP="00391FF6">
      <w:pPr>
        <w:pStyle w:val="PL"/>
        <w:rPr>
          <w:noProof w:val="0"/>
          <w:snapToGrid w:val="0"/>
        </w:rPr>
      </w:pPr>
    </w:p>
    <w:p w14:paraId="5452692E"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7899FA53"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46254294"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E780E7F" w14:textId="77777777" w:rsidR="00AB13B6" w:rsidRDefault="00AB13B6" w:rsidP="00AB13B6">
      <w:pPr>
        <w:pStyle w:val="PL"/>
        <w:rPr>
          <w:noProof w:val="0"/>
          <w:snapToGrid w:val="0"/>
        </w:rPr>
      </w:pPr>
      <w:r w:rsidRPr="00AB13B6">
        <w:rPr>
          <w:noProof w:val="0"/>
          <w:snapToGrid w:val="0"/>
        </w:rPr>
        <w:t>}</w:t>
      </w:r>
    </w:p>
    <w:p w14:paraId="7ED0D2BC" w14:textId="77777777" w:rsidR="00AB13B6" w:rsidRPr="00C37D2B" w:rsidRDefault="00AB13B6" w:rsidP="00AB13B6">
      <w:pPr>
        <w:pStyle w:val="PL"/>
        <w:rPr>
          <w:noProof w:val="0"/>
          <w:snapToGrid w:val="0"/>
        </w:rPr>
      </w:pPr>
    </w:p>
    <w:p w14:paraId="2C3163C5" w14:textId="77777777" w:rsidR="005752DE" w:rsidRPr="00C37D2B" w:rsidRDefault="005752DE" w:rsidP="00391FF6">
      <w:pPr>
        <w:pStyle w:val="PL"/>
        <w:rPr>
          <w:noProof w:val="0"/>
          <w:snapToGrid w:val="0"/>
        </w:rPr>
      </w:pPr>
      <w:r w:rsidRPr="00C37D2B">
        <w:rPr>
          <w:noProof w:val="0"/>
          <w:snapToGrid w:val="0"/>
        </w:rPr>
        <w:t>TunnelInformation ::= SEQUENCE {</w:t>
      </w:r>
    </w:p>
    <w:p w14:paraId="7DCD3E93"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5E68E94"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38F8A34D"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359D8B27" w14:textId="77777777" w:rsidR="005752DE" w:rsidRPr="00C37D2B" w:rsidRDefault="005752DE" w:rsidP="009C3351">
      <w:pPr>
        <w:pStyle w:val="PL"/>
        <w:rPr>
          <w:noProof w:val="0"/>
          <w:snapToGrid w:val="0"/>
        </w:rPr>
      </w:pPr>
      <w:r w:rsidRPr="00C37D2B">
        <w:rPr>
          <w:noProof w:val="0"/>
          <w:snapToGrid w:val="0"/>
        </w:rPr>
        <w:tab/>
        <w:t>...</w:t>
      </w:r>
    </w:p>
    <w:p w14:paraId="77F02A43" w14:textId="77777777" w:rsidR="005752DE" w:rsidRPr="00C37D2B" w:rsidRDefault="005752DE" w:rsidP="00B274EC">
      <w:pPr>
        <w:pStyle w:val="PL"/>
        <w:rPr>
          <w:noProof w:val="0"/>
          <w:snapToGrid w:val="0"/>
        </w:rPr>
      </w:pPr>
      <w:r w:rsidRPr="00C37D2B">
        <w:rPr>
          <w:noProof w:val="0"/>
          <w:snapToGrid w:val="0"/>
        </w:rPr>
        <w:t>}</w:t>
      </w:r>
    </w:p>
    <w:p w14:paraId="53923709" w14:textId="77777777" w:rsidR="005752DE" w:rsidRPr="00C37D2B" w:rsidRDefault="005752DE" w:rsidP="00B274EC">
      <w:pPr>
        <w:pStyle w:val="PL"/>
        <w:rPr>
          <w:noProof w:val="0"/>
          <w:snapToGrid w:val="0"/>
        </w:rPr>
      </w:pPr>
    </w:p>
    <w:p w14:paraId="2B564749"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27F98E64" w14:textId="77777777" w:rsidR="005752DE" w:rsidRPr="00C37D2B" w:rsidRDefault="005752DE" w:rsidP="00646EA2">
      <w:pPr>
        <w:pStyle w:val="PL"/>
        <w:rPr>
          <w:noProof w:val="0"/>
        </w:rPr>
      </w:pPr>
      <w:r w:rsidRPr="00C37D2B">
        <w:rPr>
          <w:noProof w:val="0"/>
        </w:rPr>
        <w:tab/>
        <w:t>...</w:t>
      </w:r>
    </w:p>
    <w:p w14:paraId="2BD8681F" w14:textId="77777777" w:rsidR="005752DE" w:rsidRPr="00C37D2B" w:rsidRDefault="005752DE" w:rsidP="008B182E">
      <w:pPr>
        <w:pStyle w:val="PL"/>
        <w:rPr>
          <w:noProof w:val="0"/>
        </w:rPr>
      </w:pPr>
      <w:r w:rsidRPr="00C37D2B">
        <w:rPr>
          <w:noProof w:val="0"/>
        </w:rPr>
        <w:t>}</w:t>
      </w:r>
    </w:p>
    <w:p w14:paraId="281F4647" w14:textId="77777777" w:rsidR="005752DE" w:rsidRPr="00C37D2B" w:rsidRDefault="005752DE" w:rsidP="008B182E">
      <w:pPr>
        <w:pStyle w:val="PL"/>
        <w:rPr>
          <w:noProof w:val="0"/>
          <w:snapToGrid w:val="0"/>
        </w:rPr>
      </w:pPr>
    </w:p>
    <w:p w14:paraId="52D7E38A" w14:textId="77777777" w:rsidR="005752DE" w:rsidRPr="00C37D2B" w:rsidRDefault="005752DE" w:rsidP="003322D7">
      <w:pPr>
        <w:pStyle w:val="PL"/>
        <w:rPr>
          <w:noProof w:val="0"/>
        </w:rPr>
      </w:pPr>
      <w:r w:rsidRPr="00C37D2B">
        <w:rPr>
          <w:noProof w:val="0"/>
        </w:rPr>
        <w:t>TypeOfError ::= ENUMERATED {</w:t>
      </w:r>
    </w:p>
    <w:p w14:paraId="3F41057E" w14:textId="77777777" w:rsidR="005752DE" w:rsidRPr="00C37D2B" w:rsidRDefault="005752DE" w:rsidP="00155D48">
      <w:pPr>
        <w:pStyle w:val="PL"/>
        <w:rPr>
          <w:noProof w:val="0"/>
        </w:rPr>
      </w:pPr>
      <w:r w:rsidRPr="00C37D2B">
        <w:rPr>
          <w:noProof w:val="0"/>
        </w:rPr>
        <w:tab/>
        <w:t>not-understood,</w:t>
      </w:r>
    </w:p>
    <w:p w14:paraId="3C7C7CE1" w14:textId="77777777" w:rsidR="005752DE" w:rsidRPr="00C37D2B" w:rsidRDefault="005752DE" w:rsidP="005B78C3">
      <w:pPr>
        <w:pStyle w:val="PL"/>
        <w:rPr>
          <w:noProof w:val="0"/>
        </w:rPr>
      </w:pPr>
      <w:r w:rsidRPr="00C37D2B">
        <w:rPr>
          <w:noProof w:val="0"/>
        </w:rPr>
        <w:tab/>
        <w:t>missing,</w:t>
      </w:r>
    </w:p>
    <w:p w14:paraId="0ECF8FDE" w14:textId="77777777" w:rsidR="005752DE" w:rsidRPr="00C37D2B" w:rsidRDefault="005752DE" w:rsidP="007F5250">
      <w:pPr>
        <w:pStyle w:val="PL"/>
        <w:rPr>
          <w:noProof w:val="0"/>
        </w:rPr>
      </w:pPr>
      <w:r w:rsidRPr="00C37D2B">
        <w:rPr>
          <w:noProof w:val="0"/>
        </w:rPr>
        <w:tab/>
        <w:t>...</w:t>
      </w:r>
    </w:p>
    <w:p w14:paraId="4BCF001B" w14:textId="77777777" w:rsidR="005752DE" w:rsidRPr="00C37D2B" w:rsidRDefault="005752DE" w:rsidP="007F5250">
      <w:pPr>
        <w:pStyle w:val="PL"/>
        <w:rPr>
          <w:noProof w:val="0"/>
        </w:rPr>
      </w:pPr>
      <w:r w:rsidRPr="00C37D2B">
        <w:rPr>
          <w:noProof w:val="0"/>
        </w:rPr>
        <w:t>}</w:t>
      </w:r>
    </w:p>
    <w:p w14:paraId="5F43D816" w14:textId="77777777" w:rsidR="005752DE" w:rsidRPr="00C37D2B" w:rsidRDefault="005752DE" w:rsidP="007F5250">
      <w:pPr>
        <w:pStyle w:val="PL"/>
        <w:rPr>
          <w:noProof w:val="0"/>
          <w:snapToGrid w:val="0"/>
        </w:rPr>
      </w:pPr>
    </w:p>
    <w:p w14:paraId="48C59A62" w14:textId="77777777" w:rsidR="005752DE" w:rsidRPr="00C37D2B" w:rsidRDefault="005752DE" w:rsidP="007F5250">
      <w:pPr>
        <w:pStyle w:val="PL"/>
        <w:rPr>
          <w:noProof w:val="0"/>
          <w:snapToGrid w:val="0"/>
        </w:rPr>
      </w:pPr>
    </w:p>
    <w:p w14:paraId="5FC08C00"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U</w:t>
      </w:r>
    </w:p>
    <w:p w14:paraId="78C7B323" w14:textId="77777777" w:rsidR="005752DE" w:rsidRPr="00C37D2B" w:rsidRDefault="005752DE" w:rsidP="008F1E75">
      <w:pPr>
        <w:pStyle w:val="PL"/>
        <w:rPr>
          <w:noProof w:val="0"/>
          <w:snapToGrid w:val="0"/>
        </w:rPr>
      </w:pPr>
    </w:p>
    <w:p w14:paraId="20304F6F" w14:textId="77777777" w:rsidR="005752DE" w:rsidRPr="00C37D2B" w:rsidRDefault="005752DE" w:rsidP="00C4015E">
      <w:pPr>
        <w:pStyle w:val="PL"/>
        <w:rPr>
          <w:noProof w:val="0"/>
          <w:snapToGrid w:val="0"/>
        </w:rPr>
      </w:pPr>
      <w:r w:rsidRPr="00C37D2B">
        <w:rPr>
          <w:noProof w:val="0"/>
          <w:snapToGrid w:val="0"/>
        </w:rPr>
        <w:t>UEAggregateMaximumBitRate ::= SEQUENCE {</w:t>
      </w:r>
    </w:p>
    <w:p w14:paraId="786429C4"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35A3393E"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51D7CEDF"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5F282890" w14:textId="77777777" w:rsidR="005752DE" w:rsidRPr="00C37D2B" w:rsidRDefault="005752DE" w:rsidP="00895D0E">
      <w:pPr>
        <w:pStyle w:val="PL"/>
        <w:rPr>
          <w:noProof w:val="0"/>
          <w:snapToGrid w:val="0"/>
        </w:rPr>
      </w:pPr>
      <w:r w:rsidRPr="00C37D2B">
        <w:rPr>
          <w:noProof w:val="0"/>
          <w:snapToGrid w:val="0"/>
        </w:rPr>
        <w:tab/>
        <w:t>...</w:t>
      </w:r>
    </w:p>
    <w:p w14:paraId="22A8F734" w14:textId="77777777" w:rsidR="005752DE" w:rsidRPr="00C37D2B" w:rsidRDefault="005752DE" w:rsidP="00B131CB">
      <w:pPr>
        <w:pStyle w:val="PL"/>
        <w:rPr>
          <w:noProof w:val="0"/>
          <w:snapToGrid w:val="0"/>
        </w:rPr>
      </w:pPr>
      <w:r w:rsidRPr="00C37D2B">
        <w:rPr>
          <w:noProof w:val="0"/>
          <w:snapToGrid w:val="0"/>
        </w:rPr>
        <w:t>}</w:t>
      </w:r>
    </w:p>
    <w:p w14:paraId="47204607" w14:textId="77777777" w:rsidR="005752DE" w:rsidRPr="00C37D2B" w:rsidRDefault="005752DE" w:rsidP="00140D97">
      <w:pPr>
        <w:pStyle w:val="PL"/>
        <w:rPr>
          <w:noProof w:val="0"/>
          <w:snapToGrid w:val="0"/>
        </w:rPr>
      </w:pPr>
    </w:p>
    <w:p w14:paraId="3C2B66F7"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6819E53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47ABCB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3A623CD" w14:textId="77777777" w:rsidR="005752DE" w:rsidRPr="00C37D2B" w:rsidRDefault="005752DE" w:rsidP="008F1E75">
      <w:pPr>
        <w:pStyle w:val="PL"/>
        <w:rPr>
          <w:noProof w:val="0"/>
          <w:snapToGrid w:val="0"/>
        </w:rPr>
      </w:pPr>
      <w:r w:rsidRPr="00C37D2B">
        <w:rPr>
          <w:noProof w:val="0"/>
          <w:snapToGrid w:val="0"/>
        </w:rPr>
        <w:tab/>
        <w:t>...</w:t>
      </w:r>
    </w:p>
    <w:p w14:paraId="07B84438" w14:textId="77777777" w:rsidR="005752DE" w:rsidRPr="00C37D2B" w:rsidRDefault="005752DE" w:rsidP="00C4015E">
      <w:pPr>
        <w:pStyle w:val="PL"/>
        <w:rPr>
          <w:noProof w:val="0"/>
          <w:snapToGrid w:val="0"/>
        </w:rPr>
      </w:pPr>
      <w:r w:rsidRPr="00C37D2B">
        <w:rPr>
          <w:noProof w:val="0"/>
          <w:snapToGrid w:val="0"/>
        </w:rPr>
        <w:t>}</w:t>
      </w:r>
    </w:p>
    <w:p w14:paraId="431DDC87" w14:textId="77777777" w:rsidR="005752DE" w:rsidRPr="00C37D2B" w:rsidRDefault="005752DE" w:rsidP="003F0D54">
      <w:pPr>
        <w:pStyle w:val="PL"/>
        <w:rPr>
          <w:noProof w:val="0"/>
          <w:snapToGrid w:val="0"/>
        </w:rPr>
      </w:pPr>
    </w:p>
    <w:p w14:paraId="6BA20C1E" w14:textId="77777777" w:rsidR="00CA6E98" w:rsidRPr="00C37D2B" w:rsidRDefault="00CA6E98" w:rsidP="00A24137">
      <w:pPr>
        <w:pStyle w:val="PL"/>
        <w:rPr>
          <w:noProof w:val="0"/>
          <w:snapToGrid w:val="0"/>
        </w:rPr>
      </w:pPr>
      <w:r w:rsidRPr="00C37D2B">
        <w:rPr>
          <w:noProof w:val="0"/>
          <w:snapToGrid w:val="0"/>
        </w:rPr>
        <w:t>UEAppLayerMeasConfig ::= SEQUENCE {</w:t>
      </w:r>
    </w:p>
    <w:p w14:paraId="42B7DC60"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228E23EC"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4204CE6E" w14:textId="77777777" w:rsidR="00CA6E98" w:rsidRPr="00C37D2B" w:rsidRDefault="00CA6E98" w:rsidP="00B131C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4D70268E" w14:textId="77777777" w:rsidR="00CA6E98" w:rsidRPr="00C37D2B" w:rsidRDefault="00CA6E98" w:rsidP="00140D97">
      <w:pPr>
        <w:pStyle w:val="PL"/>
        <w:rPr>
          <w:noProof w:val="0"/>
          <w:snapToGrid w:val="0"/>
        </w:rPr>
      </w:pPr>
      <w:r w:rsidRPr="00C37D2B">
        <w:rPr>
          <w:noProof w:val="0"/>
          <w:snapToGrid w:val="0"/>
        </w:rPr>
        <w:tab/>
        <w:t>...</w:t>
      </w:r>
    </w:p>
    <w:p w14:paraId="6283F232" w14:textId="77777777" w:rsidR="00CA6E98" w:rsidRPr="00C37D2B" w:rsidRDefault="00CA6E98" w:rsidP="00FB0D9F">
      <w:pPr>
        <w:pStyle w:val="PL"/>
        <w:rPr>
          <w:noProof w:val="0"/>
          <w:snapToGrid w:val="0"/>
        </w:rPr>
      </w:pPr>
      <w:r w:rsidRPr="00C37D2B">
        <w:rPr>
          <w:noProof w:val="0"/>
          <w:snapToGrid w:val="0"/>
        </w:rPr>
        <w:t>}</w:t>
      </w:r>
    </w:p>
    <w:p w14:paraId="7AEF557B" w14:textId="77777777" w:rsidR="00CA6E98" w:rsidRPr="00C37D2B" w:rsidRDefault="00CA6E98" w:rsidP="00FB0D9F">
      <w:pPr>
        <w:pStyle w:val="PL"/>
        <w:rPr>
          <w:noProof w:val="0"/>
          <w:snapToGrid w:val="0"/>
        </w:rPr>
      </w:pPr>
    </w:p>
    <w:p w14:paraId="4AAF5069"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42ACA862"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74C48214" w14:textId="77777777" w:rsidR="00CA6E98" w:rsidRPr="00C37D2B" w:rsidRDefault="00CA6E98" w:rsidP="007F5250">
      <w:pPr>
        <w:pStyle w:val="PL"/>
        <w:rPr>
          <w:noProof w:val="0"/>
          <w:snapToGrid w:val="0"/>
        </w:rPr>
      </w:pPr>
      <w:r w:rsidRPr="00C37D2B">
        <w:rPr>
          <w:noProof w:val="0"/>
          <w:snapToGrid w:val="0"/>
        </w:rPr>
        <w:tab/>
        <w:t>...</w:t>
      </w:r>
    </w:p>
    <w:p w14:paraId="31BF283C" w14:textId="77777777" w:rsidR="00CA6E98" w:rsidRPr="00C37D2B" w:rsidRDefault="00CA6E98" w:rsidP="007F5250">
      <w:pPr>
        <w:pStyle w:val="PL"/>
        <w:rPr>
          <w:noProof w:val="0"/>
          <w:snapToGrid w:val="0"/>
        </w:rPr>
      </w:pPr>
      <w:r w:rsidRPr="00C37D2B">
        <w:rPr>
          <w:noProof w:val="0"/>
          <w:snapToGrid w:val="0"/>
        </w:rPr>
        <w:t>}</w:t>
      </w:r>
    </w:p>
    <w:p w14:paraId="0D776017" w14:textId="77777777" w:rsidR="00CA6E98" w:rsidRPr="00C37D2B" w:rsidRDefault="00CA6E98" w:rsidP="007F5250">
      <w:pPr>
        <w:pStyle w:val="PL"/>
        <w:rPr>
          <w:noProof w:val="0"/>
          <w:snapToGrid w:val="0"/>
        </w:rPr>
      </w:pPr>
    </w:p>
    <w:p w14:paraId="37AE011D" w14:textId="77777777" w:rsidR="005752DE" w:rsidRPr="00C37D2B" w:rsidRDefault="005752DE" w:rsidP="007F5250">
      <w:pPr>
        <w:pStyle w:val="PL"/>
        <w:rPr>
          <w:noProof w:val="0"/>
          <w:snapToGrid w:val="0"/>
        </w:rPr>
      </w:pPr>
      <w:r w:rsidRPr="00C37D2B">
        <w:rPr>
          <w:noProof w:val="0"/>
          <w:snapToGrid w:val="0"/>
        </w:rPr>
        <w:t>UE-ContextKeptIndicator ::= ENUMERATED {</w:t>
      </w:r>
    </w:p>
    <w:p w14:paraId="296D7633" w14:textId="77777777" w:rsidR="005752DE" w:rsidRPr="00C37D2B" w:rsidRDefault="005752DE" w:rsidP="007F5250">
      <w:pPr>
        <w:pStyle w:val="PL"/>
        <w:rPr>
          <w:noProof w:val="0"/>
          <w:snapToGrid w:val="0"/>
        </w:rPr>
      </w:pPr>
      <w:r w:rsidRPr="00C37D2B">
        <w:rPr>
          <w:noProof w:val="0"/>
          <w:snapToGrid w:val="0"/>
        </w:rPr>
        <w:tab/>
        <w:t>true,</w:t>
      </w:r>
    </w:p>
    <w:p w14:paraId="675C5300" w14:textId="77777777" w:rsidR="005752DE" w:rsidRPr="00C37D2B" w:rsidRDefault="005752DE" w:rsidP="007F5250">
      <w:pPr>
        <w:pStyle w:val="PL"/>
        <w:rPr>
          <w:noProof w:val="0"/>
          <w:snapToGrid w:val="0"/>
        </w:rPr>
      </w:pPr>
      <w:r w:rsidRPr="00C37D2B">
        <w:rPr>
          <w:noProof w:val="0"/>
          <w:snapToGrid w:val="0"/>
        </w:rPr>
        <w:tab/>
        <w:t>...</w:t>
      </w:r>
    </w:p>
    <w:p w14:paraId="5BE903FC" w14:textId="77777777" w:rsidR="005752DE" w:rsidRPr="00C37D2B" w:rsidRDefault="005752DE" w:rsidP="007F5250">
      <w:pPr>
        <w:pStyle w:val="PL"/>
        <w:rPr>
          <w:noProof w:val="0"/>
          <w:snapToGrid w:val="0"/>
        </w:rPr>
      </w:pPr>
      <w:r w:rsidRPr="00C37D2B">
        <w:rPr>
          <w:noProof w:val="0"/>
          <w:snapToGrid w:val="0"/>
        </w:rPr>
        <w:t>}</w:t>
      </w:r>
    </w:p>
    <w:p w14:paraId="154AC459" w14:textId="77777777" w:rsidR="005752DE" w:rsidRPr="00C37D2B" w:rsidRDefault="005752DE" w:rsidP="008F1E75">
      <w:pPr>
        <w:pStyle w:val="PL"/>
        <w:rPr>
          <w:noProof w:val="0"/>
          <w:snapToGrid w:val="0"/>
        </w:rPr>
      </w:pPr>
    </w:p>
    <w:p w14:paraId="705B5016" w14:textId="77777777" w:rsidR="005752DE" w:rsidRPr="00C37D2B" w:rsidRDefault="005752DE" w:rsidP="00C4015E">
      <w:pPr>
        <w:pStyle w:val="PL"/>
        <w:rPr>
          <w:noProof w:val="0"/>
          <w:snapToGrid w:val="0"/>
        </w:rPr>
      </w:pPr>
      <w:r w:rsidRPr="00C37D2B">
        <w:rPr>
          <w:noProof w:val="0"/>
          <w:snapToGrid w:val="0"/>
        </w:rPr>
        <w:t>UEID ::= BIT STRING (SIZE (16))</w:t>
      </w:r>
    </w:p>
    <w:p w14:paraId="7A1C6050" w14:textId="77777777" w:rsidR="005752DE" w:rsidRPr="00C37D2B" w:rsidRDefault="005752DE" w:rsidP="007F5250">
      <w:pPr>
        <w:pStyle w:val="PL"/>
        <w:rPr>
          <w:noProof w:val="0"/>
          <w:snapToGrid w:val="0"/>
        </w:rPr>
      </w:pPr>
    </w:p>
    <w:p w14:paraId="2DA7D4E0"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1A9E59F0" w14:textId="77777777" w:rsidR="005752DE" w:rsidRPr="00C37D2B" w:rsidRDefault="005752DE" w:rsidP="008F1E75">
      <w:pPr>
        <w:pStyle w:val="PL"/>
        <w:rPr>
          <w:noProof w:val="0"/>
          <w:snapToGrid w:val="0"/>
        </w:rPr>
      </w:pPr>
    </w:p>
    <w:p w14:paraId="47ED0761"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6B41011B"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37D46617" w14:textId="77777777" w:rsidR="005752DE" w:rsidRPr="00C37D2B" w:rsidRDefault="005752DE" w:rsidP="00A24137">
      <w:pPr>
        <w:pStyle w:val="PL"/>
        <w:rPr>
          <w:noProof w:val="0"/>
          <w:snapToGrid w:val="0"/>
        </w:rPr>
      </w:pPr>
    </w:p>
    <w:p w14:paraId="6A5D4ECE"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18A5157F" w14:textId="77777777" w:rsidR="005752DE" w:rsidRPr="00C37D2B" w:rsidRDefault="005752DE" w:rsidP="00282435">
      <w:pPr>
        <w:pStyle w:val="PL"/>
        <w:rPr>
          <w:noProof w:val="0"/>
          <w:snapToGrid w:val="0"/>
        </w:rPr>
      </w:pPr>
    </w:p>
    <w:p w14:paraId="103668C1" w14:textId="77777777" w:rsidR="005752DE" w:rsidRPr="00C37D2B" w:rsidRDefault="005752DE" w:rsidP="00895D0E">
      <w:pPr>
        <w:pStyle w:val="PL"/>
        <w:rPr>
          <w:noProof w:val="0"/>
          <w:snapToGrid w:val="0"/>
        </w:rPr>
      </w:pPr>
      <w:r w:rsidRPr="00C37D2B">
        <w:rPr>
          <w:noProof w:val="0"/>
          <w:snapToGrid w:val="0"/>
        </w:rPr>
        <w:t>UE-X2AP-ID ::= INTEGER (0..4095)</w:t>
      </w:r>
    </w:p>
    <w:p w14:paraId="125D6FC2" w14:textId="77777777" w:rsidR="005752DE" w:rsidRPr="00C37D2B" w:rsidRDefault="005752DE" w:rsidP="00B131CB">
      <w:pPr>
        <w:pStyle w:val="PL"/>
        <w:rPr>
          <w:noProof w:val="0"/>
          <w:snapToGrid w:val="0"/>
        </w:rPr>
      </w:pPr>
    </w:p>
    <w:p w14:paraId="25952F6F" w14:textId="77777777" w:rsidR="005752DE" w:rsidRPr="00C37D2B" w:rsidRDefault="005752DE" w:rsidP="00140D97">
      <w:pPr>
        <w:pStyle w:val="PL"/>
        <w:rPr>
          <w:noProof w:val="0"/>
          <w:snapToGrid w:val="0"/>
        </w:rPr>
      </w:pPr>
      <w:r w:rsidRPr="00C37D2B">
        <w:rPr>
          <w:noProof w:val="0"/>
          <w:snapToGrid w:val="0"/>
        </w:rPr>
        <w:t>UE-X2AP-ID-Extension ::= INTEGER (0..4095, ...)</w:t>
      </w:r>
    </w:p>
    <w:p w14:paraId="67497383" w14:textId="77777777" w:rsidR="002B78CD" w:rsidRDefault="002B78CD" w:rsidP="002B78CD">
      <w:pPr>
        <w:pStyle w:val="PL"/>
        <w:rPr>
          <w:noProof w:val="0"/>
          <w:snapToGrid w:val="0"/>
        </w:rPr>
      </w:pPr>
    </w:p>
    <w:p w14:paraId="07E15FA8" w14:textId="77777777" w:rsidR="00C10966" w:rsidRDefault="00C10966" w:rsidP="00C10966">
      <w:pPr>
        <w:pStyle w:val="PL"/>
        <w:rPr>
          <w:noProof w:val="0"/>
          <w:snapToGrid w:val="0"/>
          <w:lang w:eastAsia="en-US"/>
        </w:rPr>
      </w:pPr>
      <w:r w:rsidRPr="00C33869">
        <w:rPr>
          <w:noProof w:val="0"/>
          <w:snapToGrid w:val="0"/>
        </w:rPr>
        <w:t>UERadioCapability ::= OCTET STRING</w:t>
      </w:r>
    </w:p>
    <w:p w14:paraId="6C1F5531" w14:textId="77777777" w:rsidR="00C10966" w:rsidRDefault="00C10966" w:rsidP="00C10966">
      <w:pPr>
        <w:pStyle w:val="PL"/>
        <w:rPr>
          <w:noProof w:val="0"/>
          <w:snapToGrid w:val="0"/>
        </w:rPr>
      </w:pPr>
    </w:p>
    <w:p w14:paraId="09143C9A"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6865A6E6" w14:textId="77777777" w:rsidR="005752DE" w:rsidRPr="00C37D2B" w:rsidRDefault="005752DE" w:rsidP="00FB0D9F">
      <w:pPr>
        <w:pStyle w:val="PL"/>
        <w:rPr>
          <w:noProof w:val="0"/>
          <w:snapToGrid w:val="0"/>
        </w:rPr>
      </w:pPr>
    </w:p>
    <w:p w14:paraId="1EC0C649" w14:textId="77777777" w:rsidR="005752DE" w:rsidRPr="00C37D2B" w:rsidRDefault="005752DE" w:rsidP="007F5250">
      <w:pPr>
        <w:pStyle w:val="PL"/>
        <w:rPr>
          <w:noProof w:val="0"/>
          <w:snapToGrid w:val="0"/>
        </w:rPr>
      </w:pPr>
      <w:r w:rsidRPr="00C37D2B">
        <w:rPr>
          <w:noProof w:val="0"/>
          <w:snapToGrid w:val="0"/>
        </w:rPr>
        <w:t>UE-RLF-Report-Container::= OCTET STRING</w:t>
      </w:r>
    </w:p>
    <w:p w14:paraId="6483943E"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26DAF16E" w14:textId="77777777" w:rsidR="005752DE" w:rsidRPr="00C37D2B" w:rsidRDefault="005752DE" w:rsidP="007F5250">
      <w:pPr>
        <w:pStyle w:val="PL"/>
        <w:rPr>
          <w:noProof w:val="0"/>
          <w:snapToGrid w:val="0"/>
        </w:rPr>
      </w:pPr>
    </w:p>
    <w:p w14:paraId="386CD9CF"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42ECB3A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0DB555F4" w14:textId="77777777" w:rsidR="005752DE" w:rsidRPr="00C37D2B" w:rsidRDefault="005752DE" w:rsidP="008F1E75">
      <w:pPr>
        <w:pStyle w:val="PL"/>
        <w:rPr>
          <w:noProof w:val="0"/>
        </w:rPr>
      </w:pPr>
    </w:p>
    <w:p w14:paraId="00AF3947" w14:textId="77777777" w:rsidR="005752DE" w:rsidRPr="00C37D2B" w:rsidRDefault="005752DE" w:rsidP="007F5250">
      <w:pPr>
        <w:pStyle w:val="PL"/>
        <w:rPr>
          <w:noProof w:val="0"/>
          <w:snapToGrid w:val="0"/>
        </w:rPr>
      </w:pPr>
      <w:r w:rsidRPr="00C37D2B">
        <w:rPr>
          <w:noProof w:val="0"/>
          <w:snapToGrid w:val="0"/>
        </w:rPr>
        <w:t>UESecurityCapabilities ::= SEQUENCE {</w:t>
      </w:r>
    </w:p>
    <w:p w14:paraId="5D34FEC8"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551F1C04"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2582B732"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22BAC8AA" w14:textId="77777777" w:rsidR="005752DE" w:rsidRPr="00C37D2B" w:rsidRDefault="005752DE" w:rsidP="007F5250">
      <w:pPr>
        <w:pStyle w:val="PL"/>
        <w:rPr>
          <w:noProof w:val="0"/>
          <w:snapToGrid w:val="0"/>
        </w:rPr>
      </w:pPr>
      <w:r w:rsidRPr="00C37D2B">
        <w:rPr>
          <w:noProof w:val="0"/>
          <w:snapToGrid w:val="0"/>
        </w:rPr>
        <w:t>...</w:t>
      </w:r>
    </w:p>
    <w:p w14:paraId="72B0F0E1" w14:textId="77777777" w:rsidR="005752DE" w:rsidRPr="00C37D2B" w:rsidRDefault="005752DE" w:rsidP="007F5250">
      <w:pPr>
        <w:pStyle w:val="PL"/>
        <w:rPr>
          <w:noProof w:val="0"/>
          <w:snapToGrid w:val="0"/>
        </w:rPr>
      </w:pPr>
      <w:r w:rsidRPr="00C37D2B">
        <w:rPr>
          <w:noProof w:val="0"/>
          <w:snapToGrid w:val="0"/>
        </w:rPr>
        <w:t>}</w:t>
      </w:r>
    </w:p>
    <w:p w14:paraId="0915E0C0" w14:textId="77777777" w:rsidR="005752DE" w:rsidRPr="00C37D2B" w:rsidRDefault="005752DE" w:rsidP="008F1E75">
      <w:pPr>
        <w:pStyle w:val="PL"/>
        <w:rPr>
          <w:noProof w:val="0"/>
        </w:rPr>
      </w:pPr>
    </w:p>
    <w:p w14:paraId="275BE6B7"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0BAEC078" w14:textId="77777777" w:rsidR="005752DE" w:rsidRPr="00C37D2B" w:rsidRDefault="005752DE" w:rsidP="003F0D54">
      <w:pPr>
        <w:pStyle w:val="PL"/>
        <w:rPr>
          <w:noProof w:val="0"/>
          <w:snapToGrid w:val="0"/>
        </w:rPr>
      </w:pPr>
      <w:r w:rsidRPr="00C37D2B">
        <w:rPr>
          <w:noProof w:val="0"/>
          <w:snapToGrid w:val="0"/>
        </w:rPr>
        <w:tab/>
        <w:t>...</w:t>
      </w:r>
    </w:p>
    <w:p w14:paraId="4A1A61BB" w14:textId="77777777" w:rsidR="005752DE" w:rsidRPr="00C37D2B" w:rsidRDefault="005752DE" w:rsidP="00A24137">
      <w:pPr>
        <w:pStyle w:val="PL"/>
        <w:rPr>
          <w:noProof w:val="0"/>
          <w:snapToGrid w:val="0"/>
        </w:rPr>
      </w:pPr>
      <w:r w:rsidRPr="00C37D2B">
        <w:rPr>
          <w:noProof w:val="0"/>
          <w:snapToGrid w:val="0"/>
        </w:rPr>
        <w:t>}</w:t>
      </w:r>
    </w:p>
    <w:p w14:paraId="71242E3A" w14:textId="77777777" w:rsidR="005752DE" w:rsidRPr="00C37D2B" w:rsidRDefault="005752DE" w:rsidP="007F5250">
      <w:pPr>
        <w:pStyle w:val="PL"/>
        <w:rPr>
          <w:noProof w:val="0"/>
          <w:lang w:eastAsia="zh-CN"/>
        </w:rPr>
      </w:pPr>
    </w:p>
    <w:p w14:paraId="140E6B79" w14:textId="77777777" w:rsidR="005752DE" w:rsidRPr="00C37D2B" w:rsidRDefault="005752DE" w:rsidP="007F5250">
      <w:pPr>
        <w:pStyle w:val="PL"/>
        <w:rPr>
          <w:lang w:eastAsia="zh-CN"/>
        </w:rPr>
      </w:pPr>
      <w:r w:rsidRPr="00C37D2B">
        <w:rPr>
          <w:lang w:eastAsia="zh-CN"/>
        </w:rPr>
        <w:t>UESidelinkAggregateMaximumBitRate ::= SEQUENCE {</w:t>
      </w:r>
    </w:p>
    <w:p w14:paraId="083DB2F0"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42065A95"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08CDE537" w14:textId="77777777" w:rsidR="005752DE" w:rsidRPr="00C37D2B" w:rsidRDefault="005752DE" w:rsidP="007F5250">
      <w:pPr>
        <w:pStyle w:val="PL"/>
        <w:rPr>
          <w:lang w:eastAsia="zh-CN"/>
        </w:rPr>
      </w:pPr>
      <w:r w:rsidRPr="00C37D2B">
        <w:rPr>
          <w:lang w:eastAsia="zh-CN"/>
        </w:rPr>
        <w:tab/>
        <w:t>...</w:t>
      </w:r>
    </w:p>
    <w:p w14:paraId="5DDF35B6" w14:textId="77777777" w:rsidR="005752DE" w:rsidRPr="00C37D2B" w:rsidRDefault="005752DE" w:rsidP="007F5250">
      <w:pPr>
        <w:pStyle w:val="PL"/>
        <w:rPr>
          <w:lang w:eastAsia="zh-CN"/>
        </w:rPr>
      </w:pPr>
      <w:r w:rsidRPr="00C37D2B">
        <w:rPr>
          <w:lang w:eastAsia="zh-CN"/>
        </w:rPr>
        <w:t>}</w:t>
      </w:r>
    </w:p>
    <w:p w14:paraId="571C72F0" w14:textId="77777777" w:rsidR="005752DE" w:rsidRPr="00C37D2B" w:rsidRDefault="005752DE" w:rsidP="007F5250">
      <w:pPr>
        <w:pStyle w:val="PL"/>
        <w:rPr>
          <w:lang w:eastAsia="zh-CN"/>
        </w:rPr>
      </w:pPr>
    </w:p>
    <w:p w14:paraId="797249A2" w14:textId="77777777" w:rsidR="005752DE" w:rsidRPr="00C37D2B" w:rsidRDefault="005752DE" w:rsidP="007F5250">
      <w:pPr>
        <w:pStyle w:val="PL"/>
        <w:rPr>
          <w:lang w:eastAsia="zh-CN"/>
        </w:rPr>
      </w:pPr>
      <w:r w:rsidRPr="00C37D2B">
        <w:rPr>
          <w:lang w:eastAsia="zh-CN"/>
        </w:rPr>
        <w:t>UE-Sidelink-Aggregate-MaximumBitRate-ExtIEs X2AP-PROTOCOL-EXTENSION ::= {</w:t>
      </w:r>
    </w:p>
    <w:p w14:paraId="307FD3FF" w14:textId="77777777" w:rsidR="005752DE" w:rsidRPr="00C37D2B" w:rsidRDefault="005752DE" w:rsidP="007F5250">
      <w:pPr>
        <w:pStyle w:val="PL"/>
        <w:rPr>
          <w:lang w:eastAsia="zh-CN"/>
        </w:rPr>
      </w:pPr>
      <w:r w:rsidRPr="00C37D2B">
        <w:rPr>
          <w:lang w:eastAsia="zh-CN"/>
        </w:rPr>
        <w:tab/>
        <w:t>...</w:t>
      </w:r>
    </w:p>
    <w:p w14:paraId="32F4B920" w14:textId="77777777" w:rsidR="005752DE" w:rsidRPr="00C37D2B" w:rsidRDefault="005752DE" w:rsidP="007F5250">
      <w:pPr>
        <w:pStyle w:val="PL"/>
        <w:rPr>
          <w:lang w:eastAsia="zh-CN"/>
        </w:rPr>
      </w:pPr>
      <w:r w:rsidRPr="00C37D2B">
        <w:rPr>
          <w:lang w:eastAsia="zh-CN"/>
        </w:rPr>
        <w:t>}</w:t>
      </w:r>
    </w:p>
    <w:p w14:paraId="716ED225" w14:textId="77777777" w:rsidR="005752DE" w:rsidRPr="00C37D2B" w:rsidRDefault="005752DE" w:rsidP="007F5250">
      <w:pPr>
        <w:pStyle w:val="PL"/>
        <w:rPr>
          <w:noProof w:val="0"/>
        </w:rPr>
      </w:pPr>
    </w:p>
    <w:p w14:paraId="4380C742" w14:textId="77777777" w:rsidR="009068D1" w:rsidRPr="00C37D2B" w:rsidRDefault="009068D1" w:rsidP="009068D1">
      <w:pPr>
        <w:pStyle w:val="PL"/>
        <w:rPr>
          <w:noProof w:val="0"/>
        </w:rPr>
      </w:pPr>
      <w:r w:rsidRPr="00C37D2B">
        <w:rPr>
          <w:noProof w:val="0"/>
        </w:rPr>
        <w:t>UEsToBeResetList ::= SEQUENCE (SIZE (1.. maxUEsinengNBDU)) OF UEsToBeResetList-Item</w:t>
      </w:r>
    </w:p>
    <w:p w14:paraId="3E690585" w14:textId="77777777" w:rsidR="009068D1" w:rsidRPr="00C37D2B" w:rsidRDefault="009068D1" w:rsidP="009068D1">
      <w:pPr>
        <w:pStyle w:val="PL"/>
        <w:rPr>
          <w:noProof w:val="0"/>
        </w:rPr>
      </w:pPr>
    </w:p>
    <w:p w14:paraId="5E059149" w14:textId="77777777" w:rsidR="009068D1" w:rsidRPr="00C37D2B" w:rsidRDefault="009068D1" w:rsidP="009068D1">
      <w:pPr>
        <w:pStyle w:val="PL"/>
        <w:rPr>
          <w:noProof w:val="0"/>
        </w:rPr>
      </w:pPr>
      <w:r w:rsidRPr="00C37D2B">
        <w:rPr>
          <w:noProof w:val="0"/>
        </w:rPr>
        <w:t>UEsToBeResetList-Item::= SEQUENCE {</w:t>
      </w:r>
    </w:p>
    <w:p w14:paraId="16A392C9"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1C42E6C3"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9B9417"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48D1A9C"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442ADDD" w14:textId="77777777" w:rsidR="009068D1" w:rsidRPr="00C37D2B" w:rsidRDefault="009068D1" w:rsidP="009068D1">
      <w:pPr>
        <w:pStyle w:val="PL"/>
        <w:rPr>
          <w:noProof w:val="0"/>
        </w:rPr>
      </w:pPr>
      <w:r w:rsidRPr="00C37D2B">
        <w:rPr>
          <w:noProof w:val="0"/>
        </w:rPr>
        <w:tab/>
        <w:t>...</w:t>
      </w:r>
    </w:p>
    <w:p w14:paraId="5D14ACEF" w14:textId="77777777" w:rsidR="009068D1" w:rsidRPr="00C37D2B" w:rsidRDefault="009068D1" w:rsidP="009068D1">
      <w:pPr>
        <w:pStyle w:val="PL"/>
        <w:rPr>
          <w:noProof w:val="0"/>
        </w:rPr>
      </w:pPr>
      <w:r w:rsidRPr="00C37D2B">
        <w:rPr>
          <w:noProof w:val="0"/>
        </w:rPr>
        <w:t>}</w:t>
      </w:r>
    </w:p>
    <w:p w14:paraId="7D3B28C2" w14:textId="77777777" w:rsidR="009068D1" w:rsidRPr="00C37D2B" w:rsidRDefault="009068D1" w:rsidP="009068D1">
      <w:pPr>
        <w:pStyle w:val="PL"/>
        <w:rPr>
          <w:noProof w:val="0"/>
        </w:rPr>
      </w:pPr>
    </w:p>
    <w:p w14:paraId="619795CF" w14:textId="77777777" w:rsidR="009068D1" w:rsidRPr="00C37D2B" w:rsidRDefault="009068D1" w:rsidP="009068D1">
      <w:pPr>
        <w:pStyle w:val="PL"/>
        <w:rPr>
          <w:noProof w:val="0"/>
        </w:rPr>
      </w:pPr>
      <w:r w:rsidRPr="00C37D2B">
        <w:rPr>
          <w:noProof w:val="0"/>
        </w:rPr>
        <w:t>UEsToBeResetList-Item-ExtIEs X2AP-PROTOCOL-EXTENSION ::= {</w:t>
      </w:r>
    </w:p>
    <w:p w14:paraId="0F5AFF71" w14:textId="77777777" w:rsidR="009068D1" w:rsidRPr="00C37D2B" w:rsidRDefault="009068D1" w:rsidP="009068D1">
      <w:pPr>
        <w:pStyle w:val="PL"/>
        <w:rPr>
          <w:noProof w:val="0"/>
        </w:rPr>
      </w:pPr>
      <w:r w:rsidRPr="00C37D2B">
        <w:rPr>
          <w:noProof w:val="0"/>
        </w:rPr>
        <w:tab/>
        <w:t>...</w:t>
      </w:r>
    </w:p>
    <w:p w14:paraId="31065257" w14:textId="77777777" w:rsidR="009068D1" w:rsidRPr="00C37D2B" w:rsidRDefault="009068D1" w:rsidP="009068D1">
      <w:pPr>
        <w:pStyle w:val="PL"/>
        <w:rPr>
          <w:noProof w:val="0"/>
        </w:rPr>
      </w:pPr>
      <w:r w:rsidRPr="00C37D2B">
        <w:rPr>
          <w:noProof w:val="0"/>
        </w:rPr>
        <w:t>}</w:t>
      </w:r>
    </w:p>
    <w:p w14:paraId="5A91A799" w14:textId="77777777" w:rsidR="009068D1" w:rsidRPr="00C37D2B" w:rsidRDefault="009068D1" w:rsidP="009068D1">
      <w:pPr>
        <w:pStyle w:val="PL"/>
        <w:rPr>
          <w:noProof w:val="0"/>
        </w:rPr>
      </w:pPr>
    </w:p>
    <w:p w14:paraId="20D78A2D" w14:textId="77777777" w:rsidR="00694024" w:rsidRPr="00C37D2B" w:rsidRDefault="00694024" w:rsidP="00694024">
      <w:pPr>
        <w:pStyle w:val="PL"/>
        <w:rPr>
          <w:noProof w:val="0"/>
        </w:rPr>
      </w:pPr>
      <w:r w:rsidRPr="00C37D2B">
        <w:rPr>
          <w:noProof w:val="0"/>
        </w:rPr>
        <w:t>ULandDLSharing ::= SEQUENCE{</w:t>
      </w:r>
    </w:p>
    <w:p w14:paraId="07DCA1EA"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363C3F03"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404A27F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77ECDCD7" w14:textId="77777777" w:rsidR="00694024" w:rsidRPr="00C37D2B" w:rsidRDefault="00772B68" w:rsidP="00694024">
      <w:pPr>
        <w:pStyle w:val="PL"/>
        <w:rPr>
          <w:noProof w:val="0"/>
        </w:rPr>
      </w:pPr>
      <w:r w:rsidRPr="00C37D2B">
        <w:rPr>
          <w:noProof w:val="0"/>
        </w:rPr>
        <w:tab/>
      </w:r>
      <w:r w:rsidR="00694024" w:rsidRPr="00C37D2B">
        <w:rPr>
          <w:noProof w:val="0"/>
        </w:rPr>
        <w:t>...</w:t>
      </w:r>
    </w:p>
    <w:p w14:paraId="54E10C54" w14:textId="77777777" w:rsidR="00694024" w:rsidRPr="00C37D2B" w:rsidRDefault="00694024" w:rsidP="00694024">
      <w:pPr>
        <w:pStyle w:val="PL"/>
        <w:rPr>
          <w:noProof w:val="0"/>
        </w:rPr>
      </w:pPr>
      <w:r w:rsidRPr="00C37D2B">
        <w:rPr>
          <w:noProof w:val="0"/>
        </w:rPr>
        <w:t>}</w:t>
      </w:r>
    </w:p>
    <w:p w14:paraId="58A2E5D4" w14:textId="77777777" w:rsidR="009725B4" w:rsidRPr="00C37D2B" w:rsidRDefault="009725B4" w:rsidP="009725B4">
      <w:pPr>
        <w:pStyle w:val="PL"/>
        <w:rPr>
          <w:noProof w:val="0"/>
        </w:rPr>
      </w:pPr>
    </w:p>
    <w:p w14:paraId="7C57E4C2" w14:textId="77777777" w:rsidR="009725B4" w:rsidRPr="00C37D2B" w:rsidRDefault="009725B4" w:rsidP="009725B4">
      <w:pPr>
        <w:pStyle w:val="PL"/>
        <w:rPr>
          <w:noProof w:val="0"/>
        </w:rPr>
      </w:pPr>
      <w:r w:rsidRPr="00C37D2B">
        <w:rPr>
          <w:noProof w:val="0"/>
        </w:rPr>
        <w:t>ULandDLSharing-ExtIEs X2AP-PROTOCOL-EXTENSION ::= {</w:t>
      </w:r>
    </w:p>
    <w:p w14:paraId="52EFD226" w14:textId="77777777" w:rsidR="009725B4" w:rsidRPr="00BE4715" w:rsidRDefault="009725B4" w:rsidP="009725B4">
      <w:pPr>
        <w:pStyle w:val="PL"/>
        <w:rPr>
          <w:noProof w:val="0"/>
          <w:lang w:val="fr-FR"/>
        </w:rPr>
      </w:pPr>
      <w:r w:rsidRPr="00C37D2B">
        <w:rPr>
          <w:noProof w:val="0"/>
        </w:rPr>
        <w:tab/>
      </w:r>
      <w:r w:rsidRPr="00BE4715">
        <w:rPr>
          <w:noProof w:val="0"/>
          <w:lang w:val="fr-FR"/>
        </w:rPr>
        <w:t>...</w:t>
      </w:r>
    </w:p>
    <w:p w14:paraId="555DD664" w14:textId="77777777" w:rsidR="009725B4" w:rsidRPr="00BE4715" w:rsidRDefault="009725B4" w:rsidP="009725B4">
      <w:pPr>
        <w:pStyle w:val="PL"/>
        <w:rPr>
          <w:noProof w:val="0"/>
          <w:lang w:val="fr-FR"/>
        </w:rPr>
      </w:pPr>
      <w:r w:rsidRPr="00BE4715">
        <w:rPr>
          <w:noProof w:val="0"/>
          <w:lang w:val="fr-FR"/>
        </w:rPr>
        <w:t>}</w:t>
      </w:r>
    </w:p>
    <w:p w14:paraId="0BF6AB53" w14:textId="77777777" w:rsidR="00F31E4E" w:rsidRPr="00BE4715" w:rsidRDefault="00F31E4E" w:rsidP="00F31E4E">
      <w:pPr>
        <w:pStyle w:val="PL"/>
        <w:rPr>
          <w:noProof w:val="0"/>
          <w:lang w:val="fr-FR"/>
        </w:rPr>
      </w:pPr>
    </w:p>
    <w:p w14:paraId="11173F56"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ULConfiguration::= SEQUENCE {</w:t>
      </w:r>
    </w:p>
    <w:p w14:paraId="43E571DA" w14:textId="77777777" w:rsidR="00DF0D5B" w:rsidRPr="00BE4715" w:rsidRDefault="00DF0D5B" w:rsidP="007F5250">
      <w:pPr>
        <w:pStyle w:val="PL"/>
        <w:rPr>
          <w:rFonts w:eastAsia="DengXian" w:cs="Courier New"/>
          <w:snapToGrid w:val="0"/>
          <w:lang w:val="fr-FR" w:eastAsia="zh-CN"/>
        </w:rPr>
      </w:pPr>
      <w:r w:rsidRPr="00BE4715">
        <w:rPr>
          <w:rFonts w:eastAsia="DengXian" w:cs="Courier New"/>
          <w:snapToGrid w:val="0"/>
          <w:lang w:val="fr-FR" w:eastAsia="zh-CN"/>
        </w:rPr>
        <w:tab/>
        <w:t>uL-PDCP</w:t>
      </w:r>
      <w:r w:rsidRPr="00BE4715">
        <w:rPr>
          <w:rFonts w:eastAsia="DengXian" w:cs="Courier New"/>
          <w:snapToGrid w:val="0"/>
          <w:lang w:val="fr-FR" w:eastAsia="zh-CN"/>
        </w:rPr>
        <w:tab/>
      </w:r>
      <w:r w:rsidRPr="00BE4715">
        <w:rPr>
          <w:rFonts w:eastAsia="DengXian" w:cs="Courier New"/>
          <w:snapToGrid w:val="0"/>
          <w:lang w:val="fr-FR" w:eastAsia="zh-CN"/>
        </w:rPr>
        <w:tab/>
      </w:r>
      <w:r w:rsidRPr="00BE4715">
        <w:rPr>
          <w:rFonts w:eastAsia="DengXian" w:cs="Courier New"/>
          <w:snapToGrid w:val="0"/>
          <w:lang w:val="fr-FR" w:eastAsia="zh-CN"/>
        </w:rPr>
        <w:tab/>
        <w:t>UL-UE-Configuration,</w:t>
      </w:r>
    </w:p>
    <w:p w14:paraId="544D8718" w14:textId="77777777" w:rsidR="00DF0D5B" w:rsidRPr="00BE4715" w:rsidRDefault="00DF0D5B" w:rsidP="007F5250">
      <w:pPr>
        <w:pStyle w:val="PL"/>
        <w:rPr>
          <w:rFonts w:eastAsia="DengXian"/>
          <w:lang w:val="fr-FR" w:eastAsia="zh-CN"/>
        </w:rPr>
      </w:pPr>
      <w:r w:rsidRPr="00BE4715">
        <w:rPr>
          <w:rFonts w:eastAsia="DengXian"/>
          <w:lang w:val="fr-FR" w:eastAsia="zh-CN"/>
        </w:rPr>
        <w:tab/>
        <w:t>iE-Extensions</w:t>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r>
      <w:r w:rsidRPr="00BE4715">
        <w:rPr>
          <w:rFonts w:eastAsia="DengXian"/>
          <w:lang w:val="fr-FR" w:eastAsia="zh-CN"/>
        </w:rPr>
        <w:tab/>
        <w:t>ProtocolExtensionContainer { {ULConfiguration-ExtIEs} } OPTIONAL,</w:t>
      </w:r>
    </w:p>
    <w:p w14:paraId="3D4487D3" w14:textId="77777777" w:rsidR="00DF0D5B" w:rsidRPr="00C37D2B" w:rsidRDefault="00DF0D5B" w:rsidP="007F5250">
      <w:pPr>
        <w:pStyle w:val="PL"/>
        <w:rPr>
          <w:rFonts w:eastAsia="DengXian" w:cs="Courier New"/>
          <w:snapToGrid w:val="0"/>
          <w:lang w:eastAsia="zh-CN"/>
        </w:rPr>
      </w:pPr>
      <w:r w:rsidRPr="00BE4715">
        <w:rPr>
          <w:rFonts w:eastAsia="DengXian" w:cs="Courier New"/>
          <w:snapToGrid w:val="0"/>
          <w:lang w:val="fr-FR" w:eastAsia="zh-CN"/>
        </w:rPr>
        <w:tab/>
      </w:r>
      <w:r w:rsidRPr="00C37D2B">
        <w:rPr>
          <w:rFonts w:eastAsia="DengXian" w:cs="Courier New"/>
          <w:snapToGrid w:val="0"/>
          <w:lang w:eastAsia="zh-CN"/>
        </w:rPr>
        <w:t>...</w:t>
      </w:r>
    </w:p>
    <w:p w14:paraId="091B76E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7DAD602B" w14:textId="77777777" w:rsidR="00DF0D5B" w:rsidRPr="00C37D2B" w:rsidRDefault="00DF0D5B" w:rsidP="007F5250">
      <w:pPr>
        <w:pStyle w:val="PL"/>
        <w:rPr>
          <w:rFonts w:eastAsia="DengXian" w:cs="Courier New"/>
          <w:snapToGrid w:val="0"/>
          <w:lang w:eastAsia="zh-CN"/>
        </w:rPr>
      </w:pPr>
    </w:p>
    <w:p w14:paraId="7F4F532B"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1369B13" w14:textId="77777777" w:rsidR="00DF0D5B" w:rsidRPr="00C37D2B" w:rsidRDefault="00DF0D5B" w:rsidP="007F5250">
      <w:pPr>
        <w:pStyle w:val="PL"/>
        <w:rPr>
          <w:rFonts w:eastAsia="DengXian"/>
          <w:lang w:eastAsia="zh-CN"/>
        </w:rPr>
      </w:pPr>
      <w:r w:rsidRPr="00C37D2B">
        <w:rPr>
          <w:rFonts w:eastAsia="DengXian"/>
          <w:lang w:eastAsia="zh-CN"/>
        </w:rPr>
        <w:tab/>
        <w:t>...</w:t>
      </w:r>
    </w:p>
    <w:p w14:paraId="46E7E485"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9369A22" w14:textId="77777777" w:rsidR="00DF0D5B" w:rsidRPr="00C37D2B" w:rsidRDefault="00DF0D5B" w:rsidP="007F5250">
      <w:pPr>
        <w:pStyle w:val="PL"/>
        <w:rPr>
          <w:rFonts w:eastAsia="DengXian" w:cs="Courier New"/>
          <w:snapToGrid w:val="0"/>
          <w:lang w:eastAsia="zh-CN"/>
        </w:rPr>
      </w:pPr>
    </w:p>
    <w:p w14:paraId="4EC3DFB2"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B69853B" w14:textId="77777777" w:rsidR="00DF0D5B" w:rsidRPr="00C37D2B" w:rsidRDefault="00DF0D5B" w:rsidP="007F5250">
      <w:pPr>
        <w:pStyle w:val="PL"/>
        <w:rPr>
          <w:noProof w:val="0"/>
        </w:rPr>
      </w:pPr>
    </w:p>
    <w:p w14:paraId="2A2912E9"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04C72C65" w14:textId="77777777" w:rsidR="005752DE" w:rsidRPr="00EE5530" w:rsidRDefault="005752DE" w:rsidP="008F1E75">
      <w:pPr>
        <w:pStyle w:val="PL"/>
        <w:rPr>
          <w:noProof w:val="0"/>
          <w:lang w:val="sv-SE"/>
        </w:rPr>
      </w:pPr>
    </w:p>
    <w:p w14:paraId="67FED78F"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6A083FB" w14:textId="77777777" w:rsidR="005752DE" w:rsidRPr="00C37D2B" w:rsidRDefault="005752DE" w:rsidP="003F0D54">
      <w:pPr>
        <w:pStyle w:val="PL"/>
        <w:rPr>
          <w:noProof w:val="0"/>
          <w:snapToGrid w:val="0"/>
        </w:rPr>
      </w:pPr>
    </w:p>
    <w:p w14:paraId="46F417C3"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D407D0B"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4E09C35F"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6798EC1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0A58990" w14:textId="77777777" w:rsidR="005752DE" w:rsidRPr="00C37D2B" w:rsidRDefault="005752DE" w:rsidP="007F5250">
      <w:pPr>
        <w:pStyle w:val="PL"/>
        <w:rPr>
          <w:noProof w:val="0"/>
          <w:snapToGrid w:val="0"/>
        </w:rPr>
      </w:pPr>
      <w:r w:rsidRPr="00C37D2B">
        <w:rPr>
          <w:noProof w:val="0"/>
          <w:snapToGrid w:val="0"/>
        </w:rPr>
        <w:tab/>
        <w:t>...</w:t>
      </w:r>
    </w:p>
    <w:p w14:paraId="199B5266" w14:textId="77777777" w:rsidR="005752DE" w:rsidRPr="00C37D2B" w:rsidRDefault="005752DE" w:rsidP="007F5250">
      <w:pPr>
        <w:pStyle w:val="PL"/>
        <w:rPr>
          <w:noProof w:val="0"/>
          <w:snapToGrid w:val="0"/>
        </w:rPr>
      </w:pPr>
      <w:r w:rsidRPr="00C37D2B">
        <w:rPr>
          <w:noProof w:val="0"/>
          <w:snapToGrid w:val="0"/>
        </w:rPr>
        <w:t>}</w:t>
      </w:r>
    </w:p>
    <w:p w14:paraId="76B4DAE8" w14:textId="77777777" w:rsidR="005752DE" w:rsidRPr="00C37D2B" w:rsidRDefault="005752DE" w:rsidP="007F5250">
      <w:pPr>
        <w:pStyle w:val="PL"/>
        <w:rPr>
          <w:noProof w:val="0"/>
          <w:snapToGrid w:val="0"/>
        </w:rPr>
      </w:pPr>
    </w:p>
    <w:p w14:paraId="133EFDE8"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729F5810" w14:textId="77777777" w:rsidR="005752DE" w:rsidRPr="00C37D2B" w:rsidRDefault="005752DE" w:rsidP="007F5250">
      <w:pPr>
        <w:pStyle w:val="PL"/>
        <w:rPr>
          <w:noProof w:val="0"/>
          <w:snapToGrid w:val="0"/>
        </w:rPr>
      </w:pPr>
      <w:r w:rsidRPr="00C37D2B">
        <w:rPr>
          <w:noProof w:val="0"/>
          <w:snapToGrid w:val="0"/>
        </w:rPr>
        <w:tab/>
        <w:t>...</w:t>
      </w:r>
    </w:p>
    <w:p w14:paraId="66025326" w14:textId="77777777" w:rsidR="005752DE" w:rsidRPr="00C37D2B" w:rsidRDefault="005752DE" w:rsidP="007F5250">
      <w:pPr>
        <w:pStyle w:val="PL"/>
        <w:rPr>
          <w:noProof w:val="0"/>
          <w:snapToGrid w:val="0"/>
        </w:rPr>
      </w:pPr>
      <w:r w:rsidRPr="00C37D2B">
        <w:rPr>
          <w:noProof w:val="0"/>
          <w:snapToGrid w:val="0"/>
        </w:rPr>
        <w:t>}</w:t>
      </w:r>
    </w:p>
    <w:p w14:paraId="023CC408" w14:textId="77777777" w:rsidR="005752DE" w:rsidRPr="00C37D2B" w:rsidRDefault="005752DE" w:rsidP="008F1E75">
      <w:pPr>
        <w:pStyle w:val="PL"/>
        <w:rPr>
          <w:noProof w:val="0"/>
          <w:snapToGrid w:val="0"/>
        </w:rPr>
      </w:pPr>
    </w:p>
    <w:p w14:paraId="7039179B"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94B980F" w14:textId="77777777" w:rsidR="005752DE" w:rsidRPr="00C37D2B" w:rsidRDefault="005752DE" w:rsidP="007F5250">
      <w:pPr>
        <w:pStyle w:val="PL"/>
        <w:rPr>
          <w:noProof w:val="0"/>
          <w:snapToGrid w:val="0"/>
        </w:rPr>
      </w:pPr>
    </w:p>
    <w:p w14:paraId="441566DE"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04183050" w14:textId="77777777" w:rsidR="005752DE" w:rsidRPr="00C37D2B" w:rsidRDefault="005752DE" w:rsidP="007F5250">
      <w:pPr>
        <w:pStyle w:val="PL"/>
        <w:rPr>
          <w:noProof w:val="0"/>
        </w:rPr>
      </w:pPr>
    </w:p>
    <w:p w14:paraId="2F02227D"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7FF1DC70" w14:textId="77777777" w:rsidR="005752DE" w:rsidRPr="00C37D2B" w:rsidRDefault="005752DE" w:rsidP="00C4015E">
      <w:pPr>
        <w:pStyle w:val="PL"/>
        <w:rPr>
          <w:noProof w:val="0"/>
        </w:rPr>
      </w:pPr>
      <w:r w:rsidRPr="00C37D2B">
        <w:rPr>
          <w:noProof w:val="0"/>
        </w:rPr>
        <w:tab/>
        <w:t>high-interference,</w:t>
      </w:r>
    </w:p>
    <w:p w14:paraId="7CA2BC61" w14:textId="77777777" w:rsidR="005752DE" w:rsidRPr="00C37D2B" w:rsidRDefault="005752DE" w:rsidP="003F0D54">
      <w:pPr>
        <w:pStyle w:val="PL"/>
        <w:rPr>
          <w:noProof w:val="0"/>
        </w:rPr>
      </w:pPr>
      <w:r w:rsidRPr="00C37D2B">
        <w:rPr>
          <w:noProof w:val="0"/>
        </w:rPr>
        <w:tab/>
        <w:t>medium-interference,</w:t>
      </w:r>
    </w:p>
    <w:p w14:paraId="0A21D3A5" w14:textId="77777777" w:rsidR="005752DE" w:rsidRPr="00C37D2B" w:rsidRDefault="005752DE" w:rsidP="00A24137">
      <w:pPr>
        <w:pStyle w:val="PL"/>
        <w:rPr>
          <w:noProof w:val="0"/>
        </w:rPr>
      </w:pPr>
      <w:r w:rsidRPr="00C37D2B">
        <w:rPr>
          <w:noProof w:val="0"/>
        </w:rPr>
        <w:tab/>
        <w:t>low-interference,</w:t>
      </w:r>
    </w:p>
    <w:p w14:paraId="4EC124E7" w14:textId="77777777" w:rsidR="005752DE" w:rsidRPr="00C37D2B" w:rsidRDefault="005752DE" w:rsidP="00282435">
      <w:pPr>
        <w:pStyle w:val="PL"/>
        <w:rPr>
          <w:noProof w:val="0"/>
        </w:rPr>
      </w:pPr>
      <w:r w:rsidRPr="00C37D2B">
        <w:rPr>
          <w:noProof w:val="0"/>
        </w:rPr>
        <w:tab/>
        <w:t>...</w:t>
      </w:r>
    </w:p>
    <w:p w14:paraId="62B18217" w14:textId="77777777" w:rsidR="005752DE" w:rsidRPr="00C37D2B" w:rsidRDefault="005752DE" w:rsidP="00895D0E">
      <w:pPr>
        <w:pStyle w:val="PL"/>
        <w:rPr>
          <w:noProof w:val="0"/>
        </w:rPr>
      </w:pPr>
      <w:r w:rsidRPr="00C37D2B">
        <w:rPr>
          <w:noProof w:val="0"/>
        </w:rPr>
        <w:t>}</w:t>
      </w:r>
    </w:p>
    <w:p w14:paraId="4ED893D5" w14:textId="77777777" w:rsidR="005752DE" w:rsidRPr="00C37D2B" w:rsidRDefault="005752DE" w:rsidP="007F5250">
      <w:pPr>
        <w:pStyle w:val="PL"/>
        <w:rPr>
          <w:noProof w:val="0"/>
          <w:snapToGrid w:val="0"/>
        </w:rPr>
      </w:pPr>
    </w:p>
    <w:p w14:paraId="65AC264C"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18461C3C" w14:textId="77777777" w:rsidR="00694024" w:rsidRPr="00C37D2B" w:rsidRDefault="00694024" w:rsidP="007F5250">
      <w:pPr>
        <w:pStyle w:val="PL"/>
        <w:rPr>
          <w:bCs/>
          <w:noProof w:val="0"/>
        </w:rPr>
      </w:pPr>
    </w:p>
    <w:p w14:paraId="54B5EF7B" w14:textId="77777777" w:rsidR="00694024" w:rsidRPr="00C37D2B" w:rsidRDefault="00694024" w:rsidP="00694024">
      <w:pPr>
        <w:pStyle w:val="PL"/>
        <w:rPr>
          <w:bCs/>
          <w:noProof w:val="0"/>
        </w:rPr>
      </w:pPr>
      <w:r w:rsidRPr="00C37D2B">
        <w:rPr>
          <w:bCs/>
          <w:noProof w:val="0"/>
        </w:rPr>
        <w:t>ULOnlySharing ::= SEQUENCE{</w:t>
      </w:r>
    </w:p>
    <w:p w14:paraId="62B118AC"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3F0C7A44"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5CBB5F3D" w14:textId="77777777" w:rsidR="00694024" w:rsidRPr="00C37D2B" w:rsidRDefault="00694024" w:rsidP="00694024">
      <w:pPr>
        <w:pStyle w:val="PL"/>
        <w:rPr>
          <w:bCs/>
          <w:noProof w:val="0"/>
        </w:rPr>
      </w:pPr>
      <w:r w:rsidRPr="00C37D2B">
        <w:rPr>
          <w:bCs/>
          <w:noProof w:val="0"/>
        </w:rPr>
        <w:tab/>
        <w:t>...</w:t>
      </w:r>
    </w:p>
    <w:p w14:paraId="1B418D84" w14:textId="77777777" w:rsidR="00694024" w:rsidRPr="00C37D2B" w:rsidRDefault="00694024" w:rsidP="00694024">
      <w:pPr>
        <w:pStyle w:val="PL"/>
        <w:rPr>
          <w:bCs/>
          <w:noProof w:val="0"/>
        </w:rPr>
      </w:pPr>
      <w:r w:rsidRPr="00C37D2B">
        <w:rPr>
          <w:bCs/>
          <w:noProof w:val="0"/>
        </w:rPr>
        <w:t>}</w:t>
      </w:r>
    </w:p>
    <w:p w14:paraId="3CDEB913" w14:textId="77777777" w:rsidR="009725B4" w:rsidRPr="00C37D2B" w:rsidRDefault="009725B4" w:rsidP="009725B4">
      <w:pPr>
        <w:pStyle w:val="PL"/>
        <w:rPr>
          <w:noProof w:val="0"/>
        </w:rPr>
      </w:pPr>
    </w:p>
    <w:p w14:paraId="476EE99D" w14:textId="77777777" w:rsidR="009725B4" w:rsidRPr="00C37D2B" w:rsidRDefault="009725B4" w:rsidP="009725B4">
      <w:pPr>
        <w:pStyle w:val="PL"/>
        <w:rPr>
          <w:noProof w:val="0"/>
        </w:rPr>
      </w:pPr>
      <w:r w:rsidRPr="00C37D2B">
        <w:rPr>
          <w:noProof w:val="0"/>
        </w:rPr>
        <w:t>ULOnlySharing-ExtIEs X2AP-PROTOCOL-EXTENSION ::= {</w:t>
      </w:r>
    </w:p>
    <w:p w14:paraId="05051277" w14:textId="77777777" w:rsidR="009725B4" w:rsidRPr="00C37D2B" w:rsidRDefault="009725B4" w:rsidP="009725B4">
      <w:pPr>
        <w:pStyle w:val="PL"/>
        <w:rPr>
          <w:noProof w:val="0"/>
        </w:rPr>
      </w:pPr>
      <w:r w:rsidRPr="00C37D2B">
        <w:rPr>
          <w:noProof w:val="0"/>
        </w:rPr>
        <w:tab/>
        <w:t>...</w:t>
      </w:r>
    </w:p>
    <w:p w14:paraId="2EA21E52" w14:textId="77777777" w:rsidR="009725B4" w:rsidRPr="00C37D2B" w:rsidRDefault="009725B4" w:rsidP="009725B4">
      <w:pPr>
        <w:pStyle w:val="PL"/>
        <w:rPr>
          <w:noProof w:val="0"/>
        </w:rPr>
      </w:pPr>
      <w:r w:rsidRPr="00C37D2B">
        <w:rPr>
          <w:noProof w:val="0"/>
        </w:rPr>
        <w:t>}</w:t>
      </w:r>
    </w:p>
    <w:p w14:paraId="1C720762" w14:textId="77777777" w:rsidR="007849E3" w:rsidRPr="00C37D2B" w:rsidRDefault="007849E3" w:rsidP="00694024">
      <w:pPr>
        <w:pStyle w:val="PL"/>
        <w:rPr>
          <w:bCs/>
          <w:noProof w:val="0"/>
        </w:rPr>
      </w:pPr>
    </w:p>
    <w:p w14:paraId="5D91FB0A" w14:textId="77777777" w:rsidR="00694024" w:rsidRPr="00C37D2B" w:rsidRDefault="00694024" w:rsidP="00694024">
      <w:pPr>
        <w:pStyle w:val="PL"/>
        <w:rPr>
          <w:bCs/>
          <w:noProof w:val="0"/>
        </w:rPr>
      </w:pPr>
      <w:r w:rsidRPr="00C37D2B">
        <w:rPr>
          <w:bCs/>
          <w:noProof w:val="0"/>
        </w:rPr>
        <w:t>ULResourceBitmapULandDLSharing ::= DataTrafficResources</w:t>
      </w:r>
    </w:p>
    <w:p w14:paraId="44589090" w14:textId="77777777" w:rsidR="00694024" w:rsidRPr="00C37D2B" w:rsidRDefault="00694024" w:rsidP="00694024">
      <w:pPr>
        <w:pStyle w:val="PL"/>
        <w:rPr>
          <w:bCs/>
          <w:noProof w:val="0"/>
        </w:rPr>
      </w:pPr>
    </w:p>
    <w:p w14:paraId="14AECDAA" w14:textId="77777777" w:rsidR="00694024" w:rsidRPr="00C37D2B" w:rsidRDefault="00694024" w:rsidP="00694024">
      <w:pPr>
        <w:pStyle w:val="PL"/>
        <w:rPr>
          <w:bCs/>
          <w:noProof w:val="0"/>
        </w:rPr>
      </w:pPr>
    </w:p>
    <w:p w14:paraId="1114B513" w14:textId="77777777" w:rsidR="00694024" w:rsidRPr="00C37D2B" w:rsidRDefault="00694024" w:rsidP="00694024">
      <w:pPr>
        <w:pStyle w:val="PL"/>
        <w:rPr>
          <w:bCs/>
          <w:noProof w:val="0"/>
        </w:rPr>
      </w:pPr>
      <w:r w:rsidRPr="00C37D2B">
        <w:rPr>
          <w:bCs/>
          <w:noProof w:val="0"/>
        </w:rPr>
        <w:t>ULResourcesULandDLSharing ::= CHOICE {</w:t>
      </w:r>
    </w:p>
    <w:p w14:paraId="627343DC"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7AFF4455"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DED62EC" w14:textId="77777777" w:rsidR="00694024" w:rsidRPr="00C37D2B" w:rsidRDefault="00694024" w:rsidP="00694024">
      <w:pPr>
        <w:pStyle w:val="PL"/>
        <w:rPr>
          <w:bCs/>
          <w:noProof w:val="0"/>
        </w:rPr>
      </w:pPr>
      <w:r w:rsidRPr="00C37D2B">
        <w:rPr>
          <w:bCs/>
          <w:noProof w:val="0"/>
        </w:rPr>
        <w:tab/>
        <w:t>...</w:t>
      </w:r>
    </w:p>
    <w:p w14:paraId="06F8BCE6" w14:textId="77777777" w:rsidR="00694024" w:rsidRPr="00C37D2B" w:rsidRDefault="00694024" w:rsidP="00694024">
      <w:pPr>
        <w:pStyle w:val="PL"/>
        <w:rPr>
          <w:bCs/>
          <w:noProof w:val="0"/>
        </w:rPr>
      </w:pPr>
      <w:r w:rsidRPr="00C37D2B">
        <w:rPr>
          <w:bCs/>
          <w:noProof w:val="0"/>
        </w:rPr>
        <w:t>}</w:t>
      </w:r>
    </w:p>
    <w:p w14:paraId="0F7369C5" w14:textId="77777777" w:rsidR="005752DE" w:rsidRPr="00C37D2B" w:rsidRDefault="005752DE" w:rsidP="007F5250">
      <w:pPr>
        <w:pStyle w:val="PL"/>
        <w:rPr>
          <w:noProof w:val="0"/>
        </w:rPr>
      </w:pPr>
    </w:p>
    <w:p w14:paraId="59AD7678"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EA6B381" w14:textId="77777777" w:rsidR="00FB123C" w:rsidRPr="00C37D2B" w:rsidRDefault="00FB123C" w:rsidP="007F5250">
      <w:pPr>
        <w:pStyle w:val="PL"/>
        <w:rPr>
          <w:noProof w:val="0"/>
        </w:rPr>
      </w:pPr>
    </w:p>
    <w:p w14:paraId="0C415ADF"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4247CBFE" w14:textId="77777777" w:rsidR="00F06E38" w:rsidRDefault="00F06E38" w:rsidP="008F1E75">
      <w:pPr>
        <w:pStyle w:val="PL"/>
        <w:rPr>
          <w:bCs/>
          <w:noProof w:val="0"/>
        </w:rPr>
      </w:pPr>
    </w:p>
    <w:p w14:paraId="5769A4D7"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0AE5B695" w14:textId="77777777" w:rsidR="00F06E38" w:rsidRPr="00F06E38" w:rsidRDefault="00F06E38" w:rsidP="00F06E38">
      <w:pPr>
        <w:pStyle w:val="PL"/>
        <w:rPr>
          <w:noProof w:val="0"/>
          <w:snapToGrid w:val="0"/>
        </w:rPr>
      </w:pPr>
      <w:r w:rsidRPr="00F06E38">
        <w:rPr>
          <w:noProof w:val="0"/>
          <w:snapToGrid w:val="0"/>
        </w:rPr>
        <w:tab/>
        <w:t>unlicensed-restricted,</w:t>
      </w:r>
    </w:p>
    <w:p w14:paraId="299A29E1" w14:textId="77777777" w:rsidR="00F06E38" w:rsidRPr="00F06E38" w:rsidRDefault="00F06E38" w:rsidP="00F06E38">
      <w:pPr>
        <w:pStyle w:val="PL"/>
        <w:rPr>
          <w:noProof w:val="0"/>
          <w:snapToGrid w:val="0"/>
        </w:rPr>
      </w:pPr>
      <w:r w:rsidRPr="00F06E38">
        <w:rPr>
          <w:noProof w:val="0"/>
          <w:snapToGrid w:val="0"/>
        </w:rPr>
        <w:tab/>
        <w:t>...</w:t>
      </w:r>
    </w:p>
    <w:p w14:paraId="1A45559D" w14:textId="77777777" w:rsidR="00F06E38" w:rsidRPr="00C37D2B" w:rsidRDefault="00F06E38" w:rsidP="00F06E38">
      <w:pPr>
        <w:pStyle w:val="PL"/>
        <w:rPr>
          <w:noProof w:val="0"/>
          <w:snapToGrid w:val="0"/>
        </w:rPr>
      </w:pPr>
      <w:r w:rsidRPr="00F06E38">
        <w:rPr>
          <w:noProof w:val="0"/>
          <w:snapToGrid w:val="0"/>
        </w:rPr>
        <w:t>}</w:t>
      </w:r>
    </w:p>
    <w:p w14:paraId="70F21657" w14:textId="77777777" w:rsidR="005752DE" w:rsidRPr="00C37D2B" w:rsidRDefault="005752DE" w:rsidP="007F5250">
      <w:pPr>
        <w:pStyle w:val="PL"/>
        <w:rPr>
          <w:noProof w:val="0"/>
          <w:snapToGrid w:val="0"/>
        </w:rPr>
      </w:pPr>
    </w:p>
    <w:p w14:paraId="124FEB30"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1EFE535A" w14:textId="77777777" w:rsidR="00AF2475" w:rsidRPr="00BB46C4" w:rsidRDefault="00AF2475" w:rsidP="005B2177">
      <w:pPr>
        <w:pStyle w:val="PL"/>
        <w:rPr>
          <w:snapToGrid w:val="0"/>
        </w:rPr>
      </w:pPr>
    </w:p>
    <w:p w14:paraId="1DD05F0A" w14:textId="77777777" w:rsidR="005752DE" w:rsidRPr="00C37D2B" w:rsidRDefault="005752DE" w:rsidP="007F5250">
      <w:pPr>
        <w:pStyle w:val="PL"/>
        <w:rPr>
          <w:noProof w:val="0"/>
          <w:snapToGrid w:val="0"/>
        </w:rPr>
      </w:pPr>
      <w:r w:rsidRPr="00C37D2B">
        <w:rPr>
          <w:noProof w:val="0"/>
          <w:snapToGrid w:val="0"/>
        </w:rPr>
        <w:t>UsableABSInformation ::= CHOICE {</w:t>
      </w:r>
    </w:p>
    <w:p w14:paraId="5DDAD713"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2F79E8F1"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72EA34BF" w14:textId="77777777" w:rsidR="005752DE" w:rsidRPr="00C37D2B" w:rsidRDefault="005752DE" w:rsidP="007F5250">
      <w:pPr>
        <w:pStyle w:val="PL"/>
        <w:rPr>
          <w:noProof w:val="0"/>
          <w:snapToGrid w:val="0"/>
        </w:rPr>
      </w:pPr>
      <w:r w:rsidRPr="00C37D2B">
        <w:rPr>
          <w:noProof w:val="0"/>
          <w:snapToGrid w:val="0"/>
        </w:rPr>
        <w:tab/>
        <w:t>...</w:t>
      </w:r>
    </w:p>
    <w:p w14:paraId="1DF6835E" w14:textId="77777777" w:rsidR="005752DE" w:rsidRPr="00C37D2B" w:rsidRDefault="005752DE" w:rsidP="007F5250">
      <w:pPr>
        <w:pStyle w:val="PL"/>
        <w:rPr>
          <w:noProof w:val="0"/>
          <w:snapToGrid w:val="0"/>
        </w:rPr>
      </w:pPr>
      <w:r w:rsidRPr="00C37D2B">
        <w:rPr>
          <w:noProof w:val="0"/>
          <w:snapToGrid w:val="0"/>
        </w:rPr>
        <w:t>}</w:t>
      </w:r>
    </w:p>
    <w:p w14:paraId="151A69EB" w14:textId="77777777" w:rsidR="005752DE" w:rsidRPr="00C37D2B" w:rsidRDefault="005752DE" w:rsidP="007F5250">
      <w:pPr>
        <w:pStyle w:val="PL"/>
        <w:rPr>
          <w:noProof w:val="0"/>
          <w:snapToGrid w:val="0"/>
        </w:rPr>
      </w:pPr>
    </w:p>
    <w:p w14:paraId="315E1BC3" w14:textId="77777777" w:rsidR="00AF2475" w:rsidRDefault="00AF2475" w:rsidP="007F5250">
      <w:pPr>
        <w:pStyle w:val="PL"/>
        <w:rPr>
          <w:noProof w:val="0"/>
          <w:snapToGrid w:val="0"/>
        </w:rPr>
      </w:pPr>
    </w:p>
    <w:p w14:paraId="025BD4F2" w14:textId="77777777" w:rsidR="005752DE" w:rsidRPr="00C37D2B" w:rsidRDefault="005752DE" w:rsidP="007F5250">
      <w:pPr>
        <w:pStyle w:val="PL"/>
        <w:rPr>
          <w:noProof w:val="0"/>
          <w:snapToGrid w:val="0"/>
        </w:rPr>
      </w:pPr>
      <w:r w:rsidRPr="00C37D2B">
        <w:rPr>
          <w:noProof w:val="0"/>
          <w:snapToGrid w:val="0"/>
        </w:rPr>
        <w:t>UsableABSInformationFDD ::= SEQUENCE {</w:t>
      </w:r>
    </w:p>
    <w:p w14:paraId="1804F7DF"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11A5E31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24056889" w14:textId="77777777" w:rsidR="005752DE" w:rsidRPr="00C37D2B" w:rsidRDefault="005752DE" w:rsidP="007F5250">
      <w:pPr>
        <w:pStyle w:val="PL"/>
        <w:rPr>
          <w:noProof w:val="0"/>
          <w:snapToGrid w:val="0"/>
        </w:rPr>
      </w:pPr>
      <w:r w:rsidRPr="00C37D2B">
        <w:rPr>
          <w:noProof w:val="0"/>
          <w:snapToGrid w:val="0"/>
        </w:rPr>
        <w:tab/>
        <w:t>...</w:t>
      </w:r>
    </w:p>
    <w:p w14:paraId="7E880351" w14:textId="77777777" w:rsidR="005752DE" w:rsidRPr="00C37D2B" w:rsidRDefault="005752DE" w:rsidP="007F5250">
      <w:pPr>
        <w:pStyle w:val="PL"/>
        <w:rPr>
          <w:noProof w:val="0"/>
          <w:snapToGrid w:val="0"/>
        </w:rPr>
      </w:pPr>
      <w:r w:rsidRPr="00C37D2B">
        <w:rPr>
          <w:noProof w:val="0"/>
          <w:snapToGrid w:val="0"/>
        </w:rPr>
        <w:t>}</w:t>
      </w:r>
    </w:p>
    <w:p w14:paraId="42F4396E" w14:textId="77777777" w:rsidR="005752DE" w:rsidRPr="00C37D2B" w:rsidRDefault="005752DE" w:rsidP="007F5250">
      <w:pPr>
        <w:pStyle w:val="PL"/>
        <w:rPr>
          <w:noProof w:val="0"/>
          <w:snapToGrid w:val="0"/>
        </w:rPr>
      </w:pPr>
    </w:p>
    <w:p w14:paraId="2E4C064E"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59AB3E8" w14:textId="77777777" w:rsidR="005752DE" w:rsidRPr="00C37D2B" w:rsidRDefault="005752DE" w:rsidP="007F5250">
      <w:pPr>
        <w:pStyle w:val="PL"/>
        <w:rPr>
          <w:noProof w:val="0"/>
          <w:snapToGrid w:val="0"/>
        </w:rPr>
      </w:pPr>
      <w:r w:rsidRPr="00C37D2B">
        <w:rPr>
          <w:noProof w:val="0"/>
          <w:snapToGrid w:val="0"/>
        </w:rPr>
        <w:tab/>
        <w:t>...</w:t>
      </w:r>
    </w:p>
    <w:p w14:paraId="0AF48F65" w14:textId="77777777" w:rsidR="005752DE" w:rsidRPr="00C37D2B" w:rsidRDefault="005752DE" w:rsidP="007F5250">
      <w:pPr>
        <w:pStyle w:val="PL"/>
        <w:rPr>
          <w:noProof w:val="0"/>
          <w:snapToGrid w:val="0"/>
        </w:rPr>
      </w:pPr>
      <w:r w:rsidRPr="00C37D2B">
        <w:rPr>
          <w:noProof w:val="0"/>
          <w:snapToGrid w:val="0"/>
        </w:rPr>
        <w:t>}</w:t>
      </w:r>
    </w:p>
    <w:p w14:paraId="632DCD70" w14:textId="77777777" w:rsidR="005752DE" w:rsidRPr="00C37D2B" w:rsidRDefault="005752DE" w:rsidP="007F5250">
      <w:pPr>
        <w:pStyle w:val="PL"/>
        <w:rPr>
          <w:noProof w:val="0"/>
          <w:snapToGrid w:val="0"/>
        </w:rPr>
      </w:pPr>
    </w:p>
    <w:p w14:paraId="6F2F20EB" w14:textId="77777777" w:rsidR="005752DE" w:rsidRPr="00C37D2B" w:rsidRDefault="005752DE" w:rsidP="007F5250">
      <w:pPr>
        <w:pStyle w:val="PL"/>
        <w:rPr>
          <w:noProof w:val="0"/>
          <w:snapToGrid w:val="0"/>
        </w:rPr>
      </w:pPr>
      <w:r w:rsidRPr="00C37D2B">
        <w:rPr>
          <w:noProof w:val="0"/>
          <w:snapToGrid w:val="0"/>
        </w:rPr>
        <w:t>UsableABSInformationTDD ::= SEQUENCE {</w:t>
      </w:r>
    </w:p>
    <w:p w14:paraId="7E0ED266"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19AA9D2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415B8BA7" w14:textId="77777777" w:rsidR="005752DE" w:rsidRPr="00C37D2B" w:rsidRDefault="005752DE" w:rsidP="007F5250">
      <w:pPr>
        <w:pStyle w:val="PL"/>
        <w:rPr>
          <w:noProof w:val="0"/>
          <w:snapToGrid w:val="0"/>
        </w:rPr>
      </w:pPr>
      <w:r w:rsidRPr="00C37D2B">
        <w:rPr>
          <w:noProof w:val="0"/>
          <w:snapToGrid w:val="0"/>
        </w:rPr>
        <w:tab/>
        <w:t>...</w:t>
      </w:r>
    </w:p>
    <w:p w14:paraId="70095F21" w14:textId="77777777" w:rsidR="005752DE" w:rsidRPr="00C37D2B" w:rsidRDefault="005752DE" w:rsidP="007F5250">
      <w:pPr>
        <w:pStyle w:val="PL"/>
        <w:rPr>
          <w:noProof w:val="0"/>
          <w:snapToGrid w:val="0"/>
        </w:rPr>
      </w:pPr>
      <w:r w:rsidRPr="00C37D2B">
        <w:rPr>
          <w:noProof w:val="0"/>
          <w:snapToGrid w:val="0"/>
        </w:rPr>
        <w:t>}</w:t>
      </w:r>
    </w:p>
    <w:p w14:paraId="3293708C" w14:textId="77777777" w:rsidR="005752DE" w:rsidRPr="00C37D2B" w:rsidRDefault="005752DE" w:rsidP="007F5250">
      <w:pPr>
        <w:pStyle w:val="PL"/>
        <w:rPr>
          <w:noProof w:val="0"/>
          <w:snapToGrid w:val="0"/>
        </w:rPr>
      </w:pPr>
    </w:p>
    <w:p w14:paraId="5D517290"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18A4F800" w14:textId="77777777" w:rsidR="005752DE" w:rsidRPr="00C37D2B" w:rsidRDefault="005752DE" w:rsidP="007F5250">
      <w:pPr>
        <w:pStyle w:val="PL"/>
        <w:rPr>
          <w:noProof w:val="0"/>
          <w:snapToGrid w:val="0"/>
        </w:rPr>
      </w:pPr>
      <w:r w:rsidRPr="00C37D2B">
        <w:rPr>
          <w:noProof w:val="0"/>
          <w:snapToGrid w:val="0"/>
        </w:rPr>
        <w:tab/>
        <w:t>...</w:t>
      </w:r>
    </w:p>
    <w:p w14:paraId="0BCACAE1" w14:textId="77777777" w:rsidR="005752DE" w:rsidRPr="00C37D2B" w:rsidRDefault="005752DE" w:rsidP="007F5250">
      <w:pPr>
        <w:pStyle w:val="PL"/>
        <w:rPr>
          <w:noProof w:val="0"/>
          <w:snapToGrid w:val="0"/>
        </w:rPr>
      </w:pPr>
      <w:r w:rsidRPr="00C37D2B">
        <w:rPr>
          <w:noProof w:val="0"/>
          <w:snapToGrid w:val="0"/>
        </w:rPr>
        <w:t>}</w:t>
      </w:r>
    </w:p>
    <w:p w14:paraId="7DD5DA06" w14:textId="77777777" w:rsidR="005752DE" w:rsidRPr="00C37D2B" w:rsidRDefault="005752DE" w:rsidP="007F5250">
      <w:pPr>
        <w:pStyle w:val="PL"/>
        <w:rPr>
          <w:noProof w:val="0"/>
          <w:snapToGrid w:val="0"/>
        </w:rPr>
      </w:pPr>
    </w:p>
    <w:p w14:paraId="101A128A" w14:textId="77777777" w:rsidR="00A23DF6" w:rsidRPr="00C37D2B" w:rsidRDefault="00A23DF6" w:rsidP="00A23DF6">
      <w:pPr>
        <w:pStyle w:val="PL"/>
        <w:rPr>
          <w:noProof w:val="0"/>
          <w:snapToGrid w:val="0"/>
        </w:rPr>
      </w:pPr>
    </w:p>
    <w:p w14:paraId="5346036F"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3FFEA838" w14:textId="77777777" w:rsidR="00A23DF6" w:rsidRPr="00C37D2B" w:rsidRDefault="00A23DF6" w:rsidP="00A23DF6">
      <w:pPr>
        <w:pStyle w:val="PL"/>
        <w:rPr>
          <w:noProof w:val="0"/>
          <w:snapToGrid w:val="0"/>
        </w:rPr>
      </w:pPr>
    </w:p>
    <w:p w14:paraId="27883F9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V</w:t>
      </w:r>
    </w:p>
    <w:p w14:paraId="30FC5621" w14:textId="77777777" w:rsidR="005752DE" w:rsidRPr="00C37D2B" w:rsidRDefault="005752DE" w:rsidP="007F5250">
      <w:pPr>
        <w:pStyle w:val="PL"/>
        <w:rPr>
          <w:noProof w:val="0"/>
          <w:snapToGrid w:val="0"/>
        </w:rPr>
      </w:pPr>
    </w:p>
    <w:p w14:paraId="5B80F465" w14:textId="77777777" w:rsidR="005752DE" w:rsidRPr="00C37D2B" w:rsidRDefault="005752DE" w:rsidP="007F5250">
      <w:pPr>
        <w:pStyle w:val="PL"/>
        <w:rPr>
          <w:noProof w:val="0"/>
          <w:snapToGrid w:val="0"/>
        </w:rPr>
      </w:pPr>
      <w:r w:rsidRPr="00C37D2B">
        <w:rPr>
          <w:noProof w:val="0"/>
          <w:snapToGrid w:val="0"/>
        </w:rPr>
        <w:t>V2XServicesAuthorized ::= SEQUENCE {</w:t>
      </w:r>
    </w:p>
    <w:p w14:paraId="7D2CC0AC"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8E87B99"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49DA72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5C73E51D" w14:textId="77777777" w:rsidR="005752DE" w:rsidRPr="00C37D2B" w:rsidRDefault="005752DE" w:rsidP="007F5250">
      <w:pPr>
        <w:pStyle w:val="PL"/>
        <w:rPr>
          <w:noProof w:val="0"/>
          <w:snapToGrid w:val="0"/>
        </w:rPr>
      </w:pPr>
      <w:r w:rsidRPr="00C37D2B">
        <w:rPr>
          <w:noProof w:val="0"/>
          <w:snapToGrid w:val="0"/>
        </w:rPr>
        <w:tab/>
        <w:t>...</w:t>
      </w:r>
    </w:p>
    <w:p w14:paraId="652968EB" w14:textId="77777777" w:rsidR="005752DE" w:rsidRPr="00C37D2B" w:rsidRDefault="005752DE" w:rsidP="007F5250">
      <w:pPr>
        <w:pStyle w:val="PL"/>
        <w:rPr>
          <w:noProof w:val="0"/>
          <w:snapToGrid w:val="0"/>
        </w:rPr>
      </w:pPr>
      <w:r w:rsidRPr="00C37D2B">
        <w:rPr>
          <w:noProof w:val="0"/>
          <w:snapToGrid w:val="0"/>
        </w:rPr>
        <w:t>}</w:t>
      </w:r>
    </w:p>
    <w:p w14:paraId="00AAE1FB" w14:textId="77777777" w:rsidR="005752DE" w:rsidRPr="00C37D2B" w:rsidRDefault="005752DE" w:rsidP="007F5250">
      <w:pPr>
        <w:pStyle w:val="PL"/>
        <w:rPr>
          <w:noProof w:val="0"/>
          <w:snapToGrid w:val="0"/>
        </w:rPr>
      </w:pPr>
    </w:p>
    <w:p w14:paraId="36AC0F29"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01CE5B7C" w14:textId="77777777" w:rsidR="005752DE" w:rsidRPr="00C37D2B" w:rsidRDefault="005752DE" w:rsidP="007F5250">
      <w:pPr>
        <w:pStyle w:val="PL"/>
        <w:rPr>
          <w:noProof w:val="0"/>
          <w:snapToGrid w:val="0"/>
        </w:rPr>
      </w:pPr>
      <w:r w:rsidRPr="00C37D2B">
        <w:rPr>
          <w:noProof w:val="0"/>
          <w:snapToGrid w:val="0"/>
        </w:rPr>
        <w:tab/>
        <w:t>...</w:t>
      </w:r>
    </w:p>
    <w:p w14:paraId="64985CD7" w14:textId="77777777" w:rsidR="005752DE" w:rsidRPr="00C37D2B" w:rsidRDefault="005752DE" w:rsidP="007F5250">
      <w:pPr>
        <w:pStyle w:val="PL"/>
        <w:rPr>
          <w:noProof w:val="0"/>
          <w:snapToGrid w:val="0"/>
        </w:rPr>
      </w:pPr>
      <w:r w:rsidRPr="00C37D2B">
        <w:rPr>
          <w:noProof w:val="0"/>
          <w:snapToGrid w:val="0"/>
        </w:rPr>
        <w:t>}</w:t>
      </w:r>
    </w:p>
    <w:p w14:paraId="442E982C" w14:textId="77777777" w:rsidR="005752DE" w:rsidRPr="00C37D2B" w:rsidRDefault="005752DE" w:rsidP="007F5250">
      <w:pPr>
        <w:pStyle w:val="PL"/>
        <w:rPr>
          <w:noProof w:val="0"/>
          <w:snapToGrid w:val="0"/>
        </w:rPr>
      </w:pPr>
    </w:p>
    <w:p w14:paraId="4A90A853"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2A9657EA" w14:textId="77777777" w:rsidR="005752DE" w:rsidRPr="00C37D2B" w:rsidRDefault="005752DE" w:rsidP="007F5250">
      <w:pPr>
        <w:pStyle w:val="PL"/>
        <w:rPr>
          <w:noProof w:val="0"/>
          <w:snapToGrid w:val="0"/>
        </w:rPr>
      </w:pPr>
      <w:r w:rsidRPr="00C37D2B">
        <w:rPr>
          <w:noProof w:val="0"/>
          <w:snapToGrid w:val="0"/>
        </w:rPr>
        <w:tab/>
        <w:t>authorized,</w:t>
      </w:r>
    </w:p>
    <w:p w14:paraId="64B764BA" w14:textId="77777777" w:rsidR="005752DE" w:rsidRPr="00C37D2B" w:rsidRDefault="005752DE" w:rsidP="007F5250">
      <w:pPr>
        <w:pStyle w:val="PL"/>
        <w:rPr>
          <w:noProof w:val="0"/>
          <w:snapToGrid w:val="0"/>
        </w:rPr>
      </w:pPr>
      <w:r w:rsidRPr="00C37D2B">
        <w:rPr>
          <w:noProof w:val="0"/>
          <w:snapToGrid w:val="0"/>
        </w:rPr>
        <w:tab/>
        <w:t>not-authorized,</w:t>
      </w:r>
    </w:p>
    <w:p w14:paraId="6AA020AA" w14:textId="77777777" w:rsidR="005752DE" w:rsidRPr="00C37D2B" w:rsidRDefault="005752DE" w:rsidP="007F5250">
      <w:pPr>
        <w:pStyle w:val="PL"/>
        <w:rPr>
          <w:noProof w:val="0"/>
          <w:snapToGrid w:val="0"/>
        </w:rPr>
      </w:pPr>
      <w:r w:rsidRPr="00C37D2B">
        <w:rPr>
          <w:noProof w:val="0"/>
          <w:snapToGrid w:val="0"/>
        </w:rPr>
        <w:tab/>
        <w:t>...</w:t>
      </w:r>
    </w:p>
    <w:p w14:paraId="1C120595" w14:textId="77777777" w:rsidR="005752DE" w:rsidRPr="00C37D2B" w:rsidRDefault="005752DE" w:rsidP="007F5250">
      <w:pPr>
        <w:pStyle w:val="PL"/>
        <w:rPr>
          <w:noProof w:val="0"/>
          <w:snapToGrid w:val="0"/>
        </w:rPr>
      </w:pPr>
      <w:r w:rsidRPr="00C37D2B">
        <w:rPr>
          <w:noProof w:val="0"/>
          <w:snapToGrid w:val="0"/>
        </w:rPr>
        <w:t>}</w:t>
      </w:r>
    </w:p>
    <w:p w14:paraId="7A6CE736" w14:textId="77777777" w:rsidR="005752DE" w:rsidRPr="00C37D2B" w:rsidRDefault="005752DE" w:rsidP="007F5250">
      <w:pPr>
        <w:pStyle w:val="PL"/>
        <w:rPr>
          <w:noProof w:val="0"/>
          <w:snapToGrid w:val="0"/>
        </w:rPr>
      </w:pPr>
    </w:p>
    <w:p w14:paraId="3EEF0AC3" w14:textId="77777777" w:rsidR="005752DE" w:rsidRPr="00C37D2B" w:rsidRDefault="005752DE" w:rsidP="008F1E75">
      <w:pPr>
        <w:pStyle w:val="PL"/>
        <w:rPr>
          <w:noProof w:val="0"/>
        </w:rPr>
      </w:pPr>
      <w:r w:rsidRPr="00C37D2B">
        <w:t>PedestrianUE</w:t>
      </w:r>
      <w:r w:rsidRPr="00C37D2B">
        <w:rPr>
          <w:noProof w:val="0"/>
        </w:rPr>
        <w:t xml:space="preserve"> ::= ENUMERATED { </w:t>
      </w:r>
    </w:p>
    <w:p w14:paraId="737CB653"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126B860A" w14:textId="77777777" w:rsidR="005752DE" w:rsidRPr="00C37D2B" w:rsidRDefault="005752DE" w:rsidP="003F0D54">
      <w:pPr>
        <w:pStyle w:val="PL"/>
        <w:rPr>
          <w:noProof w:val="0"/>
        </w:rPr>
      </w:pPr>
      <w:r w:rsidRPr="00C37D2B">
        <w:rPr>
          <w:noProof w:val="0"/>
          <w:snapToGrid w:val="0"/>
        </w:rPr>
        <w:tab/>
        <w:t>not-authorized,</w:t>
      </w:r>
    </w:p>
    <w:p w14:paraId="4201F916" w14:textId="77777777" w:rsidR="005752DE" w:rsidRPr="00C37D2B" w:rsidRDefault="005752DE" w:rsidP="00A24137">
      <w:pPr>
        <w:pStyle w:val="PL"/>
        <w:rPr>
          <w:noProof w:val="0"/>
        </w:rPr>
      </w:pPr>
      <w:r w:rsidRPr="00C37D2B">
        <w:rPr>
          <w:noProof w:val="0"/>
        </w:rPr>
        <w:tab/>
        <w:t>...</w:t>
      </w:r>
    </w:p>
    <w:p w14:paraId="60BD9775" w14:textId="77777777" w:rsidR="005752DE" w:rsidRPr="00C37D2B" w:rsidRDefault="005752DE" w:rsidP="00282435">
      <w:pPr>
        <w:pStyle w:val="PL"/>
        <w:rPr>
          <w:noProof w:val="0"/>
        </w:rPr>
      </w:pPr>
      <w:r w:rsidRPr="00C37D2B">
        <w:rPr>
          <w:noProof w:val="0"/>
        </w:rPr>
        <w:t>}</w:t>
      </w:r>
    </w:p>
    <w:p w14:paraId="646854DE" w14:textId="77777777" w:rsidR="005752DE" w:rsidRPr="00C37D2B" w:rsidRDefault="005752DE" w:rsidP="007F5250">
      <w:pPr>
        <w:pStyle w:val="PL"/>
        <w:rPr>
          <w:noProof w:val="0"/>
          <w:snapToGrid w:val="0"/>
        </w:rPr>
      </w:pPr>
    </w:p>
    <w:p w14:paraId="118CC20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W</w:t>
      </w:r>
    </w:p>
    <w:p w14:paraId="5FFC90A2" w14:textId="77777777" w:rsidR="005752DE" w:rsidRPr="00C37D2B" w:rsidRDefault="005752DE" w:rsidP="007F5250">
      <w:pPr>
        <w:pStyle w:val="PL"/>
        <w:rPr>
          <w:noProof w:val="0"/>
          <w:snapToGrid w:val="0"/>
        </w:rPr>
      </w:pPr>
    </w:p>
    <w:p w14:paraId="77458DFC" w14:textId="77777777" w:rsidR="005752DE" w:rsidRPr="00C37D2B" w:rsidRDefault="005752DE" w:rsidP="007F5250">
      <w:pPr>
        <w:pStyle w:val="PL"/>
        <w:rPr>
          <w:noProof w:val="0"/>
          <w:snapToGrid w:val="0"/>
        </w:rPr>
      </w:pPr>
      <w:r w:rsidRPr="00C37D2B">
        <w:rPr>
          <w:noProof w:val="0"/>
          <w:snapToGrid w:val="0"/>
        </w:rPr>
        <w:t>WidebandCQI ::= SEQUENCE {</w:t>
      </w:r>
    </w:p>
    <w:p w14:paraId="4264F568"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3627702C"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22071636" w14:textId="77777777" w:rsidR="005752DE" w:rsidRPr="00BE4715" w:rsidRDefault="005752DE" w:rsidP="007F5250">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r>
      <w:r w:rsidRPr="00BE4715">
        <w:rPr>
          <w:noProof w:val="0"/>
          <w:snapToGrid w:val="0"/>
          <w:lang w:val="fr-FR"/>
        </w:rPr>
        <w:tab/>
      </w:r>
      <w:r w:rsidRPr="00BE4715">
        <w:rPr>
          <w:noProof w:val="0"/>
          <w:snapToGrid w:val="0"/>
          <w:lang w:val="fr-FR"/>
        </w:rPr>
        <w:tab/>
        <w:t>ProtocolExtensionContainer { {WidebandCQI-ExtIEs} } OPTIONAL,</w:t>
      </w:r>
    </w:p>
    <w:p w14:paraId="04EBE160" w14:textId="77777777" w:rsidR="005752DE" w:rsidRPr="00C37D2B" w:rsidRDefault="005752DE" w:rsidP="007F5250">
      <w:pPr>
        <w:pStyle w:val="PL"/>
        <w:rPr>
          <w:noProof w:val="0"/>
          <w:snapToGrid w:val="0"/>
        </w:rPr>
      </w:pPr>
      <w:r w:rsidRPr="00BE4715">
        <w:rPr>
          <w:noProof w:val="0"/>
          <w:snapToGrid w:val="0"/>
          <w:lang w:val="fr-FR"/>
        </w:rPr>
        <w:tab/>
      </w:r>
      <w:r w:rsidRPr="00C37D2B">
        <w:rPr>
          <w:noProof w:val="0"/>
          <w:snapToGrid w:val="0"/>
        </w:rPr>
        <w:t>...</w:t>
      </w:r>
    </w:p>
    <w:p w14:paraId="6831C57D" w14:textId="77777777" w:rsidR="005752DE" w:rsidRPr="00C37D2B" w:rsidRDefault="005752DE" w:rsidP="007F5250">
      <w:pPr>
        <w:pStyle w:val="PL"/>
        <w:rPr>
          <w:noProof w:val="0"/>
          <w:snapToGrid w:val="0"/>
        </w:rPr>
      </w:pPr>
      <w:r w:rsidRPr="00C37D2B">
        <w:rPr>
          <w:noProof w:val="0"/>
          <w:snapToGrid w:val="0"/>
        </w:rPr>
        <w:t>}</w:t>
      </w:r>
    </w:p>
    <w:p w14:paraId="58722D4B" w14:textId="77777777" w:rsidR="005752DE" w:rsidRPr="00C37D2B" w:rsidRDefault="005752DE" w:rsidP="007F5250">
      <w:pPr>
        <w:pStyle w:val="PL"/>
        <w:rPr>
          <w:noProof w:val="0"/>
          <w:snapToGrid w:val="0"/>
        </w:rPr>
      </w:pPr>
    </w:p>
    <w:p w14:paraId="2F406AC4"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554CB6D8" w14:textId="77777777" w:rsidR="005752DE" w:rsidRPr="00C37D2B" w:rsidRDefault="005752DE" w:rsidP="007F5250">
      <w:pPr>
        <w:pStyle w:val="PL"/>
        <w:rPr>
          <w:noProof w:val="0"/>
          <w:snapToGrid w:val="0"/>
        </w:rPr>
      </w:pPr>
      <w:r w:rsidRPr="00C37D2B">
        <w:rPr>
          <w:noProof w:val="0"/>
          <w:snapToGrid w:val="0"/>
        </w:rPr>
        <w:tab/>
        <w:t>...</w:t>
      </w:r>
    </w:p>
    <w:p w14:paraId="7B0F6DE8" w14:textId="77777777" w:rsidR="005752DE" w:rsidRPr="00C37D2B" w:rsidRDefault="005752DE" w:rsidP="007F5250">
      <w:pPr>
        <w:pStyle w:val="PL"/>
        <w:rPr>
          <w:noProof w:val="0"/>
          <w:snapToGrid w:val="0"/>
        </w:rPr>
      </w:pPr>
      <w:r w:rsidRPr="00C37D2B">
        <w:rPr>
          <w:noProof w:val="0"/>
          <w:snapToGrid w:val="0"/>
        </w:rPr>
        <w:t>}</w:t>
      </w:r>
    </w:p>
    <w:p w14:paraId="19F85DA3" w14:textId="77777777" w:rsidR="005752DE" w:rsidRPr="00C37D2B" w:rsidRDefault="005752DE" w:rsidP="007F5250">
      <w:pPr>
        <w:pStyle w:val="PL"/>
        <w:rPr>
          <w:noProof w:val="0"/>
          <w:snapToGrid w:val="0"/>
        </w:rPr>
      </w:pPr>
    </w:p>
    <w:p w14:paraId="682CEF88" w14:textId="77777777" w:rsidR="005752DE" w:rsidRPr="00C37D2B" w:rsidRDefault="005752DE" w:rsidP="007F5250">
      <w:pPr>
        <w:pStyle w:val="PL"/>
        <w:rPr>
          <w:noProof w:val="0"/>
          <w:snapToGrid w:val="0"/>
        </w:rPr>
      </w:pPr>
      <w:r w:rsidRPr="00C37D2B">
        <w:rPr>
          <w:noProof w:val="0"/>
          <w:snapToGrid w:val="0"/>
        </w:rPr>
        <w:t>WidebandCQICodeword1::= CHOICE {</w:t>
      </w:r>
    </w:p>
    <w:p w14:paraId="1EEE32E3"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3322F952"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5FC383DF" w14:textId="77777777" w:rsidR="005752DE" w:rsidRPr="00C37D2B" w:rsidRDefault="005752DE" w:rsidP="007F5250">
      <w:pPr>
        <w:pStyle w:val="PL"/>
        <w:rPr>
          <w:noProof w:val="0"/>
          <w:snapToGrid w:val="0"/>
        </w:rPr>
      </w:pPr>
      <w:r w:rsidRPr="00C37D2B">
        <w:rPr>
          <w:noProof w:val="0"/>
          <w:snapToGrid w:val="0"/>
        </w:rPr>
        <w:tab/>
        <w:t>...</w:t>
      </w:r>
    </w:p>
    <w:p w14:paraId="6AA6EDFB" w14:textId="77777777" w:rsidR="005752DE" w:rsidRPr="00C37D2B" w:rsidRDefault="005752DE" w:rsidP="007F5250">
      <w:pPr>
        <w:pStyle w:val="PL"/>
        <w:rPr>
          <w:noProof w:val="0"/>
          <w:snapToGrid w:val="0"/>
        </w:rPr>
      </w:pPr>
      <w:r w:rsidRPr="00C37D2B">
        <w:rPr>
          <w:noProof w:val="0"/>
          <w:snapToGrid w:val="0"/>
        </w:rPr>
        <w:t>}</w:t>
      </w:r>
    </w:p>
    <w:p w14:paraId="2104AC93" w14:textId="77777777" w:rsidR="005752DE" w:rsidRPr="00C37D2B" w:rsidRDefault="005752DE" w:rsidP="007F5250">
      <w:pPr>
        <w:pStyle w:val="PL"/>
        <w:rPr>
          <w:noProof w:val="0"/>
          <w:snapToGrid w:val="0"/>
        </w:rPr>
      </w:pPr>
    </w:p>
    <w:p w14:paraId="4B5D3694"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5203A7ED" w14:textId="77777777" w:rsidR="004530C2" w:rsidRPr="00C37D2B" w:rsidRDefault="004530C2" w:rsidP="004530C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714E18F8" w14:textId="77777777" w:rsidR="004530C2" w:rsidRPr="00C37D2B" w:rsidRDefault="004530C2" w:rsidP="004530C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5C20D52F"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29F45E9"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349F3AE" w14:textId="77777777" w:rsidR="004530C2" w:rsidRPr="00BE4715" w:rsidRDefault="004530C2" w:rsidP="004530C2">
      <w:pPr>
        <w:pStyle w:val="PL"/>
        <w:rPr>
          <w:noProof w:val="0"/>
          <w:snapToGrid w:val="0"/>
          <w:lang w:val="fr-FR"/>
        </w:rPr>
      </w:pPr>
      <w:r w:rsidRPr="00C37D2B">
        <w:rPr>
          <w:noProof w:val="0"/>
          <w:snapToGrid w:val="0"/>
        </w:rPr>
        <w:tab/>
      </w:r>
      <w:r w:rsidRPr="00BE4715">
        <w:rPr>
          <w:noProof w:val="0"/>
          <w:snapToGrid w:val="0"/>
          <w:lang w:val="fr-FR"/>
        </w:rPr>
        <w:t>iE-Extensions</w:t>
      </w:r>
      <w:r w:rsidRPr="00BE4715">
        <w:rPr>
          <w:noProof w:val="0"/>
          <w:snapToGrid w:val="0"/>
          <w:lang w:val="fr-FR"/>
        </w:rPr>
        <w:tab/>
      </w:r>
      <w:r w:rsidRPr="00BE4715">
        <w:rPr>
          <w:noProof w:val="0"/>
          <w:snapToGrid w:val="0"/>
          <w:lang w:val="fr-FR"/>
        </w:rPr>
        <w:tab/>
        <w:t>ProtocolExtensionContainer { {</w:t>
      </w:r>
      <w:r w:rsidRPr="00BE4715">
        <w:rPr>
          <w:noProof w:val="0"/>
          <w:snapToGrid w:val="0"/>
          <w:lang w:val="fr-FR" w:eastAsia="zh-CN"/>
        </w:rPr>
        <w:t>WLAN</w:t>
      </w:r>
      <w:r w:rsidRPr="00BE4715">
        <w:rPr>
          <w:noProof w:val="0"/>
          <w:snapToGrid w:val="0"/>
          <w:lang w:val="fr-FR"/>
        </w:rPr>
        <w:t>MeasurementConfiguration-ExtIEs} } OPTIONAL,</w:t>
      </w:r>
    </w:p>
    <w:p w14:paraId="271633C1" w14:textId="77777777" w:rsidR="004530C2" w:rsidRPr="00C37D2B" w:rsidRDefault="004530C2" w:rsidP="004530C2">
      <w:pPr>
        <w:pStyle w:val="PL"/>
        <w:rPr>
          <w:noProof w:val="0"/>
          <w:snapToGrid w:val="0"/>
        </w:rPr>
      </w:pPr>
      <w:r w:rsidRPr="00BE4715">
        <w:rPr>
          <w:noProof w:val="0"/>
          <w:snapToGrid w:val="0"/>
          <w:lang w:val="fr-FR"/>
        </w:rPr>
        <w:tab/>
      </w:r>
      <w:r w:rsidRPr="00C37D2B">
        <w:rPr>
          <w:noProof w:val="0"/>
          <w:snapToGrid w:val="0"/>
        </w:rPr>
        <w:t>...</w:t>
      </w:r>
    </w:p>
    <w:p w14:paraId="19CC28EA" w14:textId="77777777" w:rsidR="004530C2" w:rsidRPr="00C37D2B" w:rsidRDefault="004530C2" w:rsidP="004530C2">
      <w:pPr>
        <w:pStyle w:val="PL"/>
        <w:rPr>
          <w:noProof w:val="0"/>
          <w:snapToGrid w:val="0"/>
        </w:rPr>
      </w:pPr>
      <w:r w:rsidRPr="00C37D2B">
        <w:rPr>
          <w:noProof w:val="0"/>
          <w:snapToGrid w:val="0"/>
        </w:rPr>
        <w:t>}</w:t>
      </w:r>
    </w:p>
    <w:p w14:paraId="484A5C85" w14:textId="77777777" w:rsidR="004530C2" w:rsidRPr="00C37D2B" w:rsidRDefault="004530C2" w:rsidP="004530C2">
      <w:pPr>
        <w:pStyle w:val="PL"/>
        <w:rPr>
          <w:noProof w:val="0"/>
          <w:snapToGrid w:val="0"/>
        </w:rPr>
      </w:pPr>
    </w:p>
    <w:p w14:paraId="67CC270A"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1E02AAD6" w14:textId="77777777" w:rsidR="004530C2" w:rsidRPr="00C37D2B" w:rsidRDefault="004530C2" w:rsidP="004530C2">
      <w:pPr>
        <w:pStyle w:val="PL"/>
        <w:rPr>
          <w:noProof w:val="0"/>
          <w:snapToGrid w:val="0"/>
        </w:rPr>
      </w:pPr>
      <w:r w:rsidRPr="00C37D2B">
        <w:rPr>
          <w:noProof w:val="0"/>
          <w:snapToGrid w:val="0"/>
        </w:rPr>
        <w:tab/>
        <w:t>...</w:t>
      </w:r>
    </w:p>
    <w:p w14:paraId="6760A569" w14:textId="77777777" w:rsidR="004530C2" w:rsidRPr="00C37D2B" w:rsidRDefault="004530C2" w:rsidP="004530C2">
      <w:pPr>
        <w:pStyle w:val="PL"/>
        <w:rPr>
          <w:noProof w:val="0"/>
          <w:snapToGrid w:val="0"/>
          <w:lang w:eastAsia="zh-CN"/>
        </w:rPr>
      </w:pPr>
      <w:r w:rsidRPr="00C37D2B">
        <w:rPr>
          <w:noProof w:val="0"/>
          <w:snapToGrid w:val="0"/>
        </w:rPr>
        <w:t>}</w:t>
      </w:r>
    </w:p>
    <w:p w14:paraId="01B6ACE7" w14:textId="77777777" w:rsidR="004530C2" w:rsidRPr="00C37D2B" w:rsidRDefault="004530C2" w:rsidP="004530C2">
      <w:pPr>
        <w:pStyle w:val="PL"/>
        <w:rPr>
          <w:noProof w:val="0"/>
          <w:snapToGrid w:val="0"/>
          <w:lang w:eastAsia="zh-CN"/>
        </w:rPr>
      </w:pPr>
    </w:p>
    <w:p w14:paraId="5813C1C7"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08FDE16A" w14:textId="77777777" w:rsidR="004530C2" w:rsidRPr="00C37D2B" w:rsidRDefault="004530C2" w:rsidP="004530C2">
      <w:pPr>
        <w:pStyle w:val="PL"/>
        <w:rPr>
          <w:noProof w:val="0"/>
          <w:snapToGrid w:val="0"/>
          <w:lang w:eastAsia="zh-CN"/>
        </w:rPr>
      </w:pPr>
    </w:p>
    <w:p w14:paraId="0EBD5C21"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11840F72" w14:textId="77777777" w:rsidR="004530C2" w:rsidRPr="00C37D2B" w:rsidRDefault="004530C2" w:rsidP="004530C2">
      <w:pPr>
        <w:pStyle w:val="PL"/>
        <w:rPr>
          <w:noProof w:val="0"/>
          <w:snapToGrid w:val="0"/>
          <w:lang w:eastAsia="zh-CN"/>
        </w:rPr>
      </w:pPr>
    </w:p>
    <w:p w14:paraId="12513766"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50C6F342" w14:textId="77777777" w:rsidR="004530C2" w:rsidRPr="00C37D2B" w:rsidRDefault="004530C2" w:rsidP="008F1E75">
      <w:pPr>
        <w:pStyle w:val="PL"/>
        <w:rPr>
          <w:noProof w:val="0"/>
          <w:snapToGrid w:val="0"/>
        </w:rPr>
      </w:pPr>
    </w:p>
    <w:p w14:paraId="7B6F1572" w14:textId="77777777" w:rsidR="005752DE" w:rsidRPr="00C37D2B" w:rsidRDefault="005752DE" w:rsidP="008F1E75">
      <w:pPr>
        <w:pStyle w:val="PL"/>
        <w:rPr>
          <w:noProof w:val="0"/>
          <w:snapToGrid w:val="0"/>
        </w:rPr>
      </w:pPr>
      <w:r w:rsidRPr="00C37D2B">
        <w:rPr>
          <w:noProof w:val="0"/>
          <w:snapToGrid w:val="0"/>
        </w:rPr>
        <w:t>WTID ::= CHOICE {</w:t>
      </w:r>
    </w:p>
    <w:p w14:paraId="6F96BAE2"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048C75B4"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1B8C28C6" w14:textId="77777777" w:rsidR="005752DE" w:rsidRPr="00C37D2B" w:rsidRDefault="005752DE" w:rsidP="00A24137">
      <w:pPr>
        <w:pStyle w:val="PL"/>
        <w:rPr>
          <w:noProof w:val="0"/>
          <w:snapToGrid w:val="0"/>
        </w:rPr>
      </w:pPr>
      <w:r w:rsidRPr="00C37D2B">
        <w:rPr>
          <w:noProof w:val="0"/>
          <w:snapToGrid w:val="0"/>
        </w:rPr>
        <w:tab/>
        <w:t>...</w:t>
      </w:r>
    </w:p>
    <w:p w14:paraId="6B04F81D" w14:textId="77777777" w:rsidR="005752DE" w:rsidRPr="00C37D2B" w:rsidRDefault="005752DE" w:rsidP="00282435">
      <w:pPr>
        <w:pStyle w:val="PL"/>
        <w:rPr>
          <w:noProof w:val="0"/>
          <w:snapToGrid w:val="0"/>
        </w:rPr>
      </w:pPr>
      <w:r w:rsidRPr="00C37D2B">
        <w:rPr>
          <w:noProof w:val="0"/>
          <w:snapToGrid w:val="0"/>
        </w:rPr>
        <w:t>}</w:t>
      </w:r>
    </w:p>
    <w:p w14:paraId="38AF559D" w14:textId="77777777" w:rsidR="005752DE" w:rsidRPr="00C37D2B" w:rsidRDefault="005752DE" w:rsidP="00895D0E">
      <w:pPr>
        <w:pStyle w:val="PL"/>
        <w:rPr>
          <w:noProof w:val="0"/>
          <w:snapToGrid w:val="0"/>
        </w:rPr>
      </w:pPr>
    </w:p>
    <w:p w14:paraId="39744339" w14:textId="77777777" w:rsidR="005752DE" w:rsidRPr="00C37D2B" w:rsidRDefault="005752DE" w:rsidP="00895D0E">
      <w:pPr>
        <w:pStyle w:val="PL"/>
        <w:rPr>
          <w:noProof w:val="0"/>
          <w:snapToGrid w:val="0"/>
        </w:rPr>
      </w:pPr>
      <w:r w:rsidRPr="00C37D2B">
        <w:rPr>
          <w:noProof w:val="0"/>
          <w:snapToGrid w:val="0"/>
        </w:rPr>
        <w:t>WTID-Type1 ::= SEQUENCE {</w:t>
      </w:r>
    </w:p>
    <w:p w14:paraId="3C43BDB8"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0DD217C9"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4FE728A0" w14:textId="77777777" w:rsidR="005752DE" w:rsidRPr="00C37D2B" w:rsidRDefault="005752DE" w:rsidP="00140D97">
      <w:pPr>
        <w:pStyle w:val="PL"/>
        <w:rPr>
          <w:noProof w:val="0"/>
          <w:snapToGrid w:val="0"/>
        </w:rPr>
      </w:pPr>
      <w:r w:rsidRPr="00C37D2B">
        <w:rPr>
          <w:noProof w:val="0"/>
          <w:snapToGrid w:val="0"/>
        </w:rPr>
        <w:tab/>
        <w:t>...</w:t>
      </w:r>
    </w:p>
    <w:p w14:paraId="720E5B36" w14:textId="77777777" w:rsidR="005752DE" w:rsidRPr="00C37D2B" w:rsidRDefault="005752DE" w:rsidP="00FB0D9F">
      <w:pPr>
        <w:pStyle w:val="PL"/>
        <w:rPr>
          <w:noProof w:val="0"/>
          <w:snapToGrid w:val="0"/>
        </w:rPr>
      </w:pPr>
      <w:r w:rsidRPr="00C37D2B">
        <w:rPr>
          <w:noProof w:val="0"/>
          <w:snapToGrid w:val="0"/>
        </w:rPr>
        <w:t>}</w:t>
      </w:r>
    </w:p>
    <w:p w14:paraId="2BCE25B2" w14:textId="77777777" w:rsidR="005752DE" w:rsidRPr="00C37D2B" w:rsidRDefault="005752DE" w:rsidP="00FB0D9F">
      <w:pPr>
        <w:pStyle w:val="PL"/>
        <w:rPr>
          <w:noProof w:val="0"/>
          <w:snapToGrid w:val="0"/>
        </w:rPr>
      </w:pPr>
    </w:p>
    <w:p w14:paraId="1E88F9E7" w14:textId="77777777" w:rsidR="005752DE" w:rsidRPr="00C37D2B" w:rsidRDefault="005752DE" w:rsidP="00C076A1">
      <w:pPr>
        <w:pStyle w:val="PL"/>
        <w:rPr>
          <w:noProof w:val="0"/>
          <w:snapToGrid w:val="0"/>
        </w:rPr>
      </w:pPr>
      <w:r w:rsidRPr="00C37D2B">
        <w:rPr>
          <w:noProof w:val="0"/>
          <w:snapToGrid w:val="0"/>
        </w:rPr>
        <w:t>WTID-Long-Type2 ::= BIT STRING (SIZE(48))</w:t>
      </w:r>
    </w:p>
    <w:p w14:paraId="07E7DD67" w14:textId="77777777" w:rsidR="005752DE" w:rsidRPr="00C37D2B" w:rsidRDefault="005752DE" w:rsidP="007F5250">
      <w:pPr>
        <w:pStyle w:val="PL"/>
        <w:rPr>
          <w:noProof w:val="0"/>
          <w:snapToGrid w:val="0"/>
        </w:rPr>
      </w:pPr>
    </w:p>
    <w:p w14:paraId="65255AA9" w14:textId="77777777" w:rsidR="005752DE" w:rsidRPr="00C37D2B" w:rsidRDefault="005752DE" w:rsidP="008F1E75">
      <w:pPr>
        <w:pStyle w:val="PL"/>
        <w:rPr>
          <w:noProof w:val="0"/>
          <w:snapToGrid w:val="0"/>
        </w:rPr>
      </w:pPr>
      <w:r w:rsidRPr="00C37D2B">
        <w:rPr>
          <w:noProof w:val="0"/>
          <w:snapToGrid w:val="0"/>
        </w:rPr>
        <w:t>WT-UE-XwAP-ID ::= OCTET STRING (SIZE (3))</w:t>
      </w:r>
    </w:p>
    <w:p w14:paraId="6513DF9B" w14:textId="77777777" w:rsidR="005752DE" w:rsidRPr="00C37D2B" w:rsidRDefault="005752DE" w:rsidP="007F5250">
      <w:pPr>
        <w:pStyle w:val="PL"/>
        <w:rPr>
          <w:noProof w:val="0"/>
          <w:snapToGrid w:val="0"/>
        </w:rPr>
      </w:pPr>
    </w:p>
    <w:p w14:paraId="467631D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X</w:t>
      </w:r>
    </w:p>
    <w:p w14:paraId="3F623070" w14:textId="77777777" w:rsidR="005752DE" w:rsidRPr="00C37D2B" w:rsidRDefault="005752DE" w:rsidP="007F5250">
      <w:pPr>
        <w:pStyle w:val="PL"/>
        <w:rPr>
          <w:noProof w:val="0"/>
          <w:snapToGrid w:val="0"/>
        </w:rPr>
      </w:pPr>
    </w:p>
    <w:p w14:paraId="34E908C9" w14:textId="77777777" w:rsidR="005752DE" w:rsidRPr="00C37D2B" w:rsidRDefault="005752DE" w:rsidP="007F5250">
      <w:pPr>
        <w:pStyle w:val="PL"/>
        <w:rPr>
          <w:noProof w:val="0"/>
          <w:snapToGrid w:val="0"/>
        </w:rPr>
      </w:pPr>
      <w:r w:rsidRPr="00C37D2B">
        <w:rPr>
          <w:noProof w:val="0"/>
          <w:snapToGrid w:val="0"/>
        </w:rPr>
        <w:t>X2BenefitValue ::= INTEGER (1..8, ...)</w:t>
      </w:r>
    </w:p>
    <w:p w14:paraId="6B02E786" w14:textId="77777777" w:rsidR="005752DE" w:rsidRPr="00C37D2B" w:rsidRDefault="005752DE" w:rsidP="007F5250">
      <w:pPr>
        <w:pStyle w:val="PL"/>
        <w:rPr>
          <w:noProof w:val="0"/>
          <w:snapToGrid w:val="0"/>
        </w:rPr>
      </w:pPr>
    </w:p>
    <w:p w14:paraId="6978FE1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Y</w:t>
      </w:r>
    </w:p>
    <w:p w14:paraId="61B855F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Z</w:t>
      </w:r>
    </w:p>
    <w:p w14:paraId="77C641D0" w14:textId="77777777" w:rsidR="005752DE" w:rsidRPr="00C37D2B" w:rsidRDefault="005752DE" w:rsidP="007F5250">
      <w:pPr>
        <w:pStyle w:val="PL"/>
        <w:rPr>
          <w:noProof w:val="0"/>
          <w:snapToGrid w:val="0"/>
        </w:rPr>
      </w:pPr>
    </w:p>
    <w:p w14:paraId="0BD7B00B" w14:textId="77777777" w:rsidR="005752DE" w:rsidRPr="00C37D2B" w:rsidRDefault="005752DE" w:rsidP="007F5250">
      <w:pPr>
        <w:pStyle w:val="PL"/>
        <w:rPr>
          <w:noProof w:val="0"/>
        </w:rPr>
      </w:pPr>
      <w:r w:rsidRPr="00C37D2B">
        <w:rPr>
          <w:noProof w:val="0"/>
          <w:snapToGrid w:val="0"/>
        </w:rPr>
        <w:t>END</w:t>
      </w:r>
    </w:p>
    <w:p w14:paraId="6C8943A0" w14:textId="77777777" w:rsidR="0050305D" w:rsidRPr="00C37D2B" w:rsidRDefault="0050305D" w:rsidP="0050305D">
      <w:pPr>
        <w:pStyle w:val="PL"/>
        <w:rPr>
          <w:snapToGrid w:val="0"/>
        </w:rPr>
      </w:pPr>
      <w:r w:rsidRPr="00C37D2B">
        <w:rPr>
          <w:snapToGrid w:val="0"/>
        </w:rPr>
        <w:t>-- ASN1STOP</w:t>
      </w:r>
    </w:p>
    <w:p w14:paraId="68F442B7" w14:textId="77777777" w:rsidR="005752DE" w:rsidRPr="00C37D2B" w:rsidRDefault="005752DE" w:rsidP="007F5250">
      <w:pPr>
        <w:pStyle w:val="PL"/>
        <w:rPr>
          <w:noProof w:val="0"/>
        </w:rPr>
      </w:pPr>
    </w:p>
    <w:p w14:paraId="7DB04E67" w14:textId="77777777" w:rsidR="005752DE" w:rsidRPr="00C37D2B" w:rsidRDefault="005752DE" w:rsidP="005752DE">
      <w:pPr>
        <w:pStyle w:val="Heading3"/>
        <w:spacing w:line="0" w:lineRule="atLeast"/>
      </w:pPr>
      <w:bookmarkStart w:id="9756" w:name="_Toc20954614"/>
      <w:bookmarkStart w:id="9757" w:name="_Toc29902624"/>
      <w:bookmarkStart w:id="9758" w:name="_Toc29906628"/>
      <w:bookmarkStart w:id="9759" w:name="_Toc36550622"/>
      <w:bookmarkStart w:id="9760" w:name="_Toc45104398"/>
      <w:bookmarkStart w:id="9761" w:name="_Toc45227894"/>
      <w:bookmarkStart w:id="9762" w:name="_Toc45891708"/>
      <w:bookmarkStart w:id="9763" w:name="_Toc51764353"/>
      <w:bookmarkStart w:id="9764" w:name="_Toc56528355"/>
      <w:bookmarkStart w:id="9765" w:name="_Toc64382323"/>
      <w:bookmarkStart w:id="9766" w:name="_Toc66283898"/>
      <w:bookmarkStart w:id="9767" w:name="_Toc67911274"/>
      <w:bookmarkStart w:id="9768" w:name="_Toc73980052"/>
      <w:bookmarkStart w:id="9769" w:name="_Toc88650777"/>
      <w:bookmarkStart w:id="9770" w:name="_Toc97885904"/>
      <w:bookmarkStart w:id="9771" w:name="_Toc105525143"/>
      <w:bookmarkStart w:id="9772" w:name="_Toc145325915"/>
      <w:r w:rsidRPr="00C37D2B">
        <w:t>9.3.6</w:t>
      </w:r>
      <w:r w:rsidRPr="00C37D2B">
        <w:tab/>
        <w:t>Common definitions</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p>
    <w:p w14:paraId="6FBCC325"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37975ADA" w14:textId="77777777" w:rsidR="005752DE" w:rsidRPr="00C37D2B" w:rsidRDefault="005752DE" w:rsidP="007F5250">
      <w:pPr>
        <w:pStyle w:val="PL"/>
        <w:rPr>
          <w:snapToGrid w:val="0"/>
        </w:rPr>
      </w:pPr>
      <w:r w:rsidRPr="00C37D2B">
        <w:rPr>
          <w:snapToGrid w:val="0"/>
        </w:rPr>
        <w:t>-- **************************************************************</w:t>
      </w:r>
    </w:p>
    <w:p w14:paraId="44853323" w14:textId="77777777" w:rsidR="005752DE" w:rsidRPr="00C37D2B" w:rsidRDefault="005752DE" w:rsidP="007F5250">
      <w:pPr>
        <w:pStyle w:val="PL"/>
        <w:rPr>
          <w:snapToGrid w:val="0"/>
        </w:rPr>
      </w:pPr>
      <w:r w:rsidRPr="00C37D2B">
        <w:rPr>
          <w:snapToGrid w:val="0"/>
        </w:rPr>
        <w:t>--</w:t>
      </w:r>
    </w:p>
    <w:p w14:paraId="4507ACA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efinitions</w:t>
      </w:r>
    </w:p>
    <w:p w14:paraId="5277E5A0" w14:textId="77777777" w:rsidR="005752DE" w:rsidRPr="00C37D2B" w:rsidRDefault="005752DE" w:rsidP="007F5250">
      <w:pPr>
        <w:pStyle w:val="PL"/>
        <w:rPr>
          <w:snapToGrid w:val="0"/>
        </w:rPr>
      </w:pPr>
      <w:r w:rsidRPr="00C37D2B">
        <w:rPr>
          <w:snapToGrid w:val="0"/>
        </w:rPr>
        <w:t>--</w:t>
      </w:r>
    </w:p>
    <w:p w14:paraId="5CB10C3B" w14:textId="77777777" w:rsidR="005752DE" w:rsidRPr="00C37D2B" w:rsidRDefault="005752DE" w:rsidP="007F5250">
      <w:pPr>
        <w:pStyle w:val="PL"/>
        <w:rPr>
          <w:snapToGrid w:val="0"/>
        </w:rPr>
      </w:pPr>
      <w:r w:rsidRPr="00C37D2B">
        <w:rPr>
          <w:snapToGrid w:val="0"/>
        </w:rPr>
        <w:t>-- **************************************************************</w:t>
      </w:r>
    </w:p>
    <w:p w14:paraId="0F2F1CDC" w14:textId="77777777" w:rsidR="005752DE" w:rsidRPr="00C37D2B" w:rsidRDefault="005752DE" w:rsidP="007F5250">
      <w:pPr>
        <w:pStyle w:val="PL"/>
        <w:rPr>
          <w:snapToGrid w:val="0"/>
        </w:rPr>
      </w:pPr>
    </w:p>
    <w:p w14:paraId="1D72ED34" w14:textId="77777777" w:rsidR="005752DE" w:rsidRPr="00C37D2B" w:rsidRDefault="005752DE" w:rsidP="007F5250">
      <w:pPr>
        <w:pStyle w:val="PL"/>
        <w:rPr>
          <w:snapToGrid w:val="0"/>
        </w:rPr>
      </w:pPr>
      <w:r w:rsidRPr="00C37D2B">
        <w:rPr>
          <w:snapToGrid w:val="0"/>
        </w:rPr>
        <w:t>X2AP-CommonDataTypes {</w:t>
      </w:r>
    </w:p>
    <w:p w14:paraId="5D02B017"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B2A5824" w14:textId="77777777" w:rsidR="005752DE" w:rsidRPr="00C37D2B" w:rsidRDefault="005752DE" w:rsidP="007F5250">
      <w:pPr>
        <w:pStyle w:val="PL"/>
        <w:rPr>
          <w:snapToGrid w:val="0"/>
        </w:rPr>
      </w:pPr>
      <w:r w:rsidRPr="00C37D2B">
        <w:rPr>
          <w:snapToGrid w:val="0"/>
        </w:rPr>
        <w:t>eps-Access (21) modules (3) x2ap (2) version1 (1) x2ap-CommonDataTypes (3) }</w:t>
      </w:r>
    </w:p>
    <w:p w14:paraId="32844B99" w14:textId="77777777" w:rsidR="005752DE" w:rsidRPr="00C37D2B" w:rsidRDefault="005752DE" w:rsidP="007F5250">
      <w:pPr>
        <w:pStyle w:val="PL"/>
        <w:rPr>
          <w:snapToGrid w:val="0"/>
        </w:rPr>
      </w:pPr>
    </w:p>
    <w:p w14:paraId="1855035A" w14:textId="77777777" w:rsidR="005752DE" w:rsidRPr="00C37D2B" w:rsidRDefault="005752DE" w:rsidP="007F5250">
      <w:pPr>
        <w:pStyle w:val="PL"/>
        <w:rPr>
          <w:snapToGrid w:val="0"/>
        </w:rPr>
      </w:pPr>
      <w:r w:rsidRPr="00C37D2B">
        <w:rPr>
          <w:snapToGrid w:val="0"/>
        </w:rPr>
        <w:t xml:space="preserve">DEFINITIONS AUTOMATIC TAGS ::= </w:t>
      </w:r>
    </w:p>
    <w:p w14:paraId="106E5436" w14:textId="77777777" w:rsidR="005752DE" w:rsidRPr="00C37D2B" w:rsidRDefault="005752DE" w:rsidP="007F5250">
      <w:pPr>
        <w:pStyle w:val="PL"/>
        <w:rPr>
          <w:snapToGrid w:val="0"/>
        </w:rPr>
      </w:pPr>
    </w:p>
    <w:p w14:paraId="73A15E27" w14:textId="77777777" w:rsidR="005752DE" w:rsidRPr="00C37D2B" w:rsidRDefault="005752DE" w:rsidP="007F5250">
      <w:pPr>
        <w:pStyle w:val="PL"/>
        <w:rPr>
          <w:snapToGrid w:val="0"/>
        </w:rPr>
      </w:pPr>
      <w:r w:rsidRPr="00C37D2B">
        <w:rPr>
          <w:snapToGrid w:val="0"/>
        </w:rPr>
        <w:t>BEGIN</w:t>
      </w:r>
    </w:p>
    <w:p w14:paraId="10A5E366" w14:textId="77777777" w:rsidR="005752DE" w:rsidRPr="00C37D2B" w:rsidRDefault="005752DE" w:rsidP="007F5250">
      <w:pPr>
        <w:pStyle w:val="PL"/>
        <w:rPr>
          <w:snapToGrid w:val="0"/>
        </w:rPr>
      </w:pPr>
    </w:p>
    <w:p w14:paraId="471182D1" w14:textId="77777777" w:rsidR="005752DE" w:rsidRPr="00C37D2B" w:rsidRDefault="005752DE" w:rsidP="007F5250">
      <w:pPr>
        <w:pStyle w:val="PL"/>
        <w:rPr>
          <w:snapToGrid w:val="0"/>
        </w:rPr>
      </w:pPr>
      <w:r w:rsidRPr="00C37D2B">
        <w:rPr>
          <w:snapToGrid w:val="0"/>
        </w:rPr>
        <w:t>-- **************************************************************</w:t>
      </w:r>
    </w:p>
    <w:p w14:paraId="05D45FB3" w14:textId="77777777" w:rsidR="005752DE" w:rsidRPr="00C37D2B" w:rsidRDefault="005752DE" w:rsidP="007F5250">
      <w:pPr>
        <w:pStyle w:val="PL"/>
        <w:rPr>
          <w:snapToGrid w:val="0"/>
        </w:rPr>
      </w:pPr>
      <w:r w:rsidRPr="00C37D2B">
        <w:rPr>
          <w:snapToGrid w:val="0"/>
        </w:rPr>
        <w:t>--</w:t>
      </w:r>
    </w:p>
    <w:p w14:paraId="3F680C5A"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Extension constants</w:t>
      </w:r>
    </w:p>
    <w:p w14:paraId="15AEA6A0" w14:textId="77777777" w:rsidR="005752DE" w:rsidRPr="00C37D2B" w:rsidRDefault="005752DE" w:rsidP="007F5250">
      <w:pPr>
        <w:pStyle w:val="PL"/>
        <w:rPr>
          <w:snapToGrid w:val="0"/>
        </w:rPr>
      </w:pPr>
      <w:r w:rsidRPr="00C37D2B">
        <w:rPr>
          <w:snapToGrid w:val="0"/>
        </w:rPr>
        <w:t>--</w:t>
      </w:r>
    </w:p>
    <w:p w14:paraId="683AF801" w14:textId="77777777" w:rsidR="005752DE" w:rsidRPr="00C37D2B" w:rsidRDefault="005752DE" w:rsidP="007F5250">
      <w:pPr>
        <w:pStyle w:val="PL"/>
        <w:rPr>
          <w:snapToGrid w:val="0"/>
        </w:rPr>
      </w:pPr>
      <w:r w:rsidRPr="00C37D2B">
        <w:rPr>
          <w:snapToGrid w:val="0"/>
        </w:rPr>
        <w:t>-- **************************************************************</w:t>
      </w:r>
    </w:p>
    <w:p w14:paraId="39491AD3" w14:textId="77777777" w:rsidR="005752DE" w:rsidRPr="00C37D2B" w:rsidRDefault="005752DE" w:rsidP="007F5250">
      <w:pPr>
        <w:pStyle w:val="PL"/>
        <w:rPr>
          <w:snapToGrid w:val="0"/>
        </w:rPr>
      </w:pPr>
    </w:p>
    <w:p w14:paraId="4496F009"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D836BDF"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5CE4BB6"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363B6F24" w14:textId="77777777" w:rsidR="005752DE" w:rsidRPr="00C37D2B" w:rsidRDefault="005752DE" w:rsidP="007F5250">
      <w:pPr>
        <w:pStyle w:val="PL"/>
        <w:rPr>
          <w:snapToGrid w:val="0"/>
        </w:rPr>
      </w:pPr>
    </w:p>
    <w:p w14:paraId="212392BE" w14:textId="77777777" w:rsidR="005752DE" w:rsidRPr="00C37D2B" w:rsidRDefault="005752DE" w:rsidP="007F5250">
      <w:pPr>
        <w:pStyle w:val="PL"/>
        <w:rPr>
          <w:snapToGrid w:val="0"/>
        </w:rPr>
      </w:pPr>
      <w:r w:rsidRPr="00C37D2B">
        <w:rPr>
          <w:snapToGrid w:val="0"/>
        </w:rPr>
        <w:t>-- **************************************************************</w:t>
      </w:r>
    </w:p>
    <w:p w14:paraId="6CC1549E" w14:textId="77777777" w:rsidR="005752DE" w:rsidRPr="00C37D2B" w:rsidRDefault="005752DE" w:rsidP="007F5250">
      <w:pPr>
        <w:pStyle w:val="PL"/>
        <w:rPr>
          <w:snapToGrid w:val="0"/>
        </w:rPr>
      </w:pPr>
      <w:r w:rsidRPr="00C37D2B">
        <w:rPr>
          <w:snapToGrid w:val="0"/>
        </w:rPr>
        <w:t>--</w:t>
      </w:r>
    </w:p>
    <w:p w14:paraId="4FD82A2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ata Types</w:t>
      </w:r>
    </w:p>
    <w:p w14:paraId="32D71F6C" w14:textId="77777777" w:rsidR="005752DE" w:rsidRPr="00C37D2B" w:rsidRDefault="005752DE" w:rsidP="007F5250">
      <w:pPr>
        <w:pStyle w:val="PL"/>
        <w:rPr>
          <w:snapToGrid w:val="0"/>
        </w:rPr>
      </w:pPr>
      <w:r w:rsidRPr="00C37D2B">
        <w:rPr>
          <w:snapToGrid w:val="0"/>
        </w:rPr>
        <w:t>--</w:t>
      </w:r>
    </w:p>
    <w:p w14:paraId="01DD3D9E" w14:textId="77777777" w:rsidR="005752DE" w:rsidRPr="00C37D2B" w:rsidRDefault="005752DE" w:rsidP="007F5250">
      <w:pPr>
        <w:pStyle w:val="PL"/>
        <w:rPr>
          <w:snapToGrid w:val="0"/>
        </w:rPr>
      </w:pPr>
      <w:r w:rsidRPr="00C37D2B">
        <w:rPr>
          <w:snapToGrid w:val="0"/>
        </w:rPr>
        <w:t>-- **************************************************************</w:t>
      </w:r>
    </w:p>
    <w:p w14:paraId="1F917F89" w14:textId="77777777" w:rsidR="005752DE" w:rsidRPr="00C37D2B" w:rsidRDefault="005752DE" w:rsidP="007F5250">
      <w:pPr>
        <w:pStyle w:val="PL"/>
        <w:rPr>
          <w:snapToGrid w:val="0"/>
        </w:rPr>
      </w:pPr>
    </w:p>
    <w:p w14:paraId="2BD679E6"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0F2FD7" w14:textId="77777777" w:rsidR="005752DE" w:rsidRPr="00C37D2B" w:rsidRDefault="005752DE" w:rsidP="007F5250">
      <w:pPr>
        <w:pStyle w:val="PL"/>
        <w:rPr>
          <w:snapToGrid w:val="0"/>
        </w:rPr>
      </w:pPr>
    </w:p>
    <w:p w14:paraId="07AB294B"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4C5BE216" w14:textId="77777777" w:rsidR="005752DE" w:rsidRPr="00C37D2B" w:rsidRDefault="005752DE" w:rsidP="007F5250">
      <w:pPr>
        <w:pStyle w:val="PL"/>
        <w:rPr>
          <w:snapToGrid w:val="0"/>
        </w:rPr>
      </w:pPr>
    </w:p>
    <w:p w14:paraId="7BFD3689"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3C223016"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069BA1D3"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1B9BC95C" w14:textId="77777777" w:rsidR="005752DE" w:rsidRPr="00C37D2B" w:rsidRDefault="005752DE" w:rsidP="007F5250">
      <w:pPr>
        <w:pStyle w:val="PL"/>
        <w:rPr>
          <w:snapToGrid w:val="0"/>
        </w:rPr>
      </w:pPr>
      <w:r w:rsidRPr="00C37D2B">
        <w:rPr>
          <w:snapToGrid w:val="0"/>
        </w:rPr>
        <w:t>}</w:t>
      </w:r>
    </w:p>
    <w:p w14:paraId="4288A09E" w14:textId="77777777" w:rsidR="005752DE" w:rsidRPr="00C37D2B" w:rsidRDefault="005752DE" w:rsidP="007F5250">
      <w:pPr>
        <w:pStyle w:val="PL"/>
        <w:rPr>
          <w:snapToGrid w:val="0"/>
        </w:rPr>
      </w:pPr>
    </w:p>
    <w:p w14:paraId="0E86B135"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6048EFA1" w14:textId="77777777" w:rsidR="005752DE" w:rsidRPr="00C37D2B" w:rsidRDefault="005752DE" w:rsidP="007F5250">
      <w:pPr>
        <w:pStyle w:val="PL"/>
        <w:rPr>
          <w:snapToGrid w:val="0"/>
        </w:rPr>
      </w:pPr>
    </w:p>
    <w:p w14:paraId="691DE839" w14:textId="77777777" w:rsidR="005752DE" w:rsidRPr="00C37D2B" w:rsidRDefault="005752DE" w:rsidP="007F5250">
      <w:pPr>
        <w:pStyle w:val="PL"/>
        <w:rPr>
          <w:snapToGrid w:val="0"/>
        </w:rPr>
      </w:pPr>
    </w:p>
    <w:p w14:paraId="3B62D2C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593C4693" w14:textId="77777777" w:rsidR="005752DE" w:rsidRPr="00C37D2B" w:rsidRDefault="005752DE" w:rsidP="007F5250">
      <w:pPr>
        <w:pStyle w:val="PL"/>
        <w:rPr>
          <w:snapToGrid w:val="0"/>
        </w:rPr>
      </w:pPr>
    </w:p>
    <w:p w14:paraId="786C5708" w14:textId="77777777" w:rsidR="005752DE" w:rsidRPr="00C37D2B" w:rsidRDefault="005752DE" w:rsidP="007F5250">
      <w:pPr>
        <w:pStyle w:val="PL"/>
        <w:rPr>
          <w:snapToGrid w:val="0"/>
        </w:rPr>
      </w:pPr>
    </w:p>
    <w:p w14:paraId="6F53C1BE"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7B3C8F54" w14:textId="77777777" w:rsidR="005752DE" w:rsidRPr="00C37D2B" w:rsidRDefault="005752DE" w:rsidP="007F5250">
      <w:pPr>
        <w:pStyle w:val="PL"/>
        <w:rPr>
          <w:snapToGrid w:val="0"/>
        </w:rPr>
      </w:pPr>
    </w:p>
    <w:p w14:paraId="5D538CB7" w14:textId="77777777" w:rsidR="005752DE" w:rsidRPr="00C37D2B" w:rsidRDefault="005752DE" w:rsidP="007F5250">
      <w:pPr>
        <w:pStyle w:val="PL"/>
      </w:pPr>
      <w:r w:rsidRPr="00C37D2B">
        <w:rPr>
          <w:snapToGrid w:val="0"/>
        </w:rPr>
        <w:t>END</w:t>
      </w:r>
    </w:p>
    <w:p w14:paraId="694A246A" w14:textId="77777777" w:rsidR="0050305D" w:rsidRPr="00C37D2B" w:rsidRDefault="0050305D" w:rsidP="0050305D">
      <w:pPr>
        <w:pStyle w:val="PL"/>
        <w:rPr>
          <w:snapToGrid w:val="0"/>
        </w:rPr>
      </w:pPr>
      <w:r w:rsidRPr="00C37D2B">
        <w:rPr>
          <w:snapToGrid w:val="0"/>
        </w:rPr>
        <w:t>-- ASN1STOP</w:t>
      </w:r>
    </w:p>
    <w:p w14:paraId="5C63F1D7" w14:textId="77777777" w:rsidR="005752DE" w:rsidRPr="00C37D2B" w:rsidRDefault="005752DE" w:rsidP="007F5250">
      <w:pPr>
        <w:pStyle w:val="PL"/>
        <w:rPr>
          <w:snapToGrid w:val="0"/>
        </w:rPr>
      </w:pPr>
    </w:p>
    <w:p w14:paraId="01419E33" w14:textId="77777777" w:rsidR="005752DE" w:rsidRPr="00C37D2B" w:rsidRDefault="005752DE" w:rsidP="005752DE">
      <w:pPr>
        <w:pStyle w:val="Heading3"/>
        <w:spacing w:line="0" w:lineRule="atLeast"/>
      </w:pPr>
      <w:bookmarkStart w:id="9773" w:name="_Toc20954615"/>
      <w:bookmarkStart w:id="9774" w:name="_Toc29902625"/>
      <w:bookmarkStart w:id="9775" w:name="_Toc29906629"/>
      <w:bookmarkStart w:id="9776" w:name="_Toc36550623"/>
      <w:bookmarkStart w:id="9777" w:name="_Toc45104399"/>
      <w:bookmarkStart w:id="9778" w:name="_Toc45227895"/>
      <w:bookmarkStart w:id="9779" w:name="_Toc45891709"/>
      <w:bookmarkStart w:id="9780" w:name="_Toc51764354"/>
      <w:bookmarkStart w:id="9781" w:name="_Toc56528356"/>
      <w:bookmarkStart w:id="9782" w:name="_Toc64382324"/>
      <w:bookmarkStart w:id="9783" w:name="_Toc66283899"/>
      <w:bookmarkStart w:id="9784" w:name="_Toc67911275"/>
      <w:bookmarkStart w:id="9785" w:name="_Toc73980053"/>
      <w:bookmarkStart w:id="9786" w:name="_Toc88650778"/>
      <w:bookmarkStart w:id="9787" w:name="_Toc97885905"/>
      <w:bookmarkStart w:id="9788" w:name="_Toc105525144"/>
      <w:bookmarkStart w:id="9789" w:name="_Toc145325916"/>
      <w:r w:rsidRPr="00C37D2B">
        <w:t>9.3.7</w:t>
      </w:r>
      <w:r w:rsidRPr="00C37D2B">
        <w:tab/>
        <w:t>Constant definitions</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p>
    <w:p w14:paraId="4D5EBCE1"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4680DFFA" w14:textId="77777777" w:rsidR="005752DE" w:rsidRPr="00C37D2B" w:rsidRDefault="005752DE" w:rsidP="007F5250">
      <w:pPr>
        <w:pStyle w:val="PL"/>
        <w:rPr>
          <w:snapToGrid w:val="0"/>
        </w:rPr>
      </w:pPr>
      <w:r w:rsidRPr="00C37D2B">
        <w:rPr>
          <w:snapToGrid w:val="0"/>
        </w:rPr>
        <w:t>-- **************************************************************</w:t>
      </w:r>
    </w:p>
    <w:p w14:paraId="591D4FC3" w14:textId="77777777" w:rsidR="005752DE" w:rsidRPr="00C37D2B" w:rsidRDefault="005752DE" w:rsidP="007F5250">
      <w:pPr>
        <w:pStyle w:val="PL"/>
        <w:rPr>
          <w:snapToGrid w:val="0"/>
        </w:rPr>
      </w:pPr>
      <w:r w:rsidRPr="00C37D2B">
        <w:rPr>
          <w:snapToGrid w:val="0"/>
        </w:rPr>
        <w:t>--</w:t>
      </w:r>
    </w:p>
    <w:p w14:paraId="5489D2CA"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stant definitions</w:t>
      </w:r>
    </w:p>
    <w:p w14:paraId="46687F40" w14:textId="77777777" w:rsidR="005752DE" w:rsidRPr="00C37D2B" w:rsidRDefault="005752DE" w:rsidP="007F5250">
      <w:pPr>
        <w:pStyle w:val="PL"/>
        <w:rPr>
          <w:snapToGrid w:val="0"/>
        </w:rPr>
      </w:pPr>
      <w:r w:rsidRPr="00C37D2B">
        <w:rPr>
          <w:snapToGrid w:val="0"/>
        </w:rPr>
        <w:t>--</w:t>
      </w:r>
    </w:p>
    <w:p w14:paraId="31E69B5C" w14:textId="77777777" w:rsidR="005752DE" w:rsidRPr="00C37D2B" w:rsidRDefault="005752DE" w:rsidP="007F5250">
      <w:pPr>
        <w:pStyle w:val="PL"/>
        <w:rPr>
          <w:snapToGrid w:val="0"/>
        </w:rPr>
      </w:pPr>
      <w:r w:rsidRPr="00C37D2B">
        <w:rPr>
          <w:snapToGrid w:val="0"/>
        </w:rPr>
        <w:t>-- **************************************************************</w:t>
      </w:r>
    </w:p>
    <w:p w14:paraId="76E2DB7B" w14:textId="77777777" w:rsidR="005752DE" w:rsidRPr="00C37D2B" w:rsidRDefault="005752DE" w:rsidP="007F5250">
      <w:pPr>
        <w:pStyle w:val="PL"/>
        <w:rPr>
          <w:snapToGrid w:val="0"/>
        </w:rPr>
      </w:pPr>
    </w:p>
    <w:p w14:paraId="780AED53" w14:textId="77777777" w:rsidR="005752DE" w:rsidRPr="00C37D2B" w:rsidRDefault="005752DE" w:rsidP="007F5250">
      <w:pPr>
        <w:pStyle w:val="PL"/>
        <w:rPr>
          <w:snapToGrid w:val="0"/>
        </w:rPr>
      </w:pPr>
      <w:r w:rsidRPr="00C37D2B">
        <w:rPr>
          <w:snapToGrid w:val="0"/>
        </w:rPr>
        <w:t>X2AP-Constants {</w:t>
      </w:r>
    </w:p>
    <w:p w14:paraId="563F7BDE"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5C7FD115" w14:textId="77777777" w:rsidR="005752DE" w:rsidRPr="00C37D2B" w:rsidRDefault="005752DE" w:rsidP="007F5250">
      <w:pPr>
        <w:pStyle w:val="PL"/>
        <w:rPr>
          <w:snapToGrid w:val="0"/>
        </w:rPr>
      </w:pPr>
      <w:r w:rsidRPr="00C37D2B">
        <w:rPr>
          <w:snapToGrid w:val="0"/>
        </w:rPr>
        <w:t>eps-Access (21) modules (3) x2ap (2) version1 (1) x2ap-Constants (4) }</w:t>
      </w:r>
    </w:p>
    <w:p w14:paraId="2E84FFE0" w14:textId="77777777" w:rsidR="005752DE" w:rsidRPr="00C37D2B" w:rsidRDefault="005752DE" w:rsidP="007F5250">
      <w:pPr>
        <w:pStyle w:val="PL"/>
        <w:rPr>
          <w:snapToGrid w:val="0"/>
        </w:rPr>
      </w:pPr>
    </w:p>
    <w:p w14:paraId="3F5907C5" w14:textId="77777777" w:rsidR="005752DE" w:rsidRPr="00C37D2B" w:rsidRDefault="005752DE" w:rsidP="007F5250">
      <w:pPr>
        <w:pStyle w:val="PL"/>
        <w:rPr>
          <w:snapToGrid w:val="0"/>
        </w:rPr>
      </w:pPr>
      <w:r w:rsidRPr="00C37D2B">
        <w:rPr>
          <w:snapToGrid w:val="0"/>
        </w:rPr>
        <w:t xml:space="preserve">DEFINITIONS AUTOMATIC TAGS ::= </w:t>
      </w:r>
    </w:p>
    <w:p w14:paraId="558BF0C6" w14:textId="77777777" w:rsidR="005752DE" w:rsidRPr="00C37D2B" w:rsidRDefault="005752DE" w:rsidP="007F5250">
      <w:pPr>
        <w:pStyle w:val="PL"/>
        <w:rPr>
          <w:snapToGrid w:val="0"/>
        </w:rPr>
      </w:pPr>
    </w:p>
    <w:p w14:paraId="74A0BE75" w14:textId="77777777" w:rsidR="005752DE" w:rsidRPr="00C37D2B" w:rsidRDefault="005752DE" w:rsidP="007F5250">
      <w:pPr>
        <w:pStyle w:val="PL"/>
        <w:rPr>
          <w:snapToGrid w:val="0"/>
        </w:rPr>
      </w:pPr>
      <w:r w:rsidRPr="00C37D2B">
        <w:rPr>
          <w:snapToGrid w:val="0"/>
        </w:rPr>
        <w:t>BEGIN</w:t>
      </w:r>
    </w:p>
    <w:p w14:paraId="55B7893C" w14:textId="77777777" w:rsidR="005752DE" w:rsidRPr="00C37D2B" w:rsidRDefault="005752DE" w:rsidP="007F5250">
      <w:pPr>
        <w:pStyle w:val="PL"/>
        <w:rPr>
          <w:snapToGrid w:val="0"/>
        </w:rPr>
      </w:pPr>
    </w:p>
    <w:p w14:paraId="7D18B103" w14:textId="77777777" w:rsidR="005752DE" w:rsidRPr="00C37D2B" w:rsidRDefault="005752DE" w:rsidP="007F5250">
      <w:pPr>
        <w:pStyle w:val="PL"/>
      </w:pPr>
      <w:r w:rsidRPr="00C37D2B">
        <w:t>IMPORTS</w:t>
      </w:r>
    </w:p>
    <w:p w14:paraId="374BC7B6" w14:textId="77777777" w:rsidR="005752DE" w:rsidRPr="00C37D2B" w:rsidRDefault="005752DE" w:rsidP="007F5250">
      <w:pPr>
        <w:pStyle w:val="PL"/>
      </w:pPr>
      <w:r w:rsidRPr="00C37D2B">
        <w:tab/>
        <w:t>ProcedureCode,</w:t>
      </w:r>
    </w:p>
    <w:p w14:paraId="71396243" w14:textId="77777777" w:rsidR="005752DE" w:rsidRPr="00C37D2B" w:rsidRDefault="005752DE" w:rsidP="007F5250">
      <w:pPr>
        <w:pStyle w:val="PL"/>
      </w:pPr>
      <w:r w:rsidRPr="00C37D2B">
        <w:tab/>
        <w:t>ProtocolIE-ID</w:t>
      </w:r>
    </w:p>
    <w:p w14:paraId="417B99AE" w14:textId="77777777" w:rsidR="005752DE" w:rsidRPr="00C37D2B" w:rsidRDefault="005752DE" w:rsidP="007F5250">
      <w:pPr>
        <w:pStyle w:val="PL"/>
        <w:rPr>
          <w:snapToGrid w:val="0"/>
        </w:rPr>
      </w:pPr>
      <w:r w:rsidRPr="00C37D2B">
        <w:t>FROM X2AP-CommonDataTypes;</w:t>
      </w:r>
    </w:p>
    <w:p w14:paraId="3DC36D12" w14:textId="77777777" w:rsidR="005752DE" w:rsidRPr="00C37D2B" w:rsidRDefault="005752DE" w:rsidP="007F5250">
      <w:pPr>
        <w:pStyle w:val="PL"/>
        <w:rPr>
          <w:snapToGrid w:val="0"/>
        </w:rPr>
      </w:pPr>
    </w:p>
    <w:p w14:paraId="0D3C229C" w14:textId="77777777" w:rsidR="005752DE" w:rsidRPr="00C37D2B" w:rsidRDefault="005752DE" w:rsidP="007F5250">
      <w:pPr>
        <w:pStyle w:val="PL"/>
        <w:rPr>
          <w:snapToGrid w:val="0"/>
        </w:rPr>
      </w:pPr>
      <w:r w:rsidRPr="00C37D2B">
        <w:rPr>
          <w:snapToGrid w:val="0"/>
        </w:rPr>
        <w:t>-- **************************************************************</w:t>
      </w:r>
    </w:p>
    <w:p w14:paraId="570870B2" w14:textId="77777777" w:rsidR="005752DE" w:rsidRPr="00C37D2B" w:rsidRDefault="005752DE" w:rsidP="007F5250">
      <w:pPr>
        <w:pStyle w:val="PL"/>
        <w:rPr>
          <w:snapToGrid w:val="0"/>
        </w:rPr>
      </w:pPr>
      <w:r w:rsidRPr="00C37D2B">
        <w:rPr>
          <w:snapToGrid w:val="0"/>
        </w:rPr>
        <w:t>--</w:t>
      </w:r>
    </w:p>
    <w:p w14:paraId="79D83514"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Elementary Procedures</w:t>
      </w:r>
    </w:p>
    <w:p w14:paraId="767926FD" w14:textId="77777777" w:rsidR="005752DE" w:rsidRPr="00C37D2B" w:rsidRDefault="005752DE" w:rsidP="007F5250">
      <w:pPr>
        <w:pStyle w:val="PL"/>
        <w:rPr>
          <w:snapToGrid w:val="0"/>
        </w:rPr>
      </w:pPr>
      <w:r w:rsidRPr="00C37D2B">
        <w:rPr>
          <w:snapToGrid w:val="0"/>
        </w:rPr>
        <w:t>--</w:t>
      </w:r>
    </w:p>
    <w:p w14:paraId="20D9B950" w14:textId="77777777" w:rsidR="005752DE" w:rsidRPr="00C37D2B" w:rsidRDefault="005752DE" w:rsidP="007F5250">
      <w:pPr>
        <w:pStyle w:val="PL"/>
        <w:rPr>
          <w:snapToGrid w:val="0"/>
        </w:rPr>
      </w:pPr>
      <w:r w:rsidRPr="00C37D2B">
        <w:rPr>
          <w:snapToGrid w:val="0"/>
        </w:rPr>
        <w:t>-- **************************************************************</w:t>
      </w:r>
    </w:p>
    <w:p w14:paraId="5BA70036" w14:textId="77777777" w:rsidR="005752DE" w:rsidRPr="00C37D2B" w:rsidRDefault="005752DE" w:rsidP="007F5250">
      <w:pPr>
        <w:pStyle w:val="PL"/>
        <w:rPr>
          <w:snapToGrid w:val="0"/>
        </w:rPr>
      </w:pPr>
    </w:p>
    <w:p w14:paraId="30C002C4"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136E94D"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42A10F7B"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7DBB9BA"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370D876"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1B2CC9B6"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2043105A"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47D7203D"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22FCB24F"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535134A0"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6D5CB33E"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1855388D"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186749C6"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D85EE85"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61C49FF"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64F81C6"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53323D01"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495B326B"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AAA11A8"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79742B40"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78AC328E"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011C589E"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37804F95"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5079EB15"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3C75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5A7EEB0B"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520BF52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FC922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524BC45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cedureCode ::= 28</w:t>
      </w:r>
    </w:p>
    <w:p w14:paraId="3FB722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6FA8095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cedureCode ::= 30</w:t>
      </w:r>
    </w:p>
    <w:p w14:paraId="1C7C4B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675F592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4FECCA0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4A0FF8C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61C738D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32DC6E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D85B2D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1D2A37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79929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9D9A568"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AB7081"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7507EA03"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4BA97D89"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4041C1C4"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35B3639B" w14:textId="77777777" w:rsidR="00D32808" w:rsidRPr="00C37D2B" w:rsidRDefault="00D32808" w:rsidP="00D32808">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3E00FE43" w14:textId="77777777" w:rsidR="007562FC" w:rsidRPr="00C37D2B" w:rsidRDefault="007562FC" w:rsidP="007562FC">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472718B8" w14:textId="77777777" w:rsidR="007562FC" w:rsidRPr="00C37D2B" w:rsidRDefault="007562FC" w:rsidP="007562FC">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41EC3684" w14:textId="77777777"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00E13CEA" w:rsidRPr="00C37D2B">
        <w:rPr>
          <w:rFonts w:eastAsia="Batang"/>
          <w:snapToGrid w:val="0"/>
        </w:rPr>
        <w:tab/>
      </w:r>
      <w:r w:rsidRPr="00C37D2B">
        <w:rPr>
          <w:rFonts w:eastAsia="Batang"/>
          <w:snapToGrid w:val="0"/>
        </w:rPr>
        <w:t>ProcedureCode ::= 4</w:t>
      </w:r>
      <w:r w:rsidR="007562FC" w:rsidRPr="00C37D2B">
        <w:rPr>
          <w:rFonts w:eastAsia="Batang"/>
          <w:snapToGrid w:val="0"/>
        </w:rPr>
        <w:t>8</w:t>
      </w:r>
    </w:p>
    <w:p w14:paraId="1DF44078"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3E59FF41" w14:textId="77777777"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1DA23B47" w14:textId="77777777"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73C8E463" w14:textId="77777777" w:rsidR="00F554CE" w:rsidRPr="00D35947" w:rsidRDefault="00F554CE" w:rsidP="00F554CE">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495BE4">
        <w:rPr>
          <w:rFonts w:eastAsia="Batang"/>
          <w:snapToGrid w:val="0"/>
        </w:rPr>
        <w:t xml:space="preserve"> </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7CEEA2BF"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69E67218"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48B3F489"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3AB9023D"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6697A929" w14:textId="77777777" w:rsidR="005752DE" w:rsidRPr="00C37D2B" w:rsidRDefault="005752DE" w:rsidP="007F5250">
      <w:pPr>
        <w:pStyle w:val="PL"/>
        <w:rPr>
          <w:rFonts w:eastAsia="Batang"/>
          <w:snapToGrid w:val="0"/>
        </w:rPr>
      </w:pPr>
    </w:p>
    <w:p w14:paraId="63418347" w14:textId="77777777" w:rsidR="005752DE" w:rsidRPr="00EE5530" w:rsidRDefault="005752DE" w:rsidP="007F5250">
      <w:pPr>
        <w:pStyle w:val="PL"/>
        <w:rPr>
          <w:snapToGrid w:val="0"/>
          <w:lang w:val="sv-SE"/>
        </w:rPr>
      </w:pPr>
      <w:r w:rsidRPr="00EE5530">
        <w:rPr>
          <w:snapToGrid w:val="0"/>
          <w:lang w:val="sv-SE"/>
        </w:rPr>
        <w:t>-- **************************************************************</w:t>
      </w:r>
    </w:p>
    <w:p w14:paraId="63561E85" w14:textId="77777777" w:rsidR="005752DE" w:rsidRPr="00EE5530" w:rsidRDefault="005752DE" w:rsidP="007F5250">
      <w:pPr>
        <w:pStyle w:val="PL"/>
        <w:rPr>
          <w:snapToGrid w:val="0"/>
          <w:lang w:val="sv-SE"/>
        </w:rPr>
      </w:pPr>
      <w:r w:rsidRPr="00EE5530">
        <w:rPr>
          <w:snapToGrid w:val="0"/>
          <w:lang w:val="sv-SE"/>
        </w:rPr>
        <w:t>--</w:t>
      </w:r>
    </w:p>
    <w:p w14:paraId="79DDCB73" w14:textId="77777777" w:rsidR="005752DE" w:rsidRPr="00EE5530" w:rsidRDefault="005752DE" w:rsidP="00675F90">
      <w:pPr>
        <w:pStyle w:val="PL"/>
        <w:spacing w:line="0" w:lineRule="atLeast"/>
        <w:outlineLvl w:val="3"/>
        <w:rPr>
          <w:rFonts w:cs="Courier New"/>
          <w:noProof w:val="0"/>
          <w:snapToGrid w:val="0"/>
          <w:lang w:val="sv-SE"/>
        </w:rPr>
      </w:pPr>
      <w:r w:rsidRPr="00EE5530">
        <w:rPr>
          <w:rFonts w:cs="Courier New"/>
          <w:noProof w:val="0"/>
          <w:snapToGrid w:val="0"/>
          <w:lang w:val="sv-SE"/>
        </w:rPr>
        <w:t>-- Lists</w:t>
      </w:r>
    </w:p>
    <w:p w14:paraId="4CD2F3A3" w14:textId="77777777" w:rsidR="005752DE" w:rsidRPr="00EE5530" w:rsidRDefault="005752DE" w:rsidP="007F5250">
      <w:pPr>
        <w:pStyle w:val="PL"/>
        <w:rPr>
          <w:snapToGrid w:val="0"/>
          <w:lang w:val="sv-SE"/>
        </w:rPr>
      </w:pPr>
      <w:r w:rsidRPr="00EE5530">
        <w:rPr>
          <w:snapToGrid w:val="0"/>
          <w:lang w:val="sv-SE"/>
        </w:rPr>
        <w:t>--</w:t>
      </w:r>
    </w:p>
    <w:p w14:paraId="53D98D9A" w14:textId="77777777" w:rsidR="005752DE" w:rsidRPr="00EE5530" w:rsidRDefault="005752DE" w:rsidP="007F5250">
      <w:pPr>
        <w:pStyle w:val="PL"/>
        <w:rPr>
          <w:snapToGrid w:val="0"/>
          <w:lang w:val="sv-SE"/>
        </w:rPr>
      </w:pPr>
      <w:r w:rsidRPr="00EE5530">
        <w:rPr>
          <w:snapToGrid w:val="0"/>
          <w:lang w:val="sv-SE"/>
        </w:rPr>
        <w:t>-- **************************************************************</w:t>
      </w:r>
    </w:p>
    <w:p w14:paraId="5C1A4188" w14:textId="77777777" w:rsidR="005752DE" w:rsidRPr="00EE5530" w:rsidRDefault="005752DE" w:rsidP="007F5250">
      <w:pPr>
        <w:pStyle w:val="PL"/>
        <w:rPr>
          <w:snapToGrid w:val="0"/>
          <w:lang w:val="sv-SE"/>
        </w:rPr>
      </w:pPr>
    </w:p>
    <w:p w14:paraId="7650F085"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1A2810A9"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0E13DE11"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2B3AEE45"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ED39A78"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66D9B96B"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9AB372E"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870BC79"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7FB42DA"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6D407750"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5D2E3B43"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1A45547"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286859C3"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464866E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2A1912D"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B4B4795"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42060FF9"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7D9F8C35"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CD2DBC4"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045DA9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42E0FFA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4CBD3157"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11AB7DE"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490C6A48"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7C56338E"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1204C1E7"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5B8F835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AFC627"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11519C90"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02F0045A"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4CE3A179"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3B6825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1BB2225D"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1BDD017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088DBD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40B6075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22451144"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4EB4240F"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6FD842CA"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56873C70"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1D2674AC"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6756B81C"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04E1EAE9" w14:textId="77777777" w:rsidR="00694024" w:rsidRPr="00C37D2B" w:rsidRDefault="00694024" w:rsidP="00694024">
      <w:pPr>
        <w:pStyle w:val="PL"/>
      </w:pPr>
      <w:r w:rsidRPr="00C37D2B">
        <w:t>maxnoNRcellsSpectrumSharingWithE-UTRA</w:t>
      </w:r>
      <w:r w:rsidRPr="00C37D2B">
        <w:tab/>
      </w:r>
      <w:r w:rsidRPr="00C37D2B">
        <w:tab/>
        <w:t>INTEGER ::= 64</w:t>
      </w:r>
    </w:p>
    <w:p w14:paraId="69FD8CDD"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3F11D82C"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2A9EDA51"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2B2A1019"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07B84B2E"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428CAC0"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BF6F393"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B47B5"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0C2AEDF5"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65F7859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63CC53BC"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30B52C6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174AAAE"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63C4B172" w14:textId="77777777" w:rsidR="005752DE" w:rsidRPr="00EE5530" w:rsidRDefault="005752DE" w:rsidP="007F5250">
      <w:pPr>
        <w:pStyle w:val="PL"/>
        <w:rPr>
          <w:lang w:val="sv-SE"/>
        </w:rPr>
      </w:pPr>
    </w:p>
    <w:p w14:paraId="0BD85342" w14:textId="77777777" w:rsidR="005752DE" w:rsidRPr="00C37D2B" w:rsidRDefault="005752DE" w:rsidP="007F5250">
      <w:pPr>
        <w:pStyle w:val="PL"/>
        <w:rPr>
          <w:snapToGrid w:val="0"/>
        </w:rPr>
      </w:pPr>
      <w:r w:rsidRPr="00C37D2B">
        <w:rPr>
          <w:snapToGrid w:val="0"/>
        </w:rPr>
        <w:t>-- **************************************************************</w:t>
      </w:r>
    </w:p>
    <w:p w14:paraId="04FED396" w14:textId="77777777" w:rsidR="005752DE" w:rsidRPr="00C37D2B" w:rsidRDefault="005752DE" w:rsidP="007F5250">
      <w:pPr>
        <w:pStyle w:val="PL"/>
        <w:rPr>
          <w:snapToGrid w:val="0"/>
        </w:rPr>
      </w:pPr>
      <w:r w:rsidRPr="00C37D2B">
        <w:rPr>
          <w:snapToGrid w:val="0"/>
        </w:rPr>
        <w:t>--</w:t>
      </w:r>
    </w:p>
    <w:p w14:paraId="3F07D558"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Es</w:t>
      </w:r>
    </w:p>
    <w:p w14:paraId="2A905F1F" w14:textId="77777777" w:rsidR="005752DE" w:rsidRPr="00C37D2B" w:rsidRDefault="005752DE" w:rsidP="007F5250">
      <w:pPr>
        <w:pStyle w:val="PL"/>
        <w:rPr>
          <w:snapToGrid w:val="0"/>
        </w:rPr>
      </w:pPr>
      <w:r w:rsidRPr="00C37D2B">
        <w:rPr>
          <w:snapToGrid w:val="0"/>
        </w:rPr>
        <w:t>--</w:t>
      </w:r>
    </w:p>
    <w:p w14:paraId="7F9DED0B" w14:textId="77777777" w:rsidR="005752DE" w:rsidRPr="00C37D2B" w:rsidRDefault="005752DE" w:rsidP="007F5250">
      <w:pPr>
        <w:pStyle w:val="PL"/>
        <w:rPr>
          <w:snapToGrid w:val="0"/>
        </w:rPr>
      </w:pPr>
      <w:r w:rsidRPr="00C37D2B">
        <w:rPr>
          <w:snapToGrid w:val="0"/>
        </w:rPr>
        <w:t>-- **************************************************************</w:t>
      </w:r>
    </w:p>
    <w:p w14:paraId="689BB575" w14:textId="77777777" w:rsidR="005752DE" w:rsidRPr="00C37D2B" w:rsidRDefault="005752DE" w:rsidP="007F5250">
      <w:pPr>
        <w:pStyle w:val="PL"/>
        <w:rPr>
          <w:snapToGrid w:val="0"/>
        </w:rPr>
      </w:pPr>
    </w:p>
    <w:p w14:paraId="388D2A16"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1A946D01"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4B267F20"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1EE7DE92"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405248C0"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2FBDD30E" w14:textId="77777777" w:rsidR="005752DE" w:rsidRPr="00BE4715" w:rsidRDefault="005752DE" w:rsidP="007F5250">
      <w:pPr>
        <w:pStyle w:val="PL"/>
        <w:rPr>
          <w:snapToGrid w:val="0"/>
          <w:lang w:val="fr-FR"/>
        </w:rPr>
      </w:pPr>
      <w:r w:rsidRPr="00BE4715">
        <w:rPr>
          <w:snapToGrid w:val="0"/>
          <w:lang w:val="fr-FR"/>
        </w:rPr>
        <w:t>id-Cause</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5</w:t>
      </w:r>
    </w:p>
    <w:p w14:paraId="205689BE" w14:textId="77777777" w:rsidR="005752DE" w:rsidRPr="00BE4715" w:rsidRDefault="005752DE" w:rsidP="007F5250">
      <w:pPr>
        <w:pStyle w:val="PL"/>
        <w:rPr>
          <w:snapToGrid w:val="0"/>
          <w:lang w:val="fr-FR"/>
        </w:rPr>
      </w:pPr>
      <w:r w:rsidRPr="00BE4715">
        <w:rPr>
          <w:snapToGrid w:val="0"/>
          <w:lang w:val="fr-FR"/>
        </w:rPr>
        <w:t>id-Cell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6</w:t>
      </w:r>
    </w:p>
    <w:p w14:paraId="32EF06B4"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16E10893"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212B96E"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3609C7C"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1C600DA0" w14:textId="77777777" w:rsidR="005752DE" w:rsidRPr="00BE4715" w:rsidRDefault="005752DE" w:rsidP="007F5250">
      <w:pPr>
        <w:pStyle w:val="PL"/>
        <w:rPr>
          <w:snapToGrid w:val="0"/>
          <w:lang w:val="fr-FR"/>
        </w:rPr>
      </w:pPr>
      <w:r w:rsidRPr="00BE4715">
        <w:rPr>
          <w:snapToGrid w:val="0"/>
          <w:lang w:val="fr-FR"/>
        </w:rPr>
        <w:t>id-TargeteNBtoSource-eNBTransparentContainer</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w:t>
      </w:r>
    </w:p>
    <w:p w14:paraId="2BF77F07" w14:textId="77777777" w:rsidR="005752DE" w:rsidRPr="00BE4715" w:rsidRDefault="005752DE" w:rsidP="007F5250">
      <w:pPr>
        <w:pStyle w:val="PL"/>
        <w:rPr>
          <w:snapToGrid w:val="0"/>
          <w:lang w:val="fr-FR"/>
        </w:rPr>
      </w:pPr>
      <w:r w:rsidRPr="00BE4715">
        <w:rPr>
          <w:snapToGrid w:val="0"/>
          <w:lang w:val="fr-FR"/>
        </w:rPr>
        <w:t>id-TraceActiv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3</w:t>
      </w:r>
    </w:p>
    <w:p w14:paraId="50D10975" w14:textId="77777777" w:rsidR="005752DE" w:rsidRPr="00BE4715" w:rsidRDefault="005752DE" w:rsidP="007F5250">
      <w:pPr>
        <w:pStyle w:val="PL"/>
        <w:rPr>
          <w:snapToGrid w:val="0"/>
          <w:lang w:val="fr-FR"/>
        </w:rPr>
      </w:pPr>
      <w:r w:rsidRPr="00BE4715">
        <w:rPr>
          <w:snapToGrid w:val="0"/>
          <w:lang w:val="fr-FR"/>
        </w:rPr>
        <w:t>id-UE-Context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4</w:t>
      </w:r>
    </w:p>
    <w:p w14:paraId="7E64A624" w14:textId="77777777" w:rsidR="005752DE" w:rsidRPr="00BE4715" w:rsidRDefault="005752DE" w:rsidP="007F5250">
      <w:pPr>
        <w:pStyle w:val="PL"/>
        <w:rPr>
          <w:snapToGrid w:val="0"/>
          <w:lang w:val="fr-FR"/>
        </w:rPr>
      </w:pPr>
      <w:r w:rsidRPr="00BE4715">
        <w:rPr>
          <w:snapToGrid w:val="0"/>
          <w:lang w:val="fr-FR"/>
        </w:rPr>
        <w:t>id-UE-HistoryInformation</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5</w:t>
      </w:r>
    </w:p>
    <w:p w14:paraId="7646AEB5" w14:textId="77777777" w:rsidR="005752DE" w:rsidRPr="00BE4715" w:rsidRDefault="005752DE" w:rsidP="007F5250">
      <w:pPr>
        <w:pStyle w:val="PL"/>
        <w:rPr>
          <w:snapToGrid w:val="0"/>
          <w:lang w:val="fr-FR"/>
        </w:rPr>
      </w:pPr>
      <w:r w:rsidRPr="00BE4715">
        <w:rPr>
          <w:snapToGrid w:val="0"/>
          <w:lang w:val="fr-FR"/>
        </w:rPr>
        <w:t>id-UE-X2AP-ID</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6</w:t>
      </w:r>
    </w:p>
    <w:p w14:paraId="10A94ADF" w14:textId="77777777" w:rsidR="005752DE" w:rsidRPr="00BE4715" w:rsidRDefault="005752DE" w:rsidP="007F5250">
      <w:pPr>
        <w:pStyle w:val="PL"/>
        <w:rPr>
          <w:snapToGrid w:val="0"/>
          <w:lang w:val="fr-FR"/>
        </w:rPr>
      </w:pPr>
      <w:r w:rsidRPr="00BE4715">
        <w:rPr>
          <w:snapToGrid w:val="0"/>
          <w:lang w:val="fr-FR"/>
        </w:rPr>
        <w:t>id-CriticalityDiagnostics</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7</w:t>
      </w:r>
    </w:p>
    <w:p w14:paraId="49A9FCE4" w14:textId="77777777" w:rsidR="005752DE" w:rsidRPr="00BE4715" w:rsidRDefault="005752DE" w:rsidP="007F5250">
      <w:pPr>
        <w:pStyle w:val="PL"/>
        <w:rPr>
          <w:snapToGrid w:val="0"/>
          <w:lang w:val="fr-FR"/>
        </w:rPr>
      </w:pPr>
      <w:r w:rsidRPr="00BE4715">
        <w:rPr>
          <w:snapToGrid w:val="0"/>
          <w:lang w:val="fr-FR"/>
        </w:rPr>
        <w:t>id-E-RABs-SubjectToStatusTransfer-List</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8</w:t>
      </w:r>
    </w:p>
    <w:p w14:paraId="1957934B"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4FBA5D44"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3B98DC4F"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489E09"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66E3A93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46DF9D3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0B9E1E18"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F54886"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1BEC134D"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4AAD238D"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6F39A300"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112F1B7B"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73E077D"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01B21D08"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29106E7C"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766B55D3"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0EC87B23"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3C28AE61"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7FB68FB5"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19B4161B"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CC0CD52"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7B918F83"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1A3B94CB"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7AC8017D"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65EE1F21"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7B2D259A"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0E088560"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7F1743C"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05052321"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12149E2"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651C32F9" w14:textId="77777777" w:rsidR="005752DE" w:rsidRPr="00C37D2B" w:rsidRDefault="005752DE" w:rsidP="007F5250">
      <w:pPr>
        <w:pStyle w:val="PL"/>
        <w:rPr>
          <w:snapToGrid w:val="0"/>
        </w:rPr>
      </w:pPr>
      <w:r w:rsidRPr="00C37D2B">
        <w:rPr>
          <w:snapToGrid w:val="0"/>
        </w:rPr>
        <w:t>id-Re-establish</w:t>
      </w:r>
      <w:smartTag w:uri="urn:schemas-microsoft-com:office:smarttags" w:element="PersonName">
        <w:r w:rsidRPr="00C37D2B">
          <w:rPr>
            <w:snapToGrid w:val="0"/>
          </w:rPr>
          <w:t>me</w:t>
        </w:r>
      </w:smartTag>
      <w:r w:rsidRPr="00C37D2B">
        <w:rPr>
          <w:snapToGrid w:val="0"/>
        </w:rPr>
        <w:t>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05DC6C6D"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4384FA3"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2F540957"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45F72273"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34F1796F"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2ECC6121"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71B7059A"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155EE440"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7467361A"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36936EE5"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51120CF3"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C87A43D"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3AB48975"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3B0A2A6A"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100A0757"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6BC85E7B"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00DD98A3"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503553BF"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28DA9883"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65199B86"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22705DE4"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4BCEB11E" w14:textId="77777777" w:rsidR="005752DE" w:rsidRPr="00C37D2B" w:rsidRDefault="005752DE" w:rsidP="007F5250">
      <w:pPr>
        <w:pStyle w:val="PL"/>
        <w:rPr>
          <w:snapToGrid w:val="0"/>
        </w:rPr>
      </w:pPr>
      <w:r w:rsidRPr="00C37D2B">
        <w:rPr>
          <w:snapToGrid w:val="0"/>
        </w:rPr>
        <w:t>id-CSG</w:t>
      </w:r>
      <w:smartTag w:uri="urn:schemas-microsoft-com:office:smarttags" w:element="PersonName">
        <w:r w:rsidRPr="00C37D2B">
          <w:rPr>
            <w:snapToGrid w:val="0"/>
          </w:rPr>
          <w:t>Membership</w:t>
        </w:r>
      </w:smartTag>
      <w:r w:rsidRPr="00C37D2B">
        <w:rPr>
          <w:snapToGrid w:val="0"/>
        </w:rPr>
        <w:t>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536DBC11"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33D4AECB"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01427AB1"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6E697CB7"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FE25CF5"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A151EB7"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74801AF"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075810C"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46E48778"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482DE5D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23D6CAB0"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022A7F28"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335CE45E"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0DB1C4E4"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77DB2808"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D9BA681"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474F7669"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4E7E61ED"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617F9B62"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7778FA15"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771EDEA7"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7650A394"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0EA048CC"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36158078"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71EE4492"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5CC99218"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3BF682B4"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7B010103"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7090D72F"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9C1317"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219564A6"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7B4301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549F88D7"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07517B72"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5BF987FF"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0EE33BB3"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3E75F162"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4DBA0EA6"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5D0CC2B"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663593F7"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307A5ECC"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61937972"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71A6F33C"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2CCE496C"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00E37B3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31F9E12A"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5A3FE458"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6027F260"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778A2C55"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0AD3A275" w14:textId="77777777" w:rsidR="005752DE" w:rsidRPr="00BE4715" w:rsidRDefault="005752DE" w:rsidP="007F5250">
      <w:pPr>
        <w:pStyle w:val="PL"/>
        <w:rPr>
          <w:snapToGrid w:val="0"/>
          <w:lang w:val="fr-FR"/>
        </w:rPr>
      </w:pPr>
      <w:r w:rsidRPr="00BE4715">
        <w:rPr>
          <w:snapToGrid w:val="0"/>
          <w:lang w:val="fr-FR"/>
        </w:rPr>
        <w:t>id-SeNBtoMeNBContainer</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2</w:t>
      </w:r>
    </w:p>
    <w:p w14:paraId="740C136E" w14:textId="77777777" w:rsidR="005752DE" w:rsidRPr="00BE4715" w:rsidRDefault="005752DE" w:rsidP="007F5250">
      <w:pPr>
        <w:pStyle w:val="PL"/>
        <w:rPr>
          <w:snapToGrid w:val="0"/>
          <w:lang w:val="fr-FR"/>
        </w:rPr>
      </w:pPr>
      <w:r w:rsidRPr="00BE4715">
        <w:rPr>
          <w:snapToGrid w:val="0"/>
          <w:lang w:val="fr-FR"/>
        </w:rPr>
        <w:t>id-ResponseInformationSeNBReconfComp</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3</w:t>
      </w:r>
    </w:p>
    <w:p w14:paraId="0E525442" w14:textId="77777777" w:rsidR="005752DE" w:rsidRPr="00BE4715" w:rsidRDefault="005752DE" w:rsidP="007F5250">
      <w:pPr>
        <w:pStyle w:val="PL"/>
        <w:rPr>
          <w:snapToGrid w:val="0"/>
          <w:lang w:val="fr-FR"/>
        </w:rPr>
      </w:pPr>
      <w:r w:rsidRPr="00BE4715">
        <w:rPr>
          <w:snapToGrid w:val="0"/>
          <w:lang w:val="fr-FR"/>
        </w:rPr>
        <w:t>id-UE-ContextInformationSeNBModReq</w:t>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r>
      <w:r w:rsidRPr="00BE4715">
        <w:rPr>
          <w:snapToGrid w:val="0"/>
          <w:lang w:val="fr-FR"/>
        </w:rPr>
        <w:tab/>
        <w:t>ProtocolIE-ID ::= 124</w:t>
      </w:r>
    </w:p>
    <w:p w14:paraId="07770DAB"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7D541A9B"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1E8DA313"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AB5BFA2"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69857860"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4067E280"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6C692A5B"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98AC771"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7C12008E"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59AC44DD"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40DAC719"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2414EABE"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517E3AA3"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729C6138"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744A91A9"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6BC2E505"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2ED8EEEC"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5352A22F"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2424C5BC"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31C27CEA"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0D3ED8A7"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3F0A489F"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0890E05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8FA5420"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767A1B26"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4570849B"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089BF545"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21D0C11"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0F64C444"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7CA213F"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106A3EBD"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56F58BC3"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24FF8D09"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7AD259E6"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72CFBF4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26E99781"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6A65F6D1"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4BAB0A7"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6917D2C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51FD1905"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75B5A5A9"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54A14439"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49C3140D"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5BE50C4A"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7D155D5A"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37AB4A2B"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414932DB"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3030D03B"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5BB124A6"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35D7DD81"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3559789A"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44748483"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450C63E4"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760F48E"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2D928D15"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6A3B1985"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784EFAAD"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08F3A641"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63DB235"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A3D46"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403D6BBD"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0F5B0C2D"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32EEDE02"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10C7CD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5C1F46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36F0C48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4DAFF4A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249E92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1881B3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42C5142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DA4025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37FA0D4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4</w:t>
      </w:r>
    </w:p>
    <w:p w14:paraId="0EDC68E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38B17FB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0C7E98B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6FB514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10EC978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5F7EDF5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214B657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47FB9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12</w:t>
      </w:r>
    </w:p>
    <w:p w14:paraId="130AC3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1EE9D385"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ResponseInformationSgNBReconfComp</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008417B9" w:rsidRPr="00BE4715">
        <w:rPr>
          <w:rFonts w:eastAsia="DengXian"/>
          <w:snapToGrid w:val="0"/>
          <w:lang w:val="fr-FR" w:eastAsia="zh-CN"/>
        </w:rPr>
        <w:tab/>
      </w:r>
      <w:r w:rsidRPr="00BE4715">
        <w:rPr>
          <w:rFonts w:eastAsia="DengXian"/>
          <w:snapToGrid w:val="0"/>
          <w:lang w:val="fr-FR" w:eastAsia="zh-CN"/>
        </w:rPr>
        <w:t>ProtocolIE-ID ::= 214</w:t>
      </w:r>
    </w:p>
    <w:p w14:paraId="0B644A38"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UE-ContextInformation-SgNBModReq</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IE-ID ::= 215</w:t>
      </w:r>
    </w:p>
    <w:p w14:paraId="218002F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46FE6F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9FC336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4B4D657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7339642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7BC4570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364AA0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22</w:t>
      </w:r>
    </w:p>
    <w:p w14:paraId="67FFE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5E9A74B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667BDC1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38B7D2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7F237C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0F76BE5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5971577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6C344E3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2DAA38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7654C4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2D05A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4C7DE01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140AA75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35</w:t>
      </w:r>
    </w:p>
    <w:p w14:paraId="77C1F43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36</w:t>
      </w:r>
    </w:p>
    <w:p w14:paraId="66C3C73D"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RRCContainer</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IE-ID ::= 237</w:t>
      </w:r>
    </w:p>
    <w:p w14:paraId="7FBF4B65" w14:textId="77777777" w:rsidR="00DF0D5B" w:rsidRPr="00BE4715" w:rsidRDefault="00DF0D5B" w:rsidP="007F5250">
      <w:pPr>
        <w:pStyle w:val="PL"/>
        <w:rPr>
          <w:rFonts w:eastAsia="DengXian"/>
          <w:snapToGrid w:val="0"/>
          <w:lang w:val="fr-FR" w:eastAsia="zh-CN"/>
        </w:rPr>
      </w:pPr>
      <w:r w:rsidRPr="00BE4715">
        <w:rPr>
          <w:rFonts w:eastAsia="DengXian"/>
          <w:snapToGrid w:val="0"/>
          <w:lang w:val="fr-FR" w:eastAsia="zh-CN"/>
        </w:rPr>
        <w:t>id-SRBType</w:t>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r>
      <w:r w:rsidRPr="00BE4715">
        <w:rPr>
          <w:rFonts w:eastAsia="DengXian"/>
          <w:snapToGrid w:val="0"/>
          <w:lang w:val="fr-FR" w:eastAsia="zh-CN"/>
        </w:rPr>
        <w:tab/>
        <w:t>ProtocolIE-ID ::= 238</w:t>
      </w:r>
    </w:p>
    <w:p w14:paraId="68BC528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BB71A8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5A816ED4"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8417B9" w:rsidRPr="00C37D2B">
        <w:rPr>
          <w:rFonts w:eastAsia="DengXian" w:cs="Courier New"/>
          <w:snapToGrid w:val="0"/>
          <w:lang w:eastAsia="zh-CN"/>
        </w:rPr>
        <w:tab/>
      </w:r>
      <w:r w:rsidRPr="00C37D2B">
        <w:rPr>
          <w:rFonts w:eastAsia="DengXian" w:cs="Courier New"/>
          <w:snapToGrid w:val="0"/>
          <w:lang w:eastAsia="zh-CN"/>
        </w:rPr>
        <w:t xml:space="preserve">ProtocolIE-ID ::= </w:t>
      </w:r>
      <w:r w:rsidRPr="00C37D2B">
        <w:rPr>
          <w:rFonts w:eastAsia="DengXian"/>
          <w:snapToGrid w:val="0"/>
          <w:lang w:eastAsia="zh-CN"/>
        </w:rPr>
        <w:t>241</w:t>
      </w:r>
    </w:p>
    <w:p w14:paraId="3285A74A"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4C6F876A"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6DAAD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4EEA4DC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0DB5E76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167BA2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2014FB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5FFDC3D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254FAB2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7C660E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1</w:t>
      </w:r>
    </w:p>
    <w:p w14:paraId="7242417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72D6E5F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3</w:t>
      </w:r>
    </w:p>
    <w:p w14:paraId="394156A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1AA60C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6F3592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75366167"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42439325"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3570CD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4387B5C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4854B7A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75167C3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7AA9836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63</w:t>
      </w:r>
    </w:p>
    <w:p w14:paraId="5422223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C885D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567F3FD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6AC1149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0C3EC304"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5ECC16BD"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569149E5"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1ECCABF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2CEEBB90"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D9E550F"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1E3200CF"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7F55CF4D"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19FEAF77"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5A9E30AF"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01BE9C38"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087BC060"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0E8FE6EA"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419A66C8"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5B65D1B2"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6C2A8350"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35FC7240"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30B7C12A"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147A3FC7"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30ED6EC4"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1FBF14E5"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009157CF"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62E23FAB"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1CB1680E"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5CF1935D"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3AAF2C0E"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D39E3A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60E09F2B"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2447125C"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55980FD0"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45A387D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2D9EFE73"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47945639"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20BC9762"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7E0859CC"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2169E717"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6D31A1F"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B9DFD04"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17004FB5"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01FE90A6"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1DFFE522"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7D05FF00"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6A1495F0"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32C90A9B"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65A89DCB"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10BA6B83"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5ABB303E"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A36A871"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DE8E2CB"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6A518D97"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B1BFD5"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1F193063"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24620FEC"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61098EEC"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46BCEAC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58885FA3"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02C9CDA8"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12E3468E"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3416629F"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59D23E9C"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71B8C022"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57AFD3E8"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0F61595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24ADA504"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34A063B2"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081D63F5"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6A905BA2"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F184771"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2179A1FA"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5247CB30"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274AC256"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7A0E252C"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BB4F137"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37967192"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218FB66C"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2156128C"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7E123902"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1C21EBC1"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5C5DFF7D" w14:textId="7777777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6</w:t>
      </w:r>
    </w:p>
    <w:p w14:paraId="1D1F36FA"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18CE31F"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24F1EEFC"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706A0167"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2DC4ADAD"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6D4796F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E78839C"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205DE2E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4CD64255"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52BB9A3C"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0218C418" w14:textId="77777777"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0B278D76"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076A98F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1F7A6BC6"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36855CC8"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35452D0A"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39DD9DF1"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06010111"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6F92ACD5"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68FD6867" w14:textId="77777777" w:rsidR="00320A16" w:rsidRDefault="00320A16" w:rsidP="00320A16">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5C9B2F87"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487B2E67"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38AFEF8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5084B3CE" w14:textId="77777777" w:rsidR="00EC6387" w:rsidRDefault="00EC6387" w:rsidP="00EC6387">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0DF2D4A9" w14:textId="77777777" w:rsidR="00EC6387" w:rsidRPr="00AA5DA2" w:rsidRDefault="00EC6387" w:rsidP="00EC6387">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37D4FD4F" w14:textId="77777777" w:rsidR="00320A16" w:rsidRDefault="00EC6387" w:rsidP="00EC6387">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01069619"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74B8DAC0"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72ACF541"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7049AD94" w14:textId="77777777" w:rsidR="00155719" w:rsidRPr="00C37D2B" w:rsidRDefault="00155719" w:rsidP="00155719">
      <w:pPr>
        <w:pStyle w:val="PL"/>
        <w:rPr>
          <w:snapToGrid w:val="0"/>
          <w:lang w:eastAsia="zh-CN"/>
        </w:rPr>
      </w:pPr>
      <w:bookmarkStart w:id="9790"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9790"/>
      <w:r>
        <w:rPr>
          <w:snapToGrid w:val="0"/>
          <w:lang w:eastAsia="zh-CN"/>
        </w:rPr>
        <w:t>376</w:t>
      </w:r>
    </w:p>
    <w:p w14:paraId="5595076B" w14:textId="77777777" w:rsidR="00155719" w:rsidRPr="00CB33A4" w:rsidRDefault="00155719" w:rsidP="00B6743F">
      <w:pPr>
        <w:pStyle w:val="PL"/>
        <w:rPr>
          <w:rFonts w:eastAsia="SimSun"/>
          <w:snapToGrid w:val="0"/>
        </w:rPr>
      </w:pPr>
      <w:r w:rsidRPr="00DE0C4D">
        <w:rPr>
          <w:rFonts w:eastAsia="SimSun"/>
          <w:snapToGrid w:val="0"/>
        </w:rPr>
        <w:t>id-</w:t>
      </w:r>
      <w:bookmarkStart w:id="9791" w:name="OLE_LINK54"/>
      <w:r w:rsidRPr="00DE0C4D">
        <w:rPr>
          <w:rFonts w:eastAsia="SimSun"/>
          <w:snapToGrid w:val="0"/>
        </w:rPr>
        <w:t>TraceCollectionEntityIPAddress</w:t>
      </w:r>
      <w:bookmarkEnd w:id="9791"/>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514A6910"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2EAD78CF"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5000698D"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ADE2395"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7707F16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06C4FA4D"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4DC31571"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501A761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2231AC6C"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66B07111"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19EE7E1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6D689EFB"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61A806D5" w14:textId="77777777" w:rsidR="00C06592" w:rsidRPr="00BE4715" w:rsidRDefault="00C06592" w:rsidP="00C06592">
      <w:pPr>
        <w:pStyle w:val="PL"/>
        <w:rPr>
          <w:snapToGrid w:val="0"/>
          <w:lang w:val="sv-SE" w:eastAsia="zh-CN"/>
        </w:rPr>
      </w:pPr>
      <w:r w:rsidRPr="00BE4715">
        <w:rPr>
          <w:snapToGrid w:val="0"/>
          <w:lang w:val="sv-SE" w:eastAsia="zh-CN"/>
        </w:rPr>
        <w:t>id-NRCellPRACHConfig</w:t>
      </w:r>
      <w:r w:rsidRPr="00BE4715">
        <w:rPr>
          <w:snapToGrid w:val="0"/>
          <w:lang w:val="sv-SE" w:eastAsia="zh-CN"/>
        </w:rPr>
        <w:tab/>
      </w:r>
      <w:r w:rsidRPr="00BE4715">
        <w:rPr>
          <w:snapToGrid w:val="0"/>
          <w:lang w:val="sv-SE" w:eastAsia="zh-CN"/>
        </w:rPr>
        <w:tab/>
      </w:r>
      <w:r w:rsidRPr="00BE4715">
        <w:rPr>
          <w:snapToGrid w:val="0"/>
          <w:lang w:val="sv-SE" w:eastAsia="zh-CN"/>
        </w:rPr>
        <w:tab/>
      </w:r>
      <w:r w:rsidRPr="00BE4715">
        <w:rPr>
          <w:snapToGrid w:val="0"/>
          <w:lang w:val="sv-SE" w:eastAsia="zh-CN"/>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w:t>
      </w:r>
      <w:r w:rsidRPr="00BE4715">
        <w:rPr>
          <w:snapToGrid w:val="0"/>
          <w:lang w:val="sv-SE" w:eastAsia="zh-CN"/>
        </w:rPr>
        <w:t xml:space="preserve"> </w:t>
      </w:r>
      <w:r w:rsidR="00C30CF3" w:rsidRPr="00BE4715">
        <w:rPr>
          <w:snapToGrid w:val="0"/>
          <w:lang w:val="sv-SE" w:eastAsia="zh-CN"/>
        </w:rPr>
        <w:t>390</w:t>
      </w:r>
    </w:p>
    <w:p w14:paraId="061AF8C4" w14:textId="77777777" w:rsidR="00C06592" w:rsidRPr="00BE4715" w:rsidRDefault="00C06592" w:rsidP="00C06592">
      <w:pPr>
        <w:pStyle w:val="PL"/>
        <w:rPr>
          <w:snapToGrid w:val="0"/>
          <w:lang w:val="sv-SE" w:eastAsia="en-US"/>
        </w:rPr>
      </w:pPr>
      <w:r w:rsidRPr="00BE4715">
        <w:rPr>
          <w:snapToGrid w:val="0"/>
          <w:lang w:val="sv-SE"/>
        </w:rPr>
        <w:t>id-CellToReport-</w:t>
      </w:r>
      <w:r w:rsidR="0049539C" w:rsidRPr="00BE4715">
        <w:rPr>
          <w:snapToGrid w:val="0"/>
          <w:lang w:val="sv-SE"/>
        </w:rPr>
        <w:t>NR-</w:t>
      </w:r>
      <w:r w:rsidRPr="00BE4715">
        <w:rPr>
          <w:snapToGrid w:val="0"/>
          <w:lang w:val="sv-SE"/>
        </w:rPr>
        <w:t>ENDC</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1</w:t>
      </w:r>
    </w:p>
    <w:p w14:paraId="53C63372" w14:textId="77777777" w:rsidR="00C06592" w:rsidRPr="00BE4715" w:rsidRDefault="00C06592" w:rsidP="00C06592">
      <w:pPr>
        <w:pStyle w:val="PL"/>
        <w:rPr>
          <w:snapToGrid w:val="0"/>
          <w:lang w:val="sv-SE"/>
        </w:rPr>
      </w:pPr>
      <w:r w:rsidRPr="00BE4715">
        <w:rPr>
          <w:snapToGrid w:val="0"/>
          <w:lang w:val="sv-SE"/>
        </w:rPr>
        <w:t>id-CellToReport-</w:t>
      </w:r>
      <w:r w:rsidR="0049539C" w:rsidRPr="00BE4715">
        <w:rPr>
          <w:snapToGrid w:val="0"/>
          <w:lang w:val="sv-SE"/>
        </w:rPr>
        <w:t>NR-</w:t>
      </w:r>
      <w:r w:rsidRPr="00BE4715">
        <w:rPr>
          <w:snapToGrid w:val="0"/>
          <w:lang w:val="sv-SE"/>
        </w:rPr>
        <w:t>ENDC-Item</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2</w:t>
      </w:r>
    </w:p>
    <w:p w14:paraId="75B077C0" w14:textId="77777777" w:rsidR="00C06592" w:rsidRPr="00BE4715" w:rsidRDefault="00C06592" w:rsidP="00C06592">
      <w:pPr>
        <w:pStyle w:val="PL"/>
        <w:rPr>
          <w:snapToGrid w:val="0"/>
          <w:lang w:val="sv-SE"/>
        </w:rPr>
      </w:pPr>
      <w:r w:rsidRPr="00BE4715">
        <w:rPr>
          <w:snapToGrid w:val="0"/>
          <w:lang w:val="sv-SE"/>
        </w:rPr>
        <w:t>id-CellMeasurementResult-</w:t>
      </w:r>
      <w:r w:rsidR="0049539C" w:rsidRPr="00BE4715">
        <w:rPr>
          <w:snapToGrid w:val="0"/>
          <w:lang w:val="sv-SE"/>
        </w:rPr>
        <w:t>NR-</w:t>
      </w:r>
      <w:r w:rsidRPr="00BE4715">
        <w:rPr>
          <w:snapToGrid w:val="0"/>
          <w:lang w:val="sv-SE"/>
        </w:rPr>
        <w:t>ENDC</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w:t>
      </w:r>
      <w:r w:rsidR="00802D67" w:rsidRPr="00BE4715">
        <w:rPr>
          <w:snapToGrid w:val="0"/>
          <w:lang w:val="sv-SE"/>
        </w:rPr>
        <w:t>3</w:t>
      </w:r>
    </w:p>
    <w:p w14:paraId="0DEEEAB4" w14:textId="77777777" w:rsidR="00C06592" w:rsidRPr="00BE4715" w:rsidRDefault="00C06592" w:rsidP="00C06592">
      <w:pPr>
        <w:pStyle w:val="PL"/>
        <w:rPr>
          <w:snapToGrid w:val="0"/>
          <w:lang w:val="sv-SE"/>
        </w:rPr>
      </w:pPr>
      <w:r w:rsidRPr="00BE4715">
        <w:rPr>
          <w:snapToGrid w:val="0"/>
          <w:lang w:val="sv-SE"/>
        </w:rPr>
        <w:t>id-CellMeasurementResult-</w:t>
      </w:r>
      <w:r w:rsidR="0049539C" w:rsidRPr="00BE4715">
        <w:rPr>
          <w:snapToGrid w:val="0"/>
          <w:lang w:val="sv-SE"/>
        </w:rPr>
        <w:t>NR-</w:t>
      </w:r>
      <w:r w:rsidRPr="00BE4715">
        <w:rPr>
          <w:snapToGrid w:val="0"/>
          <w:lang w:val="sv-SE"/>
        </w:rPr>
        <w:t>ENDC-Item</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 xml:space="preserve">ProtocolIE-ID ::= </w:t>
      </w:r>
      <w:r w:rsidR="00C30CF3" w:rsidRPr="00BE4715">
        <w:rPr>
          <w:snapToGrid w:val="0"/>
          <w:lang w:val="sv-SE"/>
        </w:rPr>
        <w:t>39</w:t>
      </w:r>
      <w:r w:rsidR="00802D67" w:rsidRPr="00BE4715">
        <w:rPr>
          <w:snapToGrid w:val="0"/>
          <w:lang w:val="sv-SE"/>
        </w:rPr>
        <w:t>4</w:t>
      </w:r>
    </w:p>
    <w:p w14:paraId="21AEA8E0" w14:textId="77777777" w:rsidR="00C30CF3" w:rsidRPr="00BE4715" w:rsidRDefault="00C30CF3" w:rsidP="004D057C">
      <w:pPr>
        <w:pStyle w:val="PL"/>
        <w:rPr>
          <w:snapToGrid w:val="0"/>
          <w:lang w:val="sv-SE"/>
        </w:rPr>
      </w:pPr>
      <w:r w:rsidRPr="00BE4715">
        <w:rPr>
          <w:snapToGrid w:val="0"/>
          <w:lang w:val="sv-SE"/>
        </w:rPr>
        <w:t>id-IABNodeIndication</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w:t>
      </w:r>
      <w:r w:rsidR="00802D67" w:rsidRPr="00BE4715">
        <w:rPr>
          <w:snapToGrid w:val="0"/>
          <w:lang w:val="sv-SE"/>
        </w:rPr>
        <w:t>5</w:t>
      </w:r>
    </w:p>
    <w:p w14:paraId="449156AB" w14:textId="77777777" w:rsidR="00C30CF3" w:rsidRPr="00BE4715" w:rsidRDefault="00C30CF3" w:rsidP="004D057C">
      <w:pPr>
        <w:pStyle w:val="PL"/>
        <w:rPr>
          <w:snapToGrid w:val="0"/>
          <w:lang w:val="sv-SE"/>
        </w:rPr>
      </w:pPr>
      <w:r w:rsidRPr="00BE4715">
        <w:rPr>
          <w:snapToGrid w:val="0"/>
          <w:lang w:val="sv-SE"/>
        </w:rPr>
        <w:t>id-QoS-Mapping-Information</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w:t>
      </w:r>
      <w:r w:rsidR="00802D67" w:rsidRPr="00BE4715">
        <w:rPr>
          <w:snapToGrid w:val="0"/>
          <w:lang w:val="sv-SE"/>
        </w:rPr>
        <w:t>6</w:t>
      </w:r>
    </w:p>
    <w:p w14:paraId="16B6A7EE" w14:textId="77777777" w:rsidR="00C30CF3" w:rsidRPr="00BE4715" w:rsidRDefault="00C30CF3" w:rsidP="004D057C">
      <w:pPr>
        <w:pStyle w:val="PL"/>
        <w:rPr>
          <w:snapToGrid w:val="0"/>
          <w:lang w:val="sv-SE"/>
        </w:rPr>
      </w:pPr>
      <w:r w:rsidRPr="00BE4715">
        <w:rPr>
          <w:snapToGrid w:val="0"/>
          <w:lang w:val="sv-SE"/>
        </w:rPr>
        <w:t>id-F1CTrafficContainer</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w:t>
      </w:r>
      <w:r w:rsidR="00802D67" w:rsidRPr="00BE4715">
        <w:rPr>
          <w:snapToGrid w:val="0"/>
          <w:lang w:val="sv-SE"/>
        </w:rPr>
        <w:t>7</w:t>
      </w:r>
    </w:p>
    <w:p w14:paraId="785505B6" w14:textId="77777777" w:rsidR="003C1B18" w:rsidRPr="00BE4715" w:rsidRDefault="003C1B18" w:rsidP="003C1B18">
      <w:pPr>
        <w:pStyle w:val="PL"/>
        <w:rPr>
          <w:snapToGrid w:val="0"/>
          <w:lang w:val="sv-SE"/>
        </w:rPr>
      </w:pPr>
      <w:r w:rsidRPr="00BE4715">
        <w:rPr>
          <w:snapToGrid w:val="0"/>
          <w:lang w:val="sv-SE" w:eastAsia="zh-CN"/>
        </w:rPr>
        <w:t>id-</w:t>
      </w:r>
      <w:r w:rsidRPr="00BE4715">
        <w:rPr>
          <w:lang w:val="sv-SE"/>
        </w:rPr>
        <w:t>IntendedTDD-DL-ULConfiguration-NR</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399</w:t>
      </w:r>
    </w:p>
    <w:p w14:paraId="70C9166B" w14:textId="77777777" w:rsidR="00C10966" w:rsidRPr="00BE4715" w:rsidRDefault="00C10966" w:rsidP="00C10966">
      <w:pPr>
        <w:pStyle w:val="PL"/>
        <w:rPr>
          <w:snapToGrid w:val="0"/>
          <w:lang w:val="sv-SE" w:eastAsia="en-US"/>
        </w:rPr>
      </w:pPr>
      <w:r w:rsidRPr="00BE4715">
        <w:rPr>
          <w:snapToGrid w:val="0"/>
          <w:lang w:val="sv-SE"/>
        </w:rPr>
        <w:t>id-UERadioCapability</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400</w:t>
      </w:r>
    </w:p>
    <w:p w14:paraId="6D6DF816" w14:textId="77777777" w:rsidR="0049539C" w:rsidRPr="00BE4715" w:rsidRDefault="0049539C" w:rsidP="0049539C">
      <w:pPr>
        <w:pStyle w:val="PL"/>
        <w:rPr>
          <w:noProof w:val="0"/>
          <w:snapToGrid w:val="0"/>
          <w:lang w:val="sv-SE" w:eastAsia="en-US"/>
        </w:rPr>
      </w:pPr>
      <w:r w:rsidRPr="00BE4715">
        <w:rPr>
          <w:noProof w:val="0"/>
          <w:snapToGrid w:val="0"/>
          <w:lang w:val="sv-SE"/>
        </w:rPr>
        <w:t>id-CellMeasurementResult-E-UTRA-ENDC</w:t>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t>ProtocolIE-ID ::= 401</w:t>
      </w:r>
    </w:p>
    <w:p w14:paraId="2ED34F84" w14:textId="77777777" w:rsidR="0049539C" w:rsidRPr="00BE4715" w:rsidRDefault="0049539C" w:rsidP="0049539C">
      <w:pPr>
        <w:pStyle w:val="PL"/>
        <w:rPr>
          <w:noProof w:val="0"/>
          <w:snapToGrid w:val="0"/>
          <w:lang w:val="sv-SE"/>
        </w:rPr>
      </w:pPr>
      <w:r w:rsidRPr="00BE4715">
        <w:rPr>
          <w:noProof w:val="0"/>
          <w:snapToGrid w:val="0"/>
          <w:lang w:val="sv-SE"/>
        </w:rPr>
        <w:t>id-CellMeasurementResult-E-UTRA-ENDC-Item</w:t>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r>
      <w:r w:rsidRPr="00BE4715">
        <w:rPr>
          <w:noProof w:val="0"/>
          <w:snapToGrid w:val="0"/>
          <w:lang w:val="sv-SE"/>
        </w:rPr>
        <w:tab/>
        <w:t>ProtocolIE-ID ::= 402</w:t>
      </w:r>
    </w:p>
    <w:p w14:paraId="7B9E479A" w14:textId="77777777" w:rsidR="0049539C" w:rsidRPr="00BE4715" w:rsidRDefault="0049539C" w:rsidP="0049539C">
      <w:pPr>
        <w:pStyle w:val="PL"/>
        <w:rPr>
          <w:snapToGrid w:val="0"/>
          <w:lang w:val="sv-SE"/>
        </w:rPr>
      </w:pPr>
      <w:r w:rsidRPr="00BE4715">
        <w:rPr>
          <w:snapToGrid w:val="0"/>
          <w:lang w:val="sv-SE"/>
        </w:rPr>
        <w:t>id-CellToReport-E-UTRA-ENDC</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403</w:t>
      </w:r>
    </w:p>
    <w:p w14:paraId="022DD82F" w14:textId="77777777" w:rsidR="0049539C" w:rsidRPr="00BE4715" w:rsidRDefault="0049539C" w:rsidP="0049539C">
      <w:pPr>
        <w:pStyle w:val="PL"/>
        <w:rPr>
          <w:snapToGrid w:val="0"/>
          <w:lang w:val="sv-SE"/>
        </w:rPr>
      </w:pPr>
      <w:r w:rsidRPr="00BE4715">
        <w:rPr>
          <w:snapToGrid w:val="0"/>
          <w:lang w:val="sv-SE"/>
        </w:rPr>
        <w:t>id-CellToReport-E-UTRA-ENDC-Item</w:t>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r>
      <w:r w:rsidRPr="00BE4715">
        <w:rPr>
          <w:snapToGrid w:val="0"/>
          <w:lang w:val="sv-SE"/>
        </w:rPr>
        <w:tab/>
        <w:t>ProtocolIE-ID ::= 404</w:t>
      </w:r>
    </w:p>
    <w:p w14:paraId="33CB32A8"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56317A0"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158E0F46"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05ECA21C"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6213D00E"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2D2198A8"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CEA2A43"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3E644640"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27E7CD1C" w14:textId="77777777" w:rsidR="00E95ACF" w:rsidRDefault="00E95ACF" w:rsidP="00E95ACF">
      <w:pPr>
        <w:pStyle w:val="PL"/>
        <w:rPr>
          <w:snapToGrid w:val="0"/>
        </w:rPr>
      </w:pPr>
      <w:r>
        <w:t>id-</w:t>
      </w:r>
      <w:r>
        <w:rPr>
          <w:rFonts w:cs="Courier New"/>
          <w:snapToGrid w:val="0"/>
        </w:rPr>
        <w:t>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02B46612" w14:textId="77777777" w:rsidR="00B6109A" w:rsidRPr="00C37D2B" w:rsidRDefault="00B6109A" w:rsidP="007F5250">
      <w:pPr>
        <w:pStyle w:val="PL"/>
        <w:rPr>
          <w:snapToGrid w:val="0"/>
        </w:rPr>
      </w:pPr>
    </w:p>
    <w:p w14:paraId="5DBC6B2C" w14:textId="77777777" w:rsidR="005752DE" w:rsidRPr="00C37D2B" w:rsidRDefault="005752DE" w:rsidP="007F5250">
      <w:pPr>
        <w:pStyle w:val="PL"/>
      </w:pPr>
      <w:r w:rsidRPr="00C37D2B">
        <w:rPr>
          <w:snapToGrid w:val="0"/>
        </w:rPr>
        <w:t>END</w:t>
      </w:r>
    </w:p>
    <w:p w14:paraId="20685E64" w14:textId="77777777" w:rsidR="0050305D" w:rsidRPr="00C37D2B" w:rsidRDefault="0050305D" w:rsidP="0050305D">
      <w:pPr>
        <w:pStyle w:val="PL"/>
        <w:rPr>
          <w:snapToGrid w:val="0"/>
        </w:rPr>
      </w:pPr>
      <w:r w:rsidRPr="00C37D2B">
        <w:rPr>
          <w:snapToGrid w:val="0"/>
        </w:rPr>
        <w:t>-- ASN1STOP</w:t>
      </w:r>
    </w:p>
    <w:p w14:paraId="5EF9DFEB" w14:textId="77777777" w:rsidR="005752DE" w:rsidRPr="00C37D2B" w:rsidRDefault="005752DE" w:rsidP="007F5250">
      <w:pPr>
        <w:pStyle w:val="PL"/>
        <w:rPr>
          <w:snapToGrid w:val="0"/>
        </w:rPr>
      </w:pPr>
    </w:p>
    <w:p w14:paraId="3310200D" w14:textId="77777777" w:rsidR="005752DE" w:rsidRPr="00C37D2B" w:rsidRDefault="005752DE" w:rsidP="005752DE">
      <w:pPr>
        <w:pStyle w:val="Heading3"/>
        <w:spacing w:line="0" w:lineRule="atLeast"/>
      </w:pPr>
      <w:bookmarkStart w:id="9792" w:name="_Toc20954616"/>
      <w:bookmarkStart w:id="9793" w:name="_Toc29902626"/>
      <w:bookmarkStart w:id="9794" w:name="_Toc29906630"/>
      <w:bookmarkStart w:id="9795" w:name="_Toc36550624"/>
      <w:bookmarkStart w:id="9796" w:name="_Toc45104400"/>
      <w:bookmarkStart w:id="9797" w:name="_Toc45227896"/>
      <w:bookmarkStart w:id="9798" w:name="_Toc45891710"/>
      <w:bookmarkStart w:id="9799" w:name="_Toc51764355"/>
      <w:bookmarkStart w:id="9800" w:name="_Toc56528357"/>
      <w:bookmarkStart w:id="9801" w:name="_Toc64382325"/>
      <w:bookmarkStart w:id="9802" w:name="_Toc66283900"/>
      <w:bookmarkStart w:id="9803" w:name="_Toc67911276"/>
      <w:bookmarkStart w:id="9804" w:name="_Toc73980054"/>
      <w:bookmarkStart w:id="9805" w:name="_Toc88650779"/>
      <w:bookmarkStart w:id="9806" w:name="_Toc97885906"/>
      <w:bookmarkStart w:id="9807" w:name="_Toc105525145"/>
      <w:bookmarkStart w:id="9808" w:name="_Toc145325917"/>
      <w:r w:rsidRPr="00C37D2B">
        <w:t>9.3.8</w:t>
      </w:r>
      <w:r w:rsidRPr="00C37D2B">
        <w:tab/>
        <w:t>Container definitions</w:t>
      </w:r>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0CAA58DC"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7E1FA3FE" w14:textId="77777777" w:rsidR="005752DE" w:rsidRPr="00C37D2B" w:rsidRDefault="005752DE" w:rsidP="007F5250">
      <w:pPr>
        <w:pStyle w:val="PL"/>
        <w:rPr>
          <w:snapToGrid w:val="0"/>
        </w:rPr>
      </w:pPr>
      <w:r w:rsidRPr="00C37D2B">
        <w:rPr>
          <w:snapToGrid w:val="0"/>
        </w:rPr>
        <w:t>-- **************************************************************</w:t>
      </w:r>
    </w:p>
    <w:p w14:paraId="1EE350B2" w14:textId="77777777" w:rsidR="005752DE" w:rsidRPr="00C37D2B" w:rsidRDefault="005752DE" w:rsidP="007F5250">
      <w:pPr>
        <w:pStyle w:val="PL"/>
        <w:rPr>
          <w:snapToGrid w:val="0"/>
        </w:rPr>
      </w:pPr>
      <w:r w:rsidRPr="00C37D2B">
        <w:rPr>
          <w:snapToGrid w:val="0"/>
        </w:rPr>
        <w:t>--</w:t>
      </w:r>
    </w:p>
    <w:p w14:paraId="119B753D"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definitions</w:t>
      </w:r>
    </w:p>
    <w:p w14:paraId="13ED5DF5" w14:textId="77777777" w:rsidR="005752DE" w:rsidRPr="00C37D2B" w:rsidRDefault="005752DE" w:rsidP="007F5250">
      <w:pPr>
        <w:pStyle w:val="PL"/>
        <w:rPr>
          <w:snapToGrid w:val="0"/>
        </w:rPr>
      </w:pPr>
      <w:r w:rsidRPr="00C37D2B">
        <w:rPr>
          <w:snapToGrid w:val="0"/>
        </w:rPr>
        <w:t>--</w:t>
      </w:r>
    </w:p>
    <w:p w14:paraId="143A4DB5" w14:textId="77777777" w:rsidR="005752DE" w:rsidRPr="00C37D2B" w:rsidRDefault="005752DE" w:rsidP="007F5250">
      <w:pPr>
        <w:pStyle w:val="PL"/>
        <w:rPr>
          <w:snapToGrid w:val="0"/>
        </w:rPr>
      </w:pPr>
      <w:r w:rsidRPr="00C37D2B">
        <w:rPr>
          <w:snapToGrid w:val="0"/>
        </w:rPr>
        <w:t>-- **************************************************************</w:t>
      </w:r>
    </w:p>
    <w:p w14:paraId="1BC3DA18" w14:textId="77777777" w:rsidR="005752DE" w:rsidRPr="00C37D2B" w:rsidRDefault="005752DE" w:rsidP="007F5250">
      <w:pPr>
        <w:pStyle w:val="PL"/>
        <w:rPr>
          <w:snapToGrid w:val="0"/>
        </w:rPr>
      </w:pPr>
    </w:p>
    <w:p w14:paraId="43928D2E" w14:textId="77777777" w:rsidR="005752DE" w:rsidRPr="00C37D2B" w:rsidRDefault="005752DE" w:rsidP="007F5250">
      <w:pPr>
        <w:pStyle w:val="PL"/>
        <w:rPr>
          <w:snapToGrid w:val="0"/>
        </w:rPr>
      </w:pPr>
      <w:r w:rsidRPr="00C37D2B">
        <w:rPr>
          <w:snapToGrid w:val="0"/>
        </w:rPr>
        <w:t>X2AP-Containers {</w:t>
      </w:r>
    </w:p>
    <w:p w14:paraId="683EFBF8"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53554643" w14:textId="77777777" w:rsidR="005752DE" w:rsidRPr="00C37D2B" w:rsidRDefault="005752DE" w:rsidP="007F5250">
      <w:pPr>
        <w:pStyle w:val="PL"/>
        <w:rPr>
          <w:snapToGrid w:val="0"/>
        </w:rPr>
      </w:pPr>
      <w:r w:rsidRPr="00C37D2B">
        <w:rPr>
          <w:snapToGrid w:val="0"/>
        </w:rPr>
        <w:t>eps-Access (21) modules (3) x2ap (2) version1 (1) x2ap-Containers (5) }</w:t>
      </w:r>
    </w:p>
    <w:p w14:paraId="09756B22" w14:textId="77777777" w:rsidR="005752DE" w:rsidRPr="00C37D2B" w:rsidRDefault="005752DE" w:rsidP="007F5250">
      <w:pPr>
        <w:pStyle w:val="PL"/>
        <w:rPr>
          <w:snapToGrid w:val="0"/>
        </w:rPr>
      </w:pPr>
    </w:p>
    <w:p w14:paraId="789BB550" w14:textId="77777777" w:rsidR="005752DE" w:rsidRPr="00C37D2B" w:rsidRDefault="005752DE" w:rsidP="007F5250">
      <w:pPr>
        <w:pStyle w:val="PL"/>
        <w:rPr>
          <w:snapToGrid w:val="0"/>
        </w:rPr>
      </w:pPr>
      <w:r w:rsidRPr="00C37D2B">
        <w:rPr>
          <w:snapToGrid w:val="0"/>
        </w:rPr>
        <w:t xml:space="preserve">DEFINITIONS AUTOMATIC TAGS ::= </w:t>
      </w:r>
    </w:p>
    <w:p w14:paraId="0887C696" w14:textId="77777777" w:rsidR="005752DE" w:rsidRPr="00C37D2B" w:rsidRDefault="005752DE" w:rsidP="007F5250">
      <w:pPr>
        <w:pStyle w:val="PL"/>
        <w:rPr>
          <w:snapToGrid w:val="0"/>
        </w:rPr>
      </w:pPr>
    </w:p>
    <w:p w14:paraId="5BDA1A2B" w14:textId="77777777" w:rsidR="005752DE" w:rsidRPr="00C37D2B" w:rsidRDefault="005752DE" w:rsidP="007F5250">
      <w:pPr>
        <w:pStyle w:val="PL"/>
        <w:rPr>
          <w:snapToGrid w:val="0"/>
        </w:rPr>
      </w:pPr>
      <w:r w:rsidRPr="00C37D2B">
        <w:rPr>
          <w:snapToGrid w:val="0"/>
        </w:rPr>
        <w:t>BEGIN</w:t>
      </w:r>
    </w:p>
    <w:p w14:paraId="592ACDDE" w14:textId="77777777" w:rsidR="005752DE" w:rsidRPr="00C37D2B" w:rsidRDefault="005752DE" w:rsidP="007F5250">
      <w:pPr>
        <w:pStyle w:val="PL"/>
        <w:rPr>
          <w:snapToGrid w:val="0"/>
        </w:rPr>
      </w:pPr>
    </w:p>
    <w:p w14:paraId="5A28AD37" w14:textId="77777777" w:rsidR="005752DE" w:rsidRPr="00C37D2B" w:rsidRDefault="005752DE" w:rsidP="007F5250">
      <w:pPr>
        <w:pStyle w:val="PL"/>
        <w:rPr>
          <w:snapToGrid w:val="0"/>
        </w:rPr>
      </w:pPr>
      <w:r w:rsidRPr="00C37D2B">
        <w:rPr>
          <w:snapToGrid w:val="0"/>
        </w:rPr>
        <w:t>-- **************************************************************</w:t>
      </w:r>
    </w:p>
    <w:p w14:paraId="658A0293" w14:textId="77777777" w:rsidR="005752DE" w:rsidRPr="00C37D2B" w:rsidRDefault="005752DE" w:rsidP="007F5250">
      <w:pPr>
        <w:pStyle w:val="PL"/>
        <w:rPr>
          <w:snapToGrid w:val="0"/>
        </w:rPr>
      </w:pPr>
      <w:r w:rsidRPr="00C37D2B">
        <w:rPr>
          <w:snapToGrid w:val="0"/>
        </w:rPr>
        <w:t>--</w:t>
      </w:r>
    </w:p>
    <w:p w14:paraId="7A91BB4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43CBB3D8" w14:textId="77777777" w:rsidR="005752DE" w:rsidRPr="00C37D2B" w:rsidRDefault="005752DE" w:rsidP="007F5250">
      <w:pPr>
        <w:pStyle w:val="PL"/>
        <w:rPr>
          <w:snapToGrid w:val="0"/>
        </w:rPr>
      </w:pPr>
      <w:r w:rsidRPr="00C37D2B">
        <w:rPr>
          <w:snapToGrid w:val="0"/>
        </w:rPr>
        <w:t>--</w:t>
      </w:r>
    </w:p>
    <w:p w14:paraId="78BF3FE7" w14:textId="77777777" w:rsidR="005752DE" w:rsidRPr="00C37D2B" w:rsidRDefault="005752DE" w:rsidP="007F5250">
      <w:pPr>
        <w:pStyle w:val="PL"/>
        <w:rPr>
          <w:snapToGrid w:val="0"/>
        </w:rPr>
      </w:pPr>
      <w:r w:rsidRPr="00C37D2B">
        <w:rPr>
          <w:snapToGrid w:val="0"/>
        </w:rPr>
        <w:t>-- **************************************************************</w:t>
      </w:r>
    </w:p>
    <w:p w14:paraId="5C038A56" w14:textId="77777777" w:rsidR="005752DE" w:rsidRPr="00C37D2B" w:rsidRDefault="005752DE" w:rsidP="007F5250">
      <w:pPr>
        <w:pStyle w:val="PL"/>
        <w:rPr>
          <w:snapToGrid w:val="0"/>
        </w:rPr>
      </w:pPr>
    </w:p>
    <w:p w14:paraId="0EDEE42E" w14:textId="77777777" w:rsidR="005752DE" w:rsidRPr="00C37D2B" w:rsidRDefault="005752DE" w:rsidP="007F5250">
      <w:pPr>
        <w:pStyle w:val="PL"/>
        <w:rPr>
          <w:snapToGrid w:val="0"/>
        </w:rPr>
      </w:pPr>
      <w:r w:rsidRPr="00C37D2B">
        <w:rPr>
          <w:snapToGrid w:val="0"/>
        </w:rPr>
        <w:t>IMPORTS</w:t>
      </w:r>
    </w:p>
    <w:p w14:paraId="17E47182" w14:textId="77777777" w:rsidR="005752DE" w:rsidRPr="00C37D2B" w:rsidRDefault="005752DE" w:rsidP="007F5250">
      <w:pPr>
        <w:pStyle w:val="PL"/>
        <w:rPr>
          <w:snapToGrid w:val="0"/>
        </w:rPr>
      </w:pPr>
      <w:r w:rsidRPr="00C37D2B">
        <w:rPr>
          <w:snapToGrid w:val="0"/>
        </w:rPr>
        <w:tab/>
        <w:t>maxPrivateIEs,</w:t>
      </w:r>
    </w:p>
    <w:p w14:paraId="31E355EE" w14:textId="77777777" w:rsidR="005752DE" w:rsidRPr="00C37D2B" w:rsidRDefault="005752DE" w:rsidP="007F5250">
      <w:pPr>
        <w:pStyle w:val="PL"/>
        <w:rPr>
          <w:snapToGrid w:val="0"/>
        </w:rPr>
      </w:pPr>
      <w:r w:rsidRPr="00C37D2B">
        <w:rPr>
          <w:snapToGrid w:val="0"/>
        </w:rPr>
        <w:tab/>
        <w:t>maxProtocolExtensions,</w:t>
      </w:r>
    </w:p>
    <w:p w14:paraId="79644CCC" w14:textId="77777777" w:rsidR="005752DE" w:rsidRPr="00C37D2B" w:rsidRDefault="005752DE" w:rsidP="007F5250">
      <w:pPr>
        <w:pStyle w:val="PL"/>
        <w:rPr>
          <w:snapToGrid w:val="0"/>
        </w:rPr>
      </w:pPr>
      <w:r w:rsidRPr="00C37D2B">
        <w:rPr>
          <w:snapToGrid w:val="0"/>
        </w:rPr>
        <w:tab/>
        <w:t>maxProtocolIEs,</w:t>
      </w:r>
    </w:p>
    <w:p w14:paraId="17E316F0" w14:textId="77777777" w:rsidR="005752DE" w:rsidRPr="00C37D2B" w:rsidRDefault="005752DE" w:rsidP="007F5250">
      <w:pPr>
        <w:pStyle w:val="PL"/>
        <w:rPr>
          <w:snapToGrid w:val="0"/>
        </w:rPr>
      </w:pPr>
      <w:r w:rsidRPr="00C37D2B">
        <w:rPr>
          <w:snapToGrid w:val="0"/>
        </w:rPr>
        <w:tab/>
        <w:t>Criticality,</w:t>
      </w:r>
    </w:p>
    <w:p w14:paraId="7DF3AD28" w14:textId="77777777" w:rsidR="005752DE" w:rsidRPr="00C37D2B" w:rsidRDefault="005752DE" w:rsidP="007F5250">
      <w:pPr>
        <w:pStyle w:val="PL"/>
        <w:rPr>
          <w:snapToGrid w:val="0"/>
        </w:rPr>
      </w:pPr>
      <w:r w:rsidRPr="00C37D2B">
        <w:rPr>
          <w:snapToGrid w:val="0"/>
        </w:rPr>
        <w:tab/>
        <w:t>Presence,</w:t>
      </w:r>
    </w:p>
    <w:p w14:paraId="0846CBAD" w14:textId="77777777" w:rsidR="005752DE" w:rsidRPr="00C37D2B" w:rsidRDefault="005752DE" w:rsidP="007F5250">
      <w:pPr>
        <w:pStyle w:val="PL"/>
        <w:rPr>
          <w:snapToGrid w:val="0"/>
        </w:rPr>
      </w:pPr>
      <w:r w:rsidRPr="00C37D2B">
        <w:rPr>
          <w:snapToGrid w:val="0"/>
        </w:rPr>
        <w:tab/>
        <w:t>PrivateIE-ID,</w:t>
      </w:r>
    </w:p>
    <w:p w14:paraId="1F004DF1"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69BAE2D3" w14:textId="77777777" w:rsidR="005752DE" w:rsidRPr="00C37D2B" w:rsidRDefault="005752DE" w:rsidP="007F5250">
      <w:pPr>
        <w:pStyle w:val="PL"/>
        <w:rPr>
          <w:snapToGrid w:val="0"/>
        </w:rPr>
      </w:pPr>
      <w:r w:rsidRPr="00C37D2B">
        <w:rPr>
          <w:snapToGrid w:val="0"/>
        </w:rPr>
        <w:t>FROM X2AP-CommonDataTypes;</w:t>
      </w:r>
    </w:p>
    <w:p w14:paraId="419CB568" w14:textId="77777777" w:rsidR="005752DE" w:rsidRPr="00C37D2B" w:rsidRDefault="005752DE" w:rsidP="007F5250">
      <w:pPr>
        <w:pStyle w:val="PL"/>
        <w:rPr>
          <w:snapToGrid w:val="0"/>
        </w:rPr>
      </w:pPr>
    </w:p>
    <w:p w14:paraId="33E8412E" w14:textId="77777777" w:rsidR="005752DE" w:rsidRPr="00C37D2B" w:rsidRDefault="005752DE" w:rsidP="007F5250">
      <w:pPr>
        <w:pStyle w:val="PL"/>
        <w:rPr>
          <w:snapToGrid w:val="0"/>
        </w:rPr>
      </w:pPr>
      <w:r w:rsidRPr="00C37D2B">
        <w:rPr>
          <w:snapToGrid w:val="0"/>
        </w:rPr>
        <w:t>-- **************************************************************</w:t>
      </w:r>
    </w:p>
    <w:p w14:paraId="701958DA" w14:textId="77777777" w:rsidR="005752DE" w:rsidRPr="00C37D2B" w:rsidRDefault="005752DE" w:rsidP="007F5250">
      <w:pPr>
        <w:pStyle w:val="PL"/>
        <w:rPr>
          <w:snapToGrid w:val="0"/>
        </w:rPr>
      </w:pPr>
      <w:r w:rsidRPr="00C37D2B">
        <w:rPr>
          <w:snapToGrid w:val="0"/>
        </w:rPr>
        <w:t>--</w:t>
      </w:r>
    </w:p>
    <w:p w14:paraId="1772868E"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1FA0A3AB" w14:textId="77777777" w:rsidR="005752DE" w:rsidRPr="00C37D2B" w:rsidRDefault="005752DE" w:rsidP="007F5250">
      <w:pPr>
        <w:pStyle w:val="PL"/>
        <w:rPr>
          <w:snapToGrid w:val="0"/>
        </w:rPr>
      </w:pPr>
      <w:r w:rsidRPr="00C37D2B">
        <w:rPr>
          <w:snapToGrid w:val="0"/>
        </w:rPr>
        <w:t>--</w:t>
      </w:r>
    </w:p>
    <w:p w14:paraId="70B3A5CB" w14:textId="77777777" w:rsidR="005752DE" w:rsidRPr="00C37D2B" w:rsidRDefault="005752DE" w:rsidP="007F5250">
      <w:pPr>
        <w:pStyle w:val="PL"/>
        <w:rPr>
          <w:snapToGrid w:val="0"/>
        </w:rPr>
      </w:pPr>
      <w:r w:rsidRPr="00C37D2B">
        <w:rPr>
          <w:snapToGrid w:val="0"/>
        </w:rPr>
        <w:t>-- **************************************************************</w:t>
      </w:r>
    </w:p>
    <w:p w14:paraId="36EC524F" w14:textId="77777777" w:rsidR="005752DE" w:rsidRPr="00C37D2B" w:rsidRDefault="005752DE" w:rsidP="007F5250">
      <w:pPr>
        <w:pStyle w:val="PL"/>
        <w:rPr>
          <w:snapToGrid w:val="0"/>
        </w:rPr>
      </w:pPr>
    </w:p>
    <w:p w14:paraId="231E7A64" w14:textId="77777777" w:rsidR="005752DE" w:rsidRPr="00C37D2B" w:rsidRDefault="005752DE" w:rsidP="007F5250">
      <w:pPr>
        <w:pStyle w:val="PL"/>
        <w:rPr>
          <w:snapToGrid w:val="0"/>
        </w:rPr>
      </w:pPr>
      <w:r w:rsidRPr="00C37D2B">
        <w:rPr>
          <w:snapToGrid w:val="0"/>
        </w:rPr>
        <w:t>X2AP-PROTOCOL-IES ::= CLASS {</w:t>
      </w:r>
    </w:p>
    <w:p w14:paraId="634A1210"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2BA3D172"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46A6CFE4" w14:textId="77777777" w:rsidR="005752DE" w:rsidRPr="00C37D2B" w:rsidRDefault="005752DE" w:rsidP="007F5250">
      <w:pPr>
        <w:pStyle w:val="PL"/>
        <w:rPr>
          <w:snapToGrid w:val="0"/>
        </w:rPr>
      </w:pPr>
      <w:r w:rsidRPr="00C37D2B">
        <w:rPr>
          <w:snapToGrid w:val="0"/>
        </w:rPr>
        <w:tab/>
        <w:t>&amp;Value,</w:t>
      </w:r>
    </w:p>
    <w:p w14:paraId="088230A1"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059038F4" w14:textId="77777777" w:rsidR="005752DE" w:rsidRPr="00C37D2B" w:rsidRDefault="005752DE" w:rsidP="007F5250">
      <w:pPr>
        <w:pStyle w:val="PL"/>
        <w:rPr>
          <w:snapToGrid w:val="0"/>
        </w:rPr>
      </w:pPr>
      <w:r w:rsidRPr="00C37D2B">
        <w:rPr>
          <w:snapToGrid w:val="0"/>
        </w:rPr>
        <w:t>}</w:t>
      </w:r>
    </w:p>
    <w:p w14:paraId="08E59F6B" w14:textId="77777777" w:rsidR="005752DE" w:rsidRPr="00C37D2B" w:rsidRDefault="005752DE" w:rsidP="007F5250">
      <w:pPr>
        <w:pStyle w:val="PL"/>
        <w:rPr>
          <w:snapToGrid w:val="0"/>
        </w:rPr>
      </w:pPr>
      <w:r w:rsidRPr="00C37D2B">
        <w:rPr>
          <w:snapToGrid w:val="0"/>
        </w:rPr>
        <w:t>WITH SYNTAX {</w:t>
      </w:r>
    </w:p>
    <w:p w14:paraId="6C2176E1"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5ADA799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0A788130"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4C00B94C"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52D16E8D" w14:textId="77777777" w:rsidR="005752DE" w:rsidRPr="00C37D2B" w:rsidRDefault="005752DE" w:rsidP="007F5250">
      <w:pPr>
        <w:pStyle w:val="PL"/>
        <w:rPr>
          <w:snapToGrid w:val="0"/>
        </w:rPr>
      </w:pPr>
      <w:r w:rsidRPr="00C37D2B">
        <w:rPr>
          <w:snapToGrid w:val="0"/>
        </w:rPr>
        <w:t>}</w:t>
      </w:r>
    </w:p>
    <w:p w14:paraId="478AFE2D" w14:textId="77777777" w:rsidR="005752DE" w:rsidRPr="00C37D2B" w:rsidRDefault="005752DE" w:rsidP="007F5250">
      <w:pPr>
        <w:pStyle w:val="PL"/>
        <w:rPr>
          <w:snapToGrid w:val="0"/>
        </w:rPr>
      </w:pPr>
    </w:p>
    <w:p w14:paraId="3A45CDDA" w14:textId="77777777" w:rsidR="005752DE" w:rsidRPr="00C37D2B" w:rsidRDefault="005752DE" w:rsidP="007F5250">
      <w:pPr>
        <w:pStyle w:val="PL"/>
        <w:rPr>
          <w:snapToGrid w:val="0"/>
        </w:rPr>
      </w:pPr>
      <w:r w:rsidRPr="00C37D2B">
        <w:rPr>
          <w:snapToGrid w:val="0"/>
        </w:rPr>
        <w:t>-- **************************************************************</w:t>
      </w:r>
    </w:p>
    <w:p w14:paraId="22F7054E" w14:textId="77777777" w:rsidR="005752DE" w:rsidRPr="00C37D2B" w:rsidRDefault="005752DE" w:rsidP="007F5250">
      <w:pPr>
        <w:pStyle w:val="PL"/>
        <w:rPr>
          <w:snapToGrid w:val="0"/>
        </w:rPr>
      </w:pPr>
      <w:r w:rsidRPr="00C37D2B">
        <w:rPr>
          <w:snapToGrid w:val="0"/>
        </w:rPr>
        <w:t>--</w:t>
      </w:r>
    </w:p>
    <w:p w14:paraId="79934465"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21B3C656" w14:textId="77777777" w:rsidR="005752DE" w:rsidRPr="00C37D2B" w:rsidRDefault="005752DE" w:rsidP="007F5250">
      <w:pPr>
        <w:pStyle w:val="PL"/>
        <w:rPr>
          <w:snapToGrid w:val="0"/>
        </w:rPr>
      </w:pPr>
      <w:r w:rsidRPr="00C37D2B">
        <w:rPr>
          <w:snapToGrid w:val="0"/>
        </w:rPr>
        <w:t>--</w:t>
      </w:r>
    </w:p>
    <w:p w14:paraId="08CC9D99" w14:textId="77777777" w:rsidR="005752DE" w:rsidRPr="00C37D2B" w:rsidRDefault="005752DE" w:rsidP="007F5250">
      <w:pPr>
        <w:pStyle w:val="PL"/>
        <w:rPr>
          <w:snapToGrid w:val="0"/>
        </w:rPr>
      </w:pPr>
      <w:r w:rsidRPr="00C37D2B">
        <w:rPr>
          <w:snapToGrid w:val="0"/>
        </w:rPr>
        <w:t>-- **************************************************************</w:t>
      </w:r>
    </w:p>
    <w:p w14:paraId="2CC6AD95" w14:textId="77777777" w:rsidR="005752DE" w:rsidRPr="00C37D2B" w:rsidRDefault="005752DE" w:rsidP="007F5250">
      <w:pPr>
        <w:pStyle w:val="PL"/>
        <w:rPr>
          <w:snapToGrid w:val="0"/>
        </w:rPr>
      </w:pPr>
    </w:p>
    <w:p w14:paraId="5CFDED0B" w14:textId="77777777" w:rsidR="005752DE" w:rsidRPr="00C37D2B" w:rsidRDefault="005752DE" w:rsidP="007F5250">
      <w:pPr>
        <w:pStyle w:val="PL"/>
        <w:rPr>
          <w:snapToGrid w:val="0"/>
        </w:rPr>
      </w:pPr>
      <w:r w:rsidRPr="00C37D2B">
        <w:rPr>
          <w:snapToGrid w:val="0"/>
        </w:rPr>
        <w:t>X2AP-PROTOCOL-IES-PAIR ::= CLASS {</w:t>
      </w:r>
    </w:p>
    <w:p w14:paraId="147B9684"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6449FF6C"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05D8B84A" w14:textId="77777777" w:rsidR="005752DE" w:rsidRPr="00C37D2B" w:rsidRDefault="005752DE" w:rsidP="007F5250">
      <w:pPr>
        <w:pStyle w:val="PL"/>
        <w:rPr>
          <w:snapToGrid w:val="0"/>
        </w:rPr>
      </w:pPr>
      <w:r w:rsidRPr="00C37D2B">
        <w:rPr>
          <w:snapToGrid w:val="0"/>
        </w:rPr>
        <w:tab/>
        <w:t>&amp;FirstValue,</w:t>
      </w:r>
    </w:p>
    <w:p w14:paraId="6622B17E"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5C001AF8" w14:textId="77777777" w:rsidR="005752DE" w:rsidRPr="00C37D2B" w:rsidRDefault="005752DE" w:rsidP="007F5250">
      <w:pPr>
        <w:pStyle w:val="PL"/>
        <w:rPr>
          <w:snapToGrid w:val="0"/>
        </w:rPr>
      </w:pPr>
      <w:r w:rsidRPr="00C37D2B">
        <w:rPr>
          <w:snapToGrid w:val="0"/>
        </w:rPr>
        <w:tab/>
        <w:t>&amp;SecondValue,</w:t>
      </w:r>
    </w:p>
    <w:p w14:paraId="0B17810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1FBD905C" w14:textId="77777777" w:rsidR="005752DE" w:rsidRPr="00C37D2B" w:rsidRDefault="005752DE" w:rsidP="007F5250">
      <w:pPr>
        <w:pStyle w:val="PL"/>
        <w:rPr>
          <w:snapToGrid w:val="0"/>
        </w:rPr>
      </w:pPr>
      <w:r w:rsidRPr="00C37D2B">
        <w:rPr>
          <w:snapToGrid w:val="0"/>
        </w:rPr>
        <w:t>}</w:t>
      </w:r>
    </w:p>
    <w:p w14:paraId="4657D058" w14:textId="77777777" w:rsidR="005752DE" w:rsidRPr="00C37D2B" w:rsidRDefault="005752DE" w:rsidP="007F5250">
      <w:pPr>
        <w:pStyle w:val="PL"/>
        <w:rPr>
          <w:snapToGrid w:val="0"/>
        </w:rPr>
      </w:pPr>
      <w:r w:rsidRPr="00C37D2B">
        <w:rPr>
          <w:snapToGrid w:val="0"/>
        </w:rPr>
        <w:t>WITH SYNTAX {</w:t>
      </w:r>
    </w:p>
    <w:p w14:paraId="31E09F47"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14B426F"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0F40556C"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3219D372"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23D193A2"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3A1971D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7D3008BB" w14:textId="77777777" w:rsidR="005752DE" w:rsidRPr="00C37D2B" w:rsidRDefault="005752DE" w:rsidP="007F5250">
      <w:pPr>
        <w:pStyle w:val="PL"/>
        <w:rPr>
          <w:snapToGrid w:val="0"/>
        </w:rPr>
      </w:pPr>
      <w:r w:rsidRPr="00C37D2B">
        <w:rPr>
          <w:snapToGrid w:val="0"/>
        </w:rPr>
        <w:t>}</w:t>
      </w:r>
    </w:p>
    <w:p w14:paraId="36CBFBC6" w14:textId="77777777" w:rsidR="005752DE" w:rsidRPr="00C37D2B" w:rsidRDefault="005752DE" w:rsidP="007F5250">
      <w:pPr>
        <w:pStyle w:val="PL"/>
        <w:rPr>
          <w:snapToGrid w:val="0"/>
        </w:rPr>
      </w:pPr>
    </w:p>
    <w:p w14:paraId="4A86AEED" w14:textId="77777777" w:rsidR="005752DE" w:rsidRPr="00C37D2B" w:rsidRDefault="005752DE" w:rsidP="007F5250">
      <w:pPr>
        <w:pStyle w:val="PL"/>
        <w:rPr>
          <w:snapToGrid w:val="0"/>
        </w:rPr>
      </w:pPr>
      <w:r w:rsidRPr="00C37D2B">
        <w:rPr>
          <w:snapToGrid w:val="0"/>
        </w:rPr>
        <w:t>-- **************************************************************</w:t>
      </w:r>
    </w:p>
    <w:p w14:paraId="2BF18554" w14:textId="77777777" w:rsidR="005752DE" w:rsidRPr="00C37D2B" w:rsidRDefault="005752DE" w:rsidP="007F5250">
      <w:pPr>
        <w:pStyle w:val="PL"/>
        <w:rPr>
          <w:snapToGrid w:val="0"/>
        </w:rPr>
      </w:pPr>
      <w:r w:rsidRPr="00C37D2B">
        <w:rPr>
          <w:snapToGrid w:val="0"/>
        </w:rPr>
        <w:t>--</w:t>
      </w:r>
    </w:p>
    <w:p w14:paraId="6B94A913"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41273BA2" w14:textId="77777777" w:rsidR="005752DE" w:rsidRPr="00C37D2B" w:rsidRDefault="005752DE" w:rsidP="007F5250">
      <w:pPr>
        <w:pStyle w:val="PL"/>
        <w:rPr>
          <w:snapToGrid w:val="0"/>
        </w:rPr>
      </w:pPr>
      <w:r w:rsidRPr="00C37D2B">
        <w:rPr>
          <w:snapToGrid w:val="0"/>
        </w:rPr>
        <w:t>--</w:t>
      </w:r>
    </w:p>
    <w:p w14:paraId="192787E7" w14:textId="77777777" w:rsidR="005752DE" w:rsidRPr="00C37D2B" w:rsidRDefault="005752DE" w:rsidP="007F5250">
      <w:pPr>
        <w:pStyle w:val="PL"/>
        <w:rPr>
          <w:snapToGrid w:val="0"/>
        </w:rPr>
      </w:pPr>
      <w:r w:rsidRPr="00C37D2B">
        <w:rPr>
          <w:snapToGrid w:val="0"/>
        </w:rPr>
        <w:t>-- **************************************************************</w:t>
      </w:r>
    </w:p>
    <w:p w14:paraId="1C95586D" w14:textId="77777777" w:rsidR="005752DE" w:rsidRPr="00C37D2B" w:rsidRDefault="005752DE" w:rsidP="007F5250">
      <w:pPr>
        <w:pStyle w:val="PL"/>
        <w:rPr>
          <w:snapToGrid w:val="0"/>
        </w:rPr>
      </w:pPr>
    </w:p>
    <w:p w14:paraId="286E0738" w14:textId="77777777" w:rsidR="005752DE" w:rsidRPr="00C37D2B" w:rsidRDefault="005752DE" w:rsidP="007F5250">
      <w:pPr>
        <w:pStyle w:val="PL"/>
        <w:rPr>
          <w:snapToGrid w:val="0"/>
        </w:rPr>
      </w:pPr>
      <w:r w:rsidRPr="00C37D2B">
        <w:rPr>
          <w:snapToGrid w:val="0"/>
        </w:rPr>
        <w:t>X2AP-PROTOCOL-EXTENSION ::= CLASS {</w:t>
      </w:r>
    </w:p>
    <w:p w14:paraId="2017BCF9"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49B956D3"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6644C999" w14:textId="77777777" w:rsidR="005752DE" w:rsidRPr="00C37D2B" w:rsidRDefault="005752DE" w:rsidP="007F5250">
      <w:pPr>
        <w:pStyle w:val="PL"/>
        <w:rPr>
          <w:snapToGrid w:val="0"/>
        </w:rPr>
      </w:pPr>
      <w:r w:rsidRPr="00C37D2B">
        <w:rPr>
          <w:snapToGrid w:val="0"/>
        </w:rPr>
        <w:tab/>
        <w:t>&amp;Extension,</w:t>
      </w:r>
    </w:p>
    <w:p w14:paraId="77F6D07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2A855EC" w14:textId="77777777" w:rsidR="005752DE" w:rsidRPr="00C37D2B" w:rsidRDefault="005752DE" w:rsidP="007F5250">
      <w:pPr>
        <w:pStyle w:val="PL"/>
        <w:rPr>
          <w:snapToGrid w:val="0"/>
        </w:rPr>
      </w:pPr>
      <w:r w:rsidRPr="00C37D2B">
        <w:rPr>
          <w:snapToGrid w:val="0"/>
        </w:rPr>
        <w:t>}</w:t>
      </w:r>
    </w:p>
    <w:p w14:paraId="1EF51FC5" w14:textId="77777777" w:rsidR="005752DE" w:rsidRPr="00C37D2B" w:rsidRDefault="005752DE" w:rsidP="007F5250">
      <w:pPr>
        <w:pStyle w:val="PL"/>
        <w:rPr>
          <w:snapToGrid w:val="0"/>
        </w:rPr>
      </w:pPr>
      <w:r w:rsidRPr="00C37D2B">
        <w:rPr>
          <w:snapToGrid w:val="0"/>
        </w:rPr>
        <w:t>WITH SYNTAX {</w:t>
      </w:r>
    </w:p>
    <w:p w14:paraId="3CD084A9"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267E14C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DF0A1F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23814723"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3192C01D" w14:textId="77777777" w:rsidR="005752DE" w:rsidRPr="00C37D2B" w:rsidRDefault="005752DE" w:rsidP="007F5250">
      <w:pPr>
        <w:pStyle w:val="PL"/>
        <w:rPr>
          <w:snapToGrid w:val="0"/>
        </w:rPr>
      </w:pPr>
      <w:r w:rsidRPr="00C37D2B">
        <w:rPr>
          <w:snapToGrid w:val="0"/>
        </w:rPr>
        <w:t>}</w:t>
      </w:r>
    </w:p>
    <w:p w14:paraId="65E0ED6D" w14:textId="77777777" w:rsidR="005752DE" w:rsidRPr="00C37D2B" w:rsidRDefault="005752DE" w:rsidP="007F5250">
      <w:pPr>
        <w:pStyle w:val="PL"/>
        <w:rPr>
          <w:snapToGrid w:val="0"/>
        </w:rPr>
      </w:pPr>
    </w:p>
    <w:p w14:paraId="01016716" w14:textId="77777777" w:rsidR="005752DE" w:rsidRPr="00C37D2B" w:rsidRDefault="005752DE" w:rsidP="007F5250">
      <w:pPr>
        <w:pStyle w:val="PL"/>
        <w:rPr>
          <w:snapToGrid w:val="0"/>
        </w:rPr>
      </w:pPr>
      <w:r w:rsidRPr="00C37D2B">
        <w:rPr>
          <w:snapToGrid w:val="0"/>
        </w:rPr>
        <w:t>-- **************************************************************</w:t>
      </w:r>
    </w:p>
    <w:p w14:paraId="2DDC6D77" w14:textId="77777777" w:rsidR="005752DE" w:rsidRPr="00C37D2B" w:rsidRDefault="005752DE" w:rsidP="007F5250">
      <w:pPr>
        <w:pStyle w:val="PL"/>
        <w:rPr>
          <w:snapToGrid w:val="0"/>
        </w:rPr>
      </w:pPr>
      <w:r w:rsidRPr="00C37D2B">
        <w:rPr>
          <w:snapToGrid w:val="0"/>
        </w:rPr>
        <w:t>--</w:t>
      </w:r>
    </w:p>
    <w:p w14:paraId="7C604A1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15075439" w14:textId="77777777" w:rsidR="005752DE" w:rsidRPr="00C37D2B" w:rsidRDefault="005752DE" w:rsidP="007F5250">
      <w:pPr>
        <w:pStyle w:val="PL"/>
        <w:rPr>
          <w:snapToGrid w:val="0"/>
        </w:rPr>
      </w:pPr>
      <w:r w:rsidRPr="00C37D2B">
        <w:rPr>
          <w:snapToGrid w:val="0"/>
        </w:rPr>
        <w:t>--</w:t>
      </w:r>
    </w:p>
    <w:p w14:paraId="5536D450" w14:textId="77777777" w:rsidR="005752DE" w:rsidRPr="00C37D2B" w:rsidRDefault="005752DE" w:rsidP="007F5250">
      <w:pPr>
        <w:pStyle w:val="PL"/>
        <w:rPr>
          <w:snapToGrid w:val="0"/>
        </w:rPr>
      </w:pPr>
      <w:r w:rsidRPr="00C37D2B">
        <w:rPr>
          <w:snapToGrid w:val="0"/>
        </w:rPr>
        <w:t>-- **************************************************************</w:t>
      </w:r>
    </w:p>
    <w:p w14:paraId="337BF773" w14:textId="77777777" w:rsidR="005752DE" w:rsidRPr="00C37D2B" w:rsidRDefault="005752DE" w:rsidP="007F5250">
      <w:pPr>
        <w:pStyle w:val="PL"/>
        <w:rPr>
          <w:snapToGrid w:val="0"/>
        </w:rPr>
      </w:pPr>
    </w:p>
    <w:p w14:paraId="35D0D051" w14:textId="77777777" w:rsidR="005752DE" w:rsidRPr="00C37D2B" w:rsidRDefault="005752DE" w:rsidP="007F5250">
      <w:pPr>
        <w:pStyle w:val="PL"/>
        <w:rPr>
          <w:snapToGrid w:val="0"/>
        </w:rPr>
      </w:pPr>
      <w:r w:rsidRPr="00C37D2B">
        <w:rPr>
          <w:snapToGrid w:val="0"/>
        </w:rPr>
        <w:t>X2AP-PRIVATE-IES ::= CLASS {</w:t>
      </w:r>
    </w:p>
    <w:p w14:paraId="26D48F9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4395575E"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53457DE0" w14:textId="77777777" w:rsidR="005752DE" w:rsidRPr="00C37D2B" w:rsidRDefault="005752DE" w:rsidP="007F5250">
      <w:pPr>
        <w:pStyle w:val="PL"/>
        <w:rPr>
          <w:snapToGrid w:val="0"/>
        </w:rPr>
      </w:pPr>
      <w:r w:rsidRPr="00C37D2B">
        <w:rPr>
          <w:snapToGrid w:val="0"/>
        </w:rPr>
        <w:tab/>
        <w:t>&amp;Value,</w:t>
      </w:r>
    </w:p>
    <w:p w14:paraId="2BFAD43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0AC13A7" w14:textId="77777777" w:rsidR="005752DE" w:rsidRPr="00C37D2B" w:rsidRDefault="005752DE" w:rsidP="007F5250">
      <w:pPr>
        <w:pStyle w:val="PL"/>
        <w:rPr>
          <w:snapToGrid w:val="0"/>
        </w:rPr>
      </w:pPr>
      <w:r w:rsidRPr="00C37D2B">
        <w:rPr>
          <w:snapToGrid w:val="0"/>
        </w:rPr>
        <w:t>}</w:t>
      </w:r>
    </w:p>
    <w:p w14:paraId="747AC70E" w14:textId="77777777" w:rsidR="005752DE" w:rsidRPr="00C37D2B" w:rsidRDefault="005752DE" w:rsidP="007F5250">
      <w:pPr>
        <w:pStyle w:val="PL"/>
        <w:rPr>
          <w:snapToGrid w:val="0"/>
        </w:rPr>
      </w:pPr>
      <w:r w:rsidRPr="00C37D2B">
        <w:rPr>
          <w:snapToGrid w:val="0"/>
        </w:rPr>
        <w:t>WITH SYNTAX {</w:t>
      </w:r>
    </w:p>
    <w:p w14:paraId="253358AD"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3DDDB09A"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7CCCCFEB"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5851719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47808EFE" w14:textId="77777777" w:rsidR="005752DE" w:rsidRPr="00C37D2B" w:rsidRDefault="005752DE" w:rsidP="007F5250">
      <w:pPr>
        <w:pStyle w:val="PL"/>
        <w:rPr>
          <w:snapToGrid w:val="0"/>
        </w:rPr>
      </w:pPr>
      <w:r w:rsidRPr="00C37D2B">
        <w:rPr>
          <w:snapToGrid w:val="0"/>
        </w:rPr>
        <w:t>}</w:t>
      </w:r>
    </w:p>
    <w:p w14:paraId="29FA82E3" w14:textId="77777777" w:rsidR="005752DE" w:rsidRPr="00C37D2B" w:rsidRDefault="005752DE" w:rsidP="007F5250">
      <w:pPr>
        <w:pStyle w:val="PL"/>
        <w:rPr>
          <w:snapToGrid w:val="0"/>
        </w:rPr>
      </w:pPr>
    </w:p>
    <w:p w14:paraId="0A7C056D" w14:textId="77777777" w:rsidR="005752DE" w:rsidRPr="00C37D2B" w:rsidRDefault="005752DE" w:rsidP="007F5250">
      <w:pPr>
        <w:pStyle w:val="PL"/>
        <w:rPr>
          <w:snapToGrid w:val="0"/>
        </w:rPr>
      </w:pPr>
      <w:r w:rsidRPr="00C37D2B">
        <w:rPr>
          <w:snapToGrid w:val="0"/>
        </w:rPr>
        <w:t>-- **************************************************************</w:t>
      </w:r>
    </w:p>
    <w:p w14:paraId="52E8DA99" w14:textId="77777777" w:rsidR="005752DE" w:rsidRPr="00C37D2B" w:rsidRDefault="005752DE" w:rsidP="007F5250">
      <w:pPr>
        <w:pStyle w:val="PL"/>
        <w:rPr>
          <w:snapToGrid w:val="0"/>
        </w:rPr>
      </w:pPr>
      <w:r w:rsidRPr="00C37D2B">
        <w:rPr>
          <w:snapToGrid w:val="0"/>
        </w:rPr>
        <w:t>--</w:t>
      </w:r>
    </w:p>
    <w:p w14:paraId="4A16FBA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s</w:t>
      </w:r>
    </w:p>
    <w:p w14:paraId="6EC1B206" w14:textId="77777777" w:rsidR="005752DE" w:rsidRPr="00BE4715" w:rsidRDefault="005752DE" w:rsidP="007F5250">
      <w:pPr>
        <w:pStyle w:val="PL"/>
        <w:rPr>
          <w:snapToGrid w:val="0"/>
          <w:lang w:val="fr-FR"/>
        </w:rPr>
      </w:pPr>
      <w:r w:rsidRPr="00BE4715">
        <w:rPr>
          <w:snapToGrid w:val="0"/>
          <w:lang w:val="fr-FR"/>
        </w:rPr>
        <w:t>--</w:t>
      </w:r>
    </w:p>
    <w:p w14:paraId="17D78765" w14:textId="77777777" w:rsidR="005752DE" w:rsidRPr="00BE4715" w:rsidRDefault="005752DE" w:rsidP="007F5250">
      <w:pPr>
        <w:pStyle w:val="PL"/>
        <w:rPr>
          <w:snapToGrid w:val="0"/>
          <w:lang w:val="fr-FR"/>
        </w:rPr>
      </w:pPr>
      <w:r w:rsidRPr="00BE4715">
        <w:rPr>
          <w:snapToGrid w:val="0"/>
          <w:lang w:val="fr-FR"/>
        </w:rPr>
        <w:t>-- **************************************************************</w:t>
      </w:r>
    </w:p>
    <w:p w14:paraId="4271E0DE" w14:textId="77777777" w:rsidR="005752DE" w:rsidRPr="00BE4715" w:rsidRDefault="005752DE" w:rsidP="007F5250">
      <w:pPr>
        <w:pStyle w:val="PL"/>
        <w:rPr>
          <w:snapToGrid w:val="0"/>
          <w:lang w:val="fr-FR"/>
        </w:rPr>
      </w:pPr>
    </w:p>
    <w:p w14:paraId="25CC80D0" w14:textId="77777777" w:rsidR="005752DE" w:rsidRPr="00BE4715" w:rsidRDefault="005752DE" w:rsidP="007F5250">
      <w:pPr>
        <w:pStyle w:val="PL"/>
        <w:rPr>
          <w:snapToGrid w:val="0"/>
          <w:lang w:val="fr-FR"/>
        </w:rPr>
      </w:pPr>
      <w:r w:rsidRPr="00BE4715">
        <w:rPr>
          <w:snapToGrid w:val="0"/>
          <w:lang w:val="fr-FR"/>
        </w:rPr>
        <w:t xml:space="preserve">ProtocolIE-Container {X2AP-PROTOCOL-IES : IEsSetParam} ::= </w:t>
      </w:r>
    </w:p>
    <w:p w14:paraId="31766F13" w14:textId="77777777" w:rsidR="005752DE" w:rsidRPr="00C37D2B" w:rsidRDefault="005752DE" w:rsidP="007F5250">
      <w:pPr>
        <w:pStyle w:val="PL"/>
        <w:rPr>
          <w:snapToGrid w:val="0"/>
        </w:rPr>
      </w:pPr>
      <w:r w:rsidRPr="00BE4715">
        <w:rPr>
          <w:snapToGrid w:val="0"/>
          <w:lang w:val="fr-FR"/>
        </w:rPr>
        <w:tab/>
      </w:r>
      <w:r w:rsidRPr="00C37D2B">
        <w:rPr>
          <w:snapToGrid w:val="0"/>
        </w:rPr>
        <w:t>SEQUENCE (SIZE (0..maxProtocolIEs)) OF</w:t>
      </w:r>
    </w:p>
    <w:p w14:paraId="278FF8A1" w14:textId="77777777" w:rsidR="005752DE" w:rsidRPr="00C37D2B" w:rsidRDefault="005752DE" w:rsidP="007F5250">
      <w:pPr>
        <w:pStyle w:val="PL"/>
        <w:rPr>
          <w:snapToGrid w:val="0"/>
        </w:rPr>
      </w:pPr>
      <w:r w:rsidRPr="00C37D2B">
        <w:rPr>
          <w:snapToGrid w:val="0"/>
        </w:rPr>
        <w:tab/>
        <w:t>ProtocolIE-Field {{IEsSetParam}}</w:t>
      </w:r>
    </w:p>
    <w:p w14:paraId="59421253" w14:textId="77777777" w:rsidR="005752DE" w:rsidRPr="00C37D2B" w:rsidRDefault="005752DE" w:rsidP="007F5250">
      <w:pPr>
        <w:pStyle w:val="PL"/>
        <w:rPr>
          <w:snapToGrid w:val="0"/>
        </w:rPr>
      </w:pPr>
    </w:p>
    <w:p w14:paraId="56C5F230"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02E8F4D5" w14:textId="77777777" w:rsidR="005752DE" w:rsidRPr="00C37D2B" w:rsidRDefault="005752DE" w:rsidP="007F5250">
      <w:pPr>
        <w:pStyle w:val="PL"/>
        <w:rPr>
          <w:snapToGrid w:val="0"/>
        </w:rPr>
      </w:pPr>
      <w:r w:rsidRPr="00C37D2B">
        <w:rPr>
          <w:snapToGrid w:val="0"/>
        </w:rPr>
        <w:tab/>
        <w:t>ProtocolIE-Field {{IEsSetParam}}</w:t>
      </w:r>
    </w:p>
    <w:p w14:paraId="3E05373E" w14:textId="77777777" w:rsidR="005752DE" w:rsidRPr="00C37D2B" w:rsidRDefault="005752DE" w:rsidP="007F5250">
      <w:pPr>
        <w:pStyle w:val="PL"/>
        <w:rPr>
          <w:snapToGrid w:val="0"/>
        </w:rPr>
      </w:pPr>
    </w:p>
    <w:p w14:paraId="69251147" w14:textId="77777777" w:rsidR="005752DE" w:rsidRPr="00C37D2B" w:rsidRDefault="005752DE" w:rsidP="007F5250">
      <w:pPr>
        <w:pStyle w:val="PL"/>
        <w:rPr>
          <w:snapToGrid w:val="0"/>
        </w:rPr>
      </w:pPr>
      <w:r w:rsidRPr="00C37D2B">
        <w:rPr>
          <w:snapToGrid w:val="0"/>
        </w:rPr>
        <w:t>ProtocolIE-Field {X2AP-PROTOCOL-IES : IEsSetParam} ::= SEQUENCE {</w:t>
      </w:r>
    </w:p>
    <w:p w14:paraId="4E14B3C6"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B418AC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6C7496BA"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4FC75980" w14:textId="77777777" w:rsidR="005752DE" w:rsidRPr="00C37D2B" w:rsidRDefault="005752DE" w:rsidP="007F5250">
      <w:pPr>
        <w:pStyle w:val="PL"/>
        <w:rPr>
          <w:snapToGrid w:val="0"/>
        </w:rPr>
      </w:pPr>
      <w:r w:rsidRPr="00C37D2B">
        <w:rPr>
          <w:snapToGrid w:val="0"/>
        </w:rPr>
        <w:t>}</w:t>
      </w:r>
    </w:p>
    <w:p w14:paraId="2DC16E20" w14:textId="77777777" w:rsidR="005752DE" w:rsidRPr="00C37D2B" w:rsidRDefault="005752DE" w:rsidP="007F5250">
      <w:pPr>
        <w:pStyle w:val="PL"/>
        <w:rPr>
          <w:snapToGrid w:val="0"/>
        </w:rPr>
      </w:pPr>
    </w:p>
    <w:p w14:paraId="70AA874E" w14:textId="77777777" w:rsidR="005752DE" w:rsidRPr="00C37D2B" w:rsidRDefault="005752DE" w:rsidP="007F5250">
      <w:pPr>
        <w:pStyle w:val="PL"/>
        <w:rPr>
          <w:snapToGrid w:val="0"/>
        </w:rPr>
      </w:pPr>
      <w:r w:rsidRPr="00C37D2B">
        <w:rPr>
          <w:snapToGrid w:val="0"/>
        </w:rPr>
        <w:t>-- **************************************************************</w:t>
      </w:r>
    </w:p>
    <w:p w14:paraId="5915B8B1" w14:textId="77777777" w:rsidR="005752DE" w:rsidRPr="00C37D2B" w:rsidRDefault="005752DE" w:rsidP="007F5250">
      <w:pPr>
        <w:pStyle w:val="PL"/>
        <w:rPr>
          <w:snapToGrid w:val="0"/>
        </w:rPr>
      </w:pPr>
      <w:r w:rsidRPr="00C37D2B">
        <w:rPr>
          <w:snapToGrid w:val="0"/>
        </w:rPr>
        <w:t>--</w:t>
      </w:r>
    </w:p>
    <w:p w14:paraId="315B33C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12DED641" w14:textId="77777777" w:rsidR="005752DE" w:rsidRPr="00C37D2B" w:rsidRDefault="005752DE" w:rsidP="007F5250">
      <w:pPr>
        <w:pStyle w:val="PL"/>
        <w:rPr>
          <w:snapToGrid w:val="0"/>
        </w:rPr>
      </w:pPr>
      <w:r w:rsidRPr="00C37D2B">
        <w:rPr>
          <w:snapToGrid w:val="0"/>
        </w:rPr>
        <w:t>--</w:t>
      </w:r>
    </w:p>
    <w:p w14:paraId="09CE377C" w14:textId="77777777" w:rsidR="005752DE" w:rsidRPr="00BE4715" w:rsidRDefault="005752DE" w:rsidP="007F5250">
      <w:pPr>
        <w:pStyle w:val="PL"/>
        <w:rPr>
          <w:snapToGrid w:val="0"/>
          <w:lang w:val="fr-FR"/>
        </w:rPr>
      </w:pPr>
      <w:r w:rsidRPr="00BE4715">
        <w:rPr>
          <w:snapToGrid w:val="0"/>
          <w:lang w:val="fr-FR"/>
        </w:rPr>
        <w:t>-- **************************************************************</w:t>
      </w:r>
    </w:p>
    <w:p w14:paraId="4733488B" w14:textId="77777777" w:rsidR="005752DE" w:rsidRPr="00BE4715" w:rsidRDefault="005752DE" w:rsidP="007F5250">
      <w:pPr>
        <w:pStyle w:val="PL"/>
        <w:rPr>
          <w:snapToGrid w:val="0"/>
          <w:lang w:val="fr-FR"/>
        </w:rPr>
      </w:pPr>
    </w:p>
    <w:p w14:paraId="1572D4B1" w14:textId="77777777" w:rsidR="005752DE" w:rsidRPr="00BE4715" w:rsidRDefault="005752DE" w:rsidP="007F5250">
      <w:pPr>
        <w:pStyle w:val="PL"/>
        <w:rPr>
          <w:snapToGrid w:val="0"/>
          <w:lang w:val="fr-FR"/>
        </w:rPr>
      </w:pPr>
      <w:r w:rsidRPr="00BE4715">
        <w:rPr>
          <w:snapToGrid w:val="0"/>
          <w:lang w:val="fr-FR"/>
        </w:rPr>
        <w:t xml:space="preserve">ProtocolIE-ContainerPair {X2AP-PROTOCOL-IES-PAIR : IEsSetParam} ::= </w:t>
      </w:r>
    </w:p>
    <w:p w14:paraId="715635C2" w14:textId="77777777" w:rsidR="005752DE" w:rsidRPr="00C37D2B" w:rsidRDefault="005752DE" w:rsidP="007F5250">
      <w:pPr>
        <w:pStyle w:val="PL"/>
        <w:rPr>
          <w:snapToGrid w:val="0"/>
        </w:rPr>
      </w:pPr>
      <w:r w:rsidRPr="00BE4715">
        <w:rPr>
          <w:snapToGrid w:val="0"/>
          <w:lang w:val="fr-FR"/>
        </w:rPr>
        <w:tab/>
      </w:r>
      <w:r w:rsidRPr="00C37D2B">
        <w:rPr>
          <w:snapToGrid w:val="0"/>
        </w:rPr>
        <w:t>SEQUENCE (SIZE (0..maxProtocolIEs)) OF</w:t>
      </w:r>
    </w:p>
    <w:p w14:paraId="13593ACE" w14:textId="77777777" w:rsidR="005752DE" w:rsidRPr="00C37D2B" w:rsidRDefault="005752DE" w:rsidP="007F5250">
      <w:pPr>
        <w:pStyle w:val="PL"/>
        <w:rPr>
          <w:snapToGrid w:val="0"/>
        </w:rPr>
      </w:pPr>
      <w:r w:rsidRPr="00C37D2B">
        <w:rPr>
          <w:snapToGrid w:val="0"/>
        </w:rPr>
        <w:tab/>
        <w:t>ProtocolIE-FieldPair {{IEsSetParam}}</w:t>
      </w:r>
    </w:p>
    <w:p w14:paraId="6131B6E4" w14:textId="77777777" w:rsidR="005752DE" w:rsidRPr="00C37D2B" w:rsidRDefault="005752DE" w:rsidP="007F5250">
      <w:pPr>
        <w:pStyle w:val="PL"/>
        <w:rPr>
          <w:snapToGrid w:val="0"/>
        </w:rPr>
      </w:pPr>
    </w:p>
    <w:p w14:paraId="4B4242A9" w14:textId="77777777" w:rsidR="005752DE" w:rsidRPr="00C37D2B" w:rsidRDefault="005752DE" w:rsidP="007F5250">
      <w:pPr>
        <w:pStyle w:val="PL"/>
        <w:rPr>
          <w:snapToGrid w:val="0"/>
        </w:rPr>
      </w:pPr>
      <w:r w:rsidRPr="00C37D2B">
        <w:rPr>
          <w:snapToGrid w:val="0"/>
        </w:rPr>
        <w:t>ProtocolIE-FieldPair {X2AP-PROTOCOL-IES-PAIR : IEsSetParam} ::= SEQUENCE {</w:t>
      </w:r>
    </w:p>
    <w:p w14:paraId="48043492"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6461A372"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10C84786"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6E6CA3DD"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58D73A5D"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53E6DCF9" w14:textId="77777777" w:rsidR="005752DE" w:rsidRPr="00C37D2B" w:rsidRDefault="005752DE" w:rsidP="007F5250">
      <w:pPr>
        <w:pStyle w:val="PL"/>
        <w:rPr>
          <w:snapToGrid w:val="0"/>
        </w:rPr>
      </w:pPr>
      <w:r w:rsidRPr="00C37D2B">
        <w:rPr>
          <w:snapToGrid w:val="0"/>
        </w:rPr>
        <w:t>}</w:t>
      </w:r>
    </w:p>
    <w:p w14:paraId="5AB81878" w14:textId="77777777" w:rsidR="005752DE" w:rsidRPr="00C37D2B" w:rsidRDefault="005752DE" w:rsidP="007F5250">
      <w:pPr>
        <w:pStyle w:val="PL"/>
        <w:rPr>
          <w:snapToGrid w:val="0"/>
        </w:rPr>
      </w:pPr>
    </w:p>
    <w:p w14:paraId="638F8F87" w14:textId="77777777" w:rsidR="005752DE" w:rsidRPr="00C37D2B" w:rsidRDefault="005752DE" w:rsidP="007F5250">
      <w:pPr>
        <w:pStyle w:val="PL"/>
        <w:rPr>
          <w:snapToGrid w:val="0"/>
        </w:rPr>
      </w:pPr>
      <w:r w:rsidRPr="00C37D2B">
        <w:rPr>
          <w:snapToGrid w:val="0"/>
        </w:rPr>
        <w:t>-- **************************************************************</w:t>
      </w:r>
    </w:p>
    <w:p w14:paraId="15822961" w14:textId="77777777" w:rsidR="005752DE" w:rsidRPr="00C37D2B" w:rsidRDefault="005752DE" w:rsidP="007F5250">
      <w:pPr>
        <w:pStyle w:val="PL"/>
        <w:rPr>
          <w:snapToGrid w:val="0"/>
        </w:rPr>
      </w:pPr>
      <w:r w:rsidRPr="00C37D2B">
        <w:rPr>
          <w:snapToGrid w:val="0"/>
        </w:rPr>
        <w:t>--</w:t>
      </w:r>
    </w:p>
    <w:p w14:paraId="3D7A20F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114F7C73" w14:textId="77777777" w:rsidR="005752DE" w:rsidRPr="00C37D2B" w:rsidRDefault="005752DE" w:rsidP="007F5250">
      <w:pPr>
        <w:pStyle w:val="PL"/>
        <w:rPr>
          <w:snapToGrid w:val="0"/>
        </w:rPr>
      </w:pPr>
      <w:r w:rsidRPr="00C37D2B">
        <w:rPr>
          <w:snapToGrid w:val="0"/>
        </w:rPr>
        <w:t>--</w:t>
      </w:r>
    </w:p>
    <w:p w14:paraId="3165FDA7" w14:textId="77777777" w:rsidR="005752DE" w:rsidRPr="00C37D2B" w:rsidRDefault="005752DE" w:rsidP="007F5250">
      <w:pPr>
        <w:pStyle w:val="PL"/>
        <w:rPr>
          <w:snapToGrid w:val="0"/>
        </w:rPr>
      </w:pPr>
      <w:r w:rsidRPr="00C37D2B">
        <w:rPr>
          <w:snapToGrid w:val="0"/>
        </w:rPr>
        <w:t>-- **************************************************************</w:t>
      </w:r>
    </w:p>
    <w:p w14:paraId="30C0BA26" w14:textId="77777777" w:rsidR="005752DE" w:rsidRPr="00C37D2B" w:rsidRDefault="005752DE" w:rsidP="007F5250">
      <w:pPr>
        <w:pStyle w:val="PL"/>
        <w:rPr>
          <w:snapToGrid w:val="0"/>
        </w:rPr>
      </w:pPr>
    </w:p>
    <w:p w14:paraId="6CB20C68"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592F25D" w14:textId="77777777" w:rsidR="005752DE" w:rsidRPr="00C37D2B" w:rsidRDefault="005752DE" w:rsidP="007F5250">
      <w:pPr>
        <w:pStyle w:val="PL"/>
        <w:rPr>
          <w:snapToGrid w:val="0"/>
        </w:rPr>
      </w:pPr>
      <w:r w:rsidRPr="00C37D2B">
        <w:rPr>
          <w:snapToGrid w:val="0"/>
        </w:rPr>
        <w:tab/>
        <w:t>SEQUENCE (SIZE (lowerBound..upperBound)) OF</w:t>
      </w:r>
    </w:p>
    <w:p w14:paraId="71688192" w14:textId="77777777" w:rsidR="005752DE" w:rsidRPr="00C37D2B" w:rsidRDefault="005752DE" w:rsidP="007F5250">
      <w:pPr>
        <w:pStyle w:val="PL"/>
        <w:rPr>
          <w:snapToGrid w:val="0"/>
        </w:rPr>
      </w:pPr>
      <w:r w:rsidRPr="00C37D2B">
        <w:rPr>
          <w:snapToGrid w:val="0"/>
        </w:rPr>
        <w:tab/>
        <w:t>ProtocolIE-Container {{IEsSetParam}}</w:t>
      </w:r>
    </w:p>
    <w:p w14:paraId="513FA930" w14:textId="77777777" w:rsidR="005752DE" w:rsidRPr="00C37D2B" w:rsidRDefault="005752DE" w:rsidP="007F5250">
      <w:pPr>
        <w:pStyle w:val="PL"/>
        <w:rPr>
          <w:snapToGrid w:val="0"/>
        </w:rPr>
      </w:pPr>
    </w:p>
    <w:p w14:paraId="124A66B0"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4B523605" w14:textId="77777777" w:rsidR="005752DE" w:rsidRPr="00C37D2B" w:rsidRDefault="005752DE" w:rsidP="007F5250">
      <w:pPr>
        <w:pStyle w:val="PL"/>
        <w:rPr>
          <w:snapToGrid w:val="0"/>
        </w:rPr>
      </w:pPr>
      <w:r w:rsidRPr="00C37D2B">
        <w:rPr>
          <w:snapToGrid w:val="0"/>
        </w:rPr>
        <w:tab/>
        <w:t>SEQUENCE (SIZE (lowerBound..upperBound)) OF</w:t>
      </w:r>
    </w:p>
    <w:p w14:paraId="2BEF2D9E" w14:textId="77777777" w:rsidR="005752DE" w:rsidRPr="00C37D2B" w:rsidRDefault="005752DE" w:rsidP="007F5250">
      <w:pPr>
        <w:pStyle w:val="PL"/>
        <w:rPr>
          <w:snapToGrid w:val="0"/>
        </w:rPr>
      </w:pPr>
      <w:r w:rsidRPr="00C37D2B">
        <w:rPr>
          <w:snapToGrid w:val="0"/>
        </w:rPr>
        <w:tab/>
        <w:t>ProtocolIE-ContainerPair {{IEsSetParam}}</w:t>
      </w:r>
    </w:p>
    <w:p w14:paraId="11B5CB09" w14:textId="77777777" w:rsidR="005752DE" w:rsidRPr="00C37D2B" w:rsidRDefault="005752DE" w:rsidP="007F5250">
      <w:pPr>
        <w:pStyle w:val="PL"/>
        <w:rPr>
          <w:snapToGrid w:val="0"/>
        </w:rPr>
      </w:pPr>
    </w:p>
    <w:p w14:paraId="063ADA6F" w14:textId="77777777" w:rsidR="005752DE" w:rsidRPr="00C37D2B" w:rsidRDefault="005752DE" w:rsidP="007F5250">
      <w:pPr>
        <w:pStyle w:val="PL"/>
        <w:rPr>
          <w:snapToGrid w:val="0"/>
        </w:rPr>
      </w:pPr>
      <w:r w:rsidRPr="00C37D2B">
        <w:rPr>
          <w:snapToGrid w:val="0"/>
        </w:rPr>
        <w:t>-- **************************************************************</w:t>
      </w:r>
    </w:p>
    <w:p w14:paraId="1ADA96B7" w14:textId="77777777" w:rsidR="005752DE" w:rsidRPr="00C37D2B" w:rsidRDefault="005752DE" w:rsidP="007F5250">
      <w:pPr>
        <w:pStyle w:val="PL"/>
        <w:rPr>
          <w:snapToGrid w:val="0"/>
        </w:rPr>
      </w:pPr>
      <w:r w:rsidRPr="00C37D2B">
        <w:rPr>
          <w:snapToGrid w:val="0"/>
        </w:rPr>
        <w:t>--</w:t>
      </w:r>
    </w:p>
    <w:p w14:paraId="4ED49B6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D5AD613" w14:textId="77777777" w:rsidR="005752DE" w:rsidRPr="00C37D2B" w:rsidRDefault="005752DE" w:rsidP="007F5250">
      <w:pPr>
        <w:pStyle w:val="PL"/>
        <w:rPr>
          <w:snapToGrid w:val="0"/>
        </w:rPr>
      </w:pPr>
      <w:r w:rsidRPr="00C37D2B">
        <w:rPr>
          <w:snapToGrid w:val="0"/>
        </w:rPr>
        <w:t>--</w:t>
      </w:r>
    </w:p>
    <w:p w14:paraId="30D362F5" w14:textId="77777777" w:rsidR="005752DE" w:rsidRPr="00C37D2B" w:rsidRDefault="005752DE" w:rsidP="007F5250">
      <w:pPr>
        <w:pStyle w:val="PL"/>
        <w:rPr>
          <w:snapToGrid w:val="0"/>
        </w:rPr>
      </w:pPr>
      <w:r w:rsidRPr="00C37D2B">
        <w:rPr>
          <w:snapToGrid w:val="0"/>
        </w:rPr>
        <w:t>-- **************************************************************</w:t>
      </w:r>
    </w:p>
    <w:p w14:paraId="3888127E" w14:textId="77777777" w:rsidR="005752DE" w:rsidRPr="00C37D2B" w:rsidRDefault="005752DE" w:rsidP="007F5250">
      <w:pPr>
        <w:pStyle w:val="PL"/>
        <w:rPr>
          <w:snapToGrid w:val="0"/>
        </w:rPr>
      </w:pPr>
    </w:p>
    <w:p w14:paraId="573A3C2C"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70233A00" w14:textId="77777777" w:rsidR="005752DE" w:rsidRPr="00C37D2B" w:rsidRDefault="005752DE" w:rsidP="007F5250">
      <w:pPr>
        <w:pStyle w:val="PL"/>
        <w:rPr>
          <w:snapToGrid w:val="0"/>
        </w:rPr>
      </w:pPr>
      <w:r w:rsidRPr="00C37D2B">
        <w:rPr>
          <w:snapToGrid w:val="0"/>
        </w:rPr>
        <w:tab/>
        <w:t>SEQUENCE (SIZE (1..maxProtocolExtensions)) OF</w:t>
      </w:r>
    </w:p>
    <w:p w14:paraId="1274FFEC" w14:textId="77777777" w:rsidR="005752DE" w:rsidRPr="00C37D2B" w:rsidRDefault="005752DE" w:rsidP="007F5250">
      <w:pPr>
        <w:pStyle w:val="PL"/>
        <w:rPr>
          <w:snapToGrid w:val="0"/>
        </w:rPr>
      </w:pPr>
      <w:r w:rsidRPr="00C37D2B">
        <w:rPr>
          <w:snapToGrid w:val="0"/>
        </w:rPr>
        <w:tab/>
        <w:t>ProtocolExtensionField {{ExtensionSetParam}}</w:t>
      </w:r>
    </w:p>
    <w:p w14:paraId="2D8AC632" w14:textId="77777777" w:rsidR="005752DE" w:rsidRPr="00C37D2B" w:rsidRDefault="005752DE" w:rsidP="007F5250">
      <w:pPr>
        <w:pStyle w:val="PL"/>
        <w:rPr>
          <w:snapToGrid w:val="0"/>
        </w:rPr>
      </w:pPr>
    </w:p>
    <w:p w14:paraId="3FE22E40"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63152F0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BA2152"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059D1159"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75AF2C8A" w14:textId="77777777" w:rsidR="005752DE" w:rsidRPr="00C37D2B" w:rsidRDefault="005752DE" w:rsidP="007F5250">
      <w:pPr>
        <w:pStyle w:val="PL"/>
        <w:rPr>
          <w:snapToGrid w:val="0"/>
        </w:rPr>
      </w:pPr>
      <w:r w:rsidRPr="00C37D2B">
        <w:rPr>
          <w:snapToGrid w:val="0"/>
        </w:rPr>
        <w:t>}</w:t>
      </w:r>
    </w:p>
    <w:p w14:paraId="5C4CA696" w14:textId="77777777" w:rsidR="005752DE" w:rsidRPr="00C37D2B" w:rsidRDefault="005752DE" w:rsidP="007F5250">
      <w:pPr>
        <w:pStyle w:val="PL"/>
        <w:rPr>
          <w:snapToGrid w:val="0"/>
        </w:rPr>
      </w:pPr>
    </w:p>
    <w:p w14:paraId="039FBD76" w14:textId="77777777" w:rsidR="005752DE" w:rsidRPr="00C37D2B" w:rsidRDefault="005752DE" w:rsidP="007F5250">
      <w:pPr>
        <w:pStyle w:val="PL"/>
        <w:rPr>
          <w:snapToGrid w:val="0"/>
        </w:rPr>
      </w:pPr>
      <w:r w:rsidRPr="00C37D2B">
        <w:rPr>
          <w:snapToGrid w:val="0"/>
        </w:rPr>
        <w:t>-- **************************************************************</w:t>
      </w:r>
    </w:p>
    <w:p w14:paraId="2233F9BD" w14:textId="77777777" w:rsidR="005752DE" w:rsidRPr="00C37D2B" w:rsidRDefault="005752DE" w:rsidP="007F5250">
      <w:pPr>
        <w:pStyle w:val="PL"/>
        <w:rPr>
          <w:snapToGrid w:val="0"/>
        </w:rPr>
      </w:pPr>
      <w:r w:rsidRPr="00C37D2B">
        <w:rPr>
          <w:snapToGrid w:val="0"/>
        </w:rPr>
        <w:t>--</w:t>
      </w:r>
    </w:p>
    <w:p w14:paraId="3F007F0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ivate IEs</w:t>
      </w:r>
    </w:p>
    <w:p w14:paraId="111638AA" w14:textId="77777777" w:rsidR="005752DE" w:rsidRPr="00C37D2B" w:rsidRDefault="005752DE" w:rsidP="007F5250">
      <w:pPr>
        <w:pStyle w:val="PL"/>
        <w:rPr>
          <w:snapToGrid w:val="0"/>
        </w:rPr>
      </w:pPr>
      <w:r w:rsidRPr="00C37D2B">
        <w:rPr>
          <w:snapToGrid w:val="0"/>
        </w:rPr>
        <w:t>--</w:t>
      </w:r>
    </w:p>
    <w:p w14:paraId="1C8894AC" w14:textId="77777777" w:rsidR="005752DE" w:rsidRPr="00C37D2B" w:rsidRDefault="005752DE" w:rsidP="007F5250">
      <w:pPr>
        <w:pStyle w:val="PL"/>
        <w:rPr>
          <w:snapToGrid w:val="0"/>
        </w:rPr>
      </w:pPr>
      <w:r w:rsidRPr="00C37D2B">
        <w:rPr>
          <w:snapToGrid w:val="0"/>
        </w:rPr>
        <w:t>-- **************************************************************</w:t>
      </w:r>
    </w:p>
    <w:p w14:paraId="3EBC45D4" w14:textId="77777777" w:rsidR="005752DE" w:rsidRPr="00C37D2B" w:rsidRDefault="005752DE" w:rsidP="007F5250">
      <w:pPr>
        <w:pStyle w:val="PL"/>
        <w:rPr>
          <w:snapToGrid w:val="0"/>
        </w:rPr>
      </w:pPr>
    </w:p>
    <w:p w14:paraId="57CFAA75" w14:textId="77777777" w:rsidR="005752DE" w:rsidRPr="00C37D2B" w:rsidRDefault="005752DE" w:rsidP="007F5250">
      <w:pPr>
        <w:pStyle w:val="PL"/>
        <w:rPr>
          <w:snapToGrid w:val="0"/>
        </w:rPr>
      </w:pPr>
      <w:r w:rsidRPr="00C37D2B">
        <w:rPr>
          <w:snapToGrid w:val="0"/>
        </w:rPr>
        <w:t xml:space="preserve">PrivateIE-Container {X2AP-PRIVATE-IES : IEsSetParam} ::= </w:t>
      </w:r>
    </w:p>
    <w:p w14:paraId="54CB3F8A" w14:textId="77777777" w:rsidR="005752DE" w:rsidRPr="00C37D2B" w:rsidRDefault="005752DE" w:rsidP="007F5250">
      <w:pPr>
        <w:pStyle w:val="PL"/>
        <w:rPr>
          <w:snapToGrid w:val="0"/>
        </w:rPr>
      </w:pPr>
      <w:r w:rsidRPr="00C37D2B">
        <w:rPr>
          <w:snapToGrid w:val="0"/>
        </w:rPr>
        <w:tab/>
        <w:t>SEQUENCE (SIZE (1..maxPrivateIEs)) OF</w:t>
      </w:r>
    </w:p>
    <w:p w14:paraId="145186B3" w14:textId="77777777" w:rsidR="005752DE" w:rsidRPr="00C37D2B" w:rsidRDefault="005752DE" w:rsidP="007F5250">
      <w:pPr>
        <w:pStyle w:val="PL"/>
        <w:rPr>
          <w:snapToGrid w:val="0"/>
        </w:rPr>
      </w:pPr>
      <w:r w:rsidRPr="00C37D2B">
        <w:rPr>
          <w:snapToGrid w:val="0"/>
        </w:rPr>
        <w:tab/>
        <w:t>PrivateIE-Field {{IEsSetParam}}</w:t>
      </w:r>
    </w:p>
    <w:p w14:paraId="16A93448" w14:textId="77777777" w:rsidR="005752DE" w:rsidRPr="00C37D2B" w:rsidRDefault="005752DE" w:rsidP="007F5250">
      <w:pPr>
        <w:pStyle w:val="PL"/>
        <w:rPr>
          <w:snapToGrid w:val="0"/>
        </w:rPr>
      </w:pPr>
    </w:p>
    <w:p w14:paraId="74476AEC" w14:textId="77777777" w:rsidR="005752DE" w:rsidRPr="00C37D2B" w:rsidRDefault="005752DE" w:rsidP="007F5250">
      <w:pPr>
        <w:pStyle w:val="PL"/>
        <w:rPr>
          <w:snapToGrid w:val="0"/>
        </w:rPr>
      </w:pPr>
      <w:r w:rsidRPr="00C37D2B">
        <w:rPr>
          <w:snapToGrid w:val="0"/>
        </w:rPr>
        <w:t>PrivateIE-Field {X2AP-PRIVATE-IES : IEsSetParam} ::= SEQUENCE {</w:t>
      </w:r>
    </w:p>
    <w:p w14:paraId="72DDC57C"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40EE19A9"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095B4CBA"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0E9B375E" w14:textId="77777777" w:rsidR="005752DE" w:rsidRPr="00C37D2B" w:rsidRDefault="005752DE" w:rsidP="007F5250">
      <w:pPr>
        <w:pStyle w:val="PL"/>
        <w:rPr>
          <w:snapToGrid w:val="0"/>
        </w:rPr>
      </w:pPr>
      <w:r w:rsidRPr="00C37D2B">
        <w:rPr>
          <w:snapToGrid w:val="0"/>
        </w:rPr>
        <w:t>}</w:t>
      </w:r>
    </w:p>
    <w:p w14:paraId="73A7C2AC" w14:textId="77777777" w:rsidR="005752DE" w:rsidRPr="00C37D2B" w:rsidRDefault="005752DE" w:rsidP="007F5250">
      <w:pPr>
        <w:pStyle w:val="PL"/>
        <w:rPr>
          <w:snapToGrid w:val="0"/>
        </w:rPr>
      </w:pPr>
    </w:p>
    <w:p w14:paraId="05E4432A" w14:textId="77777777" w:rsidR="005752DE" w:rsidRPr="00C37D2B" w:rsidRDefault="005752DE" w:rsidP="007F5250">
      <w:pPr>
        <w:pStyle w:val="PL"/>
      </w:pPr>
      <w:r w:rsidRPr="00C37D2B">
        <w:rPr>
          <w:snapToGrid w:val="0"/>
        </w:rPr>
        <w:t>END</w:t>
      </w:r>
    </w:p>
    <w:p w14:paraId="20F14D58" w14:textId="77777777" w:rsidR="0050305D" w:rsidRPr="00C37D2B" w:rsidRDefault="0050305D" w:rsidP="0050305D">
      <w:pPr>
        <w:pStyle w:val="PL"/>
        <w:rPr>
          <w:snapToGrid w:val="0"/>
        </w:rPr>
      </w:pPr>
      <w:r w:rsidRPr="00C37D2B">
        <w:rPr>
          <w:snapToGrid w:val="0"/>
        </w:rPr>
        <w:t>-- ASN1STOP</w:t>
      </w:r>
    </w:p>
    <w:p w14:paraId="6430ED74" w14:textId="77777777" w:rsidR="005752DE" w:rsidRPr="00C37D2B" w:rsidRDefault="005752DE" w:rsidP="007F5250">
      <w:pPr>
        <w:pStyle w:val="PL"/>
        <w:rPr>
          <w:snapToGrid w:val="0"/>
        </w:rPr>
      </w:pPr>
    </w:p>
    <w:p w14:paraId="441255BB" w14:textId="77777777" w:rsidR="005752DE" w:rsidRPr="00C37D2B" w:rsidRDefault="005752DE" w:rsidP="005752DE">
      <w:pPr>
        <w:sectPr w:rsidR="005752DE" w:rsidRPr="00C37D2B">
          <w:footnotePr>
            <w:numRestart w:val="eachSect"/>
          </w:footnotePr>
          <w:pgSz w:w="16840" w:h="11907" w:orient="landscape" w:code="9"/>
          <w:pgMar w:top="1134" w:right="1418" w:bottom="1134" w:left="1134" w:header="851" w:footer="340" w:gutter="0"/>
          <w:cols w:space="720"/>
          <w:formProt w:val="0"/>
        </w:sectPr>
      </w:pPr>
    </w:p>
    <w:p w14:paraId="0E6FB191" w14:textId="77777777" w:rsidR="005752DE" w:rsidRPr="00C37D2B" w:rsidRDefault="005752DE" w:rsidP="005752DE">
      <w:pPr>
        <w:pStyle w:val="Heading2"/>
      </w:pPr>
      <w:bookmarkStart w:id="9809" w:name="_Toc20954617"/>
      <w:bookmarkStart w:id="9810" w:name="_Toc29902627"/>
      <w:bookmarkStart w:id="9811" w:name="_Toc29906631"/>
      <w:bookmarkStart w:id="9812" w:name="_Toc36550625"/>
      <w:bookmarkStart w:id="9813" w:name="_Toc45104401"/>
      <w:bookmarkStart w:id="9814" w:name="_Toc45227897"/>
      <w:bookmarkStart w:id="9815" w:name="_Toc45891711"/>
      <w:bookmarkStart w:id="9816" w:name="_Toc51764356"/>
      <w:bookmarkStart w:id="9817" w:name="_Toc56528358"/>
      <w:bookmarkStart w:id="9818" w:name="_Toc64382326"/>
      <w:bookmarkStart w:id="9819" w:name="_Toc66283901"/>
      <w:bookmarkStart w:id="9820" w:name="_Toc67911277"/>
      <w:bookmarkStart w:id="9821" w:name="_Toc73980055"/>
      <w:bookmarkStart w:id="9822" w:name="_Toc88650780"/>
      <w:bookmarkStart w:id="9823" w:name="_Toc97885907"/>
      <w:bookmarkStart w:id="9824" w:name="_Toc105525146"/>
      <w:bookmarkStart w:id="9825" w:name="_Toc145325918"/>
      <w:r w:rsidRPr="00C37D2B">
        <w:t>9.4</w:t>
      </w:r>
      <w:r w:rsidRPr="00C37D2B">
        <w:tab/>
        <w:t>Message transfer syntax</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p>
    <w:p w14:paraId="6DFBB7DA" w14:textId="77777777" w:rsidR="005752DE" w:rsidRPr="00C37D2B" w:rsidRDefault="005752DE" w:rsidP="005752DE">
      <w:pPr>
        <w:spacing w:line="0" w:lineRule="atLeast"/>
      </w:pPr>
      <w:r w:rsidRPr="00C37D2B">
        <w:t>X2AP shall use the ASN.1 Basic Packed Encoding Rules (BASIC-PER) Aligned Variant as transfer syntax, as specified in ITU-T Rec. X.691 [5].</w:t>
      </w:r>
    </w:p>
    <w:p w14:paraId="6CC91E87" w14:textId="77777777" w:rsidR="005752DE" w:rsidRPr="00C37D2B" w:rsidRDefault="005752DE" w:rsidP="005752DE">
      <w:pPr>
        <w:pStyle w:val="Heading2"/>
      </w:pPr>
      <w:bookmarkStart w:id="9826" w:name="_Toc20954618"/>
      <w:bookmarkStart w:id="9827" w:name="_Toc29902628"/>
      <w:bookmarkStart w:id="9828" w:name="_Toc29906632"/>
      <w:bookmarkStart w:id="9829" w:name="_Toc36550626"/>
      <w:bookmarkStart w:id="9830" w:name="_Toc45104402"/>
      <w:bookmarkStart w:id="9831" w:name="_Toc45227898"/>
      <w:bookmarkStart w:id="9832" w:name="_Toc45891712"/>
      <w:bookmarkStart w:id="9833" w:name="_Toc51764357"/>
      <w:bookmarkStart w:id="9834" w:name="_Toc56528359"/>
      <w:bookmarkStart w:id="9835" w:name="_Toc64382327"/>
      <w:bookmarkStart w:id="9836" w:name="_Toc66283902"/>
      <w:bookmarkStart w:id="9837" w:name="_Toc67911278"/>
      <w:bookmarkStart w:id="9838" w:name="_Toc73980056"/>
      <w:bookmarkStart w:id="9839" w:name="_Toc88650781"/>
      <w:bookmarkStart w:id="9840" w:name="_Toc97885908"/>
      <w:bookmarkStart w:id="9841" w:name="_Toc105525147"/>
      <w:bookmarkStart w:id="9842" w:name="_Toc145325919"/>
      <w:r w:rsidRPr="00C37D2B">
        <w:t>9.5</w:t>
      </w:r>
      <w:r w:rsidRPr="00C37D2B">
        <w:tab/>
        <w:t>Timers</w:t>
      </w:r>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7AA51674" w14:textId="77777777" w:rsidR="005752DE" w:rsidRPr="00C37D2B" w:rsidRDefault="005752DE" w:rsidP="005752DE">
      <w:r w:rsidRPr="00C37D2B">
        <w:t>T</w:t>
      </w:r>
      <w:r w:rsidRPr="00C37D2B">
        <w:rPr>
          <w:vertAlign w:val="subscript"/>
        </w:rPr>
        <w:t>RELOCprep</w:t>
      </w:r>
    </w:p>
    <w:p w14:paraId="2A5B5242" w14:textId="77777777" w:rsidR="005752DE" w:rsidRPr="00C37D2B" w:rsidRDefault="005752DE" w:rsidP="005752DE">
      <w:pPr>
        <w:pStyle w:val="B1"/>
      </w:pPr>
      <w:r w:rsidRPr="00C37D2B">
        <w:t>-</w:t>
      </w:r>
      <w:r w:rsidRPr="00C37D2B">
        <w:tab/>
        <w:t>Specifies the maximum time for the Handover Preparation procedure in the source eNB.</w:t>
      </w:r>
    </w:p>
    <w:p w14:paraId="0C6F7A08" w14:textId="77777777" w:rsidR="005752DE" w:rsidRPr="00C37D2B" w:rsidRDefault="005752DE" w:rsidP="005752DE">
      <w:r w:rsidRPr="00C37D2B">
        <w:t>TX2</w:t>
      </w:r>
      <w:r w:rsidRPr="00C37D2B">
        <w:rPr>
          <w:vertAlign w:val="subscript"/>
        </w:rPr>
        <w:t>RELOCoverall</w:t>
      </w:r>
    </w:p>
    <w:p w14:paraId="2BA94665"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17FE6118" w14:textId="77777777" w:rsidR="005752DE" w:rsidRPr="00C37D2B" w:rsidRDefault="005752DE" w:rsidP="005752DE">
      <w:r w:rsidRPr="00C37D2B">
        <w:t>T</w:t>
      </w:r>
      <w:r w:rsidRPr="00C37D2B">
        <w:rPr>
          <w:vertAlign w:val="subscript"/>
        </w:rPr>
        <w:t>DCprep</w:t>
      </w:r>
    </w:p>
    <w:p w14:paraId="14DF8560"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5E0C7B6E" w14:textId="77777777" w:rsidR="005752DE" w:rsidRPr="00C37D2B" w:rsidRDefault="005752DE" w:rsidP="005752DE">
      <w:r w:rsidRPr="00C37D2B">
        <w:t>T</w:t>
      </w:r>
      <w:r w:rsidRPr="00C37D2B">
        <w:rPr>
          <w:vertAlign w:val="subscript"/>
        </w:rPr>
        <w:t>DCoverall</w:t>
      </w:r>
    </w:p>
    <w:p w14:paraId="1FE816B6"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25BBFF3D" w14:textId="77777777" w:rsidR="005752DE" w:rsidRPr="00C37D2B" w:rsidRDefault="005752DE" w:rsidP="005752DE">
      <w:pPr>
        <w:pStyle w:val="Heading1"/>
      </w:pPr>
      <w:bookmarkStart w:id="9843" w:name="_Toc20954619"/>
      <w:bookmarkStart w:id="9844" w:name="_Toc29902629"/>
      <w:bookmarkStart w:id="9845" w:name="_Toc29906633"/>
      <w:bookmarkStart w:id="9846" w:name="_Toc36550627"/>
      <w:bookmarkStart w:id="9847" w:name="_Toc45104403"/>
      <w:bookmarkStart w:id="9848" w:name="_Toc45227899"/>
      <w:bookmarkStart w:id="9849" w:name="_Toc45891713"/>
      <w:bookmarkStart w:id="9850" w:name="_Toc51764358"/>
      <w:bookmarkStart w:id="9851" w:name="_Toc56528360"/>
      <w:bookmarkStart w:id="9852" w:name="_Toc64382328"/>
      <w:bookmarkStart w:id="9853" w:name="_Toc66283903"/>
      <w:bookmarkStart w:id="9854" w:name="_Toc67911279"/>
      <w:bookmarkStart w:id="9855" w:name="_Toc73980057"/>
      <w:bookmarkStart w:id="9856" w:name="_Toc88650782"/>
      <w:bookmarkStart w:id="9857" w:name="_Toc97885909"/>
      <w:bookmarkStart w:id="9858" w:name="_Toc105525148"/>
      <w:bookmarkStart w:id="9859" w:name="_Toc145325920"/>
      <w:r w:rsidRPr="00C37D2B">
        <w:t>10</w:t>
      </w:r>
      <w:r w:rsidRPr="00C37D2B">
        <w:tab/>
        <w:t>Handling of unknown, unforeseen and erroneous protocol data</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p>
    <w:p w14:paraId="383B86B3" w14:textId="77777777" w:rsidR="005752DE" w:rsidRPr="00C37D2B" w:rsidRDefault="005752DE" w:rsidP="005752DE">
      <w:r w:rsidRPr="00C37D2B">
        <w:t>Section 10 of TS 36.413 [4] is applicable for the purposes of the present document.</w:t>
      </w:r>
    </w:p>
    <w:p w14:paraId="5EAB5C10" w14:textId="77777777" w:rsidR="00080512" w:rsidRPr="00C37D2B" w:rsidRDefault="00080512"/>
    <w:p w14:paraId="6EF7C640" w14:textId="77777777" w:rsidR="00080512" w:rsidRPr="00C37D2B" w:rsidRDefault="00080512" w:rsidP="005752DE">
      <w:pPr>
        <w:pStyle w:val="Heading8"/>
      </w:pPr>
      <w:bookmarkStart w:id="9860" w:name="historyclause"/>
      <w:r w:rsidRPr="00C37D2B">
        <w:br w:type="page"/>
      </w:r>
      <w:bookmarkStart w:id="9861" w:name="_Toc20954620"/>
      <w:bookmarkStart w:id="9862" w:name="_Toc29902630"/>
      <w:bookmarkStart w:id="9863" w:name="_Toc29906634"/>
      <w:bookmarkStart w:id="9864" w:name="_Toc36550628"/>
      <w:bookmarkStart w:id="9865" w:name="_Toc45104404"/>
      <w:bookmarkStart w:id="9866" w:name="_Toc45227900"/>
      <w:bookmarkStart w:id="9867" w:name="_Toc45891714"/>
      <w:bookmarkStart w:id="9868" w:name="_Toc51764359"/>
      <w:bookmarkStart w:id="9869" w:name="_Toc56528361"/>
      <w:bookmarkStart w:id="9870" w:name="_Toc64382329"/>
      <w:bookmarkStart w:id="9871" w:name="_Toc66283904"/>
      <w:bookmarkStart w:id="9872" w:name="_Toc67911280"/>
      <w:bookmarkStart w:id="9873" w:name="_Toc73980058"/>
      <w:bookmarkStart w:id="9874" w:name="_Toc88650783"/>
      <w:bookmarkStart w:id="9875" w:name="_Toc97885910"/>
      <w:bookmarkStart w:id="9876" w:name="_Toc105525149"/>
      <w:bookmarkStart w:id="9877" w:name="_Toc145325921"/>
      <w:r w:rsidRPr="00C37D2B">
        <w:t xml:space="preserve">Annex </w:t>
      </w:r>
      <w:r w:rsidR="005752DE" w:rsidRPr="00C37D2B">
        <w:t>A</w:t>
      </w:r>
      <w:r w:rsidRPr="00C37D2B">
        <w:t xml:space="preserve"> (informative):</w:t>
      </w:r>
      <w:r w:rsidRPr="00C37D2B">
        <w:br/>
        <w:t>Change history</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p>
    <w:bookmarkEnd w:id="9860"/>
    <w:p w14:paraId="327D696E" w14:textId="77777777" w:rsidR="005752DE" w:rsidRPr="00C37D2B" w:rsidRDefault="005752DE" w:rsidP="00555751"/>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3728BE7D" w14:textId="77777777" w:rsidTr="00555751">
        <w:trPr>
          <w:tblHeader/>
        </w:trPr>
        <w:tc>
          <w:tcPr>
            <w:tcW w:w="720" w:type="dxa"/>
            <w:shd w:val="pct10" w:color="auto" w:fill="FFFFFF"/>
          </w:tcPr>
          <w:p w14:paraId="10427542"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09925B7"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6E48B4EB"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76519A99"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3A4C9E8"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53E29987" w14:textId="77777777" w:rsidR="005752DE" w:rsidRPr="00473899" w:rsidRDefault="005752DE" w:rsidP="00555751">
            <w:pPr>
              <w:pStyle w:val="TAH"/>
              <w:keepNext w:val="0"/>
              <w:keepLines w:val="0"/>
              <w:widowControl w:val="0"/>
              <w:rPr>
                <w:sz w:val="16"/>
                <w:szCs w:val="16"/>
                <w:lang w:eastAsia="ja-JP"/>
              </w:rPr>
            </w:pPr>
            <w:r w:rsidRPr="00473899">
              <w:rPr>
                <w:sz w:val="16"/>
                <w:szCs w:val="16"/>
                <w:lang w:eastAsia="ja-JP"/>
              </w:rPr>
              <w:t>New</w:t>
            </w:r>
          </w:p>
        </w:tc>
      </w:tr>
      <w:tr w:rsidR="008E6632" w:rsidRPr="00C37D2B" w14:paraId="3189A84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209136" w14:textId="77777777" w:rsidR="005752DE" w:rsidRPr="00C37D2B" w:rsidRDefault="005752DE" w:rsidP="00555751">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96F8940" w14:textId="77777777" w:rsidR="005752DE" w:rsidRPr="00C37D2B" w:rsidRDefault="005752DE" w:rsidP="00555751">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F144C6" w14:textId="77777777" w:rsidR="005752DE" w:rsidRPr="00C37D2B" w:rsidRDefault="005752DE" w:rsidP="00555751">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E848AF" w14:textId="77777777" w:rsidR="005752DE" w:rsidRPr="00C37D2B" w:rsidRDefault="005752DE" w:rsidP="00555751">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A391280" w14:textId="77777777" w:rsidR="005752DE" w:rsidRPr="00C37D2B" w:rsidRDefault="005752DE" w:rsidP="00555751">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87A9CB" w14:textId="77777777" w:rsidR="005752DE" w:rsidRPr="00C37D2B" w:rsidRDefault="005752DE" w:rsidP="00555751">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1FF985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08F2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3F680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870A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A0D8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A6EFC6" w14:textId="77777777" w:rsidR="005752DE" w:rsidRPr="00C37D2B" w:rsidRDefault="005752DE" w:rsidP="00555751">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494C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0.0</w:t>
            </w:r>
          </w:p>
        </w:tc>
      </w:tr>
      <w:tr w:rsidR="008E6632" w:rsidRPr="00C37D2B" w14:paraId="64D3B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73C9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F3ED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DEDD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D7A4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C8A91E" w14:textId="77777777" w:rsidR="005752DE" w:rsidRPr="00C37D2B" w:rsidRDefault="005752DE" w:rsidP="00555751">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0CEC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0.0</w:t>
            </w:r>
          </w:p>
        </w:tc>
      </w:tr>
      <w:tr w:rsidR="008E6632" w:rsidRPr="00C37D2B" w14:paraId="5CE6FD5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0537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20E0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49D8B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BD02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3D42C1" w14:textId="77777777" w:rsidR="005752DE" w:rsidRPr="00C37D2B" w:rsidRDefault="005752DE" w:rsidP="00555751">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36D7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4464BC6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9237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E6A0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E625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499B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F1F6CD" w14:textId="77777777" w:rsidR="005752DE" w:rsidRPr="00C37D2B" w:rsidRDefault="005752DE" w:rsidP="00555751">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595F1A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7719AA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9CBDB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2710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BCD4A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36E36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BE19D5" w14:textId="77777777" w:rsidR="005752DE" w:rsidRPr="00C37D2B" w:rsidRDefault="005752DE" w:rsidP="00555751">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6F1D8D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31E0C61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A8C8D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2C9B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7B9A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A9D06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5ADA536" w14:textId="77777777" w:rsidR="005752DE" w:rsidRPr="00C37D2B" w:rsidRDefault="005752DE" w:rsidP="00555751">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A7EA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34EDBF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1BD1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4D35F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1CF67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27042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D60682" w14:textId="77777777" w:rsidR="005752DE" w:rsidRPr="00C37D2B" w:rsidRDefault="005752DE" w:rsidP="00555751">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C47C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7437A7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EA6F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9217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16CCD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BD4D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60F77E" w14:textId="77777777" w:rsidR="005752DE" w:rsidRPr="00C37D2B" w:rsidRDefault="005752DE" w:rsidP="00555751">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037F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3389B8E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62992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EA4C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729A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976BCB"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50F3E6F" w14:textId="77777777" w:rsidR="005752DE" w:rsidRPr="00C37D2B" w:rsidRDefault="005752DE" w:rsidP="00555751">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DB13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1.0</w:t>
            </w:r>
          </w:p>
        </w:tc>
      </w:tr>
      <w:tr w:rsidR="008E6632" w:rsidRPr="00C37D2B" w14:paraId="4064D1E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8838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EBC5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0326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EC702F"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998822E" w14:textId="77777777" w:rsidR="005752DE" w:rsidRPr="00C37D2B" w:rsidRDefault="005752DE" w:rsidP="00555751">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C707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694B9AE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6D6A1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00955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6EBD1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581C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766F9" w14:textId="77777777" w:rsidR="005752DE" w:rsidRPr="00C37D2B" w:rsidRDefault="005752DE" w:rsidP="00555751">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4655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5B270AB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830D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2B44E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342D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5C8A84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EB5DD1" w14:textId="77777777" w:rsidR="005752DE" w:rsidRPr="00C37D2B" w:rsidRDefault="005752DE" w:rsidP="00555751">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7AE81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31B45FD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D387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F831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2D1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A65345"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55548" w14:textId="77777777" w:rsidR="005752DE" w:rsidRPr="00C37D2B" w:rsidRDefault="005752DE" w:rsidP="00555751">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B35957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0069EC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CE3C0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E1F93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2191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C6D87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6C5721" w14:textId="77777777" w:rsidR="005752DE" w:rsidRPr="00C37D2B" w:rsidRDefault="005752DE" w:rsidP="00555751">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5762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140EC65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96CF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9B1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1DD0C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DE95D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283500" w14:textId="77777777" w:rsidR="005752DE" w:rsidRPr="00C37D2B" w:rsidRDefault="005752DE" w:rsidP="00555751">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486023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2B62BA2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DB44A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E5A7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47F0D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EB5D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AC2646D" w14:textId="77777777" w:rsidR="005752DE" w:rsidRPr="00C37D2B" w:rsidRDefault="005752DE" w:rsidP="00555751">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937E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2.0</w:t>
            </w:r>
          </w:p>
        </w:tc>
      </w:tr>
      <w:tr w:rsidR="008E6632" w:rsidRPr="00C37D2B" w14:paraId="3428F04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8C4F6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CEBE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784BD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01BE8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7624A" w14:textId="77777777" w:rsidR="005752DE" w:rsidRPr="00C37D2B" w:rsidRDefault="005752DE" w:rsidP="00555751">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8292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5B6A768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97D16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84939E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402D5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51725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0034D3" w14:textId="77777777" w:rsidR="005752DE" w:rsidRPr="00C37D2B" w:rsidRDefault="005752DE" w:rsidP="00555751">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F761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007E2F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51BC4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0B018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9790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7D263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2F3B34" w14:textId="77777777" w:rsidR="005752DE" w:rsidRPr="00C37D2B" w:rsidRDefault="005752DE" w:rsidP="00555751">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FF416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4FD1621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FC4A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0D13BD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F1322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1DDF9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1729C7" w14:textId="77777777" w:rsidR="005752DE" w:rsidRPr="00C37D2B" w:rsidRDefault="005752DE" w:rsidP="00555751">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DAA78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02BFD0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ACDCF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A64DB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0153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F041A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12E122" w14:textId="77777777" w:rsidR="005752DE" w:rsidRPr="00C37D2B" w:rsidRDefault="005752DE" w:rsidP="00555751">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53A3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3.0</w:t>
            </w:r>
          </w:p>
        </w:tc>
      </w:tr>
      <w:tr w:rsidR="008E6632" w:rsidRPr="00C37D2B" w14:paraId="40B0099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A0681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C710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D0176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1E80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2C87CC" w14:textId="77777777" w:rsidR="005752DE" w:rsidRPr="00C37D2B" w:rsidRDefault="005752DE" w:rsidP="00555751">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62930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2E0393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6D356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4A6B62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A74BD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1638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8715B5" w14:textId="77777777" w:rsidR="005752DE" w:rsidRPr="00C37D2B" w:rsidRDefault="005752DE" w:rsidP="00555751">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58BAC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4E191A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36033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25B7C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076D7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FF157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AE86382" w14:textId="77777777" w:rsidR="005752DE" w:rsidRPr="00C37D2B" w:rsidRDefault="005752DE" w:rsidP="00555751">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3E38E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296A26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2BEF3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84CC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93E11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2FF4B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CB1E5E" w14:textId="77777777" w:rsidR="005752DE" w:rsidRPr="00C37D2B" w:rsidRDefault="005752DE" w:rsidP="00555751">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58BD7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4.0</w:t>
            </w:r>
          </w:p>
        </w:tc>
      </w:tr>
      <w:tr w:rsidR="008E6632" w:rsidRPr="00C37D2B" w14:paraId="5C08C9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62174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239F3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A0B3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31665D3"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4D0B86" w14:textId="77777777" w:rsidR="005752DE" w:rsidRPr="00C37D2B" w:rsidRDefault="005752DE" w:rsidP="00555751">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BFCC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5.0</w:t>
            </w:r>
          </w:p>
        </w:tc>
      </w:tr>
      <w:tr w:rsidR="008E6632" w:rsidRPr="00C37D2B" w14:paraId="072E6A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28463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1B783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4DF989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DC5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AD68A6"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3949B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9.5.0</w:t>
            </w:r>
          </w:p>
        </w:tc>
      </w:tr>
      <w:tr w:rsidR="008E6632" w:rsidRPr="00C37D2B" w14:paraId="0E070CD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C0373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1DDF7"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7D290B"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9C5C71"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9345E6" w14:textId="77777777" w:rsidR="005752DE" w:rsidRPr="00C37D2B" w:rsidRDefault="005752DE" w:rsidP="00555751">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ED63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0</w:t>
            </w:r>
          </w:p>
        </w:tc>
      </w:tr>
      <w:tr w:rsidR="008E6632" w:rsidRPr="00C37D2B" w14:paraId="42D2A38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F8355D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81D2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625E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35B6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5B5F6"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0285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0</w:t>
            </w:r>
          </w:p>
        </w:tc>
      </w:tr>
      <w:tr w:rsidR="008E6632" w:rsidRPr="00C37D2B" w14:paraId="42354F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5D7EDC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C9913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AD474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38BC8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9188C0" w14:textId="77777777" w:rsidR="005752DE" w:rsidRPr="00C37D2B" w:rsidRDefault="005752DE" w:rsidP="00555751">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37EA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0</w:t>
            </w:r>
          </w:p>
        </w:tc>
      </w:tr>
      <w:tr w:rsidR="008E6632" w:rsidRPr="00C37D2B" w14:paraId="5CDF2A5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230BD9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69B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E2C6CE"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F1911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5831C4"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A03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1EA7689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867867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9DAA8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A3616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DC388E"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7289C2" w14:textId="77777777" w:rsidR="005752DE" w:rsidRPr="00C37D2B" w:rsidRDefault="005752DE" w:rsidP="00555751">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1BC0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6B24094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6358B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94E6C3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9A8C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FD2FD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3210AA6"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36F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7555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840D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4FF4B9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02D88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39D7F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71ECA31"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3F7A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477664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CA38F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F73A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8E650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C698B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DE19F3" w14:textId="77777777" w:rsidR="005752DE" w:rsidRPr="00C37D2B" w:rsidRDefault="005752DE" w:rsidP="00555751">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9634D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27988A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D785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2EC70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96F3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0BFF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4D16B"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22D0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2EA458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F37C1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ED5B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D7287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3979F0"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07B1F1" w14:textId="77777777" w:rsidR="005752DE" w:rsidRPr="00C37D2B" w:rsidRDefault="005752DE" w:rsidP="00555751">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426EE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01B14FE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F05B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528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8030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A9742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ED97D4C" w14:textId="77777777" w:rsidR="005752DE" w:rsidRPr="00C37D2B" w:rsidRDefault="005752DE" w:rsidP="00555751">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A875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0</w:t>
            </w:r>
          </w:p>
        </w:tc>
      </w:tr>
      <w:tr w:rsidR="008E6632" w:rsidRPr="00C37D2B" w14:paraId="7509062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53099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A2BF7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9732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7DF3E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021FCC" w14:textId="77777777" w:rsidR="005752DE" w:rsidRPr="00C37D2B" w:rsidRDefault="005752DE" w:rsidP="00555751">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8AAC8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33A61E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63DDF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A7DF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25B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C599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962729" w14:textId="77777777" w:rsidR="005752DE" w:rsidRPr="00C37D2B" w:rsidRDefault="005752DE" w:rsidP="00555751">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693F1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1B44181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DE006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C215E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D0333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4A74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679EFF" w14:textId="77777777" w:rsidR="005752DE" w:rsidRPr="00C37D2B" w:rsidRDefault="005752DE" w:rsidP="00555751">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44B63E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69E2994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5C0F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D629B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0A7AC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156B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0BC93DB" w14:textId="77777777" w:rsidR="005752DE" w:rsidRPr="00C37D2B" w:rsidRDefault="005752DE" w:rsidP="00555751">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8106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3180ACB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1F885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BE77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F59A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2D57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7B5BA7" w14:textId="77777777" w:rsidR="005752DE" w:rsidRPr="00C37D2B" w:rsidRDefault="005752DE" w:rsidP="00555751">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7C2F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64AE790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06EEC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710C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041FC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4529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B48BF04" w14:textId="77777777" w:rsidR="005752DE" w:rsidRPr="00C37D2B" w:rsidRDefault="005752DE" w:rsidP="00555751">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D4F4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274BC6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670A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AA4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0C9E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EE39E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30E381" w14:textId="77777777" w:rsidR="005752DE" w:rsidRPr="00C37D2B" w:rsidRDefault="005752DE" w:rsidP="00555751">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94C4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253627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0EA9C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9535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439D9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029749"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87279AE" w14:textId="77777777" w:rsidR="005752DE" w:rsidRPr="00C37D2B" w:rsidRDefault="005752DE" w:rsidP="00555751">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B2B77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52AD096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A3B03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AADA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943C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EA542F"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5AC53C8" w14:textId="77777777" w:rsidR="005752DE" w:rsidRPr="00C37D2B" w:rsidRDefault="005752DE" w:rsidP="00555751">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F170F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2.0</w:t>
            </w:r>
          </w:p>
        </w:tc>
      </w:tr>
      <w:tr w:rsidR="008E6632" w:rsidRPr="00C37D2B" w14:paraId="7D0740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4FBEF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5EDDA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6B3A0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9DBB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30824A"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30C9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54EB22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50651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42A7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2B4C4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19B7C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C166D" w14:textId="77777777" w:rsidR="005752DE" w:rsidRPr="00C37D2B" w:rsidRDefault="005752DE" w:rsidP="00555751">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E511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316951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BA8C9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35CC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F1DB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946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63455E" w14:textId="77777777" w:rsidR="005752DE" w:rsidRPr="00C37D2B" w:rsidRDefault="005752DE" w:rsidP="00555751">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68F41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7174764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074F75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24105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334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B8CB75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19663" w14:textId="77777777" w:rsidR="005752DE" w:rsidRPr="00C37D2B" w:rsidRDefault="005752DE" w:rsidP="00555751">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D3266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3EFE0A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BEBA67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5D0CB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BD0C1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598C2"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42327B"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9750A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3.0</w:t>
            </w:r>
          </w:p>
        </w:tc>
      </w:tr>
      <w:tr w:rsidR="008E6632" w:rsidRPr="00C37D2B" w14:paraId="6EE1F5B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F17AF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0758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E5BE9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CD305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C588F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2497D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4.0</w:t>
            </w:r>
          </w:p>
        </w:tc>
      </w:tr>
      <w:tr w:rsidR="008E6632" w:rsidRPr="00C37D2B" w14:paraId="02C86D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9C227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E2A62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0D73F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27D63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515730" w14:textId="77777777" w:rsidR="005752DE" w:rsidRPr="00C37D2B" w:rsidRDefault="005752DE" w:rsidP="00555751">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8AC58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5.0</w:t>
            </w:r>
          </w:p>
        </w:tc>
      </w:tr>
      <w:tr w:rsidR="008E6632" w:rsidRPr="00C37D2B" w14:paraId="176CD70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E1F020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69D978A"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CB8789"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B7D06"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97F205" w14:textId="77777777" w:rsidR="005752DE" w:rsidRPr="00C37D2B" w:rsidRDefault="005752DE" w:rsidP="00555751">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2C956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0.0</w:t>
            </w:r>
          </w:p>
        </w:tc>
      </w:tr>
      <w:tr w:rsidR="008E6632" w:rsidRPr="00C37D2B" w14:paraId="2A880F2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82FBD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054DF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C5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1D285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9A24842" w14:textId="77777777" w:rsidR="005752DE" w:rsidRPr="00C37D2B" w:rsidRDefault="005752DE" w:rsidP="00555751">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BAE8F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0.0</w:t>
            </w:r>
          </w:p>
        </w:tc>
      </w:tr>
      <w:tr w:rsidR="008E6632" w:rsidRPr="00C37D2B" w14:paraId="5A6458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BAAA6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27293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645A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FD2D9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C9D025"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D42E55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B1EFD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9F2FB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F58A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DB54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43D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CB9B74"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217839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358606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F607C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F9506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2A38D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D2E7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04DBF2" w14:textId="77777777" w:rsidR="005752DE" w:rsidRPr="00C37D2B" w:rsidRDefault="005752DE" w:rsidP="00555751">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76B83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EB250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A0F6A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24526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79B6C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667C3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B8F89E"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2691B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36CDB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B8289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FA5B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861F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7C2B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A2086B" w14:textId="77777777" w:rsidR="005752DE" w:rsidRPr="00C37D2B" w:rsidRDefault="005752DE" w:rsidP="00555751">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29B7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1.0</w:t>
            </w:r>
          </w:p>
        </w:tc>
      </w:tr>
      <w:tr w:rsidR="008E6632" w:rsidRPr="00C37D2B" w14:paraId="6903390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2205BF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758CD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8FA1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8ED9A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A400C2B" w14:textId="77777777" w:rsidR="005752DE" w:rsidRPr="00C37D2B" w:rsidRDefault="005752DE" w:rsidP="00555751">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61FB2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01C1A3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B04CE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827DE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24CD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F8050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E5589A" w14:textId="77777777" w:rsidR="005752DE" w:rsidRPr="00C37D2B" w:rsidRDefault="005752DE" w:rsidP="00555751">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84BF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1946C7C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C100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A1F39E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FE2D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1765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0A1610C" w14:textId="77777777" w:rsidR="005752DE" w:rsidRPr="00C37D2B" w:rsidRDefault="005752DE" w:rsidP="00555751">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14C14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33329E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6B41E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CC63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237F7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D49B4"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86139A9" w14:textId="77777777" w:rsidR="005752DE" w:rsidRPr="00C37D2B" w:rsidRDefault="005752DE" w:rsidP="00555751">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EDD5E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2.0</w:t>
            </w:r>
          </w:p>
        </w:tc>
      </w:tr>
      <w:tr w:rsidR="008E6632" w:rsidRPr="00C37D2B" w14:paraId="7C22EFB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33A0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D5D55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6555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723"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0C65C" w14:textId="77777777" w:rsidR="005752DE" w:rsidRPr="00C37D2B" w:rsidRDefault="005752DE" w:rsidP="00555751">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B69FF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4AB3CAA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5403E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273BB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29CF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1088D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5EA960"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9498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710A28C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E72FDA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AC3D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801D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B2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147095" w14:textId="77777777" w:rsidR="005752DE" w:rsidRPr="00C37D2B" w:rsidRDefault="005752DE" w:rsidP="00555751">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2FDBA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32334F7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CB19F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B09B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42F97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694D4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7C69116" w14:textId="77777777" w:rsidR="005752DE" w:rsidRPr="00C37D2B" w:rsidRDefault="005752DE" w:rsidP="00555751">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B8A8D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6701659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7CB456"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1F503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5502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5F349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71588C"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5EEE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63B82C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A3747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B73F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15E97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AA5AF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A707C64" w14:textId="77777777" w:rsidR="005752DE" w:rsidRPr="00C37D2B" w:rsidRDefault="005752DE" w:rsidP="00555751">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860C6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3.0</w:t>
            </w:r>
          </w:p>
        </w:tc>
      </w:tr>
      <w:tr w:rsidR="008E6632" w:rsidRPr="00C37D2B" w14:paraId="6B4CA54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8FE58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65E4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F92F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9185F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CD1611"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D473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42FFACC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66CC22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60F84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22B3B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550BC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3B0E5A0" w14:textId="77777777" w:rsidR="005752DE" w:rsidRPr="00C37D2B" w:rsidRDefault="005752DE" w:rsidP="00555751">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465DDE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04339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944CC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5212C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A76E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37C76C"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8EA23E6"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6FE1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52BF64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6B459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9A4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9B1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C50AD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3E7A48"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E64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04AC20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7E180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6D76F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7B116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5713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89C9DB7" w14:textId="77777777" w:rsidR="005752DE" w:rsidRPr="00C37D2B" w:rsidRDefault="005752DE" w:rsidP="00555751">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5B327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3B313ED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5E1E5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BF3A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26299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5FC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956BCA" w14:textId="77777777" w:rsidR="005752DE" w:rsidRPr="00C37D2B" w:rsidRDefault="005752DE" w:rsidP="00555751">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54ED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10FA42C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443CA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D8CE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67B5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99AC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A7609D4" w14:textId="77777777" w:rsidR="005752DE" w:rsidRPr="00C37D2B" w:rsidRDefault="005752DE" w:rsidP="00555751">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6404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7BDB181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DF95E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872D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F75A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65B990"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8C84A7"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9F57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6246A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740B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BA356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9F552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91D3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659049" w14:textId="77777777" w:rsidR="005752DE" w:rsidRPr="00C37D2B" w:rsidRDefault="005752DE" w:rsidP="00555751">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5D3F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4.0</w:t>
            </w:r>
          </w:p>
        </w:tc>
      </w:tr>
      <w:tr w:rsidR="008E6632" w:rsidRPr="00C37D2B" w14:paraId="7444EB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886FA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2FD2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D3B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C6B96D"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C466C3"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A70A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5C31B1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08681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48D72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742A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9585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3D3B69"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F1D25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16DFEC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9689D6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6ADC5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930B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24ACA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00B1A0"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EAB26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6E169E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87CA3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6690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B31EA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AB7AA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E3DC6" w14:textId="77777777" w:rsidR="005752DE" w:rsidRPr="00C37D2B" w:rsidRDefault="005752DE" w:rsidP="00555751">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E4C9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41C05C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DC4B6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45B61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684E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9B47A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B189AE0"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FA489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5.0</w:t>
            </w:r>
          </w:p>
        </w:tc>
      </w:tr>
      <w:tr w:rsidR="008E6632" w:rsidRPr="00C37D2B" w14:paraId="3879F1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9E982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3EDDE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D42F2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20C5A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4B6823"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6E70A1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6.0</w:t>
            </w:r>
          </w:p>
        </w:tc>
      </w:tr>
      <w:tr w:rsidR="008E6632" w:rsidRPr="00C37D2B" w14:paraId="70C572A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39B9A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69488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B49274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73C22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EC2E54"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6BA366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6.0</w:t>
            </w:r>
          </w:p>
        </w:tc>
      </w:tr>
      <w:tr w:rsidR="008E6632" w:rsidRPr="00C37D2B" w14:paraId="350EFD4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CCE9E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53BF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A942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21733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44D7B18"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77FC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6.0</w:t>
            </w:r>
          </w:p>
        </w:tc>
      </w:tr>
      <w:tr w:rsidR="008E6632" w:rsidRPr="00C37D2B" w14:paraId="0A7B0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B17A7D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8DF6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2398F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AF5D4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49911DB"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4EBB7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7.0</w:t>
            </w:r>
          </w:p>
        </w:tc>
      </w:tr>
      <w:tr w:rsidR="008E6632" w:rsidRPr="00C37D2B" w14:paraId="5E9D4E7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6E192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C837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FF47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8518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0D4E96"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8CAB8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7.0</w:t>
            </w:r>
          </w:p>
        </w:tc>
      </w:tr>
      <w:tr w:rsidR="008E6632" w:rsidRPr="00C37D2B" w14:paraId="4FC158E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D8A90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9D8BA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6DDA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6EE09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B6BC1"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51B60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0.0</w:t>
            </w:r>
          </w:p>
        </w:tc>
      </w:tr>
      <w:tr w:rsidR="008E6632" w:rsidRPr="00C37D2B" w14:paraId="104678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7C637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A00CC5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ACB02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ED992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18A190" w14:textId="77777777" w:rsidR="005752DE" w:rsidRPr="00C37D2B" w:rsidRDefault="005752DE" w:rsidP="00555751">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FB06F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0.0</w:t>
            </w:r>
          </w:p>
        </w:tc>
      </w:tr>
      <w:tr w:rsidR="008E6632" w:rsidRPr="00C37D2B" w14:paraId="34126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976EE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87869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43188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02245"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FF9240" w14:textId="77777777" w:rsidR="005752DE" w:rsidRPr="00C37D2B" w:rsidRDefault="005752DE" w:rsidP="00555751">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A6B4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1.0</w:t>
            </w:r>
          </w:p>
        </w:tc>
      </w:tr>
      <w:tr w:rsidR="008E6632" w:rsidRPr="00C37D2B" w14:paraId="3A8FEE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EE61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6D602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0DF48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B69F83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B653445" w14:textId="77777777" w:rsidR="005752DE" w:rsidRPr="00C37D2B" w:rsidRDefault="005752DE" w:rsidP="00555751">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931B6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4288339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ECAFB4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C15F9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1389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31B6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8E6627" w14:textId="77777777" w:rsidR="005752DE" w:rsidRPr="00C37D2B" w:rsidRDefault="005752DE" w:rsidP="00555751">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F1C10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4F49FD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00B3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2AEAE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82D3D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04FDB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8590C5"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0FC01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4E1B5B9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4990AE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4399A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996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B7AF2A"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C791A9"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BCB1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525050F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95A41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C415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5AD2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50437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3878E7" w14:textId="77777777" w:rsidR="005752DE" w:rsidRPr="00C37D2B" w:rsidRDefault="005752DE" w:rsidP="00555751">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8325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2.0</w:t>
            </w:r>
          </w:p>
        </w:tc>
      </w:tr>
      <w:tr w:rsidR="008E6632" w:rsidRPr="00C37D2B" w14:paraId="37E303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E402BF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E2863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4368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F9FC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6709A6"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BE9EAD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3.0</w:t>
            </w:r>
          </w:p>
        </w:tc>
      </w:tr>
      <w:tr w:rsidR="008E6632" w:rsidRPr="00C37D2B" w14:paraId="1006EF3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FD198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ACA385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AE181E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41829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43C990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C6786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3.0</w:t>
            </w:r>
          </w:p>
        </w:tc>
      </w:tr>
      <w:tr w:rsidR="008E6632" w:rsidRPr="00C37D2B" w14:paraId="1B8DC7C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1440A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277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B8FC7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B9EA1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559F03"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C2143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34F4C3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35588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9156C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C060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40620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FCBF4B"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36E8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698D2F9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FFF2F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198EC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8845D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EBE3D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3911C7B" w14:textId="77777777" w:rsidR="005752DE" w:rsidRPr="00C37D2B" w:rsidRDefault="005752DE" w:rsidP="00555751">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FE5EF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7DEC676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67D7B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CBB7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4DE39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21987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AE3AB75" w14:textId="77777777" w:rsidR="005752DE" w:rsidRPr="00C37D2B" w:rsidRDefault="005752DE" w:rsidP="00555751">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357C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6BEEED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48F28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8DF4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E3CE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469780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2D882B"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6CDB03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7C0C1E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0AC93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0D674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39DEE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29580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23C889" w14:textId="77777777" w:rsidR="005752DE" w:rsidRPr="00C37D2B" w:rsidRDefault="005752DE" w:rsidP="00555751">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D0F32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34033E7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ED2D2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0EA4E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168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6B4C4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59443C" w14:textId="77777777" w:rsidR="005752DE" w:rsidRPr="00C37D2B" w:rsidRDefault="005752DE" w:rsidP="00555751">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9B9DD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0</w:t>
            </w:r>
          </w:p>
        </w:tc>
      </w:tr>
      <w:tr w:rsidR="008E6632" w:rsidRPr="00C37D2B" w14:paraId="47E94F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800A5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A1A4EEC"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52BC54"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0FC174"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7D37F0" w14:textId="77777777" w:rsidR="005752DE" w:rsidRPr="00C37D2B" w:rsidRDefault="005752DE" w:rsidP="00555751">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D7BF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1</w:t>
            </w:r>
          </w:p>
        </w:tc>
      </w:tr>
      <w:tr w:rsidR="008E6632" w:rsidRPr="00C37D2B" w14:paraId="21D9E1C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8EE71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143EEE3"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3067A2"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04A4B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F2FEBC7" w14:textId="77777777" w:rsidR="005752DE" w:rsidRPr="00C37D2B" w:rsidRDefault="005752DE" w:rsidP="00555751">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750F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4.2</w:t>
            </w:r>
          </w:p>
        </w:tc>
      </w:tr>
      <w:tr w:rsidR="008E6632" w:rsidRPr="00C37D2B" w14:paraId="762FB9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EB78E7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E08E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CC30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35EDE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80C737" w14:textId="77777777" w:rsidR="005752DE" w:rsidRPr="00C37D2B" w:rsidRDefault="005752DE" w:rsidP="00555751">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6768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05A455E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EBAEE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FA19A4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A85E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48A8A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79BBAC" w14:textId="77777777" w:rsidR="005752DE" w:rsidRPr="00C37D2B" w:rsidRDefault="005752DE" w:rsidP="00555751">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217C2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1298D70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81780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E6AC5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6D57F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D5B0C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C4FF5" w14:textId="77777777" w:rsidR="005752DE" w:rsidRPr="00C37D2B" w:rsidRDefault="005752DE" w:rsidP="00555751">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45F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79CD9C0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7E28C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EFDA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948F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4A9D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C61CC"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C0AD8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279D51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E8D5F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2667CD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D113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F970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B278CF"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D161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49DDDDD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F82E3"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D15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6BBFB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A6051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1D9BF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F457E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1B166CB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934FA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16474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E52EE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48F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0F24" w14:textId="77777777" w:rsidR="005752DE" w:rsidRPr="00C37D2B" w:rsidRDefault="005752DE" w:rsidP="00555751">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61E7FB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7A0B64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6549AA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BD655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E573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86243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82970B6" w14:textId="77777777" w:rsidR="005752DE" w:rsidRPr="00C37D2B" w:rsidRDefault="005752DE" w:rsidP="00555751">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8D5B8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40E0E0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1CFFC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8DB36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27AF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973A4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A38691" w14:textId="77777777" w:rsidR="005752DE" w:rsidRPr="00C37D2B" w:rsidRDefault="005752DE" w:rsidP="00555751">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6E3B2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38D601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E09B13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E0F4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946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DC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4537FF"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822B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5.0</w:t>
            </w:r>
          </w:p>
        </w:tc>
      </w:tr>
      <w:tr w:rsidR="008E6632" w:rsidRPr="00C37D2B" w14:paraId="237328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00A84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44A02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C0FBB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86805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F74F8B"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EB3669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6.0</w:t>
            </w:r>
          </w:p>
        </w:tc>
      </w:tr>
      <w:tr w:rsidR="008E6632" w:rsidRPr="00C37D2B" w14:paraId="4494B1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F36BBF"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C79407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AB43B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52852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BCAD453"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4065F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6.0</w:t>
            </w:r>
          </w:p>
        </w:tc>
      </w:tr>
      <w:tr w:rsidR="008E6632" w:rsidRPr="00C37D2B" w14:paraId="35C70D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6F8C3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D61DC5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EB35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2A95"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C57A62"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4DCC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2.6.0</w:t>
            </w:r>
          </w:p>
        </w:tc>
      </w:tr>
      <w:tr w:rsidR="008E6632" w:rsidRPr="00C37D2B" w14:paraId="714D97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059B7A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CE67074"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751198"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30CD02"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35A8EF" w14:textId="77777777" w:rsidR="005752DE" w:rsidRPr="00C37D2B" w:rsidRDefault="005752DE" w:rsidP="00555751">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9E9F2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0.0</w:t>
            </w:r>
          </w:p>
        </w:tc>
      </w:tr>
      <w:tr w:rsidR="008E6632" w:rsidRPr="00C37D2B" w14:paraId="5ABF70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A8CAC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7814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AEB5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72AA9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07C2E4" w14:textId="77777777" w:rsidR="005752DE" w:rsidRPr="00C37D2B" w:rsidRDefault="005752DE" w:rsidP="00555751">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C82B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0.0</w:t>
            </w:r>
          </w:p>
        </w:tc>
      </w:tr>
      <w:tr w:rsidR="008E6632" w:rsidRPr="00C37D2B" w14:paraId="0AD3DD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57963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2B37E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BF3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84AA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7AB31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3470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1.0</w:t>
            </w:r>
          </w:p>
        </w:tc>
      </w:tr>
      <w:tr w:rsidR="008E6632" w:rsidRPr="00C37D2B" w14:paraId="01CB876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F05DA7"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45D69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47241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417FF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DD81F1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72DC4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1.0</w:t>
            </w:r>
          </w:p>
        </w:tc>
      </w:tr>
      <w:tr w:rsidR="008E6632" w:rsidRPr="00C37D2B" w14:paraId="7459CC1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81655D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E796F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6356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38B7D7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9584DC3" w14:textId="77777777" w:rsidR="005752DE" w:rsidRPr="00C37D2B" w:rsidRDefault="005752DE" w:rsidP="00555751">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BAC19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1.0</w:t>
            </w:r>
          </w:p>
        </w:tc>
      </w:tr>
      <w:tr w:rsidR="008E6632" w:rsidRPr="00C37D2B" w14:paraId="2BC25A9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3F74A6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0ED0B6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DA858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10D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B9F8DD" w14:textId="77777777" w:rsidR="005752DE" w:rsidRPr="00C37D2B" w:rsidRDefault="005752DE" w:rsidP="00555751">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58CF5E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3D7ABB4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19104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91E54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14E5A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BBE9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F4E550" w14:textId="77777777" w:rsidR="005752DE" w:rsidRPr="00C37D2B" w:rsidRDefault="005752DE" w:rsidP="00555751">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70DF4F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590889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70A5E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9997D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61DAE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18CA8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1E96BA" w14:textId="77777777" w:rsidR="005752DE" w:rsidRPr="00C37D2B" w:rsidRDefault="005752DE" w:rsidP="00555751">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8936D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653DDA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79D443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4DD70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3F0F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4145F6"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25C06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853786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722C7D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1F78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82969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80BC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49955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BF3B4C0" w14:textId="77777777" w:rsidR="005752DE" w:rsidRPr="00C37D2B" w:rsidRDefault="005752DE" w:rsidP="00555751">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6A0AC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0679DDE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FC88EF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20591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6A14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65ACB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9F7106" w14:textId="77777777" w:rsidR="005752DE" w:rsidRPr="00C37D2B" w:rsidRDefault="005752DE" w:rsidP="00555751">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BFC1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31F826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422B3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180264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49816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F73AA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928690" w14:textId="77777777" w:rsidR="005752DE" w:rsidRPr="00C37D2B" w:rsidRDefault="005752DE" w:rsidP="00555751">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4137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1D73CC4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F6E29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5EB4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2E860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D9A26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38F330" w14:textId="77777777" w:rsidR="005752DE" w:rsidRPr="00C37D2B" w:rsidRDefault="005752DE" w:rsidP="00555751">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D625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4AA3E5E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70DE9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B1736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9452A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32C60D"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E4B937"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0A23A4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464E8C8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B7BCC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D1699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CDB80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8BD8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2BC299"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D570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4BA9FB0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711DBC"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8E8C3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A5E86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D2A49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022760" w14:textId="77777777" w:rsidR="005752DE" w:rsidRPr="00C37D2B" w:rsidRDefault="005752DE" w:rsidP="00555751">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FAD6F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70C83E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112CA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EA604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C4F5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FBDA3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EFA9F3" w14:textId="77777777" w:rsidR="005752DE" w:rsidRPr="00C37D2B" w:rsidRDefault="005752DE" w:rsidP="00555751">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57C90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24F1831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1490B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00D97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A3259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E5BB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4EF0E1"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7BD04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32C869E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3EE0A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73D0B3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E4C8D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FA14B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F84DF9" w14:textId="77777777" w:rsidR="005752DE" w:rsidRPr="00C37D2B" w:rsidRDefault="005752DE" w:rsidP="00555751">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D41F7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568082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92BF6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C64E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B1FA2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D7646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7342F39" w14:textId="77777777" w:rsidR="005752DE" w:rsidRPr="00C37D2B" w:rsidRDefault="005752DE" w:rsidP="00555751">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0442B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2.0</w:t>
            </w:r>
          </w:p>
        </w:tc>
      </w:tr>
      <w:tr w:rsidR="008E6632" w:rsidRPr="00C37D2B" w14:paraId="7130CFE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B2328F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E6F24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E88AB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1F80C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9C1F8B" w14:textId="77777777" w:rsidR="005752DE" w:rsidRPr="00C37D2B" w:rsidRDefault="005752DE" w:rsidP="00555751">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72FBC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7AECB8C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8A6063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448AE7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59E04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FDBD7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5B3901" w14:textId="77777777" w:rsidR="005752DE" w:rsidRPr="00C37D2B" w:rsidRDefault="005752DE" w:rsidP="00555751">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4A6B7F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151456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984A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EE2FD4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1B0A8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706577"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F16072"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0DC39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59BF6C2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45BD1D"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74EFF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73FF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CE6B2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F2AC3D"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6628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56389EB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A4DF19"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0F8E2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CC963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AB194B"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F601E7" w14:textId="77777777" w:rsidR="005752DE" w:rsidRPr="00C37D2B" w:rsidRDefault="005752DE" w:rsidP="00555751">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B3C27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025A9B3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2D5E2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827E5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5F74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CE5B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E585C7"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4A1D8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3FAF62A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01F734"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757E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C7C1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807CB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DE2A3" w14:textId="77777777" w:rsidR="005752DE" w:rsidRPr="00C37D2B" w:rsidRDefault="005752DE" w:rsidP="00555751">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2C2C6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120169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6695932"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8F9E8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C209F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064AC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6EED7C"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99954D"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3.0</w:t>
            </w:r>
          </w:p>
        </w:tc>
      </w:tr>
      <w:tr w:rsidR="008E6632" w:rsidRPr="00C37D2B" w14:paraId="7A66D9E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B4BDF8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CB4F5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F2B1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143E6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AB1922" w14:textId="77777777" w:rsidR="005752DE" w:rsidRPr="00C37D2B" w:rsidRDefault="005752DE" w:rsidP="00555751">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F02922"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3148CA7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C1BFD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1E8938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71BE9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A9D1C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DE13268"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57905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2E083A7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08C434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FFD9A9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1F60C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CF88C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C0259E"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37015F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7446588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B8B471"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EEFD2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2EAE1"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A9A38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F3AAE4" w14:textId="77777777" w:rsidR="005752DE" w:rsidRPr="00C37D2B" w:rsidRDefault="005752DE" w:rsidP="00555751">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EFCAD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4E126FC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BFF22A"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BA001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A31D9E"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B4225F"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E97669D" w14:textId="77777777" w:rsidR="005752DE" w:rsidRPr="00C37D2B" w:rsidRDefault="005752DE" w:rsidP="00555751">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1484F2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4.0</w:t>
            </w:r>
          </w:p>
        </w:tc>
      </w:tr>
      <w:tr w:rsidR="008E6632" w:rsidRPr="00C37D2B" w14:paraId="09A3C78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560300"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BDEBA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06E2B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33D63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AE49CF"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5262C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5.0</w:t>
            </w:r>
          </w:p>
        </w:tc>
      </w:tr>
      <w:tr w:rsidR="008E6632" w:rsidRPr="00C37D2B" w14:paraId="36C087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29729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01DAC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69B3A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1E58B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3E94A3" w14:textId="77777777" w:rsidR="005752DE" w:rsidRPr="00C37D2B" w:rsidRDefault="005752DE" w:rsidP="00555751">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D90C7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3.5.0</w:t>
            </w:r>
          </w:p>
        </w:tc>
      </w:tr>
      <w:tr w:rsidR="008E6632" w:rsidRPr="00C37D2B" w14:paraId="303A3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3136CCB"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4156B9"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A8F323" w14:textId="77777777" w:rsidR="005752DE" w:rsidRPr="00C37D2B" w:rsidRDefault="005752DE" w:rsidP="00555751">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47057"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3D67F4B" w14:textId="77777777" w:rsidR="005752DE" w:rsidRPr="00C37D2B" w:rsidRDefault="005752DE" w:rsidP="00555751">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6DE10E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0.0</w:t>
            </w:r>
          </w:p>
        </w:tc>
      </w:tr>
      <w:tr w:rsidR="008E6632" w:rsidRPr="00C37D2B" w14:paraId="64E027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454E64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133E83"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51DFB6"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0024D5"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91BF71" w14:textId="77777777" w:rsidR="005752DE" w:rsidRPr="00C37D2B" w:rsidRDefault="005752DE" w:rsidP="00555751">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6A3780"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0.0</w:t>
            </w:r>
          </w:p>
        </w:tc>
      </w:tr>
      <w:tr w:rsidR="008E6632" w:rsidRPr="00C37D2B" w14:paraId="2A70A1A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567405"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ADA65A"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3AFE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0D9C8" w14:textId="77777777" w:rsidR="005752DE" w:rsidRPr="00C37D2B" w:rsidRDefault="005752DE" w:rsidP="00555751">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67FC0D1" w14:textId="77777777" w:rsidR="005752DE" w:rsidRPr="00C37D2B" w:rsidRDefault="005752DE" w:rsidP="00555751">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E151919"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1.0</w:t>
            </w:r>
          </w:p>
        </w:tc>
      </w:tr>
      <w:tr w:rsidR="008E6632" w:rsidRPr="00C37D2B" w14:paraId="3515E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F59D9E"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2AC811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E19FF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0C247DB"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4B6BE9" w14:textId="77777777" w:rsidR="005752DE" w:rsidRPr="00C37D2B" w:rsidRDefault="005752DE" w:rsidP="00555751">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78AD4"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1.0</w:t>
            </w:r>
          </w:p>
        </w:tc>
      </w:tr>
      <w:tr w:rsidR="008E6632" w:rsidRPr="00C37D2B" w14:paraId="2106A2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7C5F48" w14:textId="77777777" w:rsidR="005752DE" w:rsidRPr="00C37D2B" w:rsidRDefault="005752DE" w:rsidP="00555751">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601A2F"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D94C6C"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55B2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B8A3E8" w14:textId="77777777" w:rsidR="005752DE" w:rsidRPr="00C37D2B" w:rsidRDefault="005752DE" w:rsidP="00555751">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4E1C8" w14:textId="77777777" w:rsidR="005752DE" w:rsidRPr="00C37D2B" w:rsidRDefault="005752DE" w:rsidP="00555751">
            <w:pPr>
              <w:pStyle w:val="TAL"/>
              <w:keepNext w:val="0"/>
              <w:keepLines w:val="0"/>
              <w:widowControl w:val="0"/>
              <w:rPr>
                <w:snapToGrid w:val="0"/>
                <w:lang w:eastAsia="ja-JP"/>
              </w:rPr>
            </w:pPr>
            <w:r w:rsidRPr="00C37D2B">
              <w:rPr>
                <w:snapToGrid w:val="0"/>
                <w:lang w:eastAsia="ja-JP"/>
              </w:rPr>
              <w:t>14.1.0</w:t>
            </w:r>
          </w:p>
        </w:tc>
      </w:tr>
    </w:tbl>
    <w:p w14:paraId="177FC768" w14:textId="77777777" w:rsidR="003C3971" w:rsidRDefault="003C3971" w:rsidP="005752DE">
      <w:pPr>
        <w:rPr>
          <w:rFonts w:eastAsia="Malgun Gothic"/>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25"/>
        <w:gridCol w:w="425"/>
        <w:gridCol w:w="425"/>
        <w:gridCol w:w="4962"/>
        <w:gridCol w:w="708"/>
        <w:gridCol w:w="6"/>
      </w:tblGrid>
      <w:tr w:rsidR="00091235" w:rsidRPr="00C37D2B" w14:paraId="694DBE98" w14:textId="77777777" w:rsidTr="00A76A0A">
        <w:trPr>
          <w:tblHeader/>
        </w:trPr>
        <w:tc>
          <w:tcPr>
            <w:tcW w:w="9555" w:type="dxa"/>
            <w:gridSpan w:val="9"/>
            <w:tcBorders>
              <w:bottom w:val="nil"/>
            </w:tcBorders>
            <w:shd w:val="solid" w:color="FFFFFF" w:fill="auto"/>
          </w:tcPr>
          <w:p w14:paraId="17DBE0DA" w14:textId="77777777" w:rsidR="00091235" w:rsidRPr="00C37D2B" w:rsidRDefault="00091235" w:rsidP="00A76A0A">
            <w:pPr>
              <w:pStyle w:val="TAL"/>
              <w:keepNext w:val="0"/>
              <w:keepLines w:val="0"/>
              <w:widowControl w:val="0"/>
              <w:jc w:val="center"/>
              <w:rPr>
                <w:b/>
                <w:sz w:val="16"/>
                <w:lang w:eastAsia="en-US"/>
              </w:rPr>
            </w:pPr>
            <w:r w:rsidRPr="00C37D2B">
              <w:rPr>
                <w:b/>
                <w:lang w:eastAsia="en-US"/>
              </w:rPr>
              <w:t>Change history</w:t>
            </w:r>
          </w:p>
        </w:tc>
      </w:tr>
      <w:tr w:rsidR="00091235" w:rsidRPr="00473899" w14:paraId="1CD2C230" w14:textId="77777777" w:rsidTr="00A76A0A">
        <w:trPr>
          <w:gridAfter w:val="1"/>
          <w:wAfter w:w="6" w:type="dxa"/>
          <w:tblHeader/>
        </w:trPr>
        <w:tc>
          <w:tcPr>
            <w:tcW w:w="800" w:type="dxa"/>
            <w:shd w:val="pct10" w:color="auto" w:fill="FFFFFF"/>
          </w:tcPr>
          <w:p w14:paraId="6695BE49"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Date</w:t>
            </w:r>
          </w:p>
        </w:tc>
        <w:tc>
          <w:tcPr>
            <w:tcW w:w="800" w:type="dxa"/>
            <w:shd w:val="pct10" w:color="auto" w:fill="FFFFFF"/>
          </w:tcPr>
          <w:p w14:paraId="19B1D408"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Meeting</w:t>
            </w:r>
          </w:p>
        </w:tc>
        <w:tc>
          <w:tcPr>
            <w:tcW w:w="904" w:type="dxa"/>
            <w:shd w:val="pct10" w:color="auto" w:fill="FFFFFF"/>
          </w:tcPr>
          <w:p w14:paraId="562004C1"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TDoc</w:t>
            </w:r>
          </w:p>
        </w:tc>
        <w:tc>
          <w:tcPr>
            <w:tcW w:w="525" w:type="dxa"/>
            <w:shd w:val="pct10" w:color="auto" w:fill="FFFFFF"/>
          </w:tcPr>
          <w:p w14:paraId="256355C1"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CR</w:t>
            </w:r>
          </w:p>
        </w:tc>
        <w:tc>
          <w:tcPr>
            <w:tcW w:w="425" w:type="dxa"/>
            <w:shd w:val="pct10" w:color="auto" w:fill="FFFFFF"/>
          </w:tcPr>
          <w:p w14:paraId="6EDD8754"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Rev</w:t>
            </w:r>
          </w:p>
        </w:tc>
        <w:tc>
          <w:tcPr>
            <w:tcW w:w="425" w:type="dxa"/>
            <w:shd w:val="pct10" w:color="auto" w:fill="FFFFFF"/>
          </w:tcPr>
          <w:p w14:paraId="439DA6E3"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Cat</w:t>
            </w:r>
          </w:p>
        </w:tc>
        <w:tc>
          <w:tcPr>
            <w:tcW w:w="4962" w:type="dxa"/>
            <w:shd w:val="pct10" w:color="auto" w:fill="FFFFFF"/>
          </w:tcPr>
          <w:p w14:paraId="12183898"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Subject/Comment</w:t>
            </w:r>
          </w:p>
        </w:tc>
        <w:tc>
          <w:tcPr>
            <w:tcW w:w="708" w:type="dxa"/>
            <w:shd w:val="pct10" w:color="auto" w:fill="FFFFFF"/>
          </w:tcPr>
          <w:p w14:paraId="463FE8CC" w14:textId="77777777" w:rsidR="00091235" w:rsidRPr="00473899" w:rsidRDefault="00091235" w:rsidP="00A76A0A">
            <w:pPr>
              <w:pStyle w:val="TAH"/>
              <w:keepNext w:val="0"/>
              <w:keepLines w:val="0"/>
              <w:widowControl w:val="0"/>
              <w:rPr>
                <w:sz w:val="16"/>
                <w:szCs w:val="16"/>
                <w:lang w:eastAsia="en-US"/>
              </w:rPr>
            </w:pPr>
            <w:r w:rsidRPr="00473899">
              <w:rPr>
                <w:sz w:val="16"/>
                <w:szCs w:val="16"/>
                <w:lang w:eastAsia="en-US"/>
              </w:rPr>
              <w:t>New version</w:t>
            </w:r>
          </w:p>
        </w:tc>
      </w:tr>
      <w:tr w:rsidR="00091235" w:rsidRPr="00C37D2B" w14:paraId="45AB3CA8" w14:textId="77777777" w:rsidTr="00A76A0A">
        <w:trPr>
          <w:gridAfter w:val="1"/>
          <w:wAfter w:w="6" w:type="dxa"/>
        </w:trPr>
        <w:tc>
          <w:tcPr>
            <w:tcW w:w="800" w:type="dxa"/>
            <w:shd w:val="solid" w:color="FFFFFF" w:fill="auto"/>
          </w:tcPr>
          <w:p w14:paraId="5C706A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5FADD4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2ACD1D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35</w:t>
            </w:r>
          </w:p>
        </w:tc>
        <w:tc>
          <w:tcPr>
            <w:tcW w:w="525" w:type="dxa"/>
            <w:shd w:val="solid" w:color="FFFFFF" w:fill="auto"/>
          </w:tcPr>
          <w:p w14:paraId="19FFD53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23</w:t>
            </w:r>
          </w:p>
        </w:tc>
        <w:tc>
          <w:tcPr>
            <w:tcW w:w="425" w:type="dxa"/>
            <w:shd w:val="solid" w:color="FFFFFF" w:fill="auto"/>
          </w:tcPr>
          <w:p w14:paraId="06A2A932"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 </w:t>
            </w:r>
          </w:p>
        </w:tc>
        <w:tc>
          <w:tcPr>
            <w:tcW w:w="425" w:type="dxa"/>
            <w:shd w:val="solid" w:color="FFFFFF" w:fill="auto"/>
          </w:tcPr>
          <w:p w14:paraId="2941A8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6E344B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708" w:type="dxa"/>
            <w:shd w:val="solid" w:color="FFFFFF" w:fill="auto"/>
          </w:tcPr>
          <w:p w14:paraId="67D085D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021C70D1" w14:textId="77777777" w:rsidTr="00A76A0A">
        <w:trPr>
          <w:gridAfter w:val="1"/>
          <w:wAfter w:w="6" w:type="dxa"/>
        </w:trPr>
        <w:tc>
          <w:tcPr>
            <w:tcW w:w="800" w:type="dxa"/>
            <w:shd w:val="solid" w:color="FFFFFF" w:fill="auto"/>
          </w:tcPr>
          <w:p w14:paraId="5542D1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7F7288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67F522B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37</w:t>
            </w:r>
          </w:p>
        </w:tc>
        <w:tc>
          <w:tcPr>
            <w:tcW w:w="525" w:type="dxa"/>
            <w:shd w:val="solid" w:color="FFFFFF" w:fill="auto"/>
          </w:tcPr>
          <w:p w14:paraId="42418EC9"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05</w:t>
            </w:r>
          </w:p>
        </w:tc>
        <w:tc>
          <w:tcPr>
            <w:tcW w:w="425" w:type="dxa"/>
            <w:shd w:val="solid" w:color="FFFFFF" w:fill="auto"/>
          </w:tcPr>
          <w:p w14:paraId="680F99B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39892CD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E8A1DC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708" w:type="dxa"/>
            <w:shd w:val="solid" w:color="FFFFFF" w:fill="auto"/>
          </w:tcPr>
          <w:p w14:paraId="73A4534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0A5DE2B1" w14:textId="77777777" w:rsidTr="00A76A0A">
        <w:trPr>
          <w:gridAfter w:val="1"/>
          <w:wAfter w:w="6" w:type="dxa"/>
        </w:trPr>
        <w:tc>
          <w:tcPr>
            <w:tcW w:w="800" w:type="dxa"/>
            <w:shd w:val="solid" w:color="FFFFFF" w:fill="auto"/>
          </w:tcPr>
          <w:p w14:paraId="1820AC1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3877922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5E2DD24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38</w:t>
            </w:r>
          </w:p>
        </w:tc>
        <w:tc>
          <w:tcPr>
            <w:tcW w:w="525" w:type="dxa"/>
            <w:shd w:val="solid" w:color="FFFFFF" w:fill="auto"/>
          </w:tcPr>
          <w:p w14:paraId="1EE9DDC5"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25</w:t>
            </w:r>
          </w:p>
        </w:tc>
        <w:tc>
          <w:tcPr>
            <w:tcW w:w="425" w:type="dxa"/>
            <w:shd w:val="solid" w:color="FFFFFF" w:fill="auto"/>
          </w:tcPr>
          <w:p w14:paraId="0CED837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 </w:t>
            </w:r>
          </w:p>
        </w:tc>
        <w:tc>
          <w:tcPr>
            <w:tcW w:w="425" w:type="dxa"/>
            <w:shd w:val="solid" w:color="FFFFFF" w:fill="auto"/>
          </w:tcPr>
          <w:p w14:paraId="0ED94F3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41C0A26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Support of V2X over X2</w:t>
            </w:r>
          </w:p>
        </w:tc>
        <w:tc>
          <w:tcPr>
            <w:tcW w:w="708" w:type="dxa"/>
            <w:shd w:val="solid" w:color="FFFFFF" w:fill="auto"/>
          </w:tcPr>
          <w:p w14:paraId="162451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6E3BA3B1" w14:textId="77777777" w:rsidTr="00A76A0A">
        <w:trPr>
          <w:gridAfter w:val="1"/>
          <w:wAfter w:w="6" w:type="dxa"/>
        </w:trPr>
        <w:tc>
          <w:tcPr>
            <w:tcW w:w="800" w:type="dxa"/>
            <w:shd w:val="solid" w:color="FFFFFF" w:fill="auto"/>
          </w:tcPr>
          <w:p w14:paraId="4ECE646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5EEEEE4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0F3712D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42</w:t>
            </w:r>
          </w:p>
        </w:tc>
        <w:tc>
          <w:tcPr>
            <w:tcW w:w="525" w:type="dxa"/>
            <w:shd w:val="solid" w:color="FFFFFF" w:fill="auto"/>
          </w:tcPr>
          <w:p w14:paraId="4EDAE38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26</w:t>
            </w:r>
          </w:p>
        </w:tc>
        <w:tc>
          <w:tcPr>
            <w:tcW w:w="425" w:type="dxa"/>
            <w:shd w:val="solid" w:color="FFFFFF" w:fill="auto"/>
          </w:tcPr>
          <w:p w14:paraId="3E56891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 </w:t>
            </w:r>
          </w:p>
        </w:tc>
        <w:tc>
          <w:tcPr>
            <w:tcW w:w="425" w:type="dxa"/>
            <w:shd w:val="solid" w:color="FFFFFF" w:fill="auto"/>
          </w:tcPr>
          <w:p w14:paraId="18D5AD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86C88F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New types of eNB ID</w:t>
            </w:r>
          </w:p>
        </w:tc>
        <w:tc>
          <w:tcPr>
            <w:tcW w:w="708" w:type="dxa"/>
            <w:shd w:val="solid" w:color="FFFFFF" w:fill="auto"/>
          </w:tcPr>
          <w:p w14:paraId="56CF6AA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36868105" w14:textId="77777777" w:rsidTr="00A76A0A">
        <w:trPr>
          <w:gridAfter w:val="1"/>
          <w:wAfter w:w="6" w:type="dxa"/>
        </w:trPr>
        <w:tc>
          <w:tcPr>
            <w:tcW w:w="800" w:type="dxa"/>
            <w:shd w:val="solid" w:color="FFFFFF" w:fill="auto"/>
          </w:tcPr>
          <w:p w14:paraId="0103B66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7</w:t>
            </w:r>
          </w:p>
        </w:tc>
        <w:tc>
          <w:tcPr>
            <w:tcW w:w="800" w:type="dxa"/>
            <w:shd w:val="solid" w:color="FFFFFF" w:fill="auto"/>
          </w:tcPr>
          <w:p w14:paraId="0678BBD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60CA488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0536</w:t>
            </w:r>
          </w:p>
        </w:tc>
        <w:tc>
          <w:tcPr>
            <w:tcW w:w="525" w:type="dxa"/>
            <w:shd w:val="solid" w:color="FFFFFF" w:fill="auto"/>
          </w:tcPr>
          <w:p w14:paraId="4B4DFF5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24</w:t>
            </w:r>
          </w:p>
        </w:tc>
        <w:tc>
          <w:tcPr>
            <w:tcW w:w="425" w:type="dxa"/>
            <w:shd w:val="solid" w:color="FFFFFF" w:fill="auto"/>
          </w:tcPr>
          <w:p w14:paraId="0A4A0E2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60D4A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56FE5E5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eMOB Stage3</w:t>
            </w:r>
          </w:p>
        </w:tc>
        <w:tc>
          <w:tcPr>
            <w:tcW w:w="708" w:type="dxa"/>
            <w:shd w:val="solid" w:color="FFFFFF" w:fill="auto"/>
          </w:tcPr>
          <w:p w14:paraId="77774B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2.0</w:t>
            </w:r>
          </w:p>
        </w:tc>
      </w:tr>
      <w:tr w:rsidR="00091235" w:rsidRPr="00C37D2B" w14:paraId="6A4E6A8C" w14:textId="77777777" w:rsidTr="00A76A0A">
        <w:trPr>
          <w:gridAfter w:val="1"/>
          <w:wAfter w:w="6" w:type="dxa"/>
        </w:trPr>
        <w:tc>
          <w:tcPr>
            <w:tcW w:w="800" w:type="dxa"/>
            <w:shd w:val="solid" w:color="FFFFFF" w:fill="auto"/>
          </w:tcPr>
          <w:p w14:paraId="611074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7</w:t>
            </w:r>
          </w:p>
        </w:tc>
        <w:tc>
          <w:tcPr>
            <w:tcW w:w="800" w:type="dxa"/>
            <w:shd w:val="solid" w:color="FFFFFF" w:fill="auto"/>
          </w:tcPr>
          <w:p w14:paraId="4F48E0D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5</w:t>
            </w:r>
          </w:p>
        </w:tc>
        <w:tc>
          <w:tcPr>
            <w:tcW w:w="904" w:type="dxa"/>
            <w:shd w:val="solid" w:color="FFFFFF" w:fill="auto"/>
          </w:tcPr>
          <w:p w14:paraId="39E6824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1329</w:t>
            </w:r>
          </w:p>
        </w:tc>
        <w:tc>
          <w:tcPr>
            <w:tcW w:w="525" w:type="dxa"/>
            <w:shd w:val="solid" w:color="FFFFFF" w:fill="auto"/>
          </w:tcPr>
          <w:p w14:paraId="5B20C66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33</w:t>
            </w:r>
          </w:p>
        </w:tc>
        <w:tc>
          <w:tcPr>
            <w:tcW w:w="425" w:type="dxa"/>
            <w:shd w:val="solid" w:color="FFFFFF" w:fill="auto"/>
          </w:tcPr>
          <w:p w14:paraId="1367DA0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224D18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A</w:t>
            </w:r>
          </w:p>
        </w:tc>
        <w:tc>
          <w:tcPr>
            <w:tcW w:w="4962" w:type="dxa"/>
            <w:shd w:val="solid" w:color="FFFFFF" w:fill="auto"/>
          </w:tcPr>
          <w:p w14:paraId="298719B6"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708" w:type="dxa"/>
            <w:shd w:val="solid" w:color="FFFFFF" w:fill="auto"/>
          </w:tcPr>
          <w:p w14:paraId="3EF223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3.0</w:t>
            </w:r>
          </w:p>
        </w:tc>
      </w:tr>
      <w:tr w:rsidR="00091235" w:rsidRPr="00C37D2B" w14:paraId="4B6241FB" w14:textId="77777777" w:rsidTr="00A76A0A">
        <w:trPr>
          <w:gridAfter w:val="1"/>
          <w:wAfter w:w="6" w:type="dxa"/>
        </w:trPr>
        <w:tc>
          <w:tcPr>
            <w:tcW w:w="800" w:type="dxa"/>
            <w:shd w:val="solid" w:color="FFFFFF" w:fill="auto"/>
          </w:tcPr>
          <w:p w14:paraId="5D5A757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7</w:t>
            </w:r>
          </w:p>
        </w:tc>
        <w:tc>
          <w:tcPr>
            <w:tcW w:w="800" w:type="dxa"/>
            <w:shd w:val="solid" w:color="FFFFFF" w:fill="auto"/>
          </w:tcPr>
          <w:p w14:paraId="725A4D8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7</w:t>
            </w:r>
          </w:p>
        </w:tc>
        <w:tc>
          <w:tcPr>
            <w:tcW w:w="904" w:type="dxa"/>
            <w:shd w:val="solid" w:color="FFFFFF" w:fill="auto"/>
          </w:tcPr>
          <w:p w14:paraId="0D5DC77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1974</w:t>
            </w:r>
          </w:p>
        </w:tc>
        <w:tc>
          <w:tcPr>
            <w:tcW w:w="525" w:type="dxa"/>
            <w:shd w:val="solid" w:color="FFFFFF" w:fill="auto"/>
          </w:tcPr>
          <w:p w14:paraId="61BA886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35</w:t>
            </w:r>
          </w:p>
        </w:tc>
        <w:tc>
          <w:tcPr>
            <w:tcW w:w="425" w:type="dxa"/>
            <w:shd w:val="solid" w:color="FFFFFF" w:fill="auto"/>
          </w:tcPr>
          <w:p w14:paraId="4C10E07E"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3E81174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9666F3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Correction on NB-IoT UP mobility</w:t>
            </w:r>
          </w:p>
        </w:tc>
        <w:tc>
          <w:tcPr>
            <w:tcW w:w="708" w:type="dxa"/>
            <w:shd w:val="solid" w:color="FFFFFF" w:fill="auto"/>
          </w:tcPr>
          <w:p w14:paraId="69C5267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4.0</w:t>
            </w:r>
          </w:p>
        </w:tc>
      </w:tr>
      <w:tr w:rsidR="00091235" w:rsidRPr="00C37D2B" w14:paraId="2AA027D8" w14:textId="77777777" w:rsidTr="00A76A0A">
        <w:trPr>
          <w:gridAfter w:val="1"/>
          <w:wAfter w:w="6" w:type="dxa"/>
        </w:trPr>
        <w:tc>
          <w:tcPr>
            <w:tcW w:w="800" w:type="dxa"/>
            <w:shd w:val="solid" w:color="FFFFFF" w:fill="auto"/>
          </w:tcPr>
          <w:p w14:paraId="138A195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7</w:t>
            </w:r>
          </w:p>
        </w:tc>
        <w:tc>
          <w:tcPr>
            <w:tcW w:w="800" w:type="dxa"/>
            <w:shd w:val="solid" w:color="FFFFFF" w:fill="auto"/>
          </w:tcPr>
          <w:p w14:paraId="33FB12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7</w:t>
            </w:r>
          </w:p>
        </w:tc>
        <w:tc>
          <w:tcPr>
            <w:tcW w:w="904" w:type="dxa"/>
            <w:shd w:val="solid" w:color="FFFFFF" w:fill="auto"/>
          </w:tcPr>
          <w:p w14:paraId="420811D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1974</w:t>
            </w:r>
          </w:p>
        </w:tc>
        <w:tc>
          <w:tcPr>
            <w:tcW w:w="525" w:type="dxa"/>
            <w:shd w:val="solid" w:color="FFFFFF" w:fill="auto"/>
          </w:tcPr>
          <w:p w14:paraId="4AA08E1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37</w:t>
            </w:r>
          </w:p>
        </w:tc>
        <w:tc>
          <w:tcPr>
            <w:tcW w:w="425" w:type="dxa"/>
            <w:shd w:val="solid" w:color="FFFFFF" w:fill="auto"/>
          </w:tcPr>
          <w:p w14:paraId="0C78CCC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15574E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67327C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Correction of SeNB Release Confirm</w:t>
            </w:r>
          </w:p>
        </w:tc>
        <w:tc>
          <w:tcPr>
            <w:tcW w:w="708" w:type="dxa"/>
            <w:shd w:val="solid" w:color="FFFFFF" w:fill="auto"/>
          </w:tcPr>
          <w:p w14:paraId="5ACAA1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4.0</w:t>
            </w:r>
          </w:p>
        </w:tc>
      </w:tr>
      <w:tr w:rsidR="00091235" w:rsidRPr="00C37D2B" w14:paraId="694AFB85" w14:textId="77777777" w:rsidTr="00A76A0A">
        <w:trPr>
          <w:gridAfter w:val="1"/>
          <w:wAfter w:w="6" w:type="dxa"/>
        </w:trPr>
        <w:tc>
          <w:tcPr>
            <w:tcW w:w="800" w:type="dxa"/>
            <w:shd w:val="solid" w:color="FFFFFF" w:fill="auto"/>
          </w:tcPr>
          <w:p w14:paraId="5D25615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7E14E2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024B17B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2673</w:t>
            </w:r>
          </w:p>
        </w:tc>
        <w:tc>
          <w:tcPr>
            <w:tcW w:w="525" w:type="dxa"/>
            <w:shd w:val="solid" w:color="FFFFFF" w:fill="auto"/>
          </w:tcPr>
          <w:p w14:paraId="15DABEF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4</w:t>
            </w:r>
          </w:p>
        </w:tc>
        <w:tc>
          <w:tcPr>
            <w:tcW w:w="425" w:type="dxa"/>
            <w:shd w:val="solid" w:color="FFFFFF" w:fill="auto"/>
          </w:tcPr>
          <w:p w14:paraId="03DC2B7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307C9E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7D82F7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708" w:type="dxa"/>
            <w:shd w:val="solid" w:color="FFFFFF" w:fill="auto"/>
          </w:tcPr>
          <w:p w14:paraId="7BA0F7A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5.0</w:t>
            </w:r>
          </w:p>
        </w:tc>
      </w:tr>
      <w:tr w:rsidR="00091235" w:rsidRPr="00C37D2B" w14:paraId="357DCA6E" w14:textId="77777777" w:rsidTr="00A76A0A">
        <w:trPr>
          <w:gridAfter w:val="1"/>
          <w:wAfter w:w="6" w:type="dxa"/>
        </w:trPr>
        <w:tc>
          <w:tcPr>
            <w:tcW w:w="800" w:type="dxa"/>
            <w:shd w:val="solid" w:color="FFFFFF" w:fill="auto"/>
          </w:tcPr>
          <w:p w14:paraId="7C9FFC6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20A2C22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1EFF17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2715</w:t>
            </w:r>
          </w:p>
        </w:tc>
        <w:tc>
          <w:tcPr>
            <w:tcW w:w="525" w:type="dxa"/>
            <w:shd w:val="solid" w:color="FFFFFF" w:fill="auto"/>
          </w:tcPr>
          <w:p w14:paraId="3B3A3D9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6</w:t>
            </w:r>
          </w:p>
        </w:tc>
        <w:tc>
          <w:tcPr>
            <w:tcW w:w="425" w:type="dxa"/>
            <w:shd w:val="solid" w:color="FFFFFF" w:fill="auto"/>
          </w:tcPr>
          <w:p w14:paraId="4459122F"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81B707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FB735F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708" w:type="dxa"/>
            <w:shd w:val="solid" w:color="FFFFFF" w:fill="auto"/>
          </w:tcPr>
          <w:p w14:paraId="729E144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4.5.0</w:t>
            </w:r>
          </w:p>
        </w:tc>
      </w:tr>
      <w:tr w:rsidR="00091235" w:rsidRPr="00C37D2B" w14:paraId="26565D6A" w14:textId="77777777" w:rsidTr="00A76A0A">
        <w:trPr>
          <w:gridAfter w:val="1"/>
          <w:wAfter w:w="6" w:type="dxa"/>
        </w:trPr>
        <w:tc>
          <w:tcPr>
            <w:tcW w:w="800" w:type="dxa"/>
            <w:shd w:val="solid" w:color="FFFFFF" w:fill="auto"/>
          </w:tcPr>
          <w:p w14:paraId="35CBAC9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61A7D88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7F2B2A3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2672</w:t>
            </w:r>
          </w:p>
        </w:tc>
        <w:tc>
          <w:tcPr>
            <w:tcW w:w="525" w:type="dxa"/>
            <w:shd w:val="solid" w:color="FFFFFF" w:fill="auto"/>
          </w:tcPr>
          <w:p w14:paraId="35FFFC3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1</w:t>
            </w:r>
          </w:p>
        </w:tc>
        <w:tc>
          <w:tcPr>
            <w:tcW w:w="425" w:type="dxa"/>
            <w:shd w:val="solid" w:color="FFFFFF" w:fill="auto"/>
          </w:tcPr>
          <w:p w14:paraId="387AA6D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6</w:t>
            </w:r>
          </w:p>
        </w:tc>
        <w:tc>
          <w:tcPr>
            <w:tcW w:w="425" w:type="dxa"/>
            <w:shd w:val="solid" w:color="FFFFFF" w:fill="auto"/>
          </w:tcPr>
          <w:p w14:paraId="5460359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09F3C7E2" w14:textId="77777777" w:rsidR="00091235" w:rsidRPr="00C37D2B" w:rsidRDefault="00091235" w:rsidP="00A76A0A">
            <w:pPr>
              <w:pStyle w:val="TAL"/>
              <w:keepNext w:val="0"/>
              <w:keepLines w:val="0"/>
              <w:widowControl w:val="0"/>
              <w:rPr>
                <w:sz w:val="16"/>
                <w:szCs w:val="16"/>
                <w:lang w:eastAsia="en-US"/>
              </w:rPr>
            </w:pPr>
            <w:r w:rsidRPr="00C37D2B">
              <w:rPr>
                <w:sz w:val="16"/>
                <w:szCs w:val="16"/>
              </w:rPr>
              <w:t>Baseline CR to TS 36.423 covering agreements of RAN3 #98</w:t>
            </w:r>
          </w:p>
        </w:tc>
        <w:tc>
          <w:tcPr>
            <w:tcW w:w="708" w:type="dxa"/>
            <w:shd w:val="solid" w:color="FFFFFF" w:fill="auto"/>
          </w:tcPr>
          <w:p w14:paraId="6847D22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0.0</w:t>
            </w:r>
          </w:p>
        </w:tc>
      </w:tr>
      <w:tr w:rsidR="00091235" w:rsidRPr="00C37D2B" w14:paraId="41C25594" w14:textId="77777777" w:rsidTr="00A76A0A">
        <w:trPr>
          <w:gridAfter w:val="1"/>
          <w:wAfter w:w="6" w:type="dxa"/>
        </w:trPr>
        <w:tc>
          <w:tcPr>
            <w:tcW w:w="800" w:type="dxa"/>
            <w:shd w:val="solid" w:color="FFFFFF" w:fill="auto"/>
          </w:tcPr>
          <w:p w14:paraId="5A4A82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7</w:t>
            </w:r>
          </w:p>
        </w:tc>
        <w:tc>
          <w:tcPr>
            <w:tcW w:w="800" w:type="dxa"/>
            <w:shd w:val="solid" w:color="FFFFFF" w:fill="auto"/>
          </w:tcPr>
          <w:p w14:paraId="77749E4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8</w:t>
            </w:r>
          </w:p>
        </w:tc>
        <w:tc>
          <w:tcPr>
            <w:tcW w:w="904" w:type="dxa"/>
            <w:shd w:val="solid" w:color="FFFFFF" w:fill="auto"/>
          </w:tcPr>
          <w:p w14:paraId="4FE9FF3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72674</w:t>
            </w:r>
          </w:p>
        </w:tc>
        <w:tc>
          <w:tcPr>
            <w:tcW w:w="525" w:type="dxa"/>
            <w:shd w:val="solid" w:color="FFFFFF" w:fill="auto"/>
          </w:tcPr>
          <w:p w14:paraId="5EF18606"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5</w:t>
            </w:r>
          </w:p>
        </w:tc>
        <w:tc>
          <w:tcPr>
            <w:tcW w:w="425" w:type="dxa"/>
            <w:shd w:val="solid" w:color="FFFFFF" w:fill="auto"/>
          </w:tcPr>
          <w:p w14:paraId="72AF7D3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1640D3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065C97AF" w14:textId="77777777" w:rsidR="00091235" w:rsidRPr="00C37D2B" w:rsidRDefault="00091235" w:rsidP="00A76A0A">
            <w:pPr>
              <w:pStyle w:val="TAL"/>
              <w:keepNext w:val="0"/>
              <w:keepLines w:val="0"/>
              <w:widowControl w:val="0"/>
              <w:rPr>
                <w:sz w:val="16"/>
                <w:szCs w:val="16"/>
              </w:rPr>
            </w:pPr>
            <w:r w:rsidRPr="00C37D2B">
              <w:rPr>
                <w:sz w:val="16"/>
                <w:szCs w:val="16"/>
              </w:rPr>
              <w:t>Introduction of QoE Measurement Collection for LTE</w:t>
            </w:r>
          </w:p>
        </w:tc>
        <w:tc>
          <w:tcPr>
            <w:tcW w:w="708" w:type="dxa"/>
            <w:shd w:val="solid" w:color="FFFFFF" w:fill="auto"/>
          </w:tcPr>
          <w:p w14:paraId="2933C2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0.0</w:t>
            </w:r>
          </w:p>
        </w:tc>
      </w:tr>
      <w:tr w:rsidR="00091235" w:rsidRPr="00C37D2B" w14:paraId="11C33B9F" w14:textId="77777777" w:rsidTr="00A76A0A">
        <w:trPr>
          <w:gridAfter w:val="1"/>
          <w:wAfter w:w="6" w:type="dxa"/>
        </w:trPr>
        <w:tc>
          <w:tcPr>
            <w:tcW w:w="800" w:type="dxa"/>
            <w:shd w:val="solid" w:color="FFFFFF" w:fill="auto"/>
          </w:tcPr>
          <w:p w14:paraId="5759D9D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D070D7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029C211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3AAF26A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0</w:t>
            </w:r>
          </w:p>
        </w:tc>
        <w:tc>
          <w:tcPr>
            <w:tcW w:w="425" w:type="dxa"/>
            <w:shd w:val="solid" w:color="FFFFFF" w:fill="auto"/>
          </w:tcPr>
          <w:p w14:paraId="6C6BD68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012BAF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699A4940" w14:textId="77777777" w:rsidR="00091235" w:rsidRPr="00C37D2B" w:rsidRDefault="00091235" w:rsidP="00A76A0A">
            <w:pPr>
              <w:pStyle w:val="TAL"/>
              <w:keepNext w:val="0"/>
              <w:keepLines w:val="0"/>
              <w:widowControl w:val="0"/>
              <w:rPr>
                <w:sz w:val="16"/>
                <w:szCs w:val="16"/>
              </w:rPr>
            </w:pPr>
            <w:r w:rsidRPr="00C37D2B">
              <w:rPr>
                <w:sz w:val="16"/>
                <w:szCs w:val="16"/>
              </w:rPr>
              <w:t>X2AP corrections for agreed EN-DC BL CR</w:t>
            </w:r>
          </w:p>
        </w:tc>
        <w:tc>
          <w:tcPr>
            <w:tcW w:w="708" w:type="dxa"/>
            <w:shd w:val="solid" w:color="FFFFFF" w:fill="auto"/>
          </w:tcPr>
          <w:p w14:paraId="5EF901B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6B5A51BF" w14:textId="77777777" w:rsidTr="00A76A0A">
        <w:trPr>
          <w:gridAfter w:val="1"/>
          <w:wAfter w:w="6" w:type="dxa"/>
        </w:trPr>
        <w:tc>
          <w:tcPr>
            <w:tcW w:w="800" w:type="dxa"/>
            <w:shd w:val="solid" w:color="FFFFFF" w:fill="auto"/>
          </w:tcPr>
          <w:p w14:paraId="09D3057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7F84D9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269BE3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45764BF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1</w:t>
            </w:r>
          </w:p>
        </w:tc>
        <w:tc>
          <w:tcPr>
            <w:tcW w:w="425" w:type="dxa"/>
            <w:shd w:val="solid" w:color="FFFFFF" w:fill="auto"/>
          </w:tcPr>
          <w:p w14:paraId="664CA967"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260BC57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CA4038F" w14:textId="77777777" w:rsidR="00091235" w:rsidRPr="00C37D2B" w:rsidRDefault="00091235" w:rsidP="00A76A0A">
            <w:pPr>
              <w:pStyle w:val="TAL"/>
              <w:keepNext w:val="0"/>
              <w:keepLines w:val="0"/>
              <w:widowControl w:val="0"/>
              <w:rPr>
                <w:sz w:val="16"/>
                <w:szCs w:val="16"/>
              </w:rPr>
            </w:pPr>
            <w:r w:rsidRPr="00C37D2B">
              <w:rPr>
                <w:sz w:val="16"/>
                <w:szCs w:val="16"/>
              </w:rPr>
              <w:t>Essential corrections for EN-DC</w:t>
            </w:r>
          </w:p>
        </w:tc>
        <w:tc>
          <w:tcPr>
            <w:tcW w:w="708" w:type="dxa"/>
            <w:shd w:val="solid" w:color="FFFFFF" w:fill="auto"/>
          </w:tcPr>
          <w:p w14:paraId="2B2952C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487BF391" w14:textId="77777777" w:rsidTr="00A76A0A">
        <w:trPr>
          <w:gridAfter w:val="1"/>
          <w:wAfter w:w="6" w:type="dxa"/>
        </w:trPr>
        <w:tc>
          <w:tcPr>
            <w:tcW w:w="800" w:type="dxa"/>
            <w:shd w:val="solid" w:color="FFFFFF" w:fill="auto"/>
          </w:tcPr>
          <w:p w14:paraId="02FEEC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8D5C52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0BFA3C7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19EDBDD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2</w:t>
            </w:r>
          </w:p>
        </w:tc>
        <w:tc>
          <w:tcPr>
            <w:tcW w:w="425" w:type="dxa"/>
            <w:shd w:val="solid" w:color="FFFFFF" w:fill="auto"/>
          </w:tcPr>
          <w:p w14:paraId="5099BDC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35123CD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7B574EE" w14:textId="77777777" w:rsidR="00091235" w:rsidRPr="00C37D2B" w:rsidRDefault="00091235" w:rsidP="00A76A0A">
            <w:pPr>
              <w:pStyle w:val="TAL"/>
              <w:keepNext w:val="0"/>
              <w:keepLines w:val="0"/>
              <w:widowControl w:val="0"/>
              <w:rPr>
                <w:sz w:val="16"/>
                <w:szCs w:val="16"/>
              </w:rPr>
            </w:pPr>
            <w:r w:rsidRPr="00C37D2B">
              <w:rPr>
                <w:sz w:val="16"/>
                <w:szCs w:val="16"/>
              </w:rPr>
              <w:t>Clarification on HRL for EN-DC</w:t>
            </w:r>
          </w:p>
        </w:tc>
        <w:tc>
          <w:tcPr>
            <w:tcW w:w="708" w:type="dxa"/>
            <w:shd w:val="solid" w:color="FFFFFF" w:fill="auto"/>
          </w:tcPr>
          <w:p w14:paraId="275379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3D778BA0" w14:textId="77777777" w:rsidTr="00A76A0A">
        <w:trPr>
          <w:gridAfter w:val="1"/>
          <w:wAfter w:w="6" w:type="dxa"/>
        </w:trPr>
        <w:tc>
          <w:tcPr>
            <w:tcW w:w="800" w:type="dxa"/>
            <w:shd w:val="solid" w:color="FFFFFF" w:fill="auto"/>
          </w:tcPr>
          <w:p w14:paraId="563BE9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3890FC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4C2FC6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FDFCC1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3</w:t>
            </w:r>
          </w:p>
        </w:tc>
        <w:tc>
          <w:tcPr>
            <w:tcW w:w="425" w:type="dxa"/>
            <w:shd w:val="solid" w:color="FFFFFF" w:fill="auto"/>
          </w:tcPr>
          <w:p w14:paraId="27A6285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C654C3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52AD5CB" w14:textId="77777777" w:rsidR="00091235" w:rsidRPr="00C37D2B" w:rsidRDefault="00091235" w:rsidP="00A76A0A">
            <w:pPr>
              <w:pStyle w:val="TAL"/>
              <w:keepNext w:val="0"/>
              <w:keepLines w:val="0"/>
              <w:widowControl w:val="0"/>
              <w:rPr>
                <w:sz w:val="16"/>
                <w:szCs w:val="16"/>
              </w:rPr>
            </w:pPr>
            <w:r w:rsidRPr="00C37D2B">
              <w:rPr>
                <w:sz w:val="16"/>
                <w:szCs w:val="16"/>
              </w:rPr>
              <w:t>Correction of counter Check procedure for EN-DC</w:t>
            </w:r>
          </w:p>
        </w:tc>
        <w:tc>
          <w:tcPr>
            <w:tcW w:w="708" w:type="dxa"/>
            <w:shd w:val="solid" w:color="FFFFFF" w:fill="auto"/>
          </w:tcPr>
          <w:p w14:paraId="17589C7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0D1C1089" w14:textId="77777777" w:rsidTr="00A76A0A">
        <w:trPr>
          <w:gridAfter w:val="1"/>
          <w:wAfter w:w="6" w:type="dxa"/>
        </w:trPr>
        <w:tc>
          <w:tcPr>
            <w:tcW w:w="800" w:type="dxa"/>
            <w:shd w:val="solid" w:color="FFFFFF" w:fill="auto"/>
          </w:tcPr>
          <w:p w14:paraId="2E343F6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571612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09A9165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36CB0D8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4</w:t>
            </w:r>
          </w:p>
        </w:tc>
        <w:tc>
          <w:tcPr>
            <w:tcW w:w="425" w:type="dxa"/>
            <w:shd w:val="solid" w:color="FFFFFF" w:fill="auto"/>
          </w:tcPr>
          <w:p w14:paraId="26D1D80B"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B59F11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2482EA0E" w14:textId="77777777" w:rsidR="00091235" w:rsidRPr="00C37D2B" w:rsidRDefault="00091235" w:rsidP="00A76A0A">
            <w:pPr>
              <w:pStyle w:val="TAL"/>
              <w:keepNext w:val="0"/>
              <w:keepLines w:val="0"/>
              <w:widowControl w:val="0"/>
              <w:rPr>
                <w:sz w:val="16"/>
                <w:szCs w:val="16"/>
              </w:rPr>
            </w:pPr>
            <w:r w:rsidRPr="00C37D2B">
              <w:rPr>
                <w:sz w:val="16"/>
                <w:szCs w:val="16"/>
              </w:rPr>
              <w:t>Support for supplementary UL carrier</w:t>
            </w:r>
          </w:p>
        </w:tc>
        <w:tc>
          <w:tcPr>
            <w:tcW w:w="708" w:type="dxa"/>
            <w:shd w:val="solid" w:color="FFFFFF" w:fill="auto"/>
          </w:tcPr>
          <w:p w14:paraId="4D59E7B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5E7085F6" w14:textId="77777777" w:rsidTr="00A76A0A">
        <w:trPr>
          <w:gridAfter w:val="1"/>
          <w:wAfter w:w="6" w:type="dxa"/>
        </w:trPr>
        <w:tc>
          <w:tcPr>
            <w:tcW w:w="800" w:type="dxa"/>
            <w:shd w:val="solid" w:color="FFFFFF" w:fill="auto"/>
          </w:tcPr>
          <w:p w14:paraId="08B3073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728088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35DC8E3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6949C0E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56</w:t>
            </w:r>
          </w:p>
        </w:tc>
        <w:tc>
          <w:tcPr>
            <w:tcW w:w="425" w:type="dxa"/>
            <w:shd w:val="solid" w:color="FFFFFF" w:fill="auto"/>
          </w:tcPr>
          <w:p w14:paraId="4D79683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59F856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3CCC90F" w14:textId="77777777" w:rsidR="00091235" w:rsidRPr="00C37D2B" w:rsidRDefault="00091235" w:rsidP="00A76A0A">
            <w:pPr>
              <w:pStyle w:val="TAL"/>
              <w:keepNext w:val="0"/>
              <w:keepLines w:val="0"/>
              <w:widowControl w:val="0"/>
              <w:rPr>
                <w:sz w:val="16"/>
                <w:szCs w:val="16"/>
              </w:rPr>
            </w:pPr>
            <w:r w:rsidRPr="00C37D2B">
              <w:rPr>
                <w:sz w:val="16"/>
                <w:szCs w:val="16"/>
              </w:rPr>
              <w:t>Correction on SgNB initiated SgNB Modification procedure</w:t>
            </w:r>
          </w:p>
        </w:tc>
        <w:tc>
          <w:tcPr>
            <w:tcW w:w="708" w:type="dxa"/>
            <w:shd w:val="solid" w:color="FFFFFF" w:fill="auto"/>
          </w:tcPr>
          <w:p w14:paraId="324A10B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70B270F7" w14:textId="77777777" w:rsidTr="00A76A0A">
        <w:trPr>
          <w:gridAfter w:val="1"/>
          <w:wAfter w:w="6" w:type="dxa"/>
        </w:trPr>
        <w:tc>
          <w:tcPr>
            <w:tcW w:w="800" w:type="dxa"/>
            <w:shd w:val="solid" w:color="FFFFFF" w:fill="auto"/>
          </w:tcPr>
          <w:p w14:paraId="1DD018C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352EE5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2F8E89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0A37097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61</w:t>
            </w:r>
          </w:p>
        </w:tc>
        <w:tc>
          <w:tcPr>
            <w:tcW w:w="425" w:type="dxa"/>
            <w:shd w:val="solid" w:color="FFFFFF" w:fill="auto"/>
          </w:tcPr>
          <w:p w14:paraId="7C72418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46483C6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C41C7A1" w14:textId="77777777" w:rsidR="00091235" w:rsidRPr="00C37D2B" w:rsidRDefault="00091235" w:rsidP="00A76A0A">
            <w:pPr>
              <w:pStyle w:val="TAL"/>
              <w:keepNext w:val="0"/>
              <w:keepLines w:val="0"/>
              <w:widowControl w:val="0"/>
              <w:rPr>
                <w:sz w:val="16"/>
                <w:szCs w:val="16"/>
              </w:rPr>
            </w:pPr>
            <w:r w:rsidRPr="00C37D2B">
              <w:rPr>
                <w:sz w:val="16"/>
                <w:szCs w:val="16"/>
              </w:rPr>
              <w:t>Correction of mandatory/optional/Conditional IEs in 36.423</w:t>
            </w:r>
          </w:p>
        </w:tc>
        <w:tc>
          <w:tcPr>
            <w:tcW w:w="708" w:type="dxa"/>
            <w:shd w:val="solid" w:color="FFFFFF" w:fill="auto"/>
          </w:tcPr>
          <w:p w14:paraId="62945C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5E8956F1" w14:textId="77777777" w:rsidTr="00A76A0A">
        <w:trPr>
          <w:gridAfter w:val="1"/>
          <w:wAfter w:w="6" w:type="dxa"/>
        </w:trPr>
        <w:tc>
          <w:tcPr>
            <w:tcW w:w="800" w:type="dxa"/>
            <w:shd w:val="solid" w:color="FFFFFF" w:fill="auto"/>
          </w:tcPr>
          <w:p w14:paraId="08A4A3D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F2DA54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052B580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6ADD1BA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67</w:t>
            </w:r>
          </w:p>
        </w:tc>
        <w:tc>
          <w:tcPr>
            <w:tcW w:w="425" w:type="dxa"/>
            <w:shd w:val="solid" w:color="FFFFFF" w:fill="auto"/>
          </w:tcPr>
          <w:p w14:paraId="3F7B7D7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7F89DC61" w14:textId="77777777" w:rsidR="00091235" w:rsidRPr="00C37D2B" w:rsidRDefault="00091235" w:rsidP="00A76A0A">
            <w:pPr>
              <w:pStyle w:val="TAC"/>
              <w:keepNext w:val="0"/>
              <w:keepLines w:val="0"/>
              <w:widowControl w:val="0"/>
              <w:rPr>
                <w:sz w:val="16"/>
                <w:szCs w:val="16"/>
                <w:lang w:eastAsia="en-US"/>
              </w:rPr>
            </w:pPr>
          </w:p>
        </w:tc>
        <w:tc>
          <w:tcPr>
            <w:tcW w:w="4962" w:type="dxa"/>
            <w:shd w:val="solid" w:color="FFFFFF" w:fill="auto"/>
          </w:tcPr>
          <w:p w14:paraId="66D86960" w14:textId="77777777" w:rsidR="00091235" w:rsidRPr="00C37D2B" w:rsidRDefault="00091235" w:rsidP="00A76A0A">
            <w:pPr>
              <w:pStyle w:val="TAL"/>
              <w:keepNext w:val="0"/>
              <w:keepLines w:val="0"/>
              <w:widowControl w:val="0"/>
              <w:rPr>
                <w:sz w:val="16"/>
                <w:szCs w:val="16"/>
              </w:rPr>
            </w:pPr>
            <w:r w:rsidRPr="00C37D2B">
              <w:rPr>
                <w:sz w:val="16"/>
                <w:szCs w:val="16"/>
              </w:rPr>
              <w:t>Support for S-RLF</w:t>
            </w:r>
          </w:p>
        </w:tc>
        <w:tc>
          <w:tcPr>
            <w:tcW w:w="708" w:type="dxa"/>
            <w:shd w:val="solid" w:color="FFFFFF" w:fill="auto"/>
          </w:tcPr>
          <w:p w14:paraId="174F76B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7BC46D9D" w14:textId="77777777" w:rsidTr="00A76A0A">
        <w:trPr>
          <w:gridAfter w:val="1"/>
          <w:wAfter w:w="6" w:type="dxa"/>
        </w:trPr>
        <w:tc>
          <w:tcPr>
            <w:tcW w:w="800" w:type="dxa"/>
            <w:shd w:val="solid" w:color="FFFFFF" w:fill="auto"/>
          </w:tcPr>
          <w:p w14:paraId="55D931F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85DD4F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12BF456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4ED6FD3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71</w:t>
            </w:r>
          </w:p>
        </w:tc>
        <w:tc>
          <w:tcPr>
            <w:tcW w:w="425" w:type="dxa"/>
            <w:shd w:val="solid" w:color="FFFFFF" w:fill="auto"/>
          </w:tcPr>
          <w:p w14:paraId="28BD6E5E"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063FCC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8A3F7E8" w14:textId="77777777" w:rsidR="00091235" w:rsidRPr="00C37D2B" w:rsidRDefault="00091235" w:rsidP="00A76A0A">
            <w:pPr>
              <w:pStyle w:val="TAL"/>
              <w:keepNext w:val="0"/>
              <w:keepLines w:val="0"/>
              <w:widowControl w:val="0"/>
              <w:rPr>
                <w:sz w:val="16"/>
                <w:szCs w:val="16"/>
              </w:rPr>
            </w:pPr>
            <w:r w:rsidRPr="00C37D2B">
              <w:rPr>
                <w:sz w:val="16"/>
                <w:szCs w:val="16"/>
              </w:rPr>
              <w:t>Update of EN-DC X2 Setup and EN-DC Configuration Update</w:t>
            </w:r>
          </w:p>
        </w:tc>
        <w:tc>
          <w:tcPr>
            <w:tcW w:w="708" w:type="dxa"/>
            <w:shd w:val="solid" w:color="FFFFFF" w:fill="auto"/>
          </w:tcPr>
          <w:p w14:paraId="256A582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2BF00A3C" w14:textId="77777777" w:rsidTr="00A76A0A">
        <w:trPr>
          <w:gridAfter w:val="1"/>
          <w:wAfter w:w="6" w:type="dxa"/>
        </w:trPr>
        <w:tc>
          <w:tcPr>
            <w:tcW w:w="800" w:type="dxa"/>
            <w:shd w:val="solid" w:color="FFFFFF" w:fill="auto"/>
          </w:tcPr>
          <w:p w14:paraId="39AE08A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648E1E9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3B379A3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F23D4EB"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73</w:t>
            </w:r>
          </w:p>
        </w:tc>
        <w:tc>
          <w:tcPr>
            <w:tcW w:w="425" w:type="dxa"/>
            <w:shd w:val="solid" w:color="FFFFFF" w:fill="auto"/>
          </w:tcPr>
          <w:p w14:paraId="7CAC2A4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3DE45F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12E4DA0" w14:textId="77777777" w:rsidR="00091235" w:rsidRPr="00C37D2B" w:rsidRDefault="00091235" w:rsidP="00A76A0A">
            <w:pPr>
              <w:pStyle w:val="TAL"/>
              <w:keepNext w:val="0"/>
              <w:keepLines w:val="0"/>
              <w:widowControl w:val="0"/>
              <w:rPr>
                <w:sz w:val="16"/>
                <w:szCs w:val="16"/>
              </w:rPr>
            </w:pPr>
            <w:r w:rsidRPr="00C37D2B">
              <w:rPr>
                <w:sz w:val="16"/>
                <w:szCs w:val="16"/>
              </w:rPr>
              <w:t>Removal of wrong abnormal behaviour that does not exist in EN-DC</w:t>
            </w:r>
          </w:p>
        </w:tc>
        <w:tc>
          <w:tcPr>
            <w:tcW w:w="708" w:type="dxa"/>
            <w:shd w:val="solid" w:color="FFFFFF" w:fill="auto"/>
          </w:tcPr>
          <w:p w14:paraId="5864BE9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2CFB603F" w14:textId="77777777" w:rsidTr="00A76A0A">
        <w:trPr>
          <w:gridAfter w:val="1"/>
          <w:wAfter w:w="6" w:type="dxa"/>
        </w:trPr>
        <w:tc>
          <w:tcPr>
            <w:tcW w:w="800" w:type="dxa"/>
            <w:shd w:val="solid" w:color="FFFFFF" w:fill="auto"/>
          </w:tcPr>
          <w:p w14:paraId="32C56AC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A9F0D7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22D57E8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7362EBA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78</w:t>
            </w:r>
          </w:p>
        </w:tc>
        <w:tc>
          <w:tcPr>
            <w:tcW w:w="425" w:type="dxa"/>
            <w:shd w:val="solid" w:color="FFFFFF" w:fill="auto"/>
          </w:tcPr>
          <w:p w14:paraId="34F69EB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4338581" w14:textId="77777777" w:rsidR="00091235" w:rsidRPr="00C37D2B" w:rsidRDefault="00091235" w:rsidP="00A76A0A">
            <w:pPr>
              <w:pStyle w:val="TAC"/>
              <w:keepNext w:val="0"/>
              <w:keepLines w:val="0"/>
              <w:widowControl w:val="0"/>
              <w:rPr>
                <w:sz w:val="16"/>
                <w:szCs w:val="16"/>
                <w:lang w:eastAsia="en-US"/>
              </w:rPr>
            </w:pPr>
          </w:p>
        </w:tc>
        <w:tc>
          <w:tcPr>
            <w:tcW w:w="4962" w:type="dxa"/>
            <w:shd w:val="solid" w:color="FFFFFF" w:fill="auto"/>
          </w:tcPr>
          <w:p w14:paraId="77959A73" w14:textId="77777777" w:rsidR="00091235" w:rsidRPr="00C37D2B" w:rsidRDefault="00091235" w:rsidP="00A76A0A">
            <w:pPr>
              <w:pStyle w:val="TAL"/>
              <w:keepNext w:val="0"/>
              <w:keepLines w:val="0"/>
              <w:widowControl w:val="0"/>
              <w:rPr>
                <w:sz w:val="16"/>
                <w:szCs w:val="16"/>
              </w:rPr>
            </w:pPr>
            <w:r w:rsidRPr="00C37D2B">
              <w:rPr>
                <w:sz w:val="16"/>
                <w:szCs w:val="16"/>
              </w:rPr>
              <w:t>CR for addition of cause</w:t>
            </w:r>
          </w:p>
        </w:tc>
        <w:tc>
          <w:tcPr>
            <w:tcW w:w="708" w:type="dxa"/>
            <w:shd w:val="solid" w:color="FFFFFF" w:fill="auto"/>
          </w:tcPr>
          <w:p w14:paraId="41531FE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1EDE20F2" w14:textId="77777777" w:rsidTr="00A76A0A">
        <w:trPr>
          <w:gridAfter w:val="1"/>
          <w:wAfter w:w="6" w:type="dxa"/>
        </w:trPr>
        <w:tc>
          <w:tcPr>
            <w:tcW w:w="800" w:type="dxa"/>
            <w:shd w:val="solid" w:color="FFFFFF" w:fill="auto"/>
          </w:tcPr>
          <w:p w14:paraId="42A812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44D5BD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6CAFC7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44438F55"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79</w:t>
            </w:r>
          </w:p>
        </w:tc>
        <w:tc>
          <w:tcPr>
            <w:tcW w:w="425" w:type="dxa"/>
            <w:shd w:val="solid" w:color="FFFFFF" w:fill="auto"/>
          </w:tcPr>
          <w:p w14:paraId="6EDE9BA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6D052A9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A406248" w14:textId="77777777" w:rsidR="00091235" w:rsidRPr="00C37D2B" w:rsidRDefault="00091235" w:rsidP="00A76A0A">
            <w:pPr>
              <w:pStyle w:val="TAL"/>
              <w:keepNext w:val="0"/>
              <w:keepLines w:val="0"/>
              <w:widowControl w:val="0"/>
              <w:rPr>
                <w:sz w:val="16"/>
                <w:szCs w:val="16"/>
              </w:rPr>
            </w:pPr>
            <w:r w:rsidRPr="00C37D2B">
              <w:rPr>
                <w:sz w:val="16"/>
                <w:szCs w:val="16"/>
              </w:rPr>
              <w:t>Clarification and correction on X2 for EN-DC</w:t>
            </w:r>
          </w:p>
        </w:tc>
        <w:tc>
          <w:tcPr>
            <w:tcW w:w="708" w:type="dxa"/>
            <w:shd w:val="solid" w:color="FFFFFF" w:fill="auto"/>
          </w:tcPr>
          <w:p w14:paraId="13076C9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057AD3CD" w14:textId="77777777" w:rsidTr="00A76A0A">
        <w:trPr>
          <w:gridAfter w:val="1"/>
          <w:wAfter w:w="6" w:type="dxa"/>
        </w:trPr>
        <w:tc>
          <w:tcPr>
            <w:tcW w:w="800" w:type="dxa"/>
            <w:shd w:val="solid" w:color="FFFFFF" w:fill="auto"/>
          </w:tcPr>
          <w:p w14:paraId="4AA2A4F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C9EF19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8A71C9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1E01054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1</w:t>
            </w:r>
          </w:p>
        </w:tc>
        <w:tc>
          <w:tcPr>
            <w:tcW w:w="425" w:type="dxa"/>
            <w:shd w:val="solid" w:color="FFFFFF" w:fill="auto"/>
          </w:tcPr>
          <w:p w14:paraId="2833692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754DA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D54ECF7" w14:textId="77777777" w:rsidR="00091235" w:rsidRPr="00C37D2B" w:rsidRDefault="00091235" w:rsidP="00A76A0A">
            <w:pPr>
              <w:pStyle w:val="TAL"/>
              <w:keepNext w:val="0"/>
              <w:keepLines w:val="0"/>
              <w:widowControl w:val="0"/>
              <w:rPr>
                <w:sz w:val="16"/>
                <w:szCs w:val="16"/>
              </w:rPr>
            </w:pPr>
            <w:r w:rsidRPr="00C37D2B">
              <w:rPr>
                <w:sz w:val="16"/>
                <w:szCs w:val="16"/>
              </w:rPr>
              <w:t>Corrections for EN-DC</w:t>
            </w:r>
          </w:p>
        </w:tc>
        <w:tc>
          <w:tcPr>
            <w:tcW w:w="708" w:type="dxa"/>
            <w:shd w:val="solid" w:color="FFFFFF" w:fill="auto"/>
          </w:tcPr>
          <w:p w14:paraId="6E13B7B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74FD5475" w14:textId="77777777" w:rsidTr="00A76A0A">
        <w:trPr>
          <w:gridAfter w:val="1"/>
          <w:wAfter w:w="6" w:type="dxa"/>
        </w:trPr>
        <w:tc>
          <w:tcPr>
            <w:tcW w:w="800" w:type="dxa"/>
            <w:shd w:val="solid" w:color="FFFFFF" w:fill="auto"/>
          </w:tcPr>
          <w:p w14:paraId="541C127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3FE86B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683595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5806912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2</w:t>
            </w:r>
          </w:p>
        </w:tc>
        <w:tc>
          <w:tcPr>
            <w:tcW w:w="425" w:type="dxa"/>
            <w:shd w:val="solid" w:color="FFFFFF" w:fill="auto"/>
          </w:tcPr>
          <w:p w14:paraId="0EFA7FE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3B08628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BB8D10D" w14:textId="77777777" w:rsidR="00091235" w:rsidRPr="00C37D2B" w:rsidRDefault="00091235" w:rsidP="00A76A0A">
            <w:pPr>
              <w:pStyle w:val="TAL"/>
              <w:keepNext w:val="0"/>
              <w:keepLines w:val="0"/>
              <w:widowControl w:val="0"/>
              <w:rPr>
                <w:sz w:val="16"/>
                <w:szCs w:val="16"/>
              </w:rPr>
            </w:pPr>
            <w:r w:rsidRPr="00C37D2B">
              <w:rPr>
                <w:sz w:val="16"/>
                <w:szCs w:val="16"/>
              </w:rPr>
              <w:t>Resolve the remaining issues over X2 for EN-DC</w:t>
            </w:r>
          </w:p>
        </w:tc>
        <w:tc>
          <w:tcPr>
            <w:tcW w:w="708" w:type="dxa"/>
            <w:shd w:val="solid" w:color="FFFFFF" w:fill="auto"/>
          </w:tcPr>
          <w:p w14:paraId="0C38AAC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2B0D586F" w14:textId="77777777" w:rsidTr="00A76A0A">
        <w:trPr>
          <w:gridAfter w:val="1"/>
          <w:wAfter w:w="6" w:type="dxa"/>
        </w:trPr>
        <w:tc>
          <w:tcPr>
            <w:tcW w:w="800" w:type="dxa"/>
            <w:shd w:val="solid" w:color="FFFFFF" w:fill="auto"/>
          </w:tcPr>
          <w:p w14:paraId="359E127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0C37A37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4D87019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4F5402B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3</w:t>
            </w:r>
          </w:p>
        </w:tc>
        <w:tc>
          <w:tcPr>
            <w:tcW w:w="425" w:type="dxa"/>
            <w:shd w:val="solid" w:color="FFFFFF" w:fill="auto"/>
          </w:tcPr>
          <w:p w14:paraId="64FA48E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0CAC45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DDC21D1" w14:textId="77777777" w:rsidR="00091235" w:rsidRPr="00C37D2B" w:rsidRDefault="00091235" w:rsidP="00A76A0A">
            <w:pPr>
              <w:pStyle w:val="TAL"/>
              <w:keepNext w:val="0"/>
              <w:keepLines w:val="0"/>
              <w:widowControl w:val="0"/>
              <w:rPr>
                <w:sz w:val="16"/>
                <w:szCs w:val="16"/>
              </w:rPr>
            </w:pPr>
            <w:r w:rsidRPr="00C37D2B">
              <w:rPr>
                <w:sz w:val="16"/>
                <w:szCs w:val="16"/>
              </w:rPr>
              <w:t>Introduction of DRB ID for EN-DC</w:t>
            </w:r>
          </w:p>
        </w:tc>
        <w:tc>
          <w:tcPr>
            <w:tcW w:w="708" w:type="dxa"/>
            <w:shd w:val="solid" w:color="FFFFFF" w:fill="auto"/>
          </w:tcPr>
          <w:p w14:paraId="710A167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05F55588" w14:textId="77777777" w:rsidTr="00A76A0A">
        <w:trPr>
          <w:gridAfter w:val="1"/>
          <w:wAfter w:w="6" w:type="dxa"/>
        </w:trPr>
        <w:tc>
          <w:tcPr>
            <w:tcW w:w="800" w:type="dxa"/>
            <w:shd w:val="solid" w:color="FFFFFF" w:fill="auto"/>
          </w:tcPr>
          <w:p w14:paraId="3A06559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200E75B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5C6007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314</w:t>
            </w:r>
          </w:p>
        </w:tc>
        <w:tc>
          <w:tcPr>
            <w:tcW w:w="525" w:type="dxa"/>
            <w:shd w:val="solid" w:color="FFFFFF" w:fill="auto"/>
          </w:tcPr>
          <w:p w14:paraId="780C7DB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7</w:t>
            </w:r>
          </w:p>
        </w:tc>
        <w:tc>
          <w:tcPr>
            <w:tcW w:w="425" w:type="dxa"/>
            <w:shd w:val="solid" w:color="FFFFFF" w:fill="auto"/>
          </w:tcPr>
          <w:p w14:paraId="123ECC7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E35B62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D992133" w14:textId="77777777" w:rsidR="00091235" w:rsidRPr="00C37D2B" w:rsidRDefault="00091235" w:rsidP="00A76A0A">
            <w:pPr>
              <w:pStyle w:val="TAL"/>
              <w:keepNext w:val="0"/>
              <w:keepLines w:val="0"/>
              <w:widowControl w:val="0"/>
              <w:rPr>
                <w:sz w:val="16"/>
                <w:szCs w:val="16"/>
              </w:rPr>
            </w:pPr>
            <w:r w:rsidRPr="00C37D2B">
              <w:rPr>
                <w:sz w:val="16"/>
                <w:szCs w:val="16"/>
              </w:rPr>
              <w:t>Removing data forwarding from the corresponding node for EN-DC</w:t>
            </w:r>
          </w:p>
        </w:tc>
        <w:tc>
          <w:tcPr>
            <w:tcW w:w="708" w:type="dxa"/>
            <w:shd w:val="solid" w:color="FFFFFF" w:fill="auto"/>
          </w:tcPr>
          <w:p w14:paraId="369B7C1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52577853" w14:textId="77777777" w:rsidTr="00A76A0A">
        <w:trPr>
          <w:gridAfter w:val="1"/>
          <w:wAfter w:w="6" w:type="dxa"/>
        </w:trPr>
        <w:tc>
          <w:tcPr>
            <w:tcW w:w="800" w:type="dxa"/>
            <w:shd w:val="solid" w:color="FFFFFF" w:fill="auto"/>
          </w:tcPr>
          <w:p w14:paraId="2FDEF29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170D367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70EF422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72</w:t>
            </w:r>
          </w:p>
        </w:tc>
        <w:tc>
          <w:tcPr>
            <w:tcW w:w="525" w:type="dxa"/>
            <w:shd w:val="solid" w:color="FFFFFF" w:fill="auto"/>
          </w:tcPr>
          <w:p w14:paraId="25C8D01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2</w:t>
            </w:r>
          </w:p>
        </w:tc>
        <w:tc>
          <w:tcPr>
            <w:tcW w:w="425" w:type="dxa"/>
            <w:shd w:val="solid" w:color="FFFFFF" w:fill="auto"/>
          </w:tcPr>
          <w:p w14:paraId="23E3F5F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7B600F5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F39A485" w14:textId="77777777" w:rsidR="00091235" w:rsidRPr="00C37D2B" w:rsidRDefault="00091235" w:rsidP="00A76A0A">
            <w:pPr>
              <w:pStyle w:val="TAL"/>
              <w:keepNext w:val="0"/>
              <w:keepLines w:val="0"/>
              <w:widowControl w:val="0"/>
              <w:rPr>
                <w:sz w:val="16"/>
                <w:szCs w:val="16"/>
              </w:rPr>
            </w:pPr>
            <w:r w:rsidRPr="00C37D2B">
              <w:rPr>
                <w:sz w:val="16"/>
                <w:szCs w:val="16"/>
              </w:rPr>
              <w:t>Rapporteur correction of 36.423 before NSA ASN.1 freeze</w:t>
            </w:r>
          </w:p>
        </w:tc>
        <w:tc>
          <w:tcPr>
            <w:tcW w:w="708" w:type="dxa"/>
            <w:shd w:val="solid" w:color="FFFFFF" w:fill="auto"/>
          </w:tcPr>
          <w:p w14:paraId="51695E6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0102FFEE" w14:textId="77777777" w:rsidTr="00A76A0A">
        <w:trPr>
          <w:gridAfter w:val="1"/>
          <w:wAfter w:w="6" w:type="dxa"/>
        </w:trPr>
        <w:tc>
          <w:tcPr>
            <w:tcW w:w="800" w:type="dxa"/>
            <w:shd w:val="solid" w:color="FFFFFF" w:fill="auto"/>
          </w:tcPr>
          <w:p w14:paraId="00AFD90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7524AE7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1B45E06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73</w:t>
            </w:r>
          </w:p>
        </w:tc>
        <w:tc>
          <w:tcPr>
            <w:tcW w:w="525" w:type="dxa"/>
            <w:shd w:val="solid" w:color="FFFFFF" w:fill="auto"/>
          </w:tcPr>
          <w:p w14:paraId="62BF88D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3</w:t>
            </w:r>
          </w:p>
        </w:tc>
        <w:tc>
          <w:tcPr>
            <w:tcW w:w="425" w:type="dxa"/>
            <w:shd w:val="solid" w:color="FFFFFF" w:fill="auto"/>
          </w:tcPr>
          <w:p w14:paraId="68F198B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177D75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A</w:t>
            </w:r>
          </w:p>
        </w:tc>
        <w:tc>
          <w:tcPr>
            <w:tcW w:w="4962" w:type="dxa"/>
            <w:shd w:val="solid" w:color="FFFFFF" w:fill="auto"/>
          </w:tcPr>
          <w:p w14:paraId="430EF6F2" w14:textId="77777777" w:rsidR="00091235" w:rsidRPr="00C37D2B" w:rsidRDefault="00091235" w:rsidP="00A76A0A">
            <w:pPr>
              <w:pStyle w:val="TAL"/>
              <w:keepNext w:val="0"/>
              <w:keepLines w:val="0"/>
              <w:widowControl w:val="0"/>
              <w:rPr>
                <w:sz w:val="16"/>
                <w:szCs w:val="16"/>
              </w:rPr>
            </w:pPr>
            <w:r w:rsidRPr="00C37D2B">
              <w:rPr>
                <w:sz w:val="16"/>
                <w:szCs w:val="16"/>
              </w:rPr>
              <w:t>Correction on Offset of NB-IoT Channel Number to EARFCN</w:t>
            </w:r>
          </w:p>
        </w:tc>
        <w:tc>
          <w:tcPr>
            <w:tcW w:w="708" w:type="dxa"/>
            <w:shd w:val="solid" w:color="FFFFFF" w:fill="auto"/>
          </w:tcPr>
          <w:p w14:paraId="302470A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57DCA5C8" w14:textId="77777777" w:rsidTr="00A76A0A">
        <w:trPr>
          <w:gridAfter w:val="1"/>
          <w:wAfter w:w="6" w:type="dxa"/>
        </w:trPr>
        <w:tc>
          <w:tcPr>
            <w:tcW w:w="800" w:type="dxa"/>
            <w:shd w:val="solid" w:color="FFFFFF" w:fill="auto"/>
          </w:tcPr>
          <w:p w14:paraId="6B20FC9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6B87105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378B873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7ECE40A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4</w:t>
            </w:r>
          </w:p>
        </w:tc>
        <w:tc>
          <w:tcPr>
            <w:tcW w:w="425" w:type="dxa"/>
            <w:shd w:val="solid" w:color="FFFFFF" w:fill="auto"/>
          </w:tcPr>
          <w:p w14:paraId="49946A4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DBD93B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CD975C1" w14:textId="77777777" w:rsidR="00091235" w:rsidRPr="00C37D2B" w:rsidRDefault="00091235" w:rsidP="00A76A0A">
            <w:pPr>
              <w:pStyle w:val="TAL"/>
              <w:keepNext w:val="0"/>
              <w:keepLines w:val="0"/>
              <w:widowControl w:val="0"/>
              <w:rPr>
                <w:sz w:val="16"/>
                <w:szCs w:val="16"/>
              </w:rPr>
            </w:pPr>
            <w:r w:rsidRPr="00C37D2B">
              <w:rPr>
                <w:sz w:val="16"/>
                <w:szCs w:val="16"/>
              </w:rPr>
              <w:t>Correction of TAC for NG-RAN cells before NSA ASN.1 freeze</w:t>
            </w:r>
          </w:p>
        </w:tc>
        <w:tc>
          <w:tcPr>
            <w:tcW w:w="708" w:type="dxa"/>
            <w:shd w:val="solid" w:color="FFFFFF" w:fill="auto"/>
          </w:tcPr>
          <w:p w14:paraId="4D873A8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330D49E5" w14:textId="77777777" w:rsidTr="00A76A0A">
        <w:trPr>
          <w:gridAfter w:val="1"/>
          <w:wAfter w:w="6" w:type="dxa"/>
        </w:trPr>
        <w:tc>
          <w:tcPr>
            <w:tcW w:w="800" w:type="dxa"/>
            <w:shd w:val="solid" w:color="FFFFFF" w:fill="auto"/>
          </w:tcPr>
          <w:p w14:paraId="46D0BC9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0E03CB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4585C0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373C726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5</w:t>
            </w:r>
          </w:p>
        </w:tc>
        <w:tc>
          <w:tcPr>
            <w:tcW w:w="425" w:type="dxa"/>
            <w:shd w:val="solid" w:color="FFFFFF" w:fill="auto"/>
          </w:tcPr>
          <w:p w14:paraId="24FE9C7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6C42A2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E934170" w14:textId="77777777" w:rsidR="00091235" w:rsidRPr="00C37D2B" w:rsidRDefault="00091235" w:rsidP="00A76A0A">
            <w:pPr>
              <w:pStyle w:val="TAL"/>
              <w:keepNext w:val="0"/>
              <w:keepLines w:val="0"/>
              <w:widowControl w:val="0"/>
              <w:rPr>
                <w:sz w:val="16"/>
                <w:szCs w:val="16"/>
              </w:rPr>
            </w:pPr>
            <w:r w:rsidRPr="00C37D2B">
              <w:rPr>
                <w:sz w:val="16"/>
                <w:szCs w:val="16"/>
              </w:rPr>
              <w:t>Remove PDCP change indication in SN modification request message</w:t>
            </w:r>
          </w:p>
        </w:tc>
        <w:tc>
          <w:tcPr>
            <w:tcW w:w="708" w:type="dxa"/>
            <w:shd w:val="solid" w:color="FFFFFF" w:fill="auto"/>
          </w:tcPr>
          <w:p w14:paraId="324242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794B237B" w14:textId="77777777" w:rsidTr="00A76A0A">
        <w:trPr>
          <w:gridAfter w:val="1"/>
          <w:wAfter w:w="6" w:type="dxa"/>
        </w:trPr>
        <w:tc>
          <w:tcPr>
            <w:tcW w:w="800" w:type="dxa"/>
            <w:shd w:val="solid" w:color="FFFFFF" w:fill="auto"/>
          </w:tcPr>
          <w:p w14:paraId="1FD8B5F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57C90A5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569F588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3A13ABC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6</w:t>
            </w:r>
          </w:p>
        </w:tc>
        <w:tc>
          <w:tcPr>
            <w:tcW w:w="425" w:type="dxa"/>
            <w:shd w:val="solid" w:color="FFFFFF" w:fill="auto"/>
          </w:tcPr>
          <w:p w14:paraId="1FB1B362"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F3B720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692053B" w14:textId="77777777" w:rsidR="00091235" w:rsidRPr="00C37D2B" w:rsidRDefault="00091235" w:rsidP="00A76A0A">
            <w:pPr>
              <w:pStyle w:val="TAL"/>
              <w:keepNext w:val="0"/>
              <w:keepLines w:val="0"/>
              <w:widowControl w:val="0"/>
              <w:rPr>
                <w:sz w:val="16"/>
                <w:szCs w:val="16"/>
              </w:rPr>
            </w:pPr>
            <w:r w:rsidRPr="00C37D2B">
              <w:rPr>
                <w:sz w:val="16"/>
                <w:szCs w:val="16"/>
              </w:rPr>
              <w:t>Change the presence of container in SgNB reconfiguration complete procedure</w:t>
            </w:r>
          </w:p>
        </w:tc>
        <w:tc>
          <w:tcPr>
            <w:tcW w:w="708" w:type="dxa"/>
            <w:shd w:val="solid" w:color="FFFFFF" w:fill="auto"/>
          </w:tcPr>
          <w:p w14:paraId="4ADF72F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1AF3551C" w14:textId="77777777" w:rsidTr="00A76A0A">
        <w:trPr>
          <w:gridAfter w:val="1"/>
          <w:wAfter w:w="6" w:type="dxa"/>
        </w:trPr>
        <w:tc>
          <w:tcPr>
            <w:tcW w:w="800" w:type="dxa"/>
            <w:shd w:val="solid" w:color="FFFFFF" w:fill="auto"/>
          </w:tcPr>
          <w:p w14:paraId="529D222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8</w:t>
            </w:r>
          </w:p>
        </w:tc>
        <w:tc>
          <w:tcPr>
            <w:tcW w:w="800" w:type="dxa"/>
            <w:shd w:val="solid" w:color="FFFFFF" w:fill="auto"/>
          </w:tcPr>
          <w:p w14:paraId="71338DA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79</w:t>
            </w:r>
          </w:p>
        </w:tc>
        <w:tc>
          <w:tcPr>
            <w:tcW w:w="904" w:type="dxa"/>
            <w:shd w:val="solid" w:color="FFFFFF" w:fill="auto"/>
          </w:tcPr>
          <w:p w14:paraId="61CF147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0468</w:t>
            </w:r>
          </w:p>
        </w:tc>
        <w:tc>
          <w:tcPr>
            <w:tcW w:w="525" w:type="dxa"/>
            <w:shd w:val="solid" w:color="FFFFFF" w:fill="auto"/>
          </w:tcPr>
          <w:p w14:paraId="605010C9"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7</w:t>
            </w:r>
          </w:p>
        </w:tc>
        <w:tc>
          <w:tcPr>
            <w:tcW w:w="425" w:type="dxa"/>
            <w:shd w:val="solid" w:color="FFFFFF" w:fill="auto"/>
          </w:tcPr>
          <w:p w14:paraId="7AA0D1C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69C823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D3BE6AC" w14:textId="77777777" w:rsidR="00091235" w:rsidRPr="00C37D2B" w:rsidRDefault="00091235" w:rsidP="00A76A0A">
            <w:pPr>
              <w:pStyle w:val="TAL"/>
              <w:keepNext w:val="0"/>
              <w:keepLines w:val="0"/>
              <w:widowControl w:val="0"/>
              <w:rPr>
                <w:sz w:val="16"/>
                <w:szCs w:val="16"/>
              </w:rPr>
            </w:pPr>
            <w:r w:rsidRPr="00C37D2B">
              <w:rPr>
                <w:sz w:val="16"/>
                <w:szCs w:val="16"/>
              </w:rPr>
              <w:t>Addition of Measurement Timing Configuration information</w:t>
            </w:r>
          </w:p>
        </w:tc>
        <w:tc>
          <w:tcPr>
            <w:tcW w:w="708" w:type="dxa"/>
            <w:shd w:val="solid" w:color="FFFFFF" w:fill="auto"/>
          </w:tcPr>
          <w:p w14:paraId="3E0D2F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1.0</w:t>
            </w:r>
          </w:p>
        </w:tc>
      </w:tr>
      <w:tr w:rsidR="00091235" w:rsidRPr="00C37D2B" w14:paraId="671B0169" w14:textId="77777777" w:rsidTr="00A76A0A">
        <w:trPr>
          <w:gridAfter w:val="1"/>
          <w:wAfter w:w="6" w:type="dxa"/>
        </w:trPr>
        <w:tc>
          <w:tcPr>
            <w:tcW w:w="800" w:type="dxa"/>
            <w:shd w:val="solid" w:color="FFFFFF" w:fill="auto"/>
          </w:tcPr>
          <w:p w14:paraId="0414E2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04B8F7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DCC303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7D6248E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47</w:t>
            </w:r>
          </w:p>
        </w:tc>
        <w:tc>
          <w:tcPr>
            <w:tcW w:w="425" w:type="dxa"/>
            <w:shd w:val="solid" w:color="FFFFFF" w:fill="auto"/>
          </w:tcPr>
          <w:p w14:paraId="3E92C19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6</w:t>
            </w:r>
          </w:p>
        </w:tc>
        <w:tc>
          <w:tcPr>
            <w:tcW w:w="425" w:type="dxa"/>
            <w:shd w:val="solid" w:color="FFFFFF" w:fill="auto"/>
          </w:tcPr>
          <w:p w14:paraId="1F19C6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3AEA881F" w14:textId="77777777" w:rsidR="00091235" w:rsidRPr="00C37D2B" w:rsidRDefault="00091235" w:rsidP="00A76A0A">
            <w:pPr>
              <w:pStyle w:val="TAL"/>
              <w:keepNext w:val="0"/>
              <w:keepLines w:val="0"/>
              <w:widowControl w:val="0"/>
              <w:rPr>
                <w:sz w:val="16"/>
                <w:szCs w:val="16"/>
              </w:rPr>
            </w:pPr>
            <w:r w:rsidRPr="00C37D2B">
              <w:rPr>
                <w:sz w:val="16"/>
                <w:szCs w:val="16"/>
              </w:rPr>
              <w:t>Support of Enhanced VoLTE Performance</w:t>
            </w:r>
          </w:p>
        </w:tc>
        <w:tc>
          <w:tcPr>
            <w:tcW w:w="708" w:type="dxa"/>
            <w:shd w:val="solid" w:color="FFFFFF" w:fill="auto"/>
          </w:tcPr>
          <w:p w14:paraId="5274D4F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64DC7EE2" w14:textId="77777777" w:rsidTr="00A76A0A">
        <w:trPr>
          <w:gridAfter w:val="1"/>
          <w:wAfter w:w="6" w:type="dxa"/>
        </w:trPr>
        <w:tc>
          <w:tcPr>
            <w:tcW w:w="800" w:type="dxa"/>
            <w:shd w:val="solid" w:color="FFFFFF" w:fill="auto"/>
          </w:tcPr>
          <w:p w14:paraId="121218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B4C3E0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16F4D9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A4DC0B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65</w:t>
            </w:r>
          </w:p>
        </w:tc>
        <w:tc>
          <w:tcPr>
            <w:tcW w:w="425" w:type="dxa"/>
            <w:shd w:val="solid" w:color="FFFFFF" w:fill="auto"/>
          </w:tcPr>
          <w:p w14:paraId="23E7146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7306B12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2C6D0B3" w14:textId="77777777" w:rsidR="00091235" w:rsidRPr="00C37D2B" w:rsidRDefault="00091235" w:rsidP="00A76A0A">
            <w:pPr>
              <w:pStyle w:val="TAL"/>
              <w:keepNext w:val="0"/>
              <w:keepLines w:val="0"/>
              <w:widowControl w:val="0"/>
              <w:rPr>
                <w:sz w:val="16"/>
                <w:szCs w:val="16"/>
              </w:rPr>
            </w:pPr>
            <w:r w:rsidRPr="00C37D2B">
              <w:rPr>
                <w:sz w:val="16"/>
                <w:szCs w:val="16"/>
              </w:rPr>
              <w:t>X2 partial reset for EN-DC</w:t>
            </w:r>
          </w:p>
        </w:tc>
        <w:tc>
          <w:tcPr>
            <w:tcW w:w="708" w:type="dxa"/>
            <w:shd w:val="solid" w:color="FFFFFF" w:fill="auto"/>
          </w:tcPr>
          <w:p w14:paraId="0041516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428C152" w14:textId="77777777" w:rsidTr="00A76A0A">
        <w:trPr>
          <w:gridAfter w:val="1"/>
          <w:wAfter w:w="6" w:type="dxa"/>
        </w:trPr>
        <w:tc>
          <w:tcPr>
            <w:tcW w:w="800" w:type="dxa"/>
            <w:shd w:val="solid" w:color="FFFFFF" w:fill="auto"/>
          </w:tcPr>
          <w:p w14:paraId="79FC933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9A8C1E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A22BC5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71A11DA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68</w:t>
            </w:r>
          </w:p>
        </w:tc>
        <w:tc>
          <w:tcPr>
            <w:tcW w:w="425" w:type="dxa"/>
            <w:shd w:val="solid" w:color="FFFFFF" w:fill="auto"/>
          </w:tcPr>
          <w:p w14:paraId="4CFAFEF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413E9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B000D4B" w14:textId="77777777" w:rsidR="00091235" w:rsidRPr="00C37D2B" w:rsidRDefault="00091235" w:rsidP="00A76A0A">
            <w:pPr>
              <w:pStyle w:val="TAL"/>
              <w:keepNext w:val="0"/>
              <w:keepLines w:val="0"/>
              <w:widowControl w:val="0"/>
              <w:rPr>
                <w:sz w:val="16"/>
                <w:szCs w:val="16"/>
              </w:rPr>
            </w:pPr>
            <w:r w:rsidRPr="00C37D2B">
              <w:rPr>
                <w:sz w:val="16"/>
                <w:szCs w:val="16"/>
              </w:rPr>
              <w:t>Clarification of the interactions with the UE Context Release</w:t>
            </w:r>
          </w:p>
        </w:tc>
        <w:tc>
          <w:tcPr>
            <w:tcW w:w="708" w:type="dxa"/>
            <w:shd w:val="solid" w:color="FFFFFF" w:fill="auto"/>
          </w:tcPr>
          <w:p w14:paraId="6C0AC4B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DC0B6B8" w14:textId="77777777" w:rsidTr="00A76A0A">
        <w:trPr>
          <w:gridAfter w:val="1"/>
          <w:wAfter w:w="6" w:type="dxa"/>
        </w:trPr>
        <w:tc>
          <w:tcPr>
            <w:tcW w:w="800" w:type="dxa"/>
            <w:shd w:val="solid" w:color="FFFFFF" w:fill="auto"/>
          </w:tcPr>
          <w:p w14:paraId="5A8D4CE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9CC9D0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9B0DE3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514A120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86</w:t>
            </w:r>
          </w:p>
        </w:tc>
        <w:tc>
          <w:tcPr>
            <w:tcW w:w="425" w:type="dxa"/>
            <w:shd w:val="solid" w:color="FFFFFF" w:fill="auto"/>
          </w:tcPr>
          <w:p w14:paraId="21A2E19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00B58DD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C</w:t>
            </w:r>
          </w:p>
        </w:tc>
        <w:tc>
          <w:tcPr>
            <w:tcW w:w="4962" w:type="dxa"/>
            <w:shd w:val="solid" w:color="FFFFFF" w:fill="auto"/>
          </w:tcPr>
          <w:p w14:paraId="5010249C" w14:textId="77777777" w:rsidR="00091235" w:rsidRPr="00C37D2B" w:rsidRDefault="00091235" w:rsidP="00A76A0A">
            <w:pPr>
              <w:pStyle w:val="TAL"/>
              <w:keepNext w:val="0"/>
              <w:keepLines w:val="0"/>
              <w:widowControl w:val="0"/>
              <w:rPr>
                <w:sz w:val="16"/>
                <w:szCs w:val="16"/>
              </w:rPr>
            </w:pPr>
            <w:r w:rsidRPr="00C37D2B">
              <w:rPr>
                <w:sz w:val="16"/>
                <w:szCs w:val="16"/>
              </w:rPr>
              <w:t>Introduction of QMC for MTSI in EUTRAN</w:t>
            </w:r>
          </w:p>
        </w:tc>
        <w:tc>
          <w:tcPr>
            <w:tcW w:w="708" w:type="dxa"/>
            <w:shd w:val="solid" w:color="FFFFFF" w:fill="auto"/>
          </w:tcPr>
          <w:p w14:paraId="16595F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8DE7979" w14:textId="77777777" w:rsidTr="00A76A0A">
        <w:trPr>
          <w:gridAfter w:val="1"/>
          <w:wAfter w:w="6" w:type="dxa"/>
        </w:trPr>
        <w:tc>
          <w:tcPr>
            <w:tcW w:w="800" w:type="dxa"/>
            <w:shd w:val="solid" w:color="FFFFFF" w:fill="auto"/>
          </w:tcPr>
          <w:p w14:paraId="652EAB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A79149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218F90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7</w:t>
            </w:r>
          </w:p>
        </w:tc>
        <w:tc>
          <w:tcPr>
            <w:tcW w:w="525" w:type="dxa"/>
            <w:shd w:val="solid" w:color="FFFFFF" w:fill="auto"/>
          </w:tcPr>
          <w:p w14:paraId="331605D1"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090</w:t>
            </w:r>
          </w:p>
        </w:tc>
        <w:tc>
          <w:tcPr>
            <w:tcW w:w="425" w:type="dxa"/>
            <w:shd w:val="solid" w:color="FFFFFF" w:fill="auto"/>
          </w:tcPr>
          <w:p w14:paraId="6EE9E3F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9</w:t>
            </w:r>
          </w:p>
        </w:tc>
        <w:tc>
          <w:tcPr>
            <w:tcW w:w="425" w:type="dxa"/>
            <w:shd w:val="solid" w:color="FFFFFF" w:fill="auto"/>
          </w:tcPr>
          <w:p w14:paraId="1DDB47A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0059CD09" w14:textId="77777777" w:rsidR="00091235" w:rsidRPr="00C37D2B" w:rsidRDefault="00091235" w:rsidP="00A76A0A">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708" w:type="dxa"/>
            <w:shd w:val="solid" w:color="FFFFFF" w:fill="auto"/>
          </w:tcPr>
          <w:p w14:paraId="101B783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155D4D6" w14:textId="77777777" w:rsidTr="00A76A0A">
        <w:trPr>
          <w:gridAfter w:val="1"/>
          <w:wAfter w:w="6" w:type="dxa"/>
        </w:trPr>
        <w:tc>
          <w:tcPr>
            <w:tcW w:w="800" w:type="dxa"/>
            <w:shd w:val="solid" w:color="FFFFFF" w:fill="auto"/>
          </w:tcPr>
          <w:p w14:paraId="59E6C2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4D38AD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281E36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0BFD879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04</w:t>
            </w:r>
          </w:p>
        </w:tc>
        <w:tc>
          <w:tcPr>
            <w:tcW w:w="425" w:type="dxa"/>
            <w:shd w:val="solid" w:color="FFFFFF" w:fill="auto"/>
          </w:tcPr>
          <w:p w14:paraId="1848576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A4E855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15EB39A" w14:textId="77777777" w:rsidR="00091235" w:rsidRPr="00C37D2B" w:rsidRDefault="00091235" w:rsidP="00A76A0A">
            <w:pPr>
              <w:pStyle w:val="TAL"/>
              <w:keepNext w:val="0"/>
              <w:keepLines w:val="0"/>
              <w:widowControl w:val="0"/>
              <w:rPr>
                <w:sz w:val="16"/>
                <w:szCs w:val="16"/>
              </w:rPr>
            </w:pPr>
            <w:r w:rsidRPr="00C37D2B">
              <w:rPr>
                <w:sz w:val="16"/>
                <w:szCs w:val="16"/>
              </w:rPr>
              <w:t>Correction of UL link configuration in TS36.423</w:t>
            </w:r>
          </w:p>
        </w:tc>
        <w:tc>
          <w:tcPr>
            <w:tcW w:w="708" w:type="dxa"/>
            <w:shd w:val="solid" w:color="FFFFFF" w:fill="auto"/>
          </w:tcPr>
          <w:p w14:paraId="491CCF9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3A6D6D65" w14:textId="77777777" w:rsidTr="00A76A0A">
        <w:trPr>
          <w:gridAfter w:val="1"/>
          <w:wAfter w:w="6" w:type="dxa"/>
        </w:trPr>
        <w:tc>
          <w:tcPr>
            <w:tcW w:w="800" w:type="dxa"/>
            <w:shd w:val="solid" w:color="FFFFFF" w:fill="auto"/>
          </w:tcPr>
          <w:p w14:paraId="04D2F9E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CCAA70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5769EA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410</w:t>
            </w:r>
          </w:p>
        </w:tc>
        <w:tc>
          <w:tcPr>
            <w:tcW w:w="525" w:type="dxa"/>
            <w:shd w:val="solid" w:color="FFFFFF" w:fill="auto"/>
          </w:tcPr>
          <w:p w14:paraId="62B0F76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07</w:t>
            </w:r>
          </w:p>
        </w:tc>
        <w:tc>
          <w:tcPr>
            <w:tcW w:w="425" w:type="dxa"/>
            <w:shd w:val="solid" w:color="FFFFFF" w:fill="auto"/>
          </w:tcPr>
          <w:p w14:paraId="3A0F438B"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769EF6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B5ABFE8" w14:textId="77777777" w:rsidR="00091235" w:rsidRPr="00C37D2B" w:rsidRDefault="00091235" w:rsidP="00A76A0A">
            <w:pPr>
              <w:pStyle w:val="TAL"/>
              <w:keepNext w:val="0"/>
              <w:keepLines w:val="0"/>
              <w:widowControl w:val="0"/>
              <w:rPr>
                <w:sz w:val="16"/>
                <w:szCs w:val="16"/>
              </w:rPr>
            </w:pPr>
            <w:r w:rsidRPr="00C37D2B">
              <w:rPr>
                <w:sz w:val="16"/>
                <w:szCs w:val="16"/>
              </w:rPr>
              <w:t>Addition of the full config indicator</w:t>
            </w:r>
          </w:p>
        </w:tc>
        <w:tc>
          <w:tcPr>
            <w:tcW w:w="708" w:type="dxa"/>
            <w:shd w:val="solid" w:color="FFFFFF" w:fill="auto"/>
          </w:tcPr>
          <w:p w14:paraId="7381177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91719A9" w14:textId="77777777" w:rsidTr="00A76A0A">
        <w:trPr>
          <w:gridAfter w:val="1"/>
          <w:wAfter w:w="6" w:type="dxa"/>
        </w:trPr>
        <w:tc>
          <w:tcPr>
            <w:tcW w:w="800" w:type="dxa"/>
            <w:shd w:val="solid" w:color="FFFFFF" w:fill="auto"/>
          </w:tcPr>
          <w:p w14:paraId="130A94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7F4D5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6B465F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1B8A4D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16</w:t>
            </w:r>
          </w:p>
        </w:tc>
        <w:tc>
          <w:tcPr>
            <w:tcW w:w="425" w:type="dxa"/>
            <w:shd w:val="solid" w:color="FFFFFF" w:fill="auto"/>
          </w:tcPr>
          <w:p w14:paraId="5398024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99D211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C0C008B" w14:textId="77777777" w:rsidR="00091235" w:rsidRPr="00C37D2B" w:rsidRDefault="00091235" w:rsidP="00A76A0A">
            <w:pPr>
              <w:pStyle w:val="TAL"/>
              <w:keepNext w:val="0"/>
              <w:keepLines w:val="0"/>
              <w:widowControl w:val="0"/>
              <w:rPr>
                <w:sz w:val="16"/>
                <w:szCs w:val="16"/>
              </w:rPr>
            </w:pPr>
            <w:r w:rsidRPr="00C37D2B">
              <w:rPr>
                <w:sz w:val="16"/>
                <w:szCs w:val="16"/>
              </w:rPr>
              <w:t>Correction of the SeNB Reconfiguration Completion procedure</w:t>
            </w:r>
          </w:p>
        </w:tc>
        <w:tc>
          <w:tcPr>
            <w:tcW w:w="708" w:type="dxa"/>
            <w:shd w:val="solid" w:color="FFFFFF" w:fill="auto"/>
          </w:tcPr>
          <w:p w14:paraId="237DB86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88C9190" w14:textId="77777777" w:rsidTr="00A76A0A">
        <w:trPr>
          <w:gridAfter w:val="1"/>
          <w:wAfter w:w="6" w:type="dxa"/>
        </w:trPr>
        <w:tc>
          <w:tcPr>
            <w:tcW w:w="800" w:type="dxa"/>
            <w:shd w:val="solid" w:color="FFFFFF" w:fill="auto"/>
          </w:tcPr>
          <w:p w14:paraId="7640399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8EF385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C5148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55C3F5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17</w:t>
            </w:r>
          </w:p>
        </w:tc>
        <w:tc>
          <w:tcPr>
            <w:tcW w:w="425" w:type="dxa"/>
            <w:shd w:val="solid" w:color="FFFFFF" w:fill="auto"/>
          </w:tcPr>
          <w:p w14:paraId="7EF6302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45A1988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364C5B6" w14:textId="77777777" w:rsidR="00091235" w:rsidRPr="00C37D2B" w:rsidRDefault="00091235" w:rsidP="00A76A0A">
            <w:pPr>
              <w:pStyle w:val="TAL"/>
              <w:keepNext w:val="0"/>
              <w:keepLines w:val="0"/>
              <w:widowControl w:val="0"/>
              <w:rPr>
                <w:sz w:val="16"/>
                <w:szCs w:val="16"/>
              </w:rPr>
            </w:pPr>
            <w:r w:rsidRPr="00C37D2B">
              <w:rPr>
                <w:sz w:val="16"/>
                <w:szCs w:val="16"/>
              </w:rPr>
              <w:t>Correction of abnormal conditions for EN-DC security algorithm selection</w:t>
            </w:r>
          </w:p>
        </w:tc>
        <w:tc>
          <w:tcPr>
            <w:tcW w:w="708" w:type="dxa"/>
            <w:shd w:val="solid" w:color="FFFFFF" w:fill="auto"/>
          </w:tcPr>
          <w:p w14:paraId="2C01B51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313F7B5" w14:textId="77777777" w:rsidTr="00A76A0A">
        <w:trPr>
          <w:gridAfter w:val="1"/>
          <w:wAfter w:w="6" w:type="dxa"/>
        </w:trPr>
        <w:tc>
          <w:tcPr>
            <w:tcW w:w="800" w:type="dxa"/>
            <w:shd w:val="solid" w:color="FFFFFF" w:fill="auto"/>
          </w:tcPr>
          <w:p w14:paraId="23B91E3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FC9538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9969F0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625F13A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21</w:t>
            </w:r>
          </w:p>
        </w:tc>
        <w:tc>
          <w:tcPr>
            <w:tcW w:w="425" w:type="dxa"/>
            <w:shd w:val="solid" w:color="FFFFFF" w:fill="auto"/>
          </w:tcPr>
          <w:p w14:paraId="7482A8A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538D73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48C2575" w14:textId="77777777" w:rsidR="00091235" w:rsidRPr="00C37D2B" w:rsidRDefault="00091235" w:rsidP="00A76A0A">
            <w:pPr>
              <w:pStyle w:val="TAL"/>
              <w:keepNext w:val="0"/>
              <w:keepLines w:val="0"/>
              <w:widowControl w:val="0"/>
              <w:rPr>
                <w:sz w:val="16"/>
                <w:szCs w:val="16"/>
              </w:rPr>
            </w:pPr>
            <w:r w:rsidRPr="00C37D2B">
              <w:rPr>
                <w:sz w:val="16"/>
                <w:szCs w:val="16"/>
              </w:rPr>
              <w:t>Correction of reference in RRC Container</w:t>
            </w:r>
          </w:p>
        </w:tc>
        <w:tc>
          <w:tcPr>
            <w:tcW w:w="708" w:type="dxa"/>
            <w:shd w:val="solid" w:color="FFFFFF" w:fill="auto"/>
          </w:tcPr>
          <w:p w14:paraId="3F8602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032823A" w14:textId="77777777" w:rsidTr="00A76A0A">
        <w:trPr>
          <w:gridAfter w:val="1"/>
          <w:wAfter w:w="6" w:type="dxa"/>
        </w:trPr>
        <w:tc>
          <w:tcPr>
            <w:tcW w:w="800" w:type="dxa"/>
            <w:shd w:val="solid" w:color="FFFFFF" w:fill="auto"/>
          </w:tcPr>
          <w:p w14:paraId="00128E2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2E45F3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E265E4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50FCD83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22</w:t>
            </w:r>
          </w:p>
        </w:tc>
        <w:tc>
          <w:tcPr>
            <w:tcW w:w="425" w:type="dxa"/>
            <w:shd w:val="solid" w:color="FFFFFF" w:fill="auto"/>
          </w:tcPr>
          <w:p w14:paraId="0EFE7B0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3C2DAB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54C8AA5" w14:textId="77777777" w:rsidR="00091235" w:rsidRPr="00C37D2B" w:rsidRDefault="00091235" w:rsidP="00A76A0A">
            <w:pPr>
              <w:pStyle w:val="TAL"/>
              <w:keepNext w:val="0"/>
              <w:keepLines w:val="0"/>
              <w:widowControl w:val="0"/>
              <w:rPr>
                <w:sz w:val="16"/>
                <w:szCs w:val="16"/>
              </w:rPr>
            </w:pPr>
            <w:r w:rsidRPr="00C37D2B">
              <w:rPr>
                <w:sz w:val="16"/>
                <w:szCs w:val="16"/>
              </w:rPr>
              <w:t>Correction of condition presence of E-RAB Level QoS Parameters related</w:t>
            </w:r>
          </w:p>
        </w:tc>
        <w:tc>
          <w:tcPr>
            <w:tcW w:w="708" w:type="dxa"/>
            <w:shd w:val="solid" w:color="FFFFFF" w:fill="auto"/>
          </w:tcPr>
          <w:p w14:paraId="146FCDB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61393EC" w14:textId="77777777" w:rsidTr="00A76A0A">
        <w:trPr>
          <w:gridAfter w:val="1"/>
          <w:wAfter w:w="6" w:type="dxa"/>
        </w:trPr>
        <w:tc>
          <w:tcPr>
            <w:tcW w:w="800" w:type="dxa"/>
            <w:shd w:val="solid" w:color="FFFFFF" w:fill="auto"/>
          </w:tcPr>
          <w:p w14:paraId="4CBAA1C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EDCCC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7B02E1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6CE52D0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23</w:t>
            </w:r>
          </w:p>
        </w:tc>
        <w:tc>
          <w:tcPr>
            <w:tcW w:w="425" w:type="dxa"/>
            <w:shd w:val="solid" w:color="FFFFFF" w:fill="auto"/>
          </w:tcPr>
          <w:p w14:paraId="2EFE3FD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6AE4C9B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61C4A4C" w14:textId="77777777" w:rsidR="00091235" w:rsidRPr="00C37D2B" w:rsidRDefault="00091235" w:rsidP="00A76A0A">
            <w:pPr>
              <w:pStyle w:val="TAL"/>
              <w:keepNext w:val="0"/>
              <w:keepLines w:val="0"/>
              <w:widowControl w:val="0"/>
              <w:rPr>
                <w:sz w:val="16"/>
                <w:szCs w:val="16"/>
              </w:rPr>
            </w:pPr>
            <w:r w:rsidRPr="00C37D2B">
              <w:rPr>
                <w:sz w:val="16"/>
                <w:szCs w:val="16"/>
              </w:rPr>
              <w:t>Support of TEID change at SN</w:t>
            </w:r>
          </w:p>
        </w:tc>
        <w:tc>
          <w:tcPr>
            <w:tcW w:w="708" w:type="dxa"/>
            <w:shd w:val="solid" w:color="FFFFFF" w:fill="auto"/>
          </w:tcPr>
          <w:p w14:paraId="665B428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65506114" w14:textId="77777777" w:rsidTr="00A76A0A">
        <w:trPr>
          <w:gridAfter w:val="1"/>
          <w:wAfter w:w="6" w:type="dxa"/>
        </w:trPr>
        <w:tc>
          <w:tcPr>
            <w:tcW w:w="800" w:type="dxa"/>
            <w:shd w:val="solid" w:color="FFFFFF" w:fill="auto"/>
          </w:tcPr>
          <w:p w14:paraId="481EB9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DD24FB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849F9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7</w:t>
            </w:r>
          </w:p>
        </w:tc>
        <w:tc>
          <w:tcPr>
            <w:tcW w:w="525" w:type="dxa"/>
            <w:shd w:val="solid" w:color="FFFFFF" w:fill="auto"/>
          </w:tcPr>
          <w:p w14:paraId="78ECD6A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25</w:t>
            </w:r>
          </w:p>
        </w:tc>
        <w:tc>
          <w:tcPr>
            <w:tcW w:w="425" w:type="dxa"/>
            <w:shd w:val="solid" w:color="FFFFFF" w:fill="auto"/>
          </w:tcPr>
          <w:p w14:paraId="30F4D2C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3B465EE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15B48D02" w14:textId="77777777" w:rsidR="00091235" w:rsidRPr="00C37D2B" w:rsidRDefault="00091235" w:rsidP="00A76A0A">
            <w:pPr>
              <w:pStyle w:val="TAL"/>
              <w:keepNext w:val="0"/>
              <w:keepLines w:val="0"/>
              <w:widowControl w:val="0"/>
              <w:rPr>
                <w:sz w:val="16"/>
                <w:szCs w:val="16"/>
              </w:rPr>
            </w:pPr>
            <w:r w:rsidRPr="00C37D2B">
              <w:rPr>
                <w:sz w:val="16"/>
                <w:szCs w:val="16"/>
              </w:rPr>
              <w:t>X2AP CR for support of NR Multiple frequency band in EN-DC</w:t>
            </w:r>
          </w:p>
        </w:tc>
        <w:tc>
          <w:tcPr>
            <w:tcW w:w="708" w:type="dxa"/>
            <w:shd w:val="solid" w:color="FFFFFF" w:fill="auto"/>
          </w:tcPr>
          <w:p w14:paraId="4A92303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503B4B6" w14:textId="77777777" w:rsidTr="00A76A0A">
        <w:trPr>
          <w:gridAfter w:val="1"/>
          <w:wAfter w:w="6" w:type="dxa"/>
        </w:trPr>
        <w:tc>
          <w:tcPr>
            <w:tcW w:w="800" w:type="dxa"/>
            <w:shd w:val="solid" w:color="FFFFFF" w:fill="auto"/>
          </w:tcPr>
          <w:p w14:paraId="57A937D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1CF614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BD3F9D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6E25BD5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0</w:t>
            </w:r>
          </w:p>
        </w:tc>
        <w:tc>
          <w:tcPr>
            <w:tcW w:w="425" w:type="dxa"/>
            <w:shd w:val="solid" w:color="FFFFFF" w:fill="auto"/>
          </w:tcPr>
          <w:p w14:paraId="38DECBC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63CDB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7CFC641" w14:textId="77777777" w:rsidR="00091235" w:rsidRPr="00C37D2B" w:rsidRDefault="00091235" w:rsidP="00A76A0A">
            <w:pPr>
              <w:pStyle w:val="TAL"/>
              <w:keepNext w:val="0"/>
              <w:keepLines w:val="0"/>
              <w:widowControl w:val="0"/>
              <w:rPr>
                <w:sz w:val="16"/>
                <w:szCs w:val="16"/>
              </w:rPr>
            </w:pPr>
            <w:r w:rsidRPr="00C37D2B">
              <w:rPr>
                <w:sz w:val="16"/>
                <w:szCs w:val="16"/>
              </w:rPr>
              <w:t>Correction of max NR ARFCN value</w:t>
            </w:r>
          </w:p>
        </w:tc>
        <w:tc>
          <w:tcPr>
            <w:tcW w:w="708" w:type="dxa"/>
            <w:shd w:val="solid" w:color="FFFFFF" w:fill="auto"/>
          </w:tcPr>
          <w:p w14:paraId="78F5B3E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3C734832" w14:textId="77777777" w:rsidTr="00A76A0A">
        <w:trPr>
          <w:gridAfter w:val="1"/>
          <w:wAfter w:w="6" w:type="dxa"/>
        </w:trPr>
        <w:tc>
          <w:tcPr>
            <w:tcW w:w="800" w:type="dxa"/>
            <w:shd w:val="solid" w:color="FFFFFF" w:fill="auto"/>
          </w:tcPr>
          <w:p w14:paraId="7A384D1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CF2FE5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114416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3</w:t>
            </w:r>
          </w:p>
        </w:tc>
        <w:tc>
          <w:tcPr>
            <w:tcW w:w="525" w:type="dxa"/>
            <w:shd w:val="solid" w:color="FFFFFF" w:fill="auto"/>
          </w:tcPr>
          <w:p w14:paraId="311EA2B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2</w:t>
            </w:r>
          </w:p>
        </w:tc>
        <w:tc>
          <w:tcPr>
            <w:tcW w:w="425" w:type="dxa"/>
            <w:shd w:val="solid" w:color="FFFFFF" w:fill="auto"/>
          </w:tcPr>
          <w:p w14:paraId="7F549E8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6C531B7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4B510CC7" w14:textId="77777777" w:rsidR="00091235" w:rsidRPr="00C37D2B" w:rsidRDefault="00091235" w:rsidP="00A76A0A">
            <w:pPr>
              <w:pStyle w:val="TAL"/>
              <w:keepNext w:val="0"/>
              <w:keepLines w:val="0"/>
              <w:widowControl w:val="0"/>
              <w:rPr>
                <w:sz w:val="16"/>
                <w:szCs w:val="16"/>
              </w:rPr>
            </w:pPr>
            <w:r w:rsidRPr="00C37D2B">
              <w:rPr>
                <w:sz w:val="16"/>
                <w:szCs w:val="16"/>
              </w:rPr>
              <w:t>Baseline CR: Introduction of the Aerial Usage Indication</w:t>
            </w:r>
          </w:p>
        </w:tc>
        <w:tc>
          <w:tcPr>
            <w:tcW w:w="708" w:type="dxa"/>
            <w:shd w:val="solid" w:color="FFFFFF" w:fill="auto"/>
          </w:tcPr>
          <w:p w14:paraId="7F640DD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9D76F0D" w14:textId="77777777" w:rsidTr="00A76A0A">
        <w:trPr>
          <w:gridAfter w:val="1"/>
          <w:wAfter w:w="6" w:type="dxa"/>
        </w:trPr>
        <w:tc>
          <w:tcPr>
            <w:tcW w:w="800" w:type="dxa"/>
            <w:shd w:val="solid" w:color="FFFFFF" w:fill="auto"/>
          </w:tcPr>
          <w:p w14:paraId="2DA5796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02F836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9D1644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7100F1C6"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3</w:t>
            </w:r>
          </w:p>
        </w:tc>
        <w:tc>
          <w:tcPr>
            <w:tcW w:w="425" w:type="dxa"/>
            <w:shd w:val="solid" w:color="FFFFFF" w:fill="auto"/>
          </w:tcPr>
          <w:p w14:paraId="4C482E0B"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81B323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6632AA0" w14:textId="77777777" w:rsidR="00091235" w:rsidRPr="00C37D2B" w:rsidRDefault="00091235" w:rsidP="00A76A0A">
            <w:pPr>
              <w:pStyle w:val="TAL"/>
              <w:keepNext w:val="0"/>
              <w:keepLines w:val="0"/>
              <w:widowControl w:val="0"/>
              <w:rPr>
                <w:sz w:val="16"/>
                <w:szCs w:val="16"/>
              </w:rPr>
            </w:pPr>
            <w:r w:rsidRPr="00C37D2B">
              <w:rPr>
                <w:sz w:val="16"/>
                <w:szCs w:val="16"/>
              </w:rPr>
              <w:t>Use of SPID for EN-DC</w:t>
            </w:r>
          </w:p>
        </w:tc>
        <w:tc>
          <w:tcPr>
            <w:tcW w:w="708" w:type="dxa"/>
            <w:shd w:val="solid" w:color="FFFFFF" w:fill="auto"/>
          </w:tcPr>
          <w:p w14:paraId="7566F52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67927974" w14:textId="77777777" w:rsidTr="00A76A0A">
        <w:trPr>
          <w:gridAfter w:val="1"/>
          <w:wAfter w:w="6" w:type="dxa"/>
        </w:trPr>
        <w:tc>
          <w:tcPr>
            <w:tcW w:w="800" w:type="dxa"/>
            <w:shd w:val="solid" w:color="FFFFFF" w:fill="auto"/>
          </w:tcPr>
          <w:p w14:paraId="28CBFAB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45D689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E8322B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07D835A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4</w:t>
            </w:r>
          </w:p>
        </w:tc>
        <w:tc>
          <w:tcPr>
            <w:tcW w:w="425" w:type="dxa"/>
            <w:shd w:val="solid" w:color="FFFFFF" w:fill="auto"/>
          </w:tcPr>
          <w:p w14:paraId="0C8F19B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68DA575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B55D151" w14:textId="77777777" w:rsidR="00091235" w:rsidRPr="00C37D2B" w:rsidRDefault="00091235" w:rsidP="00A76A0A">
            <w:pPr>
              <w:pStyle w:val="TAL"/>
              <w:keepNext w:val="0"/>
              <w:keepLines w:val="0"/>
              <w:widowControl w:val="0"/>
              <w:rPr>
                <w:sz w:val="16"/>
                <w:szCs w:val="16"/>
              </w:rPr>
            </w:pPr>
            <w:r w:rsidRPr="00C37D2B">
              <w:rPr>
                <w:sz w:val="16"/>
                <w:szCs w:val="16"/>
              </w:rPr>
              <w:t>Correction of references to RRC containers for EN-DC</w:t>
            </w:r>
          </w:p>
        </w:tc>
        <w:tc>
          <w:tcPr>
            <w:tcW w:w="708" w:type="dxa"/>
            <w:shd w:val="solid" w:color="FFFFFF" w:fill="auto"/>
          </w:tcPr>
          <w:p w14:paraId="464BDE0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AE800E1" w14:textId="77777777" w:rsidTr="00A76A0A">
        <w:trPr>
          <w:gridAfter w:val="1"/>
          <w:wAfter w:w="6" w:type="dxa"/>
        </w:trPr>
        <w:tc>
          <w:tcPr>
            <w:tcW w:w="800" w:type="dxa"/>
            <w:shd w:val="solid" w:color="FFFFFF" w:fill="auto"/>
          </w:tcPr>
          <w:p w14:paraId="794A441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3122DDE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1A6CB2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8</w:t>
            </w:r>
          </w:p>
        </w:tc>
        <w:tc>
          <w:tcPr>
            <w:tcW w:w="525" w:type="dxa"/>
            <w:shd w:val="solid" w:color="FFFFFF" w:fill="auto"/>
          </w:tcPr>
          <w:p w14:paraId="16CC0C15"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5</w:t>
            </w:r>
          </w:p>
        </w:tc>
        <w:tc>
          <w:tcPr>
            <w:tcW w:w="425" w:type="dxa"/>
            <w:shd w:val="solid" w:color="FFFFFF" w:fill="auto"/>
          </w:tcPr>
          <w:p w14:paraId="2CF8399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9C696B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290FF83" w14:textId="77777777" w:rsidR="00091235" w:rsidRPr="00C37D2B" w:rsidRDefault="00091235" w:rsidP="00A76A0A">
            <w:pPr>
              <w:pStyle w:val="TAL"/>
              <w:keepNext w:val="0"/>
              <w:keepLines w:val="0"/>
              <w:widowControl w:val="0"/>
              <w:rPr>
                <w:sz w:val="16"/>
                <w:szCs w:val="16"/>
              </w:rPr>
            </w:pPr>
            <w:r w:rsidRPr="00C37D2B">
              <w:rPr>
                <w:sz w:val="16"/>
                <w:szCs w:val="16"/>
              </w:rPr>
              <w:t>Corrections on Tabular indentation and ASN.1 criticality</w:t>
            </w:r>
          </w:p>
        </w:tc>
        <w:tc>
          <w:tcPr>
            <w:tcW w:w="708" w:type="dxa"/>
            <w:shd w:val="solid" w:color="FFFFFF" w:fill="auto"/>
          </w:tcPr>
          <w:p w14:paraId="6FA7294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4E32C91" w14:textId="77777777" w:rsidTr="00A76A0A">
        <w:trPr>
          <w:gridAfter w:val="1"/>
          <w:wAfter w:w="6" w:type="dxa"/>
        </w:trPr>
        <w:tc>
          <w:tcPr>
            <w:tcW w:w="800" w:type="dxa"/>
            <w:shd w:val="solid" w:color="FFFFFF" w:fill="auto"/>
          </w:tcPr>
          <w:p w14:paraId="3176A17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F1D111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925AEC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05AE885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38</w:t>
            </w:r>
          </w:p>
        </w:tc>
        <w:tc>
          <w:tcPr>
            <w:tcW w:w="425" w:type="dxa"/>
            <w:shd w:val="solid" w:color="FFFFFF" w:fill="auto"/>
          </w:tcPr>
          <w:p w14:paraId="13B25EF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CF1AA8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E28E35A" w14:textId="77777777" w:rsidR="00091235" w:rsidRPr="00C37D2B" w:rsidRDefault="00091235" w:rsidP="00A76A0A">
            <w:pPr>
              <w:pStyle w:val="TAL"/>
              <w:keepNext w:val="0"/>
              <w:keepLines w:val="0"/>
              <w:widowControl w:val="0"/>
              <w:rPr>
                <w:sz w:val="16"/>
                <w:szCs w:val="16"/>
              </w:rPr>
            </w:pPr>
            <w:r w:rsidRPr="00C37D2B">
              <w:rPr>
                <w:sz w:val="16"/>
                <w:szCs w:val="16"/>
              </w:rPr>
              <w:t>Adding missing relation for the TEID</w:t>
            </w:r>
          </w:p>
        </w:tc>
        <w:tc>
          <w:tcPr>
            <w:tcW w:w="708" w:type="dxa"/>
            <w:shd w:val="solid" w:color="FFFFFF" w:fill="auto"/>
          </w:tcPr>
          <w:p w14:paraId="21A6BE6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8FA67CA" w14:textId="77777777" w:rsidTr="00A76A0A">
        <w:trPr>
          <w:gridAfter w:val="1"/>
          <w:wAfter w:w="6" w:type="dxa"/>
        </w:trPr>
        <w:tc>
          <w:tcPr>
            <w:tcW w:w="800" w:type="dxa"/>
            <w:shd w:val="solid" w:color="FFFFFF" w:fill="auto"/>
          </w:tcPr>
          <w:p w14:paraId="6A31848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8B5FE5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48EA4A0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5F260DB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2</w:t>
            </w:r>
          </w:p>
        </w:tc>
        <w:tc>
          <w:tcPr>
            <w:tcW w:w="425" w:type="dxa"/>
            <w:shd w:val="solid" w:color="FFFFFF" w:fill="auto"/>
          </w:tcPr>
          <w:p w14:paraId="51E9CB6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112DDE2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27B14C6D" w14:textId="77777777" w:rsidR="00091235" w:rsidRPr="00C37D2B" w:rsidRDefault="00091235" w:rsidP="00A76A0A">
            <w:pPr>
              <w:pStyle w:val="TAL"/>
              <w:keepNext w:val="0"/>
              <w:keepLines w:val="0"/>
              <w:widowControl w:val="0"/>
              <w:rPr>
                <w:sz w:val="16"/>
                <w:szCs w:val="16"/>
              </w:rPr>
            </w:pPr>
            <w:r w:rsidRPr="00C37D2B">
              <w:rPr>
                <w:sz w:val="16"/>
                <w:szCs w:val="16"/>
              </w:rPr>
              <w:t>Retrieve UE Context at UE Re-establishment</w:t>
            </w:r>
          </w:p>
        </w:tc>
        <w:tc>
          <w:tcPr>
            <w:tcW w:w="708" w:type="dxa"/>
            <w:shd w:val="solid" w:color="FFFFFF" w:fill="auto"/>
          </w:tcPr>
          <w:p w14:paraId="57CDB08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39821E2" w14:textId="77777777" w:rsidTr="00A76A0A">
        <w:trPr>
          <w:gridAfter w:val="1"/>
          <w:wAfter w:w="6" w:type="dxa"/>
        </w:trPr>
        <w:tc>
          <w:tcPr>
            <w:tcW w:w="800" w:type="dxa"/>
            <w:shd w:val="solid" w:color="FFFFFF" w:fill="auto"/>
          </w:tcPr>
          <w:p w14:paraId="096C791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16D3B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76A36FA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1</w:t>
            </w:r>
          </w:p>
        </w:tc>
        <w:tc>
          <w:tcPr>
            <w:tcW w:w="525" w:type="dxa"/>
            <w:shd w:val="solid" w:color="FFFFFF" w:fill="auto"/>
          </w:tcPr>
          <w:p w14:paraId="76FFB84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3</w:t>
            </w:r>
          </w:p>
        </w:tc>
        <w:tc>
          <w:tcPr>
            <w:tcW w:w="425" w:type="dxa"/>
            <w:shd w:val="solid" w:color="FFFFFF" w:fill="auto"/>
          </w:tcPr>
          <w:p w14:paraId="4B4D6ECF"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4A0CE2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D</w:t>
            </w:r>
          </w:p>
        </w:tc>
        <w:tc>
          <w:tcPr>
            <w:tcW w:w="4962" w:type="dxa"/>
            <w:shd w:val="solid" w:color="FFFFFF" w:fill="auto"/>
          </w:tcPr>
          <w:p w14:paraId="58113E34" w14:textId="77777777" w:rsidR="00091235" w:rsidRPr="00C37D2B" w:rsidRDefault="00091235" w:rsidP="00A76A0A">
            <w:pPr>
              <w:pStyle w:val="TAL"/>
              <w:keepNext w:val="0"/>
              <w:keepLines w:val="0"/>
              <w:widowControl w:val="0"/>
              <w:rPr>
                <w:sz w:val="16"/>
                <w:szCs w:val="16"/>
              </w:rPr>
            </w:pPr>
            <w:r w:rsidRPr="00C37D2B">
              <w:rPr>
                <w:sz w:val="16"/>
                <w:szCs w:val="16"/>
              </w:rPr>
              <w:t>Rapporteur’s corrections on the specification</w:t>
            </w:r>
          </w:p>
        </w:tc>
        <w:tc>
          <w:tcPr>
            <w:tcW w:w="708" w:type="dxa"/>
            <w:shd w:val="solid" w:color="FFFFFF" w:fill="auto"/>
          </w:tcPr>
          <w:p w14:paraId="288C25F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49E4F203" w14:textId="77777777" w:rsidTr="00A76A0A">
        <w:trPr>
          <w:gridAfter w:val="1"/>
          <w:wAfter w:w="6" w:type="dxa"/>
        </w:trPr>
        <w:tc>
          <w:tcPr>
            <w:tcW w:w="800" w:type="dxa"/>
            <w:shd w:val="solid" w:color="FFFFFF" w:fill="auto"/>
          </w:tcPr>
          <w:p w14:paraId="1E58AFB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B591C4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49E96C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30A1E1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5</w:t>
            </w:r>
          </w:p>
        </w:tc>
        <w:tc>
          <w:tcPr>
            <w:tcW w:w="425" w:type="dxa"/>
            <w:shd w:val="solid" w:color="FFFFFF" w:fill="auto"/>
          </w:tcPr>
          <w:p w14:paraId="76321A9E"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B3428A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B08F8F9" w14:textId="77777777" w:rsidR="00091235" w:rsidRPr="00C37D2B" w:rsidRDefault="00091235" w:rsidP="00A76A0A">
            <w:pPr>
              <w:pStyle w:val="TAL"/>
              <w:keepNext w:val="0"/>
              <w:keepLines w:val="0"/>
              <w:widowControl w:val="0"/>
              <w:rPr>
                <w:sz w:val="16"/>
                <w:szCs w:val="16"/>
              </w:rPr>
            </w:pPr>
            <w:r w:rsidRPr="00C37D2B">
              <w:rPr>
                <w:sz w:val="16"/>
                <w:szCs w:val="16"/>
              </w:rPr>
              <w:t>Correction on the same terminology of “Split SRB” in TS36.423</w:t>
            </w:r>
          </w:p>
        </w:tc>
        <w:tc>
          <w:tcPr>
            <w:tcW w:w="708" w:type="dxa"/>
            <w:shd w:val="solid" w:color="FFFFFF" w:fill="auto"/>
          </w:tcPr>
          <w:p w14:paraId="42441B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33138D8" w14:textId="77777777" w:rsidTr="00A76A0A">
        <w:trPr>
          <w:gridAfter w:val="1"/>
          <w:wAfter w:w="6" w:type="dxa"/>
        </w:trPr>
        <w:tc>
          <w:tcPr>
            <w:tcW w:w="800" w:type="dxa"/>
            <w:shd w:val="solid" w:color="FFFFFF" w:fill="auto"/>
          </w:tcPr>
          <w:p w14:paraId="6F2546F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4203E7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408E85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4C649A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6</w:t>
            </w:r>
          </w:p>
        </w:tc>
        <w:tc>
          <w:tcPr>
            <w:tcW w:w="425" w:type="dxa"/>
            <w:shd w:val="solid" w:color="FFFFFF" w:fill="auto"/>
          </w:tcPr>
          <w:p w14:paraId="0603F1F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6066855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815668A" w14:textId="77777777" w:rsidR="00091235" w:rsidRPr="00C37D2B" w:rsidRDefault="00091235" w:rsidP="00A76A0A">
            <w:pPr>
              <w:pStyle w:val="TAL"/>
              <w:keepNext w:val="0"/>
              <w:keepLines w:val="0"/>
              <w:widowControl w:val="0"/>
              <w:rPr>
                <w:sz w:val="16"/>
                <w:szCs w:val="16"/>
              </w:rPr>
            </w:pPr>
            <w:r w:rsidRPr="00C37D2B">
              <w:rPr>
                <w:sz w:val="16"/>
                <w:szCs w:val="16"/>
              </w:rPr>
              <w:t>Correction of Split SRB configuration in TS36.423</w:t>
            </w:r>
          </w:p>
        </w:tc>
        <w:tc>
          <w:tcPr>
            <w:tcW w:w="708" w:type="dxa"/>
            <w:shd w:val="solid" w:color="FFFFFF" w:fill="auto"/>
          </w:tcPr>
          <w:p w14:paraId="480BAE7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C9D1D2C" w14:textId="77777777" w:rsidTr="00A76A0A">
        <w:trPr>
          <w:gridAfter w:val="1"/>
          <w:wAfter w:w="6" w:type="dxa"/>
        </w:trPr>
        <w:tc>
          <w:tcPr>
            <w:tcW w:w="800" w:type="dxa"/>
            <w:shd w:val="solid" w:color="FFFFFF" w:fill="auto"/>
          </w:tcPr>
          <w:p w14:paraId="125E64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A4723C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6341E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3888973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49</w:t>
            </w:r>
          </w:p>
        </w:tc>
        <w:tc>
          <w:tcPr>
            <w:tcW w:w="425" w:type="dxa"/>
            <w:shd w:val="solid" w:color="FFFFFF" w:fill="auto"/>
          </w:tcPr>
          <w:p w14:paraId="6B1E6C80"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093561F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FFAFC58" w14:textId="77777777" w:rsidR="00091235" w:rsidRPr="00C37D2B" w:rsidRDefault="00091235" w:rsidP="00A76A0A">
            <w:pPr>
              <w:pStyle w:val="TAL"/>
              <w:keepNext w:val="0"/>
              <w:keepLines w:val="0"/>
              <w:widowControl w:val="0"/>
              <w:rPr>
                <w:sz w:val="16"/>
                <w:szCs w:val="16"/>
              </w:rPr>
            </w:pPr>
            <w:r w:rsidRPr="00C37D2B">
              <w:rPr>
                <w:sz w:val="16"/>
                <w:szCs w:val="16"/>
              </w:rPr>
              <w:t>CR for Clarification on resource coordination</w:t>
            </w:r>
          </w:p>
        </w:tc>
        <w:tc>
          <w:tcPr>
            <w:tcW w:w="708" w:type="dxa"/>
            <w:shd w:val="solid" w:color="FFFFFF" w:fill="auto"/>
          </w:tcPr>
          <w:p w14:paraId="3AAF92B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3E89F87D" w14:textId="77777777" w:rsidTr="00A76A0A">
        <w:trPr>
          <w:gridAfter w:val="1"/>
          <w:wAfter w:w="6" w:type="dxa"/>
        </w:trPr>
        <w:tc>
          <w:tcPr>
            <w:tcW w:w="800" w:type="dxa"/>
            <w:shd w:val="solid" w:color="FFFFFF" w:fill="auto"/>
          </w:tcPr>
          <w:p w14:paraId="327509E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4F09085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891679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6D3EF27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52</w:t>
            </w:r>
          </w:p>
        </w:tc>
        <w:tc>
          <w:tcPr>
            <w:tcW w:w="425" w:type="dxa"/>
            <w:shd w:val="solid" w:color="FFFFFF" w:fill="auto"/>
          </w:tcPr>
          <w:p w14:paraId="22E9132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28FA68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BF4D5E6" w14:textId="77777777" w:rsidR="00091235" w:rsidRPr="00C37D2B" w:rsidRDefault="00091235" w:rsidP="00A76A0A">
            <w:pPr>
              <w:pStyle w:val="TAL"/>
              <w:keepNext w:val="0"/>
              <w:keepLines w:val="0"/>
              <w:widowControl w:val="0"/>
              <w:rPr>
                <w:sz w:val="16"/>
                <w:szCs w:val="16"/>
              </w:rPr>
            </w:pPr>
            <w:r w:rsidRPr="00C37D2B">
              <w:rPr>
                <w:sz w:val="16"/>
                <w:szCs w:val="16"/>
              </w:rPr>
              <w:t>Correction for PDCP Duplication</w:t>
            </w:r>
          </w:p>
        </w:tc>
        <w:tc>
          <w:tcPr>
            <w:tcW w:w="708" w:type="dxa"/>
            <w:shd w:val="solid" w:color="FFFFFF" w:fill="auto"/>
          </w:tcPr>
          <w:p w14:paraId="3ABEA3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8A41A06" w14:textId="77777777" w:rsidTr="00A76A0A">
        <w:trPr>
          <w:gridAfter w:val="1"/>
          <w:wAfter w:w="6" w:type="dxa"/>
        </w:trPr>
        <w:tc>
          <w:tcPr>
            <w:tcW w:w="800" w:type="dxa"/>
            <w:shd w:val="solid" w:color="FFFFFF" w:fill="auto"/>
          </w:tcPr>
          <w:p w14:paraId="4E0EA14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24D569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C00A59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0FDE7D69"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53</w:t>
            </w:r>
          </w:p>
        </w:tc>
        <w:tc>
          <w:tcPr>
            <w:tcW w:w="425" w:type="dxa"/>
            <w:shd w:val="solid" w:color="FFFFFF" w:fill="auto"/>
          </w:tcPr>
          <w:p w14:paraId="657DE4E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9C3883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D4DDAC8" w14:textId="77777777" w:rsidR="00091235" w:rsidRPr="00C37D2B" w:rsidRDefault="00091235" w:rsidP="00A76A0A">
            <w:pPr>
              <w:pStyle w:val="TAL"/>
              <w:keepNext w:val="0"/>
              <w:keepLines w:val="0"/>
              <w:widowControl w:val="0"/>
              <w:rPr>
                <w:sz w:val="16"/>
                <w:szCs w:val="16"/>
              </w:rPr>
            </w:pPr>
            <w:r w:rsidRPr="00C37D2B">
              <w:rPr>
                <w:sz w:val="16"/>
                <w:szCs w:val="16"/>
              </w:rPr>
              <w:t>Coordination of Inactivity for EN-DC</w:t>
            </w:r>
          </w:p>
        </w:tc>
        <w:tc>
          <w:tcPr>
            <w:tcW w:w="708" w:type="dxa"/>
            <w:shd w:val="solid" w:color="FFFFFF" w:fill="auto"/>
          </w:tcPr>
          <w:p w14:paraId="3ECF0FF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02E8E1DF" w14:textId="77777777" w:rsidTr="00A76A0A">
        <w:trPr>
          <w:gridAfter w:val="1"/>
          <w:wAfter w:w="6" w:type="dxa"/>
        </w:trPr>
        <w:tc>
          <w:tcPr>
            <w:tcW w:w="800" w:type="dxa"/>
            <w:shd w:val="solid" w:color="FFFFFF" w:fill="auto"/>
          </w:tcPr>
          <w:p w14:paraId="3A8720D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D0479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FA6CAD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1CC05F4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55</w:t>
            </w:r>
          </w:p>
        </w:tc>
        <w:tc>
          <w:tcPr>
            <w:tcW w:w="425" w:type="dxa"/>
            <w:shd w:val="solid" w:color="FFFFFF" w:fill="auto"/>
          </w:tcPr>
          <w:p w14:paraId="1B13804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62D160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C</w:t>
            </w:r>
          </w:p>
        </w:tc>
        <w:tc>
          <w:tcPr>
            <w:tcW w:w="4962" w:type="dxa"/>
            <w:shd w:val="solid" w:color="FFFFFF" w:fill="auto"/>
          </w:tcPr>
          <w:p w14:paraId="1AB4175E" w14:textId="77777777" w:rsidR="00091235" w:rsidRPr="00C37D2B" w:rsidRDefault="00091235" w:rsidP="00A76A0A">
            <w:pPr>
              <w:pStyle w:val="TAL"/>
              <w:keepNext w:val="0"/>
              <w:keepLines w:val="0"/>
              <w:widowControl w:val="0"/>
              <w:rPr>
                <w:sz w:val="16"/>
                <w:szCs w:val="16"/>
              </w:rPr>
            </w:pPr>
            <w:r w:rsidRPr="00C37D2B">
              <w:rPr>
                <w:sz w:val="16"/>
                <w:szCs w:val="16"/>
              </w:rPr>
              <w:t>Introduction of CN type restriction</w:t>
            </w:r>
          </w:p>
        </w:tc>
        <w:tc>
          <w:tcPr>
            <w:tcW w:w="708" w:type="dxa"/>
            <w:shd w:val="solid" w:color="FFFFFF" w:fill="auto"/>
          </w:tcPr>
          <w:p w14:paraId="09F1236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BFC0FC9" w14:textId="77777777" w:rsidTr="00A76A0A">
        <w:trPr>
          <w:gridAfter w:val="1"/>
          <w:wAfter w:w="6" w:type="dxa"/>
        </w:trPr>
        <w:tc>
          <w:tcPr>
            <w:tcW w:w="800" w:type="dxa"/>
            <w:shd w:val="solid" w:color="FFFFFF" w:fill="auto"/>
          </w:tcPr>
          <w:p w14:paraId="3B2DD04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79AEF7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3DE2366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2A4EA6ED"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58</w:t>
            </w:r>
          </w:p>
        </w:tc>
        <w:tc>
          <w:tcPr>
            <w:tcW w:w="425" w:type="dxa"/>
            <w:shd w:val="solid" w:color="FFFFFF" w:fill="auto"/>
          </w:tcPr>
          <w:p w14:paraId="266695D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88EEE0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E4DB691" w14:textId="77777777" w:rsidR="00091235" w:rsidRPr="00C37D2B" w:rsidRDefault="00091235" w:rsidP="00A76A0A">
            <w:pPr>
              <w:pStyle w:val="TAL"/>
              <w:keepNext w:val="0"/>
              <w:keepLines w:val="0"/>
              <w:widowControl w:val="0"/>
              <w:rPr>
                <w:sz w:val="16"/>
                <w:szCs w:val="16"/>
              </w:rPr>
            </w:pPr>
            <w:r w:rsidRPr="00C37D2B">
              <w:rPr>
                <w:sz w:val="16"/>
                <w:szCs w:val="16"/>
              </w:rPr>
              <w:t>User Inactivity handling over X2 EN-DC</w:t>
            </w:r>
          </w:p>
        </w:tc>
        <w:tc>
          <w:tcPr>
            <w:tcW w:w="708" w:type="dxa"/>
            <w:shd w:val="solid" w:color="FFFFFF" w:fill="auto"/>
          </w:tcPr>
          <w:p w14:paraId="7661AB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FFA709B" w14:textId="77777777" w:rsidTr="00A76A0A">
        <w:trPr>
          <w:gridAfter w:val="1"/>
          <w:wAfter w:w="6" w:type="dxa"/>
        </w:trPr>
        <w:tc>
          <w:tcPr>
            <w:tcW w:w="800" w:type="dxa"/>
            <w:shd w:val="solid" w:color="FFFFFF" w:fill="auto"/>
          </w:tcPr>
          <w:p w14:paraId="2FF648C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653651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185B13C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912980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0</w:t>
            </w:r>
          </w:p>
        </w:tc>
        <w:tc>
          <w:tcPr>
            <w:tcW w:w="425" w:type="dxa"/>
            <w:shd w:val="solid" w:color="FFFFFF" w:fill="auto"/>
          </w:tcPr>
          <w:p w14:paraId="595E289E"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C490F8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9E5E850" w14:textId="77777777" w:rsidR="00091235" w:rsidRPr="00C37D2B" w:rsidRDefault="00091235" w:rsidP="00A76A0A">
            <w:pPr>
              <w:pStyle w:val="TAL"/>
              <w:keepNext w:val="0"/>
              <w:keepLines w:val="0"/>
              <w:widowControl w:val="0"/>
              <w:rPr>
                <w:sz w:val="16"/>
                <w:szCs w:val="16"/>
              </w:rPr>
            </w:pPr>
            <w:r w:rsidRPr="00C37D2B">
              <w:rPr>
                <w:sz w:val="16"/>
                <w:szCs w:val="16"/>
              </w:rPr>
              <w:t>Addition of Cause Value</w:t>
            </w:r>
          </w:p>
        </w:tc>
        <w:tc>
          <w:tcPr>
            <w:tcW w:w="708" w:type="dxa"/>
            <w:shd w:val="solid" w:color="FFFFFF" w:fill="auto"/>
          </w:tcPr>
          <w:p w14:paraId="340E345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6694FC8A" w14:textId="77777777" w:rsidTr="00A76A0A">
        <w:trPr>
          <w:gridAfter w:val="1"/>
          <w:wAfter w:w="6" w:type="dxa"/>
        </w:trPr>
        <w:tc>
          <w:tcPr>
            <w:tcW w:w="800" w:type="dxa"/>
            <w:shd w:val="solid" w:color="FFFFFF" w:fill="auto"/>
          </w:tcPr>
          <w:p w14:paraId="65BEA7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5E3EE8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2E5B15D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760F419"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1</w:t>
            </w:r>
          </w:p>
        </w:tc>
        <w:tc>
          <w:tcPr>
            <w:tcW w:w="425" w:type="dxa"/>
            <w:shd w:val="solid" w:color="FFFFFF" w:fill="auto"/>
          </w:tcPr>
          <w:p w14:paraId="5D8168F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48A52F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419B5C1" w14:textId="77777777" w:rsidR="00091235" w:rsidRPr="00C37D2B" w:rsidRDefault="00091235" w:rsidP="00A76A0A">
            <w:pPr>
              <w:pStyle w:val="TAL"/>
              <w:keepNext w:val="0"/>
              <w:keepLines w:val="0"/>
              <w:widowControl w:val="0"/>
              <w:rPr>
                <w:sz w:val="16"/>
                <w:szCs w:val="16"/>
              </w:rPr>
            </w:pPr>
            <w:r w:rsidRPr="00C37D2B">
              <w:rPr>
                <w:sz w:val="16"/>
                <w:szCs w:val="16"/>
              </w:rPr>
              <w:t>Addition of MeNB cell ID to solve the PCI confusion</w:t>
            </w:r>
          </w:p>
        </w:tc>
        <w:tc>
          <w:tcPr>
            <w:tcW w:w="708" w:type="dxa"/>
            <w:shd w:val="solid" w:color="FFFFFF" w:fill="auto"/>
          </w:tcPr>
          <w:p w14:paraId="695E6D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E0D043D" w14:textId="77777777" w:rsidTr="00A76A0A">
        <w:trPr>
          <w:gridAfter w:val="1"/>
          <w:wAfter w:w="6" w:type="dxa"/>
        </w:trPr>
        <w:tc>
          <w:tcPr>
            <w:tcW w:w="800" w:type="dxa"/>
            <w:shd w:val="solid" w:color="FFFFFF" w:fill="auto"/>
          </w:tcPr>
          <w:p w14:paraId="7CA92FD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019D590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C6CEFD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4A3A72A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4</w:t>
            </w:r>
          </w:p>
        </w:tc>
        <w:tc>
          <w:tcPr>
            <w:tcW w:w="425" w:type="dxa"/>
            <w:shd w:val="solid" w:color="FFFFFF" w:fill="auto"/>
          </w:tcPr>
          <w:p w14:paraId="3F4CA08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79B7644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B9021EA" w14:textId="77777777" w:rsidR="00091235" w:rsidRPr="00C37D2B" w:rsidRDefault="00091235" w:rsidP="00A76A0A">
            <w:pPr>
              <w:pStyle w:val="TAL"/>
              <w:keepNext w:val="0"/>
              <w:keepLines w:val="0"/>
              <w:widowControl w:val="0"/>
              <w:rPr>
                <w:sz w:val="16"/>
                <w:szCs w:val="16"/>
              </w:rPr>
            </w:pPr>
            <w:r w:rsidRPr="00C37D2B">
              <w:rPr>
                <w:sz w:val="16"/>
                <w:szCs w:val="16"/>
              </w:rPr>
              <w:t>Corrections on misalignment between tabular and ASN.1</w:t>
            </w:r>
          </w:p>
        </w:tc>
        <w:tc>
          <w:tcPr>
            <w:tcW w:w="708" w:type="dxa"/>
            <w:shd w:val="solid" w:color="FFFFFF" w:fill="auto"/>
          </w:tcPr>
          <w:p w14:paraId="3371C12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222D3994" w14:textId="77777777" w:rsidTr="00A76A0A">
        <w:trPr>
          <w:gridAfter w:val="1"/>
          <w:wAfter w:w="6" w:type="dxa"/>
        </w:trPr>
        <w:tc>
          <w:tcPr>
            <w:tcW w:w="800" w:type="dxa"/>
            <w:shd w:val="solid" w:color="FFFFFF" w:fill="auto"/>
          </w:tcPr>
          <w:p w14:paraId="44685B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7291A23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808CB7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64721940"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5</w:t>
            </w:r>
          </w:p>
        </w:tc>
        <w:tc>
          <w:tcPr>
            <w:tcW w:w="425" w:type="dxa"/>
            <w:shd w:val="solid" w:color="FFFFFF" w:fill="auto"/>
          </w:tcPr>
          <w:p w14:paraId="083F8C9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90206C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DCACC6C" w14:textId="77777777" w:rsidR="00091235" w:rsidRPr="00C37D2B" w:rsidRDefault="00091235" w:rsidP="00A76A0A">
            <w:pPr>
              <w:pStyle w:val="TAL"/>
              <w:keepNext w:val="0"/>
              <w:keepLines w:val="0"/>
              <w:widowControl w:val="0"/>
              <w:rPr>
                <w:sz w:val="16"/>
                <w:szCs w:val="16"/>
              </w:rPr>
            </w:pPr>
            <w:r w:rsidRPr="00C37D2B">
              <w:rPr>
                <w:sz w:val="16"/>
                <w:szCs w:val="16"/>
              </w:rPr>
              <w:t>Introduction of EN-DC X2 removal procedure</w:t>
            </w:r>
          </w:p>
        </w:tc>
        <w:tc>
          <w:tcPr>
            <w:tcW w:w="708" w:type="dxa"/>
            <w:shd w:val="solid" w:color="FFFFFF" w:fill="auto"/>
          </w:tcPr>
          <w:p w14:paraId="581113B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39EBF13" w14:textId="77777777" w:rsidTr="00A76A0A">
        <w:trPr>
          <w:gridAfter w:val="1"/>
          <w:wAfter w:w="6" w:type="dxa"/>
        </w:trPr>
        <w:tc>
          <w:tcPr>
            <w:tcW w:w="800" w:type="dxa"/>
            <w:shd w:val="solid" w:color="FFFFFF" w:fill="auto"/>
          </w:tcPr>
          <w:p w14:paraId="3C06B92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8FA1DE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E5B0A9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65B2994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67</w:t>
            </w:r>
          </w:p>
        </w:tc>
        <w:tc>
          <w:tcPr>
            <w:tcW w:w="425" w:type="dxa"/>
            <w:shd w:val="solid" w:color="FFFFFF" w:fill="auto"/>
          </w:tcPr>
          <w:p w14:paraId="0FAFF345"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C145EC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485DC46" w14:textId="77777777" w:rsidR="00091235" w:rsidRPr="00C37D2B" w:rsidRDefault="00091235" w:rsidP="00A76A0A">
            <w:pPr>
              <w:pStyle w:val="TAL"/>
              <w:keepNext w:val="0"/>
              <w:keepLines w:val="0"/>
              <w:widowControl w:val="0"/>
              <w:rPr>
                <w:sz w:val="16"/>
                <w:szCs w:val="16"/>
              </w:rPr>
            </w:pPr>
            <w:r w:rsidRPr="00C37D2B">
              <w:rPr>
                <w:sz w:val="16"/>
                <w:szCs w:val="16"/>
              </w:rPr>
              <w:t>Support of DL TEID change over S1 at SN</w:t>
            </w:r>
          </w:p>
        </w:tc>
        <w:tc>
          <w:tcPr>
            <w:tcW w:w="708" w:type="dxa"/>
            <w:shd w:val="solid" w:color="FFFFFF" w:fill="auto"/>
          </w:tcPr>
          <w:p w14:paraId="7E6068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16F503CE" w14:textId="77777777" w:rsidTr="00A76A0A">
        <w:trPr>
          <w:gridAfter w:val="1"/>
          <w:wAfter w:w="6" w:type="dxa"/>
        </w:trPr>
        <w:tc>
          <w:tcPr>
            <w:tcW w:w="800" w:type="dxa"/>
            <w:shd w:val="solid" w:color="FFFFFF" w:fill="auto"/>
          </w:tcPr>
          <w:p w14:paraId="0C15208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18DD91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59CD754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42</w:t>
            </w:r>
          </w:p>
        </w:tc>
        <w:tc>
          <w:tcPr>
            <w:tcW w:w="525" w:type="dxa"/>
            <w:shd w:val="solid" w:color="FFFFFF" w:fill="auto"/>
          </w:tcPr>
          <w:p w14:paraId="3A1A358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74</w:t>
            </w:r>
          </w:p>
        </w:tc>
        <w:tc>
          <w:tcPr>
            <w:tcW w:w="425" w:type="dxa"/>
            <w:shd w:val="solid" w:color="FFFFFF" w:fill="auto"/>
          </w:tcPr>
          <w:p w14:paraId="1A83A5F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4782406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6AEE9E0A" w14:textId="77777777" w:rsidR="00091235" w:rsidRPr="00C37D2B" w:rsidRDefault="00091235" w:rsidP="00A76A0A">
            <w:pPr>
              <w:pStyle w:val="TAL"/>
              <w:keepNext w:val="0"/>
              <w:keepLines w:val="0"/>
              <w:widowControl w:val="0"/>
              <w:rPr>
                <w:sz w:val="16"/>
                <w:szCs w:val="16"/>
              </w:rPr>
            </w:pPr>
            <w:r w:rsidRPr="00C37D2B">
              <w:rPr>
                <w:sz w:val="16"/>
                <w:szCs w:val="16"/>
              </w:rPr>
              <w:t>Support of NB-IoT measurement enhancement and TDD Config</w:t>
            </w:r>
          </w:p>
        </w:tc>
        <w:tc>
          <w:tcPr>
            <w:tcW w:w="708" w:type="dxa"/>
            <w:shd w:val="solid" w:color="FFFFFF" w:fill="auto"/>
          </w:tcPr>
          <w:p w14:paraId="5F31DCE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7D7651E0" w14:textId="77777777" w:rsidTr="00A76A0A">
        <w:trPr>
          <w:gridAfter w:val="1"/>
          <w:wAfter w:w="6" w:type="dxa"/>
        </w:trPr>
        <w:tc>
          <w:tcPr>
            <w:tcW w:w="800" w:type="dxa"/>
            <w:shd w:val="solid" w:color="FFFFFF" w:fill="auto"/>
          </w:tcPr>
          <w:p w14:paraId="509FC6E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1C9EA0A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0C85EF8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0941CA4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75</w:t>
            </w:r>
          </w:p>
        </w:tc>
        <w:tc>
          <w:tcPr>
            <w:tcW w:w="425" w:type="dxa"/>
            <w:shd w:val="solid" w:color="FFFFFF" w:fill="auto"/>
          </w:tcPr>
          <w:p w14:paraId="3BF907C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BABB01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4900E11" w14:textId="77777777" w:rsidR="00091235" w:rsidRPr="00C37D2B" w:rsidRDefault="00091235" w:rsidP="00A76A0A">
            <w:pPr>
              <w:pStyle w:val="TAL"/>
              <w:keepNext w:val="0"/>
              <w:keepLines w:val="0"/>
              <w:widowControl w:val="0"/>
              <w:rPr>
                <w:sz w:val="16"/>
                <w:szCs w:val="16"/>
              </w:rPr>
            </w:pPr>
            <w:r w:rsidRPr="00C37D2B">
              <w:rPr>
                <w:sz w:val="16"/>
                <w:szCs w:val="16"/>
              </w:rPr>
              <w:t>ASN.1 correction for EN-DC support in TS 36.423</w:t>
            </w:r>
          </w:p>
        </w:tc>
        <w:tc>
          <w:tcPr>
            <w:tcW w:w="708" w:type="dxa"/>
            <w:shd w:val="solid" w:color="FFFFFF" w:fill="auto"/>
          </w:tcPr>
          <w:p w14:paraId="0578919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BF9C32B" w14:textId="77777777" w:rsidTr="00A76A0A">
        <w:trPr>
          <w:gridAfter w:val="1"/>
          <w:wAfter w:w="6" w:type="dxa"/>
        </w:trPr>
        <w:tc>
          <w:tcPr>
            <w:tcW w:w="800" w:type="dxa"/>
            <w:shd w:val="solid" w:color="FFFFFF" w:fill="auto"/>
          </w:tcPr>
          <w:p w14:paraId="3F30008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2F91022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690C54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190363A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76</w:t>
            </w:r>
          </w:p>
        </w:tc>
        <w:tc>
          <w:tcPr>
            <w:tcW w:w="425" w:type="dxa"/>
            <w:shd w:val="solid" w:color="FFFFFF" w:fill="auto"/>
          </w:tcPr>
          <w:p w14:paraId="3212E15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95AF6F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1C0EB9F" w14:textId="77777777" w:rsidR="00091235" w:rsidRPr="00C37D2B" w:rsidRDefault="00091235" w:rsidP="00A76A0A">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708" w:type="dxa"/>
            <w:shd w:val="solid" w:color="FFFFFF" w:fill="auto"/>
          </w:tcPr>
          <w:p w14:paraId="711C0BB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502893BA" w14:textId="77777777" w:rsidTr="00A76A0A">
        <w:trPr>
          <w:gridAfter w:val="1"/>
          <w:wAfter w:w="6" w:type="dxa"/>
        </w:trPr>
        <w:tc>
          <w:tcPr>
            <w:tcW w:w="800" w:type="dxa"/>
            <w:shd w:val="solid" w:color="FFFFFF" w:fill="auto"/>
          </w:tcPr>
          <w:p w14:paraId="17C12D4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6/2018</w:t>
            </w:r>
          </w:p>
        </w:tc>
        <w:tc>
          <w:tcPr>
            <w:tcW w:w="800" w:type="dxa"/>
            <w:shd w:val="solid" w:color="FFFFFF" w:fill="auto"/>
          </w:tcPr>
          <w:p w14:paraId="68F1C7E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0</w:t>
            </w:r>
          </w:p>
        </w:tc>
        <w:tc>
          <w:tcPr>
            <w:tcW w:w="904" w:type="dxa"/>
            <w:shd w:val="solid" w:color="FFFFFF" w:fill="auto"/>
          </w:tcPr>
          <w:p w14:paraId="1E8F49C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239</w:t>
            </w:r>
          </w:p>
        </w:tc>
        <w:tc>
          <w:tcPr>
            <w:tcW w:w="525" w:type="dxa"/>
            <w:shd w:val="solid" w:color="FFFFFF" w:fill="auto"/>
          </w:tcPr>
          <w:p w14:paraId="7A0E351A"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78</w:t>
            </w:r>
          </w:p>
        </w:tc>
        <w:tc>
          <w:tcPr>
            <w:tcW w:w="425" w:type="dxa"/>
            <w:shd w:val="solid" w:color="FFFFFF" w:fill="auto"/>
          </w:tcPr>
          <w:p w14:paraId="0E18102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4C3126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4AC3BE2" w14:textId="77777777" w:rsidR="00091235" w:rsidRPr="00C37D2B" w:rsidRDefault="00091235" w:rsidP="00A76A0A">
            <w:pPr>
              <w:pStyle w:val="TAL"/>
              <w:keepNext w:val="0"/>
              <w:keepLines w:val="0"/>
              <w:widowControl w:val="0"/>
              <w:rPr>
                <w:sz w:val="16"/>
                <w:szCs w:val="16"/>
              </w:rPr>
            </w:pPr>
            <w:r w:rsidRPr="00C37D2B">
              <w:rPr>
                <w:sz w:val="16"/>
                <w:szCs w:val="16"/>
              </w:rPr>
              <w:t>Correction of the Limited List IE encoding to enable extensibility</w:t>
            </w:r>
          </w:p>
        </w:tc>
        <w:tc>
          <w:tcPr>
            <w:tcW w:w="708" w:type="dxa"/>
            <w:shd w:val="solid" w:color="FFFFFF" w:fill="auto"/>
          </w:tcPr>
          <w:p w14:paraId="2E8219E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2.0</w:t>
            </w:r>
          </w:p>
        </w:tc>
      </w:tr>
      <w:tr w:rsidR="00091235" w:rsidRPr="00C37D2B" w14:paraId="3F79D7D2" w14:textId="77777777" w:rsidTr="00A76A0A">
        <w:trPr>
          <w:gridAfter w:val="1"/>
          <w:wAfter w:w="6" w:type="dxa"/>
        </w:trPr>
        <w:tc>
          <w:tcPr>
            <w:tcW w:w="800" w:type="dxa"/>
            <w:shd w:val="solid" w:color="FFFFFF" w:fill="auto"/>
          </w:tcPr>
          <w:p w14:paraId="3FB8141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13E8C30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638EAE3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73BF8465"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15</w:t>
            </w:r>
          </w:p>
        </w:tc>
        <w:tc>
          <w:tcPr>
            <w:tcW w:w="425" w:type="dxa"/>
            <w:shd w:val="solid" w:color="FFFFFF" w:fill="auto"/>
          </w:tcPr>
          <w:p w14:paraId="15470AE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617A35A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868490A" w14:textId="77777777" w:rsidR="00091235" w:rsidRPr="00C37D2B" w:rsidRDefault="00091235" w:rsidP="00A76A0A">
            <w:pPr>
              <w:pStyle w:val="TAL"/>
              <w:keepNext w:val="0"/>
              <w:keepLines w:val="0"/>
              <w:widowControl w:val="0"/>
              <w:rPr>
                <w:sz w:val="16"/>
                <w:szCs w:val="16"/>
              </w:rPr>
            </w:pPr>
            <w:r w:rsidRPr="00C37D2B">
              <w:rPr>
                <w:sz w:val="16"/>
                <w:szCs w:val="16"/>
              </w:rPr>
              <w:t>Indication of the RLC re-establishment at the assisting node</w:t>
            </w:r>
          </w:p>
        </w:tc>
        <w:tc>
          <w:tcPr>
            <w:tcW w:w="708" w:type="dxa"/>
            <w:shd w:val="solid" w:color="FFFFFF" w:fill="auto"/>
          </w:tcPr>
          <w:p w14:paraId="43C6DF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A0851F0" w14:textId="77777777" w:rsidTr="00A76A0A">
        <w:trPr>
          <w:gridAfter w:val="1"/>
          <w:wAfter w:w="6" w:type="dxa"/>
        </w:trPr>
        <w:tc>
          <w:tcPr>
            <w:tcW w:w="800" w:type="dxa"/>
            <w:shd w:val="solid" w:color="FFFFFF" w:fill="auto"/>
          </w:tcPr>
          <w:p w14:paraId="4059595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EC57EC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399E65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0CAE6FB8"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0</w:t>
            </w:r>
          </w:p>
        </w:tc>
        <w:tc>
          <w:tcPr>
            <w:tcW w:w="425" w:type="dxa"/>
            <w:shd w:val="solid" w:color="FFFFFF" w:fill="auto"/>
          </w:tcPr>
          <w:p w14:paraId="1B00943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04339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DF857B1" w14:textId="77777777" w:rsidR="00091235" w:rsidRPr="00C37D2B" w:rsidRDefault="00091235" w:rsidP="00A76A0A">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708" w:type="dxa"/>
            <w:shd w:val="solid" w:color="FFFFFF" w:fill="auto"/>
          </w:tcPr>
          <w:p w14:paraId="2B48FC6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3C97BCFC" w14:textId="77777777" w:rsidTr="00A76A0A">
        <w:trPr>
          <w:gridAfter w:val="1"/>
          <w:wAfter w:w="6" w:type="dxa"/>
        </w:trPr>
        <w:tc>
          <w:tcPr>
            <w:tcW w:w="800" w:type="dxa"/>
            <w:shd w:val="solid" w:color="FFFFFF" w:fill="auto"/>
          </w:tcPr>
          <w:p w14:paraId="1C3C3F7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4E5B01C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145F474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263EDD9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1</w:t>
            </w:r>
          </w:p>
        </w:tc>
        <w:tc>
          <w:tcPr>
            <w:tcW w:w="425" w:type="dxa"/>
            <w:shd w:val="solid" w:color="FFFFFF" w:fill="auto"/>
          </w:tcPr>
          <w:p w14:paraId="54C7BF6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0E077CB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04809DD" w14:textId="77777777" w:rsidR="00091235" w:rsidRPr="00C37D2B" w:rsidRDefault="00091235" w:rsidP="00A76A0A">
            <w:pPr>
              <w:pStyle w:val="TAL"/>
              <w:keepNext w:val="0"/>
              <w:keepLines w:val="0"/>
              <w:widowControl w:val="0"/>
              <w:rPr>
                <w:sz w:val="16"/>
                <w:szCs w:val="16"/>
              </w:rPr>
            </w:pPr>
            <w:r w:rsidRPr="00C37D2B">
              <w:rPr>
                <w:sz w:val="16"/>
                <w:szCs w:val="16"/>
              </w:rPr>
              <w:t>Clarification on secondary RAT data volume reporting</w:t>
            </w:r>
          </w:p>
        </w:tc>
        <w:tc>
          <w:tcPr>
            <w:tcW w:w="708" w:type="dxa"/>
            <w:shd w:val="solid" w:color="FFFFFF" w:fill="auto"/>
          </w:tcPr>
          <w:p w14:paraId="76AF428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6FFE134" w14:textId="77777777" w:rsidTr="00A76A0A">
        <w:trPr>
          <w:gridAfter w:val="1"/>
          <w:wAfter w:w="6" w:type="dxa"/>
        </w:trPr>
        <w:tc>
          <w:tcPr>
            <w:tcW w:w="800" w:type="dxa"/>
            <w:shd w:val="solid" w:color="FFFFFF" w:fill="auto"/>
          </w:tcPr>
          <w:p w14:paraId="2439F34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5E36BB9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74C67C2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7D967D4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2</w:t>
            </w:r>
          </w:p>
        </w:tc>
        <w:tc>
          <w:tcPr>
            <w:tcW w:w="425" w:type="dxa"/>
            <w:shd w:val="solid" w:color="FFFFFF" w:fill="auto"/>
          </w:tcPr>
          <w:p w14:paraId="1151BA3C"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762396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E40372C" w14:textId="77777777" w:rsidR="00091235" w:rsidRPr="00C37D2B" w:rsidRDefault="00091235" w:rsidP="00A76A0A">
            <w:pPr>
              <w:pStyle w:val="TAL"/>
              <w:keepNext w:val="0"/>
              <w:keepLines w:val="0"/>
              <w:widowControl w:val="0"/>
              <w:rPr>
                <w:sz w:val="16"/>
                <w:szCs w:val="16"/>
              </w:rPr>
            </w:pPr>
            <w:r w:rsidRPr="00C37D2B">
              <w:rPr>
                <w:sz w:val="16"/>
                <w:szCs w:val="16"/>
              </w:rPr>
              <w:t>Essential corrections for EN-DC</w:t>
            </w:r>
          </w:p>
        </w:tc>
        <w:tc>
          <w:tcPr>
            <w:tcW w:w="708" w:type="dxa"/>
            <w:shd w:val="solid" w:color="FFFFFF" w:fill="auto"/>
          </w:tcPr>
          <w:p w14:paraId="6091734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3696D30" w14:textId="77777777" w:rsidTr="00A76A0A">
        <w:trPr>
          <w:gridAfter w:val="1"/>
          <w:wAfter w:w="6" w:type="dxa"/>
        </w:trPr>
        <w:tc>
          <w:tcPr>
            <w:tcW w:w="800" w:type="dxa"/>
            <w:shd w:val="solid" w:color="FFFFFF" w:fill="auto"/>
          </w:tcPr>
          <w:p w14:paraId="616F582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0795252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7FBF65B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6CAD224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3</w:t>
            </w:r>
          </w:p>
        </w:tc>
        <w:tc>
          <w:tcPr>
            <w:tcW w:w="425" w:type="dxa"/>
            <w:shd w:val="solid" w:color="FFFFFF" w:fill="auto"/>
          </w:tcPr>
          <w:p w14:paraId="4909A622"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12374F2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EE54F9B" w14:textId="77777777" w:rsidR="00091235" w:rsidRPr="00BE4715" w:rsidRDefault="00091235" w:rsidP="00A76A0A">
            <w:pPr>
              <w:pStyle w:val="TAL"/>
              <w:keepNext w:val="0"/>
              <w:keepLines w:val="0"/>
              <w:widowControl w:val="0"/>
              <w:rPr>
                <w:sz w:val="16"/>
                <w:szCs w:val="16"/>
                <w:lang w:val="fr-FR"/>
              </w:rPr>
            </w:pPr>
            <w:r w:rsidRPr="00BE4715">
              <w:rPr>
                <w:sz w:val="16"/>
                <w:szCs w:val="16"/>
                <w:lang w:val="fr-FR"/>
              </w:rPr>
              <w:t>Corrections on EN-DC Resource Configuration</w:t>
            </w:r>
          </w:p>
        </w:tc>
        <w:tc>
          <w:tcPr>
            <w:tcW w:w="708" w:type="dxa"/>
            <w:shd w:val="solid" w:color="FFFFFF" w:fill="auto"/>
          </w:tcPr>
          <w:p w14:paraId="6E2BDA7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12C5127" w14:textId="77777777" w:rsidTr="00A76A0A">
        <w:trPr>
          <w:gridAfter w:val="1"/>
          <w:wAfter w:w="6" w:type="dxa"/>
        </w:trPr>
        <w:tc>
          <w:tcPr>
            <w:tcW w:w="800" w:type="dxa"/>
            <w:shd w:val="solid" w:color="FFFFFF" w:fill="auto"/>
          </w:tcPr>
          <w:p w14:paraId="1E8E8F7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5E21ED6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569DF60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04F3D09F"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6</w:t>
            </w:r>
          </w:p>
        </w:tc>
        <w:tc>
          <w:tcPr>
            <w:tcW w:w="425" w:type="dxa"/>
            <w:shd w:val="solid" w:color="FFFFFF" w:fill="auto"/>
          </w:tcPr>
          <w:p w14:paraId="18971D1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784386B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5195183D" w14:textId="77777777" w:rsidR="00091235" w:rsidRPr="00C37D2B" w:rsidRDefault="00091235" w:rsidP="00A76A0A">
            <w:pPr>
              <w:pStyle w:val="TAL"/>
              <w:keepNext w:val="0"/>
              <w:keepLines w:val="0"/>
              <w:widowControl w:val="0"/>
              <w:rPr>
                <w:sz w:val="16"/>
                <w:szCs w:val="16"/>
              </w:rPr>
            </w:pPr>
            <w:r w:rsidRPr="00C37D2B">
              <w:rPr>
                <w:sz w:val="16"/>
                <w:szCs w:val="16"/>
              </w:rPr>
              <w:t>Notification of PDCP SN length change</w:t>
            </w:r>
          </w:p>
        </w:tc>
        <w:tc>
          <w:tcPr>
            <w:tcW w:w="708" w:type="dxa"/>
            <w:shd w:val="solid" w:color="FFFFFF" w:fill="auto"/>
          </w:tcPr>
          <w:p w14:paraId="5FCFC7A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05ED09CB" w14:textId="77777777" w:rsidTr="00A76A0A">
        <w:trPr>
          <w:gridAfter w:val="1"/>
          <w:wAfter w:w="6" w:type="dxa"/>
        </w:trPr>
        <w:tc>
          <w:tcPr>
            <w:tcW w:w="800" w:type="dxa"/>
            <w:shd w:val="solid" w:color="FFFFFF" w:fill="auto"/>
          </w:tcPr>
          <w:p w14:paraId="5C32111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07C5B97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47686FC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0</w:t>
            </w:r>
          </w:p>
        </w:tc>
        <w:tc>
          <w:tcPr>
            <w:tcW w:w="525" w:type="dxa"/>
            <w:shd w:val="solid" w:color="FFFFFF" w:fill="auto"/>
          </w:tcPr>
          <w:p w14:paraId="0C9520E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198</w:t>
            </w:r>
          </w:p>
        </w:tc>
        <w:tc>
          <w:tcPr>
            <w:tcW w:w="425" w:type="dxa"/>
            <w:shd w:val="solid" w:color="FFFFFF" w:fill="auto"/>
          </w:tcPr>
          <w:p w14:paraId="501CF2B2"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0197854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2CE012B7" w14:textId="77777777" w:rsidR="00091235" w:rsidRPr="00C37D2B" w:rsidRDefault="00091235" w:rsidP="00A76A0A">
            <w:pPr>
              <w:pStyle w:val="TAL"/>
              <w:keepNext w:val="0"/>
              <w:keepLines w:val="0"/>
              <w:widowControl w:val="0"/>
              <w:rPr>
                <w:sz w:val="16"/>
                <w:szCs w:val="16"/>
              </w:rPr>
            </w:pPr>
            <w:r w:rsidRPr="00C37D2B">
              <w:rPr>
                <w:sz w:val="16"/>
                <w:szCs w:val="16"/>
              </w:rPr>
              <w:t>Corrections on E-UTRA – NR Cell Resource Coordination</w:t>
            </w:r>
          </w:p>
        </w:tc>
        <w:tc>
          <w:tcPr>
            <w:tcW w:w="708" w:type="dxa"/>
            <w:shd w:val="solid" w:color="FFFFFF" w:fill="auto"/>
          </w:tcPr>
          <w:p w14:paraId="2B3AB2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05472A6B" w14:textId="77777777" w:rsidTr="00A76A0A">
        <w:trPr>
          <w:gridAfter w:val="1"/>
          <w:wAfter w:w="6" w:type="dxa"/>
        </w:trPr>
        <w:tc>
          <w:tcPr>
            <w:tcW w:w="800" w:type="dxa"/>
            <w:shd w:val="solid" w:color="FFFFFF" w:fill="auto"/>
          </w:tcPr>
          <w:p w14:paraId="719D545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BBABB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05C0D6D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51FFC5A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01</w:t>
            </w:r>
          </w:p>
        </w:tc>
        <w:tc>
          <w:tcPr>
            <w:tcW w:w="425" w:type="dxa"/>
            <w:shd w:val="solid" w:color="FFFFFF" w:fill="auto"/>
          </w:tcPr>
          <w:p w14:paraId="5C4DC086"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2DDFCB5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7D89A432" w14:textId="77777777" w:rsidR="00091235" w:rsidRPr="00C37D2B" w:rsidRDefault="00091235" w:rsidP="00A76A0A">
            <w:pPr>
              <w:pStyle w:val="TAL"/>
              <w:keepNext w:val="0"/>
              <w:keepLines w:val="0"/>
              <w:widowControl w:val="0"/>
              <w:rPr>
                <w:sz w:val="16"/>
                <w:szCs w:val="16"/>
              </w:rPr>
            </w:pPr>
            <w:r w:rsidRPr="00C37D2B">
              <w:rPr>
                <w:sz w:val="16"/>
                <w:szCs w:val="16"/>
              </w:rPr>
              <w:t>RLC Mode Indication over X2 – for 36.423</w:t>
            </w:r>
          </w:p>
        </w:tc>
        <w:tc>
          <w:tcPr>
            <w:tcW w:w="708" w:type="dxa"/>
            <w:shd w:val="solid" w:color="FFFFFF" w:fill="auto"/>
          </w:tcPr>
          <w:p w14:paraId="246D043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34B45A13" w14:textId="77777777" w:rsidTr="00A76A0A">
        <w:trPr>
          <w:gridAfter w:val="1"/>
          <w:wAfter w:w="6" w:type="dxa"/>
        </w:trPr>
        <w:tc>
          <w:tcPr>
            <w:tcW w:w="800" w:type="dxa"/>
            <w:shd w:val="solid" w:color="FFFFFF" w:fill="auto"/>
          </w:tcPr>
          <w:p w14:paraId="1632F11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3B57A4E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C5DBF1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2</w:t>
            </w:r>
          </w:p>
        </w:tc>
        <w:tc>
          <w:tcPr>
            <w:tcW w:w="525" w:type="dxa"/>
            <w:shd w:val="solid" w:color="FFFFFF" w:fill="auto"/>
          </w:tcPr>
          <w:p w14:paraId="2379477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02</w:t>
            </w:r>
          </w:p>
        </w:tc>
        <w:tc>
          <w:tcPr>
            <w:tcW w:w="425" w:type="dxa"/>
            <w:shd w:val="solid" w:color="FFFFFF" w:fill="auto"/>
          </w:tcPr>
          <w:p w14:paraId="7EB6DC0B"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482486F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C5A53AC" w14:textId="77777777" w:rsidR="00091235" w:rsidRPr="00C37D2B" w:rsidRDefault="00091235" w:rsidP="00A76A0A">
            <w:pPr>
              <w:pStyle w:val="TAL"/>
              <w:keepNext w:val="0"/>
              <w:keepLines w:val="0"/>
              <w:widowControl w:val="0"/>
              <w:rPr>
                <w:sz w:val="16"/>
                <w:szCs w:val="16"/>
              </w:rPr>
            </w:pPr>
            <w:r w:rsidRPr="00C37D2B">
              <w:rPr>
                <w:sz w:val="16"/>
                <w:szCs w:val="16"/>
              </w:rPr>
              <w:t>Baseline CR for TS 36.423 covering agreements of RAN3#AH1807 and RAN3#101</w:t>
            </w:r>
          </w:p>
        </w:tc>
        <w:tc>
          <w:tcPr>
            <w:tcW w:w="708" w:type="dxa"/>
            <w:shd w:val="solid" w:color="FFFFFF" w:fill="auto"/>
          </w:tcPr>
          <w:p w14:paraId="7048D22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2D16779" w14:textId="77777777" w:rsidTr="00A76A0A">
        <w:trPr>
          <w:gridAfter w:val="1"/>
          <w:wAfter w:w="6" w:type="dxa"/>
        </w:trPr>
        <w:tc>
          <w:tcPr>
            <w:tcW w:w="800" w:type="dxa"/>
            <w:shd w:val="solid" w:color="FFFFFF" w:fill="auto"/>
          </w:tcPr>
          <w:p w14:paraId="05F04E4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6EF7457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1F31D4D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55BFA68E"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03</w:t>
            </w:r>
          </w:p>
        </w:tc>
        <w:tc>
          <w:tcPr>
            <w:tcW w:w="425" w:type="dxa"/>
            <w:shd w:val="solid" w:color="FFFFFF" w:fill="auto"/>
          </w:tcPr>
          <w:p w14:paraId="34657CFD"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3478C2D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7D860AB" w14:textId="77777777" w:rsidR="00091235" w:rsidRPr="00C37D2B" w:rsidRDefault="00091235" w:rsidP="00A76A0A">
            <w:pPr>
              <w:pStyle w:val="TAL"/>
              <w:keepNext w:val="0"/>
              <w:keepLines w:val="0"/>
              <w:widowControl w:val="0"/>
              <w:rPr>
                <w:sz w:val="16"/>
                <w:szCs w:val="16"/>
              </w:rPr>
            </w:pPr>
            <w:r w:rsidRPr="00C37D2B">
              <w:rPr>
                <w:sz w:val="16"/>
                <w:szCs w:val="16"/>
              </w:rPr>
              <w:t>Correction of "Maximum MCG admittable E-RAB Level QoS Parameters"</w:t>
            </w:r>
          </w:p>
        </w:tc>
        <w:tc>
          <w:tcPr>
            <w:tcW w:w="708" w:type="dxa"/>
            <w:shd w:val="solid" w:color="FFFFFF" w:fill="auto"/>
          </w:tcPr>
          <w:p w14:paraId="6301456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E403244" w14:textId="77777777" w:rsidTr="00A76A0A">
        <w:trPr>
          <w:gridAfter w:val="1"/>
          <w:wAfter w:w="6" w:type="dxa"/>
        </w:trPr>
        <w:tc>
          <w:tcPr>
            <w:tcW w:w="800" w:type="dxa"/>
            <w:shd w:val="solid" w:color="FFFFFF" w:fill="auto"/>
          </w:tcPr>
          <w:p w14:paraId="767B76F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799055D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313A379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2173093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06</w:t>
            </w:r>
          </w:p>
        </w:tc>
        <w:tc>
          <w:tcPr>
            <w:tcW w:w="425" w:type="dxa"/>
            <w:shd w:val="solid" w:color="FFFFFF" w:fill="auto"/>
          </w:tcPr>
          <w:p w14:paraId="5534BA9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62E76DF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6371F278" w14:textId="77777777" w:rsidR="00091235" w:rsidRPr="00C37D2B" w:rsidRDefault="00091235" w:rsidP="00A76A0A">
            <w:pPr>
              <w:pStyle w:val="TAL"/>
              <w:keepNext w:val="0"/>
              <w:keepLines w:val="0"/>
              <w:widowControl w:val="0"/>
              <w:rPr>
                <w:sz w:val="16"/>
                <w:szCs w:val="16"/>
              </w:rPr>
            </w:pPr>
            <w:r w:rsidRPr="00C37D2B">
              <w:rPr>
                <w:sz w:val="16"/>
                <w:szCs w:val="16"/>
              </w:rPr>
              <w:t>X2 Corrections for EN-DC</w:t>
            </w:r>
          </w:p>
        </w:tc>
        <w:tc>
          <w:tcPr>
            <w:tcW w:w="708" w:type="dxa"/>
            <w:shd w:val="solid" w:color="FFFFFF" w:fill="auto"/>
          </w:tcPr>
          <w:p w14:paraId="256FD4B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A0DEA1C" w14:textId="77777777" w:rsidTr="00A76A0A">
        <w:trPr>
          <w:gridAfter w:val="1"/>
          <w:wAfter w:w="6" w:type="dxa"/>
        </w:trPr>
        <w:tc>
          <w:tcPr>
            <w:tcW w:w="800" w:type="dxa"/>
            <w:shd w:val="solid" w:color="FFFFFF" w:fill="auto"/>
          </w:tcPr>
          <w:p w14:paraId="0FD546F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0410AA5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0E642E1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3449EC3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11</w:t>
            </w:r>
          </w:p>
        </w:tc>
        <w:tc>
          <w:tcPr>
            <w:tcW w:w="425" w:type="dxa"/>
            <w:shd w:val="solid" w:color="FFFFFF" w:fill="auto"/>
          </w:tcPr>
          <w:p w14:paraId="12F715F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2C11F8A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87DBFD1" w14:textId="77777777" w:rsidR="00091235" w:rsidRPr="00C37D2B" w:rsidRDefault="00091235" w:rsidP="00A76A0A">
            <w:pPr>
              <w:pStyle w:val="TAL"/>
              <w:keepNext w:val="0"/>
              <w:keepLines w:val="0"/>
              <w:widowControl w:val="0"/>
              <w:rPr>
                <w:sz w:val="16"/>
                <w:szCs w:val="16"/>
              </w:rPr>
            </w:pPr>
            <w:r w:rsidRPr="00C37D2B">
              <w:rPr>
                <w:sz w:val="16"/>
                <w:szCs w:val="16"/>
              </w:rPr>
              <w:t>Access Restriction Data for NR in EPC</w:t>
            </w:r>
          </w:p>
        </w:tc>
        <w:tc>
          <w:tcPr>
            <w:tcW w:w="708" w:type="dxa"/>
            <w:shd w:val="solid" w:color="FFFFFF" w:fill="auto"/>
          </w:tcPr>
          <w:p w14:paraId="1B348CE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0C7F9142" w14:textId="77777777" w:rsidTr="00A76A0A">
        <w:trPr>
          <w:gridAfter w:val="1"/>
          <w:wAfter w:w="6" w:type="dxa"/>
        </w:trPr>
        <w:tc>
          <w:tcPr>
            <w:tcW w:w="800" w:type="dxa"/>
            <w:shd w:val="solid" w:color="FFFFFF" w:fill="auto"/>
          </w:tcPr>
          <w:p w14:paraId="12DB018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76D5505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7078B07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611787F2"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14</w:t>
            </w:r>
          </w:p>
        </w:tc>
        <w:tc>
          <w:tcPr>
            <w:tcW w:w="425" w:type="dxa"/>
            <w:shd w:val="solid" w:color="FFFFFF" w:fill="auto"/>
          </w:tcPr>
          <w:p w14:paraId="5EC73557"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2</w:t>
            </w:r>
          </w:p>
        </w:tc>
        <w:tc>
          <w:tcPr>
            <w:tcW w:w="425" w:type="dxa"/>
            <w:shd w:val="solid" w:color="FFFFFF" w:fill="auto"/>
          </w:tcPr>
          <w:p w14:paraId="1B56301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C</w:t>
            </w:r>
          </w:p>
        </w:tc>
        <w:tc>
          <w:tcPr>
            <w:tcW w:w="4962" w:type="dxa"/>
            <w:shd w:val="solid" w:color="FFFFFF" w:fill="auto"/>
          </w:tcPr>
          <w:p w14:paraId="547E870A" w14:textId="77777777" w:rsidR="00091235" w:rsidRPr="00C37D2B" w:rsidRDefault="00091235" w:rsidP="00A76A0A">
            <w:pPr>
              <w:pStyle w:val="TAL"/>
              <w:keepNext w:val="0"/>
              <w:keepLines w:val="0"/>
              <w:widowControl w:val="0"/>
              <w:rPr>
                <w:sz w:val="16"/>
                <w:szCs w:val="16"/>
              </w:rPr>
            </w:pPr>
            <w:r w:rsidRPr="00C37D2B">
              <w:rPr>
                <w:sz w:val="16"/>
                <w:szCs w:val="16"/>
              </w:rPr>
              <w:t>Extension of Data Traffic Resources IE for E-UTRA-NR Cell Resource Coordination</w:t>
            </w:r>
          </w:p>
        </w:tc>
        <w:tc>
          <w:tcPr>
            <w:tcW w:w="708" w:type="dxa"/>
            <w:shd w:val="solid" w:color="FFFFFF" w:fill="auto"/>
          </w:tcPr>
          <w:p w14:paraId="150F71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40DD8187" w14:textId="77777777" w:rsidTr="00A76A0A">
        <w:trPr>
          <w:gridAfter w:val="1"/>
          <w:wAfter w:w="6" w:type="dxa"/>
        </w:trPr>
        <w:tc>
          <w:tcPr>
            <w:tcW w:w="800" w:type="dxa"/>
            <w:shd w:val="solid" w:color="FFFFFF" w:fill="auto"/>
          </w:tcPr>
          <w:p w14:paraId="14F453F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7C45ED0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1A38F5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1ABE0BD7"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17</w:t>
            </w:r>
          </w:p>
        </w:tc>
        <w:tc>
          <w:tcPr>
            <w:tcW w:w="425" w:type="dxa"/>
            <w:shd w:val="solid" w:color="FFFFFF" w:fill="auto"/>
          </w:tcPr>
          <w:p w14:paraId="07D902C9"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2B4C9E0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3557578C" w14:textId="77777777" w:rsidR="00091235" w:rsidRPr="00C37D2B" w:rsidRDefault="00091235" w:rsidP="00A76A0A">
            <w:pPr>
              <w:pStyle w:val="TAL"/>
              <w:keepNext w:val="0"/>
              <w:keepLines w:val="0"/>
              <w:widowControl w:val="0"/>
              <w:rPr>
                <w:sz w:val="16"/>
                <w:szCs w:val="16"/>
              </w:rPr>
            </w:pPr>
            <w:r w:rsidRPr="00C37D2B">
              <w:rPr>
                <w:sz w:val="16"/>
                <w:szCs w:val="16"/>
              </w:rPr>
              <w:t>Correction of 5GS TAC</w:t>
            </w:r>
          </w:p>
        </w:tc>
        <w:tc>
          <w:tcPr>
            <w:tcW w:w="708" w:type="dxa"/>
            <w:shd w:val="solid" w:color="FFFFFF" w:fill="auto"/>
          </w:tcPr>
          <w:p w14:paraId="72C66A0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0D16363" w14:textId="77777777" w:rsidTr="00A76A0A">
        <w:trPr>
          <w:gridAfter w:val="1"/>
          <w:wAfter w:w="6" w:type="dxa"/>
        </w:trPr>
        <w:tc>
          <w:tcPr>
            <w:tcW w:w="800" w:type="dxa"/>
            <w:shd w:val="solid" w:color="FFFFFF" w:fill="auto"/>
          </w:tcPr>
          <w:p w14:paraId="0CBEF7E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1538326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27F368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3FFF953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21</w:t>
            </w:r>
          </w:p>
        </w:tc>
        <w:tc>
          <w:tcPr>
            <w:tcW w:w="425" w:type="dxa"/>
            <w:shd w:val="solid" w:color="FFFFFF" w:fill="auto"/>
          </w:tcPr>
          <w:p w14:paraId="4B0D03BA"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4D54C3B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7E653AC" w14:textId="77777777" w:rsidR="00091235" w:rsidRPr="00C37D2B" w:rsidRDefault="00091235" w:rsidP="00A76A0A">
            <w:pPr>
              <w:pStyle w:val="TAL"/>
              <w:keepNext w:val="0"/>
              <w:keepLines w:val="0"/>
              <w:widowControl w:val="0"/>
              <w:rPr>
                <w:sz w:val="16"/>
                <w:szCs w:val="16"/>
              </w:rPr>
            </w:pPr>
            <w:r w:rsidRPr="00C37D2B">
              <w:rPr>
                <w:sz w:val="16"/>
                <w:szCs w:val="16"/>
              </w:rPr>
              <w:t>CR on clarification of successfully delivered for NR-U</w:t>
            </w:r>
          </w:p>
        </w:tc>
        <w:tc>
          <w:tcPr>
            <w:tcW w:w="708" w:type="dxa"/>
            <w:shd w:val="solid" w:color="FFFFFF" w:fill="auto"/>
          </w:tcPr>
          <w:p w14:paraId="6A24CCC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AD93655" w14:textId="77777777" w:rsidTr="00A76A0A">
        <w:trPr>
          <w:gridAfter w:val="1"/>
          <w:wAfter w:w="6" w:type="dxa"/>
        </w:trPr>
        <w:tc>
          <w:tcPr>
            <w:tcW w:w="800" w:type="dxa"/>
            <w:shd w:val="solid" w:color="FFFFFF" w:fill="auto"/>
          </w:tcPr>
          <w:p w14:paraId="1BDE861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42C9D70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544AD86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3</w:t>
            </w:r>
          </w:p>
        </w:tc>
        <w:tc>
          <w:tcPr>
            <w:tcW w:w="525" w:type="dxa"/>
            <w:shd w:val="solid" w:color="FFFFFF" w:fill="auto"/>
          </w:tcPr>
          <w:p w14:paraId="565C8503"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26</w:t>
            </w:r>
          </w:p>
        </w:tc>
        <w:tc>
          <w:tcPr>
            <w:tcW w:w="425" w:type="dxa"/>
            <w:shd w:val="solid" w:color="FFFFFF" w:fill="auto"/>
          </w:tcPr>
          <w:p w14:paraId="3667BAA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3</w:t>
            </w:r>
          </w:p>
        </w:tc>
        <w:tc>
          <w:tcPr>
            <w:tcW w:w="425" w:type="dxa"/>
            <w:shd w:val="solid" w:color="FFFFFF" w:fill="auto"/>
          </w:tcPr>
          <w:p w14:paraId="446F739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02B2AEDE" w14:textId="77777777" w:rsidR="00091235" w:rsidRPr="00C37D2B" w:rsidRDefault="00091235" w:rsidP="00A76A0A">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708" w:type="dxa"/>
            <w:shd w:val="solid" w:color="FFFFFF" w:fill="auto"/>
          </w:tcPr>
          <w:p w14:paraId="1BEB3EE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54370B45" w14:textId="77777777" w:rsidTr="00A76A0A">
        <w:trPr>
          <w:gridAfter w:val="1"/>
          <w:wAfter w:w="6" w:type="dxa"/>
        </w:trPr>
        <w:tc>
          <w:tcPr>
            <w:tcW w:w="800" w:type="dxa"/>
            <w:shd w:val="solid" w:color="FFFFFF" w:fill="auto"/>
          </w:tcPr>
          <w:p w14:paraId="6A06228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0866C7F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6A1145E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4</w:t>
            </w:r>
          </w:p>
        </w:tc>
        <w:tc>
          <w:tcPr>
            <w:tcW w:w="525" w:type="dxa"/>
            <w:shd w:val="solid" w:color="FFFFFF" w:fill="auto"/>
          </w:tcPr>
          <w:p w14:paraId="33B3E1EC"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31</w:t>
            </w:r>
          </w:p>
        </w:tc>
        <w:tc>
          <w:tcPr>
            <w:tcW w:w="425" w:type="dxa"/>
            <w:shd w:val="solid" w:color="FFFFFF" w:fill="auto"/>
          </w:tcPr>
          <w:p w14:paraId="16EEF241"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1</w:t>
            </w:r>
          </w:p>
        </w:tc>
        <w:tc>
          <w:tcPr>
            <w:tcW w:w="425" w:type="dxa"/>
            <w:shd w:val="solid" w:color="FFFFFF" w:fill="auto"/>
          </w:tcPr>
          <w:p w14:paraId="67D0611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402948AE" w14:textId="77777777" w:rsidR="00091235" w:rsidRPr="00C37D2B" w:rsidRDefault="00091235" w:rsidP="00A76A0A">
            <w:pPr>
              <w:pStyle w:val="TAL"/>
              <w:keepNext w:val="0"/>
              <w:keepLines w:val="0"/>
              <w:widowControl w:val="0"/>
              <w:rPr>
                <w:sz w:val="16"/>
                <w:szCs w:val="16"/>
              </w:rPr>
            </w:pPr>
            <w:r w:rsidRPr="00C37D2B">
              <w:t>CR to X2AP to introduce Bluetooth and WLAN measurement in MDT</w:t>
            </w:r>
          </w:p>
        </w:tc>
        <w:tc>
          <w:tcPr>
            <w:tcW w:w="708" w:type="dxa"/>
            <w:shd w:val="solid" w:color="FFFFFF" w:fill="auto"/>
          </w:tcPr>
          <w:p w14:paraId="0AD6243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3DA97F69" w14:textId="77777777" w:rsidTr="00A76A0A">
        <w:trPr>
          <w:gridAfter w:val="1"/>
          <w:wAfter w:w="6" w:type="dxa"/>
        </w:trPr>
        <w:tc>
          <w:tcPr>
            <w:tcW w:w="800" w:type="dxa"/>
            <w:shd w:val="solid" w:color="FFFFFF" w:fill="auto"/>
          </w:tcPr>
          <w:p w14:paraId="5EB83AF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5CBC15D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369DA9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2127</w:t>
            </w:r>
          </w:p>
        </w:tc>
        <w:tc>
          <w:tcPr>
            <w:tcW w:w="525" w:type="dxa"/>
            <w:shd w:val="solid" w:color="FFFFFF" w:fill="auto"/>
          </w:tcPr>
          <w:p w14:paraId="5989C92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33</w:t>
            </w:r>
          </w:p>
        </w:tc>
        <w:tc>
          <w:tcPr>
            <w:tcW w:w="425" w:type="dxa"/>
            <w:shd w:val="solid" w:color="FFFFFF" w:fill="auto"/>
          </w:tcPr>
          <w:p w14:paraId="15F645B8"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4</w:t>
            </w:r>
          </w:p>
        </w:tc>
        <w:tc>
          <w:tcPr>
            <w:tcW w:w="425" w:type="dxa"/>
            <w:shd w:val="solid" w:color="FFFFFF" w:fill="auto"/>
          </w:tcPr>
          <w:p w14:paraId="23DD5CF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B</w:t>
            </w:r>
          </w:p>
        </w:tc>
        <w:tc>
          <w:tcPr>
            <w:tcW w:w="4962" w:type="dxa"/>
            <w:shd w:val="solid" w:color="FFFFFF" w:fill="auto"/>
          </w:tcPr>
          <w:p w14:paraId="7E434CC2" w14:textId="77777777" w:rsidR="00091235" w:rsidRPr="00C37D2B" w:rsidRDefault="00091235" w:rsidP="00A76A0A">
            <w:pPr>
              <w:pStyle w:val="TAL"/>
              <w:keepNext w:val="0"/>
              <w:keepLines w:val="0"/>
              <w:widowControl w:val="0"/>
            </w:pPr>
            <w:r w:rsidRPr="00C37D2B">
              <w:t>Introduction of Subscription based UE differentiation</w:t>
            </w:r>
          </w:p>
        </w:tc>
        <w:tc>
          <w:tcPr>
            <w:tcW w:w="708" w:type="dxa"/>
            <w:shd w:val="solid" w:color="FFFFFF" w:fill="auto"/>
          </w:tcPr>
          <w:p w14:paraId="76E4AC0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504C17B1" w14:textId="77777777" w:rsidTr="00A76A0A">
        <w:trPr>
          <w:gridAfter w:val="1"/>
          <w:wAfter w:w="6" w:type="dxa"/>
        </w:trPr>
        <w:tc>
          <w:tcPr>
            <w:tcW w:w="800" w:type="dxa"/>
            <w:shd w:val="solid" w:color="FFFFFF" w:fill="auto"/>
          </w:tcPr>
          <w:p w14:paraId="2A89AF6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9/2018</w:t>
            </w:r>
          </w:p>
        </w:tc>
        <w:tc>
          <w:tcPr>
            <w:tcW w:w="800" w:type="dxa"/>
            <w:shd w:val="solid" w:color="FFFFFF" w:fill="auto"/>
          </w:tcPr>
          <w:p w14:paraId="7F1A7DC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1</w:t>
            </w:r>
          </w:p>
        </w:tc>
        <w:tc>
          <w:tcPr>
            <w:tcW w:w="904" w:type="dxa"/>
            <w:shd w:val="solid" w:color="FFFFFF" w:fill="auto"/>
          </w:tcPr>
          <w:p w14:paraId="3657E4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181921</w:t>
            </w:r>
          </w:p>
        </w:tc>
        <w:tc>
          <w:tcPr>
            <w:tcW w:w="525" w:type="dxa"/>
            <w:shd w:val="solid" w:color="FFFFFF" w:fill="auto"/>
          </w:tcPr>
          <w:p w14:paraId="64EE9EA4" w14:textId="77777777" w:rsidR="00091235" w:rsidRPr="00C37D2B" w:rsidRDefault="00091235" w:rsidP="00A76A0A">
            <w:pPr>
              <w:pStyle w:val="TAL"/>
              <w:keepNext w:val="0"/>
              <w:keepLines w:val="0"/>
              <w:widowControl w:val="0"/>
              <w:rPr>
                <w:sz w:val="16"/>
                <w:szCs w:val="16"/>
                <w:lang w:eastAsia="en-US"/>
              </w:rPr>
            </w:pPr>
            <w:r w:rsidRPr="00C37D2B">
              <w:rPr>
                <w:sz w:val="16"/>
                <w:szCs w:val="16"/>
                <w:lang w:eastAsia="en-US"/>
              </w:rPr>
              <w:t>1235</w:t>
            </w:r>
          </w:p>
        </w:tc>
        <w:tc>
          <w:tcPr>
            <w:tcW w:w="425" w:type="dxa"/>
            <w:shd w:val="solid" w:color="FFFFFF" w:fill="auto"/>
          </w:tcPr>
          <w:p w14:paraId="3148E91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55223C2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F</w:t>
            </w:r>
          </w:p>
        </w:tc>
        <w:tc>
          <w:tcPr>
            <w:tcW w:w="4962" w:type="dxa"/>
            <w:shd w:val="solid" w:color="FFFFFF" w:fill="auto"/>
          </w:tcPr>
          <w:p w14:paraId="1D6B154A" w14:textId="77777777" w:rsidR="00091235" w:rsidRPr="00C37D2B" w:rsidRDefault="00091235" w:rsidP="00A76A0A">
            <w:pPr>
              <w:pStyle w:val="TAL"/>
              <w:keepNext w:val="0"/>
              <w:keepLines w:val="0"/>
              <w:widowControl w:val="0"/>
            </w:pPr>
            <w:r w:rsidRPr="00C37D2B">
              <w:t>Correction of SgNB Activity Notification Procedure</w:t>
            </w:r>
          </w:p>
        </w:tc>
        <w:tc>
          <w:tcPr>
            <w:tcW w:w="708" w:type="dxa"/>
            <w:shd w:val="solid" w:color="FFFFFF" w:fill="auto"/>
          </w:tcPr>
          <w:p w14:paraId="301C7F4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3.0</w:t>
            </w:r>
          </w:p>
        </w:tc>
      </w:tr>
      <w:tr w:rsidR="00091235" w:rsidRPr="00C37D2B" w14:paraId="2CBDD6EF" w14:textId="77777777" w:rsidTr="00A76A0A">
        <w:trPr>
          <w:gridAfter w:val="1"/>
          <w:wAfter w:w="6" w:type="dxa"/>
        </w:trPr>
        <w:tc>
          <w:tcPr>
            <w:tcW w:w="800" w:type="dxa"/>
            <w:shd w:val="solid" w:color="FFFFFF" w:fill="auto"/>
          </w:tcPr>
          <w:p w14:paraId="1235CB0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4BA8A5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7359C0F5"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554C6E4A"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37</w:t>
            </w:r>
          </w:p>
        </w:tc>
        <w:tc>
          <w:tcPr>
            <w:tcW w:w="425" w:type="dxa"/>
            <w:shd w:val="solid" w:color="FFFFFF" w:fill="auto"/>
          </w:tcPr>
          <w:p w14:paraId="702FED50"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4</w:t>
            </w:r>
          </w:p>
        </w:tc>
        <w:tc>
          <w:tcPr>
            <w:tcW w:w="425" w:type="dxa"/>
            <w:shd w:val="solid" w:color="FFFFFF" w:fill="auto"/>
          </w:tcPr>
          <w:p w14:paraId="79B00D7F"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7202AFA7" w14:textId="77777777" w:rsidR="00091235" w:rsidRPr="00C37D2B" w:rsidRDefault="00091235" w:rsidP="00A76A0A">
            <w:pPr>
              <w:pStyle w:val="TAL"/>
              <w:keepNext w:val="0"/>
              <w:keepLines w:val="0"/>
              <w:widowControl w:val="0"/>
            </w:pPr>
            <w:r w:rsidRPr="00C37D2B">
              <w:rPr>
                <w:rFonts w:cs="Arial"/>
                <w:sz w:val="16"/>
                <w:szCs w:val="16"/>
              </w:rPr>
              <w:t>Addition of the RLC Mode information for PDCP transfer</w:t>
            </w:r>
          </w:p>
        </w:tc>
        <w:tc>
          <w:tcPr>
            <w:tcW w:w="708" w:type="dxa"/>
            <w:shd w:val="solid" w:color="FFFFFF" w:fill="auto"/>
          </w:tcPr>
          <w:p w14:paraId="6C1996D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1CCDE54" w14:textId="77777777" w:rsidTr="00A76A0A">
        <w:trPr>
          <w:gridAfter w:val="1"/>
          <w:wAfter w:w="6" w:type="dxa"/>
        </w:trPr>
        <w:tc>
          <w:tcPr>
            <w:tcW w:w="800" w:type="dxa"/>
            <w:shd w:val="solid" w:color="FFFFFF" w:fill="auto"/>
          </w:tcPr>
          <w:p w14:paraId="09EB544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40D369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9F4BA17"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2C93DFC5"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3</w:t>
            </w:r>
          </w:p>
        </w:tc>
        <w:tc>
          <w:tcPr>
            <w:tcW w:w="425" w:type="dxa"/>
            <w:shd w:val="solid" w:color="FFFFFF" w:fill="auto"/>
          </w:tcPr>
          <w:p w14:paraId="3FFC531F"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3</w:t>
            </w:r>
          </w:p>
        </w:tc>
        <w:tc>
          <w:tcPr>
            <w:tcW w:w="425" w:type="dxa"/>
            <w:shd w:val="solid" w:color="FFFFFF" w:fill="auto"/>
          </w:tcPr>
          <w:p w14:paraId="4E0D9BD6"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7B2036D5" w14:textId="77777777" w:rsidR="00091235" w:rsidRPr="00C37D2B" w:rsidRDefault="00091235" w:rsidP="00A76A0A">
            <w:pPr>
              <w:pStyle w:val="TAL"/>
              <w:keepNext w:val="0"/>
              <w:keepLines w:val="0"/>
              <w:widowControl w:val="0"/>
            </w:pPr>
            <w:r w:rsidRPr="00C37D2B">
              <w:rPr>
                <w:rFonts w:cs="Arial"/>
                <w:sz w:val="16"/>
                <w:szCs w:val="16"/>
              </w:rPr>
              <w:t>Correction on PDCP SN length</w:t>
            </w:r>
          </w:p>
        </w:tc>
        <w:tc>
          <w:tcPr>
            <w:tcW w:w="708" w:type="dxa"/>
            <w:shd w:val="solid" w:color="FFFFFF" w:fill="auto"/>
          </w:tcPr>
          <w:p w14:paraId="1DE47E4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097A474" w14:textId="77777777" w:rsidTr="00A76A0A">
        <w:trPr>
          <w:gridAfter w:val="1"/>
          <w:wAfter w:w="6" w:type="dxa"/>
        </w:trPr>
        <w:tc>
          <w:tcPr>
            <w:tcW w:w="800" w:type="dxa"/>
            <w:shd w:val="solid" w:color="FFFFFF" w:fill="auto"/>
          </w:tcPr>
          <w:p w14:paraId="0B7A1E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66EC04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7848BA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02ED4914"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4</w:t>
            </w:r>
          </w:p>
        </w:tc>
        <w:tc>
          <w:tcPr>
            <w:tcW w:w="425" w:type="dxa"/>
            <w:shd w:val="solid" w:color="FFFFFF" w:fill="auto"/>
          </w:tcPr>
          <w:p w14:paraId="64193079"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3565723E"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FDC8EAA" w14:textId="77777777" w:rsidR="00091235" w:rsidRPr="00C37D2B" w:rsidRDefault="00091235" w:rsidP="00A76A0A">
            <w:pPr>
              <w:pStyle w:val="TAL"/>
              <w:keepNext w:val="0"/>
              <w:keepLines w:val="0"/>
              <w:widowControl w:val="0"/>
            </w:pPr>
            <w:r w:rsidRPr="00C37D2B">
              <w:rPr>
                <w:rFonts w:cs="Arial"/>
                <w:sz w:val="16"/>
                <w:szCs w:val="16"/>
              </w:rPr>
              <w:t>Support of CA based PDCP duplication on X2</w:t>
            </w:r>
          </w:p>
        </w:tc>
        <w:tc>
          <w:tcPr>
            <w:tcW w:w="708" w:type="dxa"/>
            <w:shd w:val="solid" w:color="FFFFFF" w:fill="auto"/>
          </w:tcPr>
          <w:p w14:paraId="1B59D6F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4C6D2CF4" w14:textId="77777777" w:rsidTr="00A76A0A">
        <w:trPr>
          <w:gridAfter w:val="1"/>
          <w:wAfter w:w="6" w:type="dxa"/>
        </w:trPr>
        <w:tc>
          <w:tcPr>
            <w:tcW w:w="800" w:type="dxa"/>
            <w:shd w:val="solid" w:color="FFFFFF" w:fill="auto"/>
          </w:tcPr>
          <w:p w14:paraId="348CEC3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1D4F51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6E718BB"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6AAC7FF1"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5</w:t>
            </w:r>
          </w:p>
        </w:tc>
        <w:tc>
          <w:tcPr>
            <w:tcW w:w="425" w:type="dxa"/>
            <w:shd w:val="solid" w:color="FFFFFF" w:fill="auto"/>
          </w:tcPr>
          <w:p w14:paraId="76B541B9"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22A75C1B"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09854211" w14:textId="77777777" w:rsidR="00091235" w:rsidRPr="00C37D2B" w:rsidRDefault="00091235" w:rsidP="00A76A0A">
            <w:pPr>
              <w:pStyle w:val="TAL"/>
              <w:keepNext w:val="0"/>
              <w:keepLines w:val="0"/>
              <w:widowControl w:val="0"/>
            </w:pPr>
            <w:r w:rsidRPr="00C37D2B">
              <w:rPr>
                <w:rFonts w:cs="Arial"/>
                <w:sz w:val="16"/>
                <w:szCs w:val="16"/>
              </w:rPr>
              <w:t>CR on Introduction of overload indication over X2</w:t>
            </w:r>
          </w:p>
        </w:tc>
        <w:tc>
          <w:tcPr>
            <w:tcW w:w="708" w:type="dxa"/>
            <w:shd w:val="solid" w:color="FFFFFF" w:fill="auto"/>
          </w:tcPr>
          <w:p w14:paraId="584439E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51A8059" w14:textId="77777777" w:rsidTr="00A76A0A">
        <w:trPr>
          <w:gridAfter w:val="1"/>
          <w:wAfter w:w="6" w:type="dxa"/>
        </w:trPr>
        <w:tc>
          <w:tcPr>
            <w:tcW w:w="800" w:type="dxa"/>
            <w:shd w:val="solid" w:color="FFFFFF" w:fill="auto"/>
          </w:tcPr>
          <w:p w14:paraId="136259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F16C4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677C1724"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1E90C155"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6</w:t>
            </w:r>
          </w:p>
        </w:tc>
        <w:tc>
          <w:tcPr>
            <w:tcW w:w="425" w:type="dxa"/>
            <w:shd w:val="solid" w:color="FFFFFF" w:fill="auto"/>
          </w:tcPr>
          <w:p w14:paraId="32559A05"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190277E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EBD9FD9" w14:textId="77777777" w:rsidR="00091235" w:rsidRPr="00C37D2B" w:rsidRDefault="00091235" w:rsidP="00A76A0A">
            <w:pPr>
              <w:pStyle w:val="TAL"/>
              <w:keepNext w:val="0"/>
              <w:keepLines w:val="0"/>
              <w:widowControl w:val="0"/>
            </w:pPr>
            <w:r w:rsidRPr="00C37D2B">
              <w:rPr>
                <w:rFonts w:cs="Arial"/>
                <w:sz w:val="16"/>
                <w:szCs w:val="16"/>
              </w:rPr>
              <w:t>CR on alingment of terminology for eNB or MeNB</w:t>
            </w:r>
          </w:p>
        </w:tc>
        <w:tc>
          <w:tcPr>
            <w:tcW w:w="708" w:type="dxa"/>
            <w:shd w:val="solid" w:color="FFFFFF" w:fill="auto"/>
          </w:tcPr>
          <w:p w14:paraId="1BAA08A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00833E56" w14:textId="77777777" w:rsidTr="00A76A0A">
        <w:trPr>
          <w:gridAfter w:val="1"/>
          <w:wAfter w:w="6" w:type="dxa"/>
        </w:trPr>
        <w:tc>
          <w:tcPr>
            <w:tcW w:w="800" w:type="dxa"/>
            <w:shd w:val="solid" w:color="FFFFFF" w:fill="auto"/>
          </w:tcPr>
          <w:p w14:paraId="44BAD17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4E01A03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F6D02E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0414267E"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7</w:t>
            </w:r>
          </w:p>
        </w:tc>
        <w:tc>
          <w:tcPr>
            <w:tcW w:w="425" w:type="dxa"/>
            <w:shd w:val="solid" w:color="FFFFFF" w:fill="auto"/>
          </w:tcPr>
          <w:p w14:paraId="14155E75"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12D56834"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200B4120" w14:textId="77777777" w:rsidR="00091235" w:rsidRPr="00C37D2B" w:rsidRDefault="00091235" w:rsidP="00A76A0A">
            <w:pPr>
              <w:pStyle w:val="TAL"/>
              <w:keepNext w:val="0"/>
              <w:keepLines w:val="0"/>
              <w:widowControl w:val="0"/>
            </w:pPr>
            <w:r w:rsidRPr="00C37D2B">
              <w:rPr>
                <w:rFonts w:cs="Arial"/>
                <w:sz w:val="16"/>
                <w:szCs w:val="16"/>
              </w:rPr>
              <w:t>Correction of SgNB Initiated SN Modification procedure for Measurement Gap</w:t>
            </w:r>
          </w:p>
        </w:tc>
        <w:tc>
          <w:tcPr>
            <w:tcW w:w="708" w:type="dxa"/>
            <w:shd w:val="solid" w:color="FFFFFF" w:fill="auto"/>
          </w:tcPr>
          <w:p w14:paraId="6ACE1ED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7791A28" w14:textId="77777777" w:rsidTr="00A76A0A">
        <w:trPr>
          <w:gridAfter w:val="1"/>
          <w:wAfter w:w="6" w:type="dxa"/>
        </w:trPr>
        <w:tc>
          <w:tcPr>
            <w:tcW w:w="800" w:type="dxa"/>
            <w:shd w:val="solid" w:color="FFFFFF" w:fill="auto"/>
          </w:tcPr>
          <w:p w14:paraId="45FB1D5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4DA08F7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3AD4BEF"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4A46D907"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48</w:t>
            </w:r>
          </w:p>
        </w:tc>
        <w:tc>
          <w:tcPr>
            <w:tcW w:w="425" w:type="dxa"/>
            <w:shd w:val="solid" w:color="FFFFFF" w:fill="auto"/>
          </w:tcPr>
          <w:p w14:paraId="1B00CD24"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08CAB1A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630D0EE8" w14:textId="77777777" w:rsidR="00091235" w:rsidRPr="00C37D2B" w:rsidRDefault="00091235" w:rsidP="00A76A0A">
            <w:pPr>
              <w:pStyle w:val="TAL"/>
              <w:keepNext w:val="0"/>
              <w:keepLines w:val="0"/>
              <w:widowControl w:val="0"/>
            </w:pPr>
            <w:r w:rsidRPr="00C37D2B">
              <w:rPr>
                <w:rFonts w:cs="Arial"/>
                <w:sz w:val="16"/>
                <w:szCs w:val="16"/>
              </w:rPr>
              <w:t>ASN.1 corrections on NRNeighbour-Information IE and NRFreqInfo IE</w:t>
            </w:r>
          </w:p>
        </w:tc>
        <w:tc>
          <w:tcPr>
            <w:tcW w:w="708" w:type="dxa"/>
            <w:shd w:val="solid" w:color="FFFFFF" w:fill="auto"/>
          </w:tcPr>
          <w:p w14:paraId="0701B49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60EBAE96" w14:textId="77777777" w:rsidTr="00A76A0A">
        <w:trPr>
          <w:gridAfter w:val="1"/>
          <w:wAfter w:w="6" w:type="dxa"/>
        </w:trPr>
        <w:tc>
          <w:tcPr>
            <w:tcW w:w="800" w:type="dxa"/>
            <w:shd w:val="solid" w:color="FFFFFF" w:fill="auto"/>
          </w:tcPr>
          <w:p w14:paraId="2BED578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4B44D96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B55E139"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18AE0B25"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50</w:t>
            </w:r>
          </w:p>
        </w:tc>
        <w:tc>
          <w:tcPr>
            <w:tcW w:w="425" w:type="dxa"/>
            <w:shd w:val="solid" w:color="FFFFFF" w:fill="auto"/>
          </w:tcPr>
          <w:p w14:paraId="67EE503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3C87927D"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380B96B5" w14:textId="77777777" w:rsidR="00091235" w:rsidRPr="00C37D2B" w:rsidRDefault="00091235" w:rsidP="00A76A0A">
            <w:pPr>
              <w:pStyle w:val="TAL"/>
              <w:keepNext w:val="0"/>
              <w:keepLines w:val="0"/>
              <w:widowControl w:val="0"/>
            </w:pPr>
            <w:r w:rsidRPr="00C37D2B">
              <w:rPr>
                <w:rFonts w:cs="Arial"/>
                <w:sz w:val="16"/>
                <w:szCs w:val="16"/>
              </w:rPr>
              <w:t>Correction on E-UTRA - NR resource coordination</w:t>
            </w:r>
          </w:p>
        </w:tc>
        <w:tc>
          <w:tcPr>
            <w:tcW w:w="708" w:type="dxa"/>
            <w:shd w:val="solid" w:color="FFFFFF" w:fill="auto"/>
          </w:tcPr>
          <w:p w14:paraId="2FA17AA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0A224B54" w14:textId="77777777" w:rsidTr="00A76A0A">
        <w:trPr>
          <w:gridAfter w:val="1"/>
          <w:wAfter w:w="6" w:type="dxa"/>
        </w:trPr>
        <w:tc>
          <w:tcPr>
            <w:tcW w:w="800" w:type="dxa"/>
            <w:shd w:val="solid" w:color="FFFFFF" w:fill="auto"/>
          </w:tcPr>
          <w:p w14:paraId="4C95A0B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34429E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90797ED"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035C03E4"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53</w:t>
            </w:r>
          </w:p>
        </w:tc>
        <w:tc>
          <w:tcPr>
            <w:tcW w:w="425" w:type="dxa"/>
            <w:shd w:val="solid" w:color="FFFFFF" w:fill="auto"/>
          </w:tcPr>
          <w:p w14:paraId="7C0DFC6B"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3</w:t>
            </w:r>
          </w:p>
        </w:tc>
        <w:tc>
          <w:tcPr>
            <w:tcW w:w="425" w:type="dxa"/>
            <w:shd w:val="solid" w:color="FFFFFF" w:fill="auto"/>
          </w:tcPr>
          <w:p w14:paraId="3F9996B9"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23808CF" w14:textId="77777777" w:rsidR="00091235" w:rsidRPr="00C37D2B" w:rsidRDefault="00091235" w:rsidP="00A76A0A">
            <w:pPr>
              <w:pStyle w:val="TAL"/>
              <w:keepNext w:val="0"/>
              <w:keepLines w:val="0"/>
              <w:widowControl w:val="0"/>
            </w:pPr>
            <w:r w:rsidRPr="00C37D2B">
              <w:rPr>
                <w:rFonts w:cs="Arial"/>
                <w:sz w:val="16"/>
                <w:szCs w:val="16"/>
              </w:rPr>
              <w:t>Corrections of MeNB/SgNB resource coordination</w:t>
            </w:r>
          </w:p>
        </w:tc>
        <w:tc>
          <w:tcPr>
            <w:tcW w:w="708" w:type="dxa"/>
            <w:shd w:val="solid" w:color="FFFFFF" w:fill="auto"/>
          </w:tcPr>
          <w:p w14:paraId="3AB699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2998DE79" w14:textId="77777777" w:rsidTr="00A76A0A">
        <w:trPr>
          <w:gridAfter w:val="1"/>
          <w:wAfter w:w="6" w:type="dxa"/>
        </w:trPr>
        <w:tc>
          <w:tcPr>
            <w:tcW w:w="800" w:type="dxa"/>
            <w:shd w:val="solid" w:color="FFFFFF" w:fill="auto"/>
          </w:tcPr>
          <w:p w14:paraId="60B0918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70CBFB3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C70C9D6"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6</w:t>
            </w:r>
          </w:p>
        </w:tc>
        <w:tc>
          <w:tcPr>
            <w:tcW w:w="525" w:type="dxa"/>
            <w:shd w:val="solid" w:color="FFFFFF" w:fill="auto"/>
          </w:tcPr>
          <w:p w14:paraId="6DFC0FC0"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56</w:t>
            </w:r>
          </w:p>
        </w:tc>
        <w:tc>
          <w:tcPr>
            <w:tcW w:w="425" w:type="dxa"/>
            <w:shd w:val="solid" w:color="FFFFFF" w:fill="auto"/>
          </w:tcPr>
          <w:p w14:paraId="79F51FFF"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4BD98587"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tcPr>
          <w:p w14:paraId="72E46AAD" w14:textId="77777777" w:rsidR="00091235" w:rsidRPr="00C37D2B" w:rsidRDefault="00091235" w:rsidP="00A76A0A">
            <w:pPr>
              <w:pStyle w:val="TAL"/>
              <w:keepNext w:val="0"/>
              <w:keepLines w:val="0"/>
              <w:widowControl w:val="0"/>
            </w:pPr>
            <w:r w:rsidRPr="00C37D2B">
              <w:rPr>
                <w:rFonts w:cs="Arial"/>
                <w:sz w:val="16"/>
                <w:szCs w:val="16"/>
              </w:rPr>
              <w:t>Correction on SGNB ACTIVITY NOTIFICATION IE's</w:t>
            </w:r>
          </w:p>
        </w:tc>
        <w:tc>
          <w:tcPr>
            <w:tcW w:w="708" w:type="dxa"/>
            <w:shd w:val="solid" w:color="FFFFFF" w:fill="auto"/>
          </w:tcPr>
          <w:p w14:paraId="3FDD587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29EF2046" w14:textId="77777777" w:rsidTr="00A76A0A">
        <w:trPr>
          <w:gridAfter w:val="1"/>
          <w:wAfter w:w="6" w:type="dxa"/>
        </w:trPr>
        <w:tc>
          <w:tcPr>
            <w:tcW w:w="800" w:type="dxa"/>
            <w:shd w:val="solid" w:color="FFFFFF" w:fill="auto"/>
          </w:tcPr>
          <w:p w14:paraId="689B95B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3CC159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376599A6"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4FC453F0"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59</w:t>
            </w:r>
          </w:p>
        </w:tc>
        <w:tc>
          <w:tcPr>
            <w:tcW w:w="425" w:type="dxa"/>
            <w:shd w:val="solid" w:color="FFFFFF" w:fill="auto"/>
          </w:tcPr>
          <w:p w14:paraId="39D507D6"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3C9A7AED"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D6ABC4E" w14:textId="77777777" w:rsidR="00091235" w:rsidRPr="00C37D2B" w:rsidRDefault="00091235" w:rsidP="00A76A0A">
            <w:pPr>
              <w:pStyle w:val="TAL"/>
              <w:keepNext w:val="0"/>
              <w:keepLines w:val="0"/>
              <w:widowControl w:val="0"/>
            </w:pPr>
            <w:r w:rsidRPr="00C37D2B">
              <w:rPr>
                <w:rFonts w:cs="Arial"/>
                <w:sz w:val="16"/>
                <w:szCs w:val="16"/>
              </w:rPr>
              <w:t>Correction of PDCP SN Length Indication</w:t>
            </w:r>
          </w:p>
        </w:tc>
        <w:tc>
          <w:tcPr>
            <w:tcW w:w="708" w:type="dxa"/>
            <w:shd w:val="solid" w:color="FFFFFF" w:fill="auto"/>
          </w:tcPr>
          <w:p w14:paraId="52C6A6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7FA4BA62" w14:textId="77777777" w:rsidTr="00A76A0A">
        <w:trPr>
          <w:gridAfter w:val="1"/>
          <w:wAfter w:w="6" w:type="dxa"/>
        </w:trPr>
        <w:tc>
          <w:tcPr>
            <w:tcW w:w="800" w:type="dxa"/>
            <w:shd w:val="solid" w:color="FFFFFF" w:fill="auto"/>
          </w:tcPr>
          <w:p w14:paraId="55B5DCB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CE251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15E35C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2641102C"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64</w:t>
            </w:r>
          </w:p>
        </w:tc>
        <w:tc>
          <w:tcPr>
            <w:tcW w:w="425" w:type="dxa"/>
            <w:shd w:val="solid" w:color="FFFFFF" w:fill="auto"/>
          </w:tcPr>
          <w:p w14:paraId="29162068"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50E6070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23A7874F" w14:textId="77777777" w:rsidR="00091235" w:rsidRPr="00C37D2B" w:rsidRDefault="00091235" w:rsidP="00A76A0A">
            <w:pPr>
              <w:pStyle w:val="TAL"/>
              <w:keepNext w:val="0"/>
              <w:keepLines w:val="0"/>
              <w:widowControl w:val="0"/>
            </w:pPr>
            <w:r w:rsidRPr="00C37D2B">
              <w:rPr>
                <w:rFonts w:cs="Arial"/>
                <w:sz w:val="16"/>
                <w:szCs w:val="16"/>
              </w:rPr>
              <w:t>RLC reestablishment indication for TS36.423</w:t>
            </w:r>
          </w:p>
        </w:tc>
        <w:tc>
          <w:tcPr>
            <w:tcW w:w="708" w:type="dxa"/>
            <w:shd w:val="solid" w:color="FFFFFF" w:fill="auto"/>
          </w:tcPr>
          <w:p w14:paraId="6CFEA24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2447AC73" w14:textId="77777777" w:rsidTr="00A76A0A">
        <w:trPr>
          <w:gridAfter w:val="1"/>
          <w:wAfter w:w="6" w:type="dxa"/>
        </w:trPr>
        <w:tc>
          <w:tcPr>
            <w:tcW w:w="800" w:type="dxa"/>
            <w:shd w:val="solid" w:color="FFFFFF" w:fill="auto"/>
          </w:tcPr>
          <w:p w14:paraId="6D8F492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CF600E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748DB6D8"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504</w:t>
            </w:r>
          </w:p>
        </w:tc>
        <w:tc>
          <w:tcPr>
            <w:tcW w:w="525" w:type="dxa"/>
            <w:shd w:val="solid" w:color="FFFFFF" w:fill="auto"/>
          </w:tcPr>
          <w:p w14:paraId="7BAC7241"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67</w:t>
            </w:r>
          </w:p>
        </w:tc>
        <w:tc>
          <w:tcPr>
            <w:tcW w:w="425" w:type="dxa"/>
            <w:shd w:val="solid" w:color="FFFFFF" w:fill="auto"/>
          </w:tcPr>
          <w:p w14:paraId="21A81622"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4865ED3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09495EA6" w14:textId="77777777" w:rsidR="00091235" w:rsidRPr="00C37D2B" w:rsidRDefault="00091235" w:rsidP="00A76A0A">
            <w:pPr>
              <w:pStyle w:val="TAL"/>
              <w:keepNext w:val="0"/>
              <w:keepLines w:val="0"/>
              <w:widowControl w:val="0"/>
            </w:pPr>
            <w:r w:rsidRPr="00C37D2B">
              <w:rPr>
                <w:rFonts w:cs="Arial"/>
                <w:sz w:val="16"/>
                <w:szCs w:val="16"/>
              </w:rPr>
              <w:t>Update on Retrieve UE Context Request message for TS36.423</w:t>
            </w:r>
          </w:p>
        </w:tc>
        <w:tc>
          <w:tcPr>
            <w:tcW w:w="708" w:type="dxa"/>
            <w:shd w:val="solid" w:color="FFFFFF" w:fill="auto"/>
          </w:tcPr>
          <w:p w14:paraId="5EC0C4B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33CD532B" w14:textId="77777777" w:rsidTr="00A76A0A">
        <w:trPr>
          <w:gridAfter w:val="1"/>
          <w:wAfter w:w="6" w:type="dxa"/>
        </w:trPr>
        <w:tc>
          <w:tcPr>
            <w:tcW w:w="800" w:type="dxa"/>
            <w:shd w:val="solid" w:color="FFFFFF" w:fill="auto"/>
          </w:tcPr>
          <w:p w14:paraId="6CAF76F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272DA1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2B264701"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767EBB3D"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72</w:t>
            </w:r>
          </w:p>
        </w:tc>
        <w:tc>
          <w:tcPr>
            <w:tcW w:w="425" w:type="dxa"/>
            <w:shd w:val="solid" w:color="FFFFFF" w:fill="auto"/>
          </w:tcPr>
          <w:p w14:paraId="76E2171B"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5A9D621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62C7F85F" w14:textId="77777777" w:rsidR="00091235" w:rsidRPr="00C37D2B" w:rsidRDefault="00091235" w:rsidP="00A76A0A">
            <w:pPr>
              <w:pStyle w:val="TAL"/>
              <w:keepNext w:val="0"/>
              <w:keepLines w:val="0"/>
              <w:widowControl w:val="0"/>
            </w:pPr>
            <w:r w:rsidRPr="00C37D2B">
              <w:rPr>
                <w:rFonts w:cs="Arial"/>
                <w:sz w:val="16"/>
                <w:szCs w:val="16"/>
              </w:rPr>
              <w:t>Handling of RLC failure</w:t>
            </w:r>
          </w:p>
        </w:tc>
        <w:tc>
          <w:tcPr>
            <w:tcW w:w="708" w:type="dxa"/>
            <w:shd w:val="solid" w:color="FFFFFF" w:fill="auto"/>
          </w:tcPr>
          <w:p w14:paraId="2C90385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3F7B99F9" w14:textId="77777777" w:rsidTr="00A76A0A">
        <w:trPr>
          <w:gridAfter w:val="1"/>
          <w:wAfter w:w="6" w:type="dxa"/>
        </w:trPr>
        <w:tc>
          <w:tcPr>
            <w:tcW w:w="800" w:type="dxa"/>
            <w:shd w:val="solid" w:color="FFFFFF" w:fill="auto"/>
          </w:tcPr>
          <w:p w14:paraId="66FC66F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7C081E5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5E80404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792DB8E1"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73</w:t>
            </w:r>
          </w:p>
        </w:tc>
        <w:tc>
          <w:tcPr>
            <w:tcW w:w="425" w:type="dxa"/>
            <w:shd w:val="solid" w:color="FFFFFF" w:fill="auto"/>
          </w:tcPr>
          <w:p w14:paraId="6A1A8393" w14:textId="77777777" w:rsidR="00091235" w:rsidRPr="00C37D2B" w:rsidRDefault="00091235" w:rsidP="00A76A0A">
            <w:pPr>
              <w:pStyle w:val="TAR"/>
              <w:keepNext w:val="0"/>
              <w:keepLines w:val="0"/>
              <w:widowControl w:val="0"/>
              <w:rPr>
                <w:sz w:val="16"/>
                <w:szCs w:val="16"/>
                <w:lang w:eastAsia="en-US"/>
              </w:rPr>
            </w:pPr>
            <w:r w:rsidRPr="00C37D2B">
              <w:rPr>
                <w:sz w:val="16"/>
                <w:szCs w:val="16"/>
                <w:lang w:eastAsia="en-US"/>
              </w:rPr>
              <w:t>-</w:t>
            </w:r>
          </w:p>
        </w:tc>
        <w:tc>
          <w:tcPr>
            <w:tcW w:w="425" w:type="dxa"/>
            <w:shd w:val="solid" w:color="FFFFFF" w:fill="auto"/>
          </w:tcPr>
          <w:p w14:paraId="163697B7"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4766FDE1" w14:textId="77777777" w:rsidR="00091235" w:rsidRPr="00C37D2B" w:rsidRDefault="00091235" w:rsidP="00A76A0A">
            <w:pPr>
              <w:pStyle w:val="TAL"/>
              <w:keepNext w:val="0"/>
              <w:keepLines w:val="0"/>
              <w:widowControl w:val="0"/>
            </w:pPr>
            <w:r w:rsidRPr="00C37D2B">
              <w:rPr>
                <w:rFonts w:cs="Arial"/>
                <w:sz w:val="16"/>
                <w:szCs w:val="16"/>
              </w:rPr>
              <w:t>Add missing description on non-operational X2 interface for EN-DC</w:t>
            </w:r>
          </w:p>
        </w:tc>
        <w:tc>
          <w:tcPr>
            <w:tcW w:w="708" w:type="dxa"/>
            <w:shd w:val="solid" w:color="FFFFFF" w:fill="auto"/>
          </w:tcPr>
          <w:p w14:paraId="552675A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48691B22" w14:textId="77777777" w:rsidTr="00A76A0A">
        <w:trPr>
          <w:gridAfter w:val="1"/>
          <w:wAfter w:w="6" w:type="dxa"/>
        </w:trPr>
        <w:tc>
          <w:tcPr>
            <w:tcW w:w="800" w:type="dxa"/>
            <w:shd w:val="solid" w:color="FFFFFF" w:fill="auto"/>
          </w:tcPr>
          <w:p w14:paraId="03CEC24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E00931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6718672C"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2E3AE032"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75</w:t>
            </w:r>
          </w:p>
        </w:tc>
        <w:tc>
          <w:tcPr>
            <w:tcW w:w="425" w:type="dxa"/>
            <w:shd w:val="solid" w:color="FFFFFF" w:fill="auto"/>
          </w:tcPr>
          <w:p w14:paraId="23B7B682"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59E1529F"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342B7CD9" w14:textId="77777777" w:rsidR="00091235" w:rsidRPr="00C37D2B" w:rsidRDefault="00091235" w:rsidP="00A76A0A">
            <w:pPr>
              <w:pStyle w:val="TAL"/>
              <w:keepNext w:val="0"/>
              <w:keepLines w:val="0"/>
              <w:widowControl w:val="0"/>
            </w:pPr>
            <w:r w:rsidRPr="00C37D2B">
              <w:rPr>
                <w:rFonts w:cs="Arial"/>
                <w:sz w:val="16"/>
                <w:szCs w:val="16"/>
              </w:rPr>
              <w:t>Further corrections of MeNB/SgNB resource coordination</w:t>
            </w:r>
          </w:p>
        </w:tc>
        <w:tc>
          <w:tcPr>
            <w:tcW w:w="708" w:type="dxa"/>
            <w:shd w:val="solid" w:color="FFFFFF" w:fill="auto"/>
          </w:tcPr>
          <w:p w14:paraId="0361579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4875E318" w14:textId="77777777" w:rsidTr="00A76A0A">
        <w:trPr>
          <w:gridAfter w:val="1"/>
          <w:wAfter w:w="6" w:type="dxa"/>
        </w:trPr>
        <w:tc>
          <w:tcPr>
            <w:tcW w:w="800" w:type="dxa"/>
            <w:shd w:val="solid" w:color="FFFFFF" w:fill="auto"/>
          </w:tcPr>
          <w:p w14:paraId="0342CFC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352ACD4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46111207"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47</w:t>
            </w:r>
          </w:p>
        </w:tc>
        <w:tc>
          <w:tcPr>
            <w:tcW w:w="525" w:type="dxa"/>
            <w:shd w:val="solid" w:color="FFFFFF" w:fill="auto"/>
          </w:tcPr>
          <w:p w14:paraId="17ED781A"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79</w:t>
            </w:r>
          </w:p>
        </w:tc>
        <w:tc>
          <w:tcPr>
            <w:tcW w:w="425" w:type="dxa"/>
            <w:shd w:val="solid" w:color="FFFFFF" w:fill="auto"/>
          </w:tcPr>
          <w:p w14:paraId="0C2543F5"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1</w:t>
            </w:r>
          </w:p>
        </w:tc>
        <w:tc>
          <w:tcPr>
            <w:tcW w:w="425" w:type="dxa"/>
            <w:shd w:val="solid" w:color="FFFFFF" w:fill="auto"/>
          </w:tcPr>
          <w:p w14:paraId="0CACBE9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5A174266" w14:textId="77777777" w:rsidR="00091235" w:rsidRPr="00C37D2B" w:rsidRDefault="00091235" w:rsidP="00A76A0A">
            <w:pPr>
              <w:pStyle w:val="TAL"/>
              <w:keepNext w:val="0"/>
              <w:keepLines w:val="0"/>
              <w:widowControl w:val="0"/>
            </w:pPr>
            <w:r w:rsidRPr="00C37D2B">
              <w:rPr>
                <w:rFonts w:cs="Arial"/>
                <w:sz w:val="16"/>
                <w:szCs w:val="16"/>
              </w:rPr>
              <w:t>Criticality Correction for X2AP UE-ID</w:t>
            </w:r>
          </w:p>
        </w:tc>
        <w:tc>
          <w:tcPr>
            <w:tcW w:w="708" w:type="dxa"/>
            <w:shd w:val="solid" w:color="FFFFFF" w:fill="auto"/>
          </w:tcPr>
          <w:p w14:paraId="495B23B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34BCE77A" w14:textId="77777777" w:rsidTr="00A76A0A">
        <w:trPr>
          <w:gridAfter w:val="1"/>
          <w:wAfter w:w="6" w:type="dxa"/>
        </w:trPr>
        <w:tc>
          <w:tcPr>
            <w:tcW w:w="800" w:type="dxa"/>
            <w:shd w:val="solid" w:color="FFFFFF" w:fill="auto"/>
          </w:tcPr>
          <w:p w14:paraId="6D95F1B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2/2018</w:t>
            </w:r>
          </w:p>
        </w:tc>
        <w:tc>
          <w:tcPr>
            <w:tcW w:w="800" w:type="dxa"/>
            <w:shd w:val="solid" w:color="FFFFFF" w:fill="auto"/>
          </w:tcPr>
          <w:p w14:paraId="2C67368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2</w:t>
            </w:r>
          </w:p>
        </w:tc>
        <w:tc>
          <w:tcPr>
            <w:tcW w:w="904" w:type="dxa"/>
            <w:shd w:val="solid" w:color="FFFFFF" w:fill="auto"/>
          </w:tcPr>
          <w:p w14:paraId="0EA39750"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RP-182437</w:t>
            </w:r>
          </w:p>
        </w:tc>
        <w:tc>
          <w:tcPr>
            <w:tcW w:w="525" w:type="dxa"/>
            <w:shd w:val="solid" w:color="FFFFFF" w:fill="auto"/>
          </w:tcPr>
          <w:p w14:paraId="34F0895E" w14:textId="77777777" w:rsidR="00091235" w:rsidRPr="00C37D2B" w:rsidRDefault="00091235" w:rsidP="00A76A0A">
            <w:pPr>
              <w:pStyle w:val="TAL"/>
              <w:keepNext w:val="0"/>
              <w:keepLines w:val="0"/>
              <w:widowControl w:val="0"/>
              <w:rPr>
                <w:sz w:val="16"/>
                <w:szCs w:val="16"/>
                <w:lang w:eastAsia="en-US"/>
              </w:rPr>
            </w:pPr>
            <w:r w:rsidRPr="00C37D2B">
              <w:rPr>
                <w:rFonts w:cs="Arial"/>
                <w:sz w:val="16"/>
                <w:szCs w:val="16"/>
              </w:rPr>
              <w:t>1280</w:t>
            </w:r>
          </w:p>
        </w:tc>
        <w:tc>
          <w:tcPr>
            <w:tcW w:w="425" w:type="dxa"/>
            <w:shd w:val="solid" w:color="FFFFFF" w:fill="auto"/>
          </w:tcPr>
          <w:p w14:paraId="0AD2A28F" w14:textId="77777777" w:rsidR="00091235" w:rsidRPr="00C37D2B" w:rsidRDefault="00091235" w:rsidP="00A76A0A">
            <w:pPr>
              <w:pStyle w:val="TAR"/>
              <w:keepNext w:val="0"/>
              <w:keepLines w:val="0"/>
              <w:widowControl w:val="0"/>
              <w:rPr>
                <w:sz w:val="16"/>
                <w:szCs w:val="16"/>
                <w:lang w:eastAsia="en-US"/>
              </w:rPr>
            </w:pPr>
            <w:r w:rsidRPr="00C37D2B">
              <w:rPr>
                <w:rFonts w:cs="Arial"/>
                <w:sz w:val="16"/>
                <w:szCs w:val="16"/>
              </w:rPr>
              <w:t>2</w:t>
            </w:r>
          </w:p>
        </w:tc>
        <w:tc>
          <w:tcPr>
            <w:tcW w:w="425" w:type="dxa"/>
            <w:shd w:val="solid" w:color="FFFFFF" w:fill="auto"/>
          </w:tcPr>
          <w:p w14:paraId="4DB2FF65" w14:textId="77777777" w:rsidR="00091235" w:rsidRPr="00C37D2B" w:rsidRDefault="00091235" w:rsidP="00A76A0A">
            <w:pPr>
              <w:pStyle w:val="TAC"/>
              <w:keepNext w:val="0"/>
              <w:keepLines w:val="0"/>
              <w:widowControl w:val="0"/>
              <w:rPr>
                <w:sz w:val="16"/>
                <w:szCs w:val="16"/>
                <w:lang w:eastAsia="en-US"/>
              </w:rPr>
            </w:pPr>
            <w:r w:rsidRPr="00C37D2B">
              <w:rPr>
                <w:rFonts w:cs="Arial"/>
                <w:sz w:val="16"/>
                <w:szCs w:val="16"/>
              </w:rPr>
              <w:t>F</w:t>
            </w:r>
          </w:p>
        </w:tc>
        <w:tc>
          <w:tcPr>
            <w:tcW w:w="4962" w:type="dxa"/>
            <w:shd w:val="solid" w:color="FFFFFF" w:fill="auto"/>
            <w:vAlign w:val="center"/>
          </w:tcPr>
          <w:p w14:paraId="66FCAF6A" w14:textId="77777777" w:rsidR="00091235" w:rsidRPr="00C37D2B" w:rsidRDefault="00091235" w:rsidP="00A76A0A">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708" w:type="dxa"/>
            <w:shd w:val="solid" w:color="FFFFFF" w:fill="auto"/>
          </w:tcPr>
          <w:p w14:paraId="06E25AA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4.0</w:t>
            </w:r>
          </w:p>
        </w:tc>
      </w:tr>
      <w:tr w:rsidR="00091235" w:rsidRPr="00C37D2B" w14:paraId="4A321B1B" w14:textId="77777777" w:rsidTr="00A76A0A">
        <w:trPr>
          <w:gridAfter w:val="1"/>
          <w:wAfter w:w="6" w:type="dxa"/>
        </w:trPr>
        <w:tc>
          <w:tcPr>
            <w:tcW w:w="800" w:type="dxa"/>
            <w:shd w:val="solid" w:color="FFFFFF" w:fill="auto"/>
          </w:tcPr>
          <w:p w14:paraId="4E09043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4AF49EF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582EE1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2AF43D46"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82</w:t>
            </w:r>
          </w:p>
        </w:tc>
        <w:tc>
          <w:tcPr>
            <w:tcW w:w="425" w:type="dxa"/>
            <w:shd w:val="solid" w:color="FFFFFF" w:fill="auto"/>
          </w:tcPr>
          <w:p w14:paraId="76DF6F42"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74BC261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710E4EF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to RRC transfer</w:t>
            </w:r>
          </w:p>
        </w:tc>
        <w:tc>
          <w:tcPr>
            <w:tcW w:w="708" w:type="dxa"/>
            <w:shd w:val="solid" w:color="FFFFFF" w:fill="auto"/>
          </w:tcPr>
          <w:p w14:paraId="4CF766D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4B0AB792" w14:textId="77777777" w:rsidTr="00A76A0A">
        <w:trPr>
          <w:gridAfter w:val="1"/>
          <w:wAfter w:w="6" w:type="dxa"/>
        </w:trPr>
        <w:tc>
          <w:tcPr>
            <w:tcW w:w="800" w:type="dxa"/>
            <w:shd w:val="solid" w:color="FFFFFF" w:fill="auto"/>
          </w:tcPr>
          <w:p w14:paraId="7F46A71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5484CD6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05C8131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67909E0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83</w:t>
            </w:r>
          </w:p>
        </w:tc>
        <w:tc>
          <w:tcPr>
            <w:tcW w:w="425" w:type="dxa"/>
            <w:shd w:val="solid" w:color="FFFFFF" w:fill="auto"/>
          </w:tcPr>
          <w:p w14:paraId="320AB853"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604E1CD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FB487D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708" w:type="dxa"/>
            <w:shd w:val="solid" w:color="FFFFFF" w:fill="auto"/>
          </w:tcPr>
          <w:p w14:paraId="3BCD38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4D9D16CB" w14:textId="77777777" w:rsidTr="00A76A0A">
        <w:trPr>
          <w:gridAfter w:val="1"/>
          <w:wAfter w:w="6" w:type="dxa"/>
        </w:trPr>
        <w:tc>
          <w:tcPr>
            <w:tcW w:w="800" w:type="dxa"/>
            <w:shd w:val="solid" w:color="FFFFFF" w:fill="auto"/>
          </w:tcPr>
          <w:p w14:paraId="7531349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7BBBEC9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7370EF7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E9F9D7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85</w:t>
            </w:r>
          </w:p>
        </w:tc>
        <w:tc>
          <w:tcPr>
            <w:tcW w:w="425" w:type="dxa"/>
            <w:shd w:val="solid" w:color="FFFFFF" w:fill="auto"/>
          </w:tcPr>
          <w:p w14:paraId="5C69CEF3"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62353ADC"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F1FEA0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708" w:type="dxa"/>
            <w:shd w:val="solid" w:color="FFFFFF" w:fill="auto"/>
          </w:tcPr>
          <w:p w14:paraId="7662F6A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4F689BFB" w14:textId="77777777" w:rsidTr="00A76A0A">
        <w:trPr>
          <w:gridAfter w:val="1"/>
          <w:wAfter w:w="6" w:type="dxa"/>
        </w:trPr>
        <w:tc>
          <w:tcPr>
            <w:tcW w:w="800" w:type="dxa"/>
            <w:shd w:val="solid" w:color="FFFFFF" w:fill="auto"/>
          </w:tcPr>
          <w:p w14:paraId="1E80578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3CAA40C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6A83629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D69137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87</w:t>
            </w:r>
          </w:p>
        </w:tc>
        <w:tc>
          <w:tcPr>
            <w:tcW w:w="425" w:type="dxa"/>
            <w:shd w:val="solid" w:color="FFFFFF" w:fill="auto"/>
          </w:tcPr>
          <w:p w14:paraId="531C9E5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0BF233F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5C12AF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Desired Activity Notification Level</w:t>
            </w:r>
          </w:p>
        </w:tc>
        <w:tc>
          <w:tcPr>
            <w:tcW w:w="708" w:type="dxa"/>
            <w:shd w:val="solid" w:color="FFFFFF" w:fill="auto"/>
          </w:tcPr>
          <w:p w14:paraId="3E9AB04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1DE6F2BC" w14:textId="77777777" w:rsidTr="00A76A0A">
        <w:trPr>
          <w:gridAfter w:val="1"/>
          <w:wAfter w:w="6" w:type="dxa"/>
        </w:trPr>
        <w:tc>
          <w:tcPr>
            <w:tcW w:w="800" w:type="dxa"/>
            <w:shd w:val="solid" w:color="FFFFFF" w:fill="auto"/>
          </w:tcPr>
          <w:p w14:paraId="7B34DB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35D0E0F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954588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23D3F36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1</w:t>
            </w:r>
          </w:p>
        </w:tc>
        <w:tc>
          <w:tcPr>
            <w:tcW w:w="425" w:type="dxa"/>
            <w:shd w:val="solid" w:color="FFFFFF" w:fill="auto"/>
          </w:tcPr>
          <w:p w14:paraId="152C91A7"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69DC7D1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AB8023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708" w:type="dxa"/>
            <w:shd w:val="solid" w:color="FFFFFF" w:fill="auto"/>
          </w:tcPr>
          <w:p w14:paraId="103A0B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45A723BB" w14:textId="77777777" w:rsidTr="00A76A0A">
        <w:trPr>
          <w:gridAfter w:val="1"/>
          <w:wAfter w:w="6" w:type="dxa"/>
        </w:trPr>
        <w:tc>
          <w:tcPr>
            <w:tcW w:w="800" w:type="dxa"/>
            <w:shd w:val="solid" w:color="FFFFFF" w:fill="auto"/>
          </w:tcPr>
          <w:p w14:paraId="3FFAE60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75731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0720181E"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7549F8E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2</w:t>
            </w:r>
          </w:p>
        </w:tc>
        <w:tc>
          <w:tcPr>
            <w:tcW w:w="425" w:type="dxa"/>
            <w:shd w:val="solid" w:color="FFFFFF" w:fill="auto"/>
          </w:tcPr>
          <w:p w14:paraId="31DEDD75"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4DE2B109"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0CAE96D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708" w:type="dxa"/>
            <w:shd w:val="solid" w:color="FFFFFF" w:fill="auto"/>
          </w:tcPr>
          <w:p w14:paraId="20DC7CA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05EAAA89" w14:textId="77777777" w:rsidTr="00A76A0A">
        <w:trPr>
          <w:gridAfter w:val="1"/>
          <w:wAfter w:w="6" w:type="dxa"/>
        </w:trPr>
        <w:tc>
          <w:tcPr>
            <w:tcW w:w="800" w:type="dxa"/>
            <w:shd w:val="solid" w:color="FFFFFF" w:fill="auto"/>
          </w:tcPr>
          <w:p w14:paraId="3812899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3A35125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10E4F9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6</w:t>
            </w:r>
          </w:p>
        </w:tc>
        <w:tc>
          <w:tcPr>
            <w:tcW w:w="525" w:type="dxa"/>
            <w:shd w:val="solid" w:color="FFFFFF" w:fill="auto"/>
          </w:tcPr>
          <w:p w14:paraId="3D0FB9C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7</w:t>
            </w:r>
          </w:p>
        </w:tc>
        <w:tc>
          <w:tcPr>
            <w:tcW w:w="425" w:type="dxa"/>
            <w:shd w:val="solid" w:color="FFFFFF" w:fill="auto"/>
          </w:tcPr>
          <w:p w14:paraId="1F56FF68"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790F2C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EBE8666"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708" w:type="dxa"/>
            <w:shd w:val="solid" w:color="FFFFFF" w:fill="auto"/>
          </w:tcPr>
          <w:p w14:paraId="2E36C32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0EABB7A4" w14:textId="77777777" w:rsidTr="00A76A0A">
        <w:trPr>
          <w:gridAfter w:val="1"/>
          <w:wAfter w:w="6" w:type="dxa"/>
        </w:trPr>
        <w:tc>
          <w:tcPr>
            <w:tcW w:w="800" w:type="dxa"/>
            <w:shd w:val="solid" w:color="FFFFFF" w:fill="auto"/>
          </w:tcPr>
          <w:p w14:paraId="169CEFB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DA3E2F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3347082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470FB12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8</w:t>
            </w:r>
          </w:p>
        </w:tc>
        <w:tc>
          <w:tcPr>
            <w:tcW w:w="425" w:type="dxa"/>
            <w:shd w:val="solid" w:color="FFFFFF" w:fill="auto"/>
          </w:tcPr>
          <w:p w14:paraId="400B2258"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06315E4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EFA1771"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apporteur updates on version 15.4.0</w:t>
            </w:r>
          </w:p>
        </w:tc>
        <w:tc>
          <w:tcPr>
            <w:tcW w:w="708" w:type="dxa"/>
            <w:shd w:val="solid" w:color="FFFFFF" w:fill="auto"/>
          </w:tcPr>
          <w:p w14:paraId="4B62217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58369F5B" w14:textId="77777777" w:rsidTr="00A76A0A">
        <w:trPr>
          <w:gridAfter w:val="1"/>
          <w:wAfter w:w="6" w:type="dxa"/>
        </w:trPr>
        <w:tc>
          <w:tcPr>
            <w:tcW w:w="800" w:type="dxa"/>
            <w:shd w:val="solid" w:color="FFFFFF" w:fill="auto"/>
          </w:tcPr>
          <w:p w14:paraId="6CB0D26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5684089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22496C0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23</w:t>
            </w:r>
          </w:p>
        </w:tc>
        <w:tc>
          <w:tcPr>
            <w:tcW w:w="525" w:type="dxa"/>
            <w:shd w:val="solid" w:color="FFFFFF" w:fill="auto"/>
          </w:tcPr>
          <w:p w14:paraId="75C2421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0</w:t>
            </w:r>
          </w:p>
        </w:tc>
        <w:tc>
          <w:tcPr>
            <w:tcW w:w="425" w:type="dxa"/>
            <w:shd w:val="solid" w:color="FFFFFF" w:fill="auto"/>
          </w:tcPr>
          <w:p w14:paraId="386DC492"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661ADDA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FB5DD2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Adding Trace Messages in X2AP</w:t>
            </w:r>
          </w:p>
        </w:tc>
        <w:tc>
          <w:tcPr>
            <w:tcW w:w="708" w:type="dxa"/>
            <w:shd w:val="solid" w:color="FFFFFF" w:fill="auto"/>
          </w:tcPr>
          <w:p w14:paraId="6EF215A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3A77B671" w14:textId="77777777" w:rsidTr="00A76A0A">
        <w:trPr>
          <w:gridAfter w:val="1"/>
          <w:wAfter w:w="6" w:type="dxa"/>
        </w:trPr>
        <w:tc>
          <w:tcPr>
            <w:tcW w:w="800" w:type="dxa"/>
            <w:shd w:val="solid" w:color="FFFFFF" w:fill="auto"/>
          </w:tcPr>
          <w:p w14:paraId="428C5CA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DCBFA9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35585C7A"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6</w:t>
            </w:r>
          </w:p>
        </w:tc>
        <w:tc>
          <w:tcPr>
            <w:tcW w:w="525" w:type="dxa"/>
            <w:shd w:val="solid" w:color="FFFFFF" w:fill="auto"/>
          </w:tcPr>
          <w:p w14:paraId="19E078F5"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1</w:t>
            </w:r>
          </w:p>
        </w:tc>
        <w:tc>
          <w:tcPr>
            <w:tcW w:w="425" w:type="dxa"/>
            <w:shd w:val="solid" w:color="FFFFFF" w:fill="auto"/>
          </w:tcPr>
          <w:p w14:paraId="538D112A"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5D8610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90E6105"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EPC interworking</w:t>
            </w:r>
          </w:p>
        </w:tc>
        <w:tc>
          <w:tcPr>
            <w:tcW w:w="708" w:type="dxa"/>
            <w:shd w:val="solid" w:color="FFFFFF" w:fill="auto"/>
          </w:tcPr>
          <w:p w14:paraId="77ACC7B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75E1C639" w14:textId="77777777" w:rsidTr="00A76A0A">
        <w:trPr>
          <w:gridAfter w:val="1"/>
          <w:wAfter w:w="6" w:type="dxa"/>
        </w:trPr>
        <w:tc>
          <w:tcPr>
            <w:tcW w:w="800" w:type="dxa"/>
            <w:shd w:val="solid" w:color="FFFFFF" w:fill="auto"/>
          </w:tcPr>
          <w:p w14:paraId="1D9ECE9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7069346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0F0C255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55</w:t>
            </w:r>
          </w:p>
        </w:tc>
        <w:tc>
          <w:tcPr>
            <w:tcW w:w="525" w:type="dxa"/>
            <w:shd w:val="solid" w:color="FFFFFF" w:fill="auto"/>
          </w:tcPr>
          <w:p w14:paraId="60005C6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2</w:t>
            </w:r>
          </w:p>
        </w:tc>
        <w:tc>
          <w:tcPr>
            <w:tcW w:w="425" w:type="dxa"/>
            <w:shd w:val="solid" w:color="FFFFFF" w:fill="auto"/>
          </w:tcPr>
          <w:p w14:paraId="08E6D729"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1AD8E24A"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0D6DF2AC"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708" w:type="dxa"/>
            <w:shd w:val="solid" w:color="FFFFFF" w:fill="auto"/>
          </w:tcPr>
          <w:p w14:paraId="4E03766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3CC21187" w14:textId="77777777" w:rsidTr="00A76A0A">
        <w:trPr>
          <w:gridAfter w:val="1"/>
          <w:wAfter w:w="6" w:type="dxa"/>
        </w:trPr>
        <w:tc>
          <w:tcPr>
            <w:tcW w:w="800" w:type="dxa"/>
            <w:shd w:val="solid" w:color="FFFFFF" w:fill="auto"/>
          </w:tcPr>
          <w:p w14:paraId="717E681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03/2019</w:t>
            </w:r>
          </w:p>
        </w:tc>
        <w:tc>
          <w:tcPr>
            <w:tcW w:w="800" w:type="dxa"/>
            <w:shd w:val="solid" w:color="FFFFFF" w:fill="auto"/>
          </w:tcPr>
          <w:p w14:paraId="196D715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3</w:t>
            </w:r>
          </w:p>
        </w:tc>
        <w:tc>
          <w:tcPr>
            <w:tcW w:w="904" w:type="dxa"/>
            <w:shd w:val="solid" w:color="FFFFFF" w:fill="auto"/>
          </w:tcPr>
          <w:p w14:paraId="16A2B94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0561</w:t>
            </w:r>
          </w:p>
        </w:tc>
        <w:tc>
          <w:tcPr>
            <w:tcW w:w="525" w:type="dxa"/>
            <w:shd w:val="solid" w:color="FFFFFF" w:fill="auto"/>
          </w:tcPr>
          <w:p w14:paraId="7BA9BC7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4</w:t>
            </w:r>
          </w:p>
        </w:tc>
        <w:tc>
          <w:tcPr>
            <w:tcW w:w="425" w:type="dxa"/>
            <w:shd w:val="solid" w:color="FFFFFF" w:fill="auto"/>
          </w:tcPr>
          <w:p w14:paraId="39B10B5C"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580D9D5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D58FE8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708" w:type="dxa"/>
            <w:shd w:val="solid" w:color="FFFFFF" w:fill="auto"/>
          </w:tcPr>
          <w:p w14:paraId="7A2A1DB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5.0</w:t>
            </w:r>
          </w:p>
        </w:tc>
      </w:tr>
      <w:tr w:rsidR="00091235" w:rsidRPr="00C37D2B" w14:paraId="05715B69" w14:textId="77777777" w:rsidTr="00A76A0A">
        <w:trPr>
          <w:gridAfter w:val="1"/>
          <w:wAfter w:w="6" w:type="dxa"/>
        </w:trPr>
        <w:tc>
          <w:tcPr>
            <w:tcW w:w="800" w:type="dxa"/>
            <w:shd w:val="solid" w:color="FFFFFF" w:fill="auto"/>
          </w:tcPr>
          <w:p w14:paraId="7C27363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0756E0F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2B009A8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5134F520"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299</w:t>
            </w:r>
          </w:p>
        </w:tc>
        <w:tc>
          <w:tcPr>
            <w:tcW w:w="425" w:type="dxa"/>
            <w:shd w:val="solid" w:color="FFFFFF" w:fill="auto"/>
          </w:tcPr>
          <w:p w14:paraId="77AC9C6C"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33F9C63C"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036ADF6"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MaxnoofBPLMNs for NR</w:t>
            </w:r>
          </w:p>
        </w:tc>
        <w:tc>
          <w:tcPr>
            <w:tcW w:w="708" w:type="dxa"/>
            <w:shd w:val="solid" w:color="FFFFFF" w:fill="auto"/>
          </w:tcPr>
          <w:p w14:paraId="1CBC78C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3E2DC406" w14:textId="77777777" w:rsidTr="00A76A0A">
        <w:trPr>
          <w:gridAfter w:val="1"/>
          <w:wAfter w:w="6" w:type="dxa"/>
        </w:trPr>
        <w:tc>
          <w:tcPr>
            <w:tcW w:w="800" w:type="dxa"/>
            <w:shd w:val="solid" w:color="FFFFFF" w:fill="auto"/>
          </w:tcPr>
          <w:p w14:paraId="68CC6FB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05E6652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72C40A7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65D2945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7</w:t>
            </w:r>
          </w:p>
        </w:tc>
        <w:tc>
          <w:tcPr>
            <w:tcW w:w="425" w:type="dxa"/>
            <w:shd w:val="solid" w:color="FFFFFF" w:fill="auto"/>
          </w:tcPr>
          <w:p w14:paraId="5A923D26"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3740CFB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C6CA0E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RC config indication behaviour</w:t>
            </w:r>
          </w:p>
        </w:tc>
        <w:tc>
          <w:tcPr>
            <w:tcW w:w="708" w:type="dxa"/>
            <w:shd w:val="solid" w:color="FFFFFF" w:fill="auto"/>
          </w:tcPr>
          <w:p w14:paraId="7E6685F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4E5F448F" w14:textId="77777777" w:rsidTr="00A76A0A">
        <w:trPr>
          <w:gridAfter w:val="1"/>
          <w:wAfter w:w="6" w:type="dxa"/>
        </w:trPr>
        <w:tc>
          <w:tcPr>
            <w:tcW w:w="800" w:type="dxa"/>
            <w:shd w:val="solid" w:color="FFFFFF" w:fill="auto"/>
          </w:tcPr>
          <w:p w14:paraId="7CC5E0A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4E4996D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782D1E0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75E51362"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08</w:t>
            </w:r>
          </w:p>
        </w:tc>
        <w:tc>
          <w:tcPr>
            <w:tcW w:w="425" w:type="dxa"/>
            <w:shd w:val="solid" w:color="FFFFFF" w:fill="auto"/>
          </w:tcPr>
          <w:p w14:paraId="70257CBA"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692EDB9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5AAF89C"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Transferring of NR RRC message in MeNB</w:t>
            </w:r>
          </w:p>
        </w:tc>
        <w:tc>
          <w:tcPr>
            <w:tcW w:w="708" w:type="dxa"/>
            <w:shd w:val="solid" w:color="FFFFFF" w:fill="auto"/>
          </w:tcPr>
          <w:p w14:paraId="4B1060D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06BEE3BE" w14:textId="77777777" w:rsidTr="00A76A0A">
        <w:trPr>
          <w:gridAfter w:val="1"/>
          <w:wAfter w:w="6" w:type="dxa"/>
        </w:trPr>
        <w:tc>
          <w:tcPr>
            <w:tcW w:w="800" w:type="dxa"/>
            <w:shd w:val="solid" w:color="FFFFFF" w:fill="auto"/>
          </w:tcPr>
          <w:p w14:paraId="37D60DD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29DE06E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45BB102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6</w:t>
            </w:r>
          </w:p>
        </w:tc>
        <w:tc>
          <w:tcPr>
            <w:tcW w:w="525" w:type="dxa"/>
            <w:shd w:val="solid" w:color="FFFFFF" w:fill="auto"/>
          </w:tcPr>
          <w:p w14:paraId="3466776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3</w:t>
            </w:r>
          </w:p>
        </w:tc>
        <w:tc>
          <w:tcPr>
            <w:tcW w:w="425" w:type="dxa"/>
            <w:shd w:val="solid" w:color="FFFFFF" w:fill="auto"/>
          </w:tcPr>
          <w:p w14:paraId="59FFE48A"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48EF637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2C7A43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708" w:type="dxa"/>
            <w:shd w:val="solid" w:color="FFFFFF" w:fill="auto"/>
          </w:tcPr>
          <w:p w14:paraId="5FF2F57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7028D905" w14:textId="77777777" w:rsidTr="00A76A0A">
        <w:trPr>
          <w:gridAfter w:val="1"/>
          <w:wAfter w:w="6" w:type="dxa"/>
        </w:trPr>
        <w:tc>
          <w:tcPr>
            <w:tcW w:w="800" w:type="dxa"/>
            <w:shd w:val="solid" w:color="FFFFFF" w:fill="auto"/>
          </w:tcPr>
          <w:p w14:paraId="6433B4E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2EAF192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0E65630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429</w:t>
            </w:r>
          </w:p>
        </w:tc>
        <w:tc>
          <w:tcPr>
            <w:tcW w:w="525" w:type="dxa"/>
            <w:shd w:val="solid" w:color="FFFFFF" w:fill="auto"/>
          </w:tcPr>
          <w:p w14:paraId="62941C2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4</w:t>
            </w:r>
          </w:p>
        </w:tc>
        <w:tc>
          <w:tcPr>
            <w:tcW w:w="425" w:type="dxa"/>
            <w:shd w:val="solid" w:color="FFFFFF" w:fill="auto"/>
          </w:tcPr>
          <w:p w14:paraId="670877CE"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5</w:t>
            </w:r>
          </w:p>
        </w:tc>
        <w:tc>
          <w:tcPr>
            <w:tcW w:w="425" w:type="dxa"/>
            <w:shd w:val="solid" w:color="FFFFFF" w:fill="auto"/>
          </w:tcPr>
          <w:p w14:paraId="4AE8F4CC"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604239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AN sharing with multiple Cell ID broadcast</w:t>
            </w:r>
          </w:p>
        </w:tc>
        <w:tc>
          <w:tcPr>
            <w:tcW w:w="708" w:type="dxa"/>
            <w:shd w:val="solid" w:color="FFFFFF" w:fill="auto"/>
          </w:tcPr>
          <w:p w14:paraId="47D5CD11"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5ABCC4AE" w14:textId="77777777" w:rsidTr="00A76A0A">
        <w:trPr>
          <w:gridAfter w:val="1"/>
          <w:wAfter w:w="6" w:type="dxa"/>
        </w:trPr>
        <w:tc>
          <w:tcPr>
            <w:tcW w:w="800" w:type="dxa"/>
            <w:shd w:val="solid" w:color="FFFFFF" w:fill="auto"/>
          </w:tcPr>
          <w:p w14:paraId="6A1A78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148C83E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6DAD663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3036833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5</w:t>
            </w:r>
          </w:p>
        </w:tc>
        <w:tc>
          <w:tcPr>
            <w:tcW w:w="425" w:type="dxa"/>
            <w:shd w:val="solid" w:color="FFFFFF" w:fill="auto"/>
          </w:tcPr>
          <w:p w14:paraId="365513AD"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78E091E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A499A9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708" w:type="dxa"/>
            <w:shd w:val="solid" w:color="FFFFFF" w:fill="auto"/>
          </w:tcPr>
          <w:p w14:paraId="54BC66B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00BD0582" w14:textId="77777777" w:rsidTr="00A76A0A">
        <w:trPr>
          <w:gridAfter w:val="1"/>
          <w:wAfter w:w="6" w:type="dxa"/>
        </w:trPr>
        <w:tc>
          <w:tcPr>
            <w:tcW w:w="800" w:type="dxa"/>
            <w:shd w:val="solid" w:color="FFFFFF" w:fill="auto"/>
          </w:tcPr>
          <w:p w14:paraId="16D2376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19A35AD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2AE15C8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22A6654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6</w:t>
            </w:r>
          </w:p>
        </w:tc>
        <w:tc>
          <w:tcPr>
            <w:tcW w:w="425" w:type="dxa"/>
            <w:shd w:val="solid" w:color="FFFFFF" w:fill="auto"/>
          </w:tcPr>
          <w:p w14:paraId="64883945"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5909FC2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F1B808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apporteur’s corrections to version 15.5.0</w:t>
            </w:r>
          </w:p>
        </w:tc>
        <w:tc>
          <w:tcPr>
            <w:tcW w:w="708" w:type="dxa"/>
            <w:shd w:val="solid" w:color="FFFFFF" w:fill="auto"/>
          </w:tcPr>
          <w:p w14:paraId="0D1F318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3AAD2278" w14:textId="77777777" w:rsidTr="00A76A0A">
        <w:trPr>
          <w:gridAfter w:val="1"/>
          <w:wAfter w:w="6" w:type="dxa"/>
        </w:trPr>
        <w:tc>
          <w:tcPr>
            <w:tcW w:w="800" w:type="dxa"/>
            <w:shd w:val="solid" w:color="FFFFFF" w:fill="auto"/>
          </w:tcPr>
          <w:p w14:paraId="6E88F56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173C9FC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0BCA95CC"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7</w:t>
            </w:r>
          </w:p>
        </w:tc>
        <w:tc>
          <w:tcPr>
            <w:tcW w:w="525" w:type="dxa"/>
            <w:shd w:val="solid" w:color="FFFFFF" w:fill="auto"/>
          </w:tcPr>
          <w:p w14:paraId="75E17A4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7</w:t>
            </w:r>
          </w:p>
        </w:tc>
        <w:tc>
          <w:tcPr>
            <w:tcW w:w="425" w:type="dxa"/>
            <w:shd w:val="solid" w:color="FFFFFF" w:fill="auto"/>
          </w:tcPr>
          <w:p w14:paraId="661D5826"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0ECB9FF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4C4B1BB"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Core Network Type Restriction</w:t>
            </w:r>
          </w:p>
        </w:tc>
        <w:tc>
          <w:tcPr>
            <w:tcW w:w="708" w:type="dxa"/>
            <w:shd w:val="solid" w:color="FFFFFF" w:fill="auto"/>
          </w:tcPr>
          <w:p w14:paraId="78E3151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0584D7E9" w14:textId="77777777" w:rsidTr="00A76A0A">
        <w:trPr>
          <w:gridAfter w:val="1"/>
          <w:wAfter w:w="6" w:type="dxa"/>
        </w:trPr>
        <w:tc>
          <w:tcPr>
            <w:tcW w:w="800" w:type="dxa"/>
            <w:shd w:val="solid" w:color="FFFFFF" w:fill="auto"/>
          </w:tcPr>
          <w:p w14:paraId="1F102D0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4A9C8B2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7292818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797FDA4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8</w:t>
            </w:r>
          </w:p>
        </w:tc>
        <w:tc>
          <w:tcPr>
            <w:tcW w:w="425" w:type="dxa"/>
            <w:shd w:val="solid" w:color="FFFFFF" w:fill="auto"/>
          </w:tcPr>
          <w:p w14:paraId="38E5C583"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61D705D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107B50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708" w:type="dxa"/>
            <w:shd w:val="solid" w:color="FFFFFF" w:fill="auto"/>
          </w:tcPr>
          <w:p w14:paraId="6FB81ED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66FE7ED7" w14:textId="77777777" w:rsidTr="00A76A0A">
        <w:trPr>
          <w:gridAfter w:val="1"/>
          <w:wAfter w:w="6" w:type="dxa"/>
        </w:trPr>
        <w:tc>
          <w:tcPr>
            <w:tcW w:w="800" w:type="dxa"/>
            <w:shd w:val="solid" w:color="FFFFFF" w:fill="auto"/>
          </w:tcPr>
          <w:p w14:paraId="545BAE0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5C303F1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41F0916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5</w:t>
            </w:r>
          </w:p>
        </w:tc>
        <w:tc>
          <w:tcPr>
            <w:tcW w:w="525" w:type="dxa"/>
            <w:shd w:val="solid" w:color="FFFFFF" w:fill="auto"/>
          </w:tcPr>
          <w:p w14:paraId="4506B332"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21</w:t>
            </w:r>
          </w:p>
        </w:tc>
        <w:tc>
          <w:tcPr>
            <w:tcW w:w="425" w:type="dxa"/>
            <w:shd w:val="solid" w:color="FFFFFF" w:fill="auto"/>
          </w:tcPr>
          <w:p w14:paraId="2D156766"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292C6C8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84D356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708" w:type="dxa"/>
            <w:shd w:val="solid" w:color="FFFFFF" w:fill="auto"/>
          </w:tcPr>
          <w:p w14:paraId="3506F55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685E7BAE" w14:textId="77777777" w:rsidTr="00A76A0A">
        <w:trPr>
          <w:gridAfter w:val="1"/>
          <w:wAfter w:w="6" w:type="dxa"/>
        </w:trPr>
        <w:tc>
          <w:tcPr>
            <w:tcW w:w="800" w:type="dxa"/>
            <w:shd w:val="solid" w:color="FFFFFF" w:fill="auto"/>
          </w:tcPr>
          <w:p w14:paraId="4C54EA7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7</w:t>
            </w:r>
          </w:p>
        </w:tc>
        <w:tc>
          <w:tcPr>
            <w:tcW w:w="800" w:type="dxa"/>
            <w:shd w:val="solid" w:color="FFFFFF" w:fill="auto"/>
          </w:tcPr>
          <w:p w14:paraId="70B330A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4</w:t>
            </w:r>
          </w:p>
        </w:tc>
        <w:tc>
          <w:tcPr>
            <w:tcW w:w="904" w:type="dxa"/>
            <w:shd w:val="solid" w:color="FFFFFF" w:fill="auto"/>
          </w:tcPr>
          <w:p w14:paraId="255DEEE1"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1394</w:t>
            </w:r>
          </w:p>
        </w:tc>
        <w:tc>
          <w:tcPr>
            <w:tcW w:w="525" w:type="dxa"/>
            <w:shd w:val="solid" w:color="FFFFFF" w:fill="auto"/>
          </w:tcPr>
          <w:p w14:paraId="1FA1E56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30</w:t>
            </w:r>
          </w:p>
        </w:tc>
        <w:tc>
          <w:tcPr>
            <w:tcW w:w="425" w:type="dxa"/>
            <w:shd w:val="solid" w:color="FFFFFF" w:fill="auto"/>
          </w:tcPr>
          <w:p w14:paraId="20EAC56A"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9A425EF"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950250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708" w:type="dxa"/>
            <w:shd w:val="solid" w:color="FFFFFF" w:fill="auto"/>
          </w:tcPr>
          <w:p w14:paraId="72A96A4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6.0</w:t>
            </w:r>
          </w:p>
        </w:tc>
      </w:tr>
      <w:tr w:rsidR="00091235" w:rsidRPr="00C37D2B" w14:paraId="5CCBE160" w14:textId="77777777" w:rsidTr="00A76A0A">
        <w:trPr>
          <w:gridAfter w:val="1"/>
          <w:wAfter w:w="6" w:type="dxa"/>
        </w:trPr>
        <w:tc>
          <w:tcPr>
            <w:tcW w:w="800" w:type="dxa"/>
            <w:shd w:val="solid" w:color="FFFFFF" w:fill="auto"/>
          </w:tcPr>
          <w:p w14:paraId="0BBBBF6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3CAB335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0EDDE87A"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66</w:t>
            </w:r>
          </w:p>
        </w:tc>
        <w:tc>
          <w:tcPr>
            <w:tcW w:w="525" w:type="dxa"/>
            <w:shd w:val="solid" w:color="FFFFFF" w:fill="auto"/>
          </w:tcPr>
          <w:p w14:paraId="722C4F8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22</w:t>
            </w:r>
          </w:p>
        </w:tc>
        <w:tc>
          <w:tcPr>
            <w:tcW w:w="425" w:type="dxa"/>
            <w:shd w:val="solid" w:color="FFFFFF" w:fill="auto"/>
          </w:tcPr>
          <w:p w14:paraId="28F5067B"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5B0654F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CF5FE4B"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708" w:type="dxa"/>
            <w:shd w:val="solid" w:color="FFFFFF" w:fill="auto"/>
          </w:tcPr>
          <w:p w14:paraId="24293B12"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4B8355DA" w14:textId="77777777" w:rsidTr="00A76A0A">
        <w:trPr>
          <w:gridAfter w:val="1"/>
          <w:wAfter w:w="6" w:type="dxa"/>
        </w:trPr>
        <w:tc>
          <w:tcPr>
            <w:tcW w:w="800" w:type="dxa"/>
            <w:shd w:val="solid" w:color="FFFFFF" w:fill="auto"/>
          </w:tcPr>
          <w:p w14:paraId="149216C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438100F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470F362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69</w:t>
            </w:r>
          </w:p>
        </w:tc>
        <w:tc>
          <w:tcPr>
            <w:tcW w:w="525" w:type="dxa"/>
            <w:shd w:val="solid" w:color="FFFFFF" w:fill="auto"/>
          </w:tcPr>
          <w:p w14:paraId="2D9CA2D9"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36</w:t>
            </w:r>
          </w:p>
        </w:tc>
        <w:tc>
          <w:tcPr>
            <w:tcW w:w="425" w:type="dxa"/>
            <w:shd w:val="solid" w:color="FFFFFF" w:fill="auto"/>
          </w:tcPr>
          <w:p w14:paraId="6D203945"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0841EF20"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647F5732"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708" w:type="dxa"/>
            <w:shd w:val="solid" w:color="FFFFFF" w:fill="auto"/>
          </w:tcPr>
          <w:p w14:paraId="0440F85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20C698AF" w14:textId="77777777" w:rsidTr="00A76A0A">
        <w:trPr>
          <w:gridAfter w:val="1"/>
          <w:wAfter w:w="6" w:type="dxa"/>
        </w:trPr>
        <w:tc>
          <w:tcPr>
            <w:tcW w:w="800" w:type="dxa"/>
            <w:shd w:val="solid" w:color="FFFFFF" w:fill="auto"/>
          </w:tcPr>
          <w:p w14:paraId="088173E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6948010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0A5BD4B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70</w:t>
            </w:r>
          </w:p>
        </w:tc>
        <w:tc>
          <w:tcPr>
            <w:tcW w:w="525" w:type="dxa"/>
            <w:shd w:val="solid" w:color="FFFFFF" w:fill="auto"/>
          </w:tcPr>
          <w:p w14:paraId="7FFC3749"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39</w:t>
            </w:r>
          </w:p>
        </w:tc>
        <w:tc>
          <w:tcPr>
            <w:tcW w:w="425" w:type="dxa"/>
            <w:shd w:val="solid" w:color="FFFFFF" w:fill="auto"/>
          </w:tcPr>
          <w:p w14:paraId="09E1DE5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391A610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A</w:t>
            </w:r>
          </w:p>
        </w:tc>
        <w:tc>
          <w:tcPr>
            <w:tcW w:w="4962" w:type="dxa"/>
            <w:shd w:val="solid" w:color="FFFFFF" w:fill="auto"/>
            <w:vAlign w:val="center"/>
          </w:tcPr>
          <w:p w14:paraId="44092BB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n Handover Request Acknowledge</w:t>
            </w:r>
          </w:p>
        </w:tc>
        <w:tc>
          <w:tcPr>
            <w:tcW w:w="708" w:type="dxa"/>
            <w:shd w:val="solid" w:color="FFFFFF" w:fill="auto"/>
          </w:tcPr>
          <w:p w14:paraId="2EDE49E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5096990A" w14:textId="77777777" w:rsidTr="00A76A0A">
        <w:trPr>
          <w:gridAfter w:val="1"/>
          <w:wAfter w:w="6" w:type="dxa"/>
        </w:trPr>
        <w:tc>
          <w:tcPr>
            <w:tcW w:w="800" w:type="dxa"/>
            <w:shd w:val="solid" w:color="FFFFFF" w:fill="auto"/>
          </w:tcPr>
          <w:p w14:paraId="7DDC430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060401AB"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62C0B17F"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69</w:t>
            </w:r>
          </w:p>
        </w:tc>
        <w:tc>
          <w:tcPr>
            <w:tcW w:w="525" w:type="dxa"/>
            <w:shd w:val="solid" w:color="FFFFFF" w:fill="auto"/>
          </w:tcPr>
          <w:p w14:paraId="15662DB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41</w:t>
            </w:r>
          </w:p>
        </w:tc>
        <w:tc>
          <w:tcPr>
            <w:tcW w:w="425" w:type="dxa"/>
            <w:shd w:val="solid" w:color="FFFFFF" w:fill="auto"/>
          </w:tcPr>
          <w:p w14:paraId="0BF420B2"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2F96F90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DDC2309"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f NB-IoT TDD Cell Frequency info</w:t>
            </w:r>
          </w:p>
        </w:tc>
        <w:tc>
          <w:tcPr>
            <w:tcW w:w="708" w:type="dxa"/>
            <w:shd w:val="solid" w:color="FFFFFF" w:fill="auto"/>
          </w:tcPr>
          <w:p w14:paraId="1138F18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20AF5002" w14:textId="77777777" w:rsidTr="00A76A0A">
        <w:trPr>
          <w:gridAfter w:val="1"/>
          <w:wAfter w:w="6" w:type="dxa"/>
        </w:trPr>
        <w:tc>
          <w:tcPr>
            <w:tcW w:w="800" w:type="dxa"/>
            <w:shd w:val="solid" w:color="FFFFFF" w:fill="auto"/>
          </w:tcPr>
          <w:p w14:paraId="3C79FC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09</w:t>
            </w:r>
          </w:p>
        </w:tc>
        <w:tc>
          <w:tcPr>
            <w:tcW w:w="800" w:type="dxa"/>
            <w:shd w:val="solid" w:color="FFFFFF" w:fill="auto"/>
          </w:tcPr>
          <w:p w14:paraId="2EC6B23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5</w:t>
            </w:r>
          </w:p>
        </w:tc>
        <w:tc>
          <w:tcPr>
            <w:tcW w:w="904" w:type="dxa"/>
            <w:shd w:val="solid" w:color="FFFFFF" w:fill="auto"/>
          </w:tcPr>
          <w:p w14:paraId="17AFFD1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169</w:t>
            </w:r>
          </w:p>
        </w:tc>
        <w:tc>
          <w:tcPr>
            <w:tcW w:w="525" w:type="dxa"/>
            <w:shd w:val="solid" w:color="FFFFFF" w:fill="auto"/>
          </w:tcPr>
          <w:p w14:paraId="558D20A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59</w:t>
            </w:r>
          </w:p>
        </w:tc>
        <w:tc>
          <w:tcPr>
            <w:tcW w:w="425" w:type="dxa"/>
            <w:shd w:val="solid" w:color="FFFFFF" w:fill="auto"/>
          </w:tcPr>
          <w:p w14:paraId="222AF446"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4E9E51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7C067E0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Non IP bearer support for Dual Connectivity</w:t>
            </w:r>
          </w:p>
        </w:tc>
        <w:tc>
          <w:tcPr>
            <w:tcW w:w="708" w:type="dxa"/>
            <w:shd w:val="solid" w:color="FFFFFF" w:fill="auto"/>
          </w:tcPr>
          <w:p w14:paraId="201D576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7.0</w:t>
            </w:r>
          </w:p>
        </w:tc>
      </w:tr>
      <w:tr w:rsidR="00091235" w:rsidRPr="00C37D2B" w14:paraId="06A9165F" w14:textId="77777777" w:rsidTr="00A76A0A">
        <w:trPr>
          <w:gridAfter w:val="1"/>
          <w:wAfter w:w="6" w:type="dxa"/>
        </w:trPr>
        <w:tc>
          <w:tcPr>
            <w:tcW w:w="800" w:type="dxa"/>
            <w:shd w:val="solid" w:color="FFFFFF" w:fill="auto"/>
          </w:tcPr>
          <w:p w14:paraId="009D0FA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246F4D7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5CFBC47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41AD06B3"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46</w:t>
            </w:r>
          </w:p>
        </w:tc>
        <w:tc>
          <w:tcPr>
            <w:tcW w:w="425" w:type="dxa"/>
            <w:shd w:val="solid" w:color="FFFFFF" w:fill="auto"/>
          </w:tcPr>
          <w:p w14:paraId="25E6CDC1"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22703EF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472BE850"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708" w:type="dxa"/>
            <w:shd w:val="solid" w:color="FFFFFF" w:fill="auto"/>
          </w:tcPr>
          <w:p w14:paraId="7A7C1E7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423B6974" w14:textId="77777777" w:rsidTr="00A76A0A">
        <w:trPr>
          <w:gridAfter w:val="1"/>
          <w:wAfter w:w="6" w:type="dxa"/>
        </w:trPr>
        <w:tc>
          <w:tcPr>
            <w:tcW w:w="800" w:type="dxa"/>
            <w:shd w:val="solid" w:color="FFFFFF" w:fill="auto"/>
          </w:tcPr>
          <w:p w14:paraId="1FCBDFE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6B596CE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60B36E1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5E92A37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64</w:t>
            </w:r>
          </w:p>
        </w:tc>
        <w:tc>
          <w:tcPr>
            <w:tcW w:w="425" w:type="dxa"/>
            <w:shd w:val="solid" w:color="FFFFFF" w:fill="auto"/>
          </w:tcPr>
          <w:p w14:paraId="3A971BC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3</w:t>
            </w:r>
          </w:p>
        </w:tc>
        <w:tc>
          <w:tcPr>
            <w:tcW w:w="425" w:type="dxa"/>
            <w:shd w:val="solid" w:color="FFFFFF" w:fill="auto"/>
          </w:tcPr>
          <w:p w14:paraId="52105BB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89B091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708" w:type="dxa"/>
            <w:shd w:val="solid" w:color="FFFFFF" w:fill="auto"/>
          </w:tcPr>
          <w:p w14:paraId="4EB99FF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28E552DA" w14:textId="77777777" w:rsidTr="00A76A0A">
        <w:trPr>
          <w:gridAfter w:val="1"/>
          <w:wAfter w:w="6" w:type="dxa"/>
        </w:trPr>
        <w:tc>
          <w:tcPr>
            <w:tcW w:w="800" w:type="dxa"/>
            <w:shd w:val="solid" w:color="FFFFFF" w:fill="auto"/>
          </w:tcPr>
          <w:p w14:paraId="7C4957F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24C15E6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294E5E38"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3E815FEA"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80</w:t>
            </w:r>
          </w:p>
        </w:tc>
        <w:tc>
          <w:tcPr>
            <w:tcW w:w="425" w:type="dxa"/>
            <w:shd w:val="solid" w:color="FFFFFF" w:fill="auto"/>
          </w:tcPr>
          <w:p w14:paraId="0449581F"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0CC6550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2FB80CF6"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708" w:type="dxa"/>
            <w:shd w:val="solid" w:color="FFFFFF" w:fill="auto"/>
          </w:tcPr>
          <w:p w14:paraId="42D60E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6DEFA815" w14:textId="77777777" w:rsidTr="00A76A0A">
        <w:trPr>
          <w:gridAfter w:val="1"/>
          <w:wAfter w:w="6" w:type="dxa"/>
        </w:trPr>
        <w:tc>
          <w:tcPr>
            <w:tcW w:w="800" w:type="dxa"/>
            <w:shd w:val="solid" w:color="FFFFFF" w:fill="auto"/>
          </w:tcPr>
          <w:p w14:paraId="00A838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507A65A5"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029A438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5</w:t>
            </w:r>
          </w:p>
        </w:tc>
        <w:tc>
          <w:tcPr>
            <w:tcW w:w="525" w:type="dxa"/>
            <w:shd w:val="solid" w:color="FFFFFF" w:fill="auto"/>
          </w:tcPr>
          <w:p w14:paraId="731CABF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98</w:t>
            </w:r>
          </w:p>
        </w:tc>
        <w:tc>
          <w:tcPr>
            <w:tcW w:w="425" w:type="dxa"/>
            <w:shd w:val="solid" w:color="FFFFFF" w:fill="auto"/>
          </w:tcPr>
          <w:p w14:paraId="2DFEF9FB"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w:t>
            </w:r>
          </w:p>
        </w:tc>
        <w:tc>
          <w:tcPr>
            <w:tcW w:w="425" w:type="dxa"/>
            <w:shd w:val="solid" w:color="FFFFFF" w:fill="auto"/>
          </w:tcPr>
          <w:p w14:paraId="29C8E05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A53080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708" w:type="dxa"/>
            <w:shd w:val="solid" w:color="FFFFFF" w:fill="auto"/>
          </w:tcPr>
          <w:p w14:paraId="7E67C4A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50AF9760" w14:textId="77777777" w:rsidTr="00A76A0A">
        <w:trPr>
          <w:gridAfter w:val="1"/>
          <w:wAfter w:w="6" w:type="dxa"/>
        </w:trPr>
        <w:tc>
          <w:tcPr>
            <w:tcW w:w="800" w:type="dxa"/>
            <w:shd w:val="solid" w:color="FFFFFF" w:fill="auto"/>
          </w:tcPr>
          <w:p w14:paraId="1E102C0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6D76193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66B2BC9B"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71FA6DE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10</w:t>
            </w:r>
          </w:p>
        </w:tc>
        <w:tc>
          <w:tcPr>
            <w:tcW w:w="425" w:type="dxa"/>
            <w:shd w:val="solid" w:color="FFFFFF" w:fill="auto"/>
          </w:tcPr>
          <w:p w14:paraId="2F584BAF"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95C34B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11603165"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708" w:type="dxa"/>
            <w:shd w:val="solid" w:color="FFFFFF" w:fill="auto"/>
          </w:tcPr>
          <w:p w14:paraId="3253B766"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51AF484F" w14:textId="77777777" w:rsidTr="00A76A0A">
        <w:trPr>
          <w:gridAfter w:val="1"/>
          <w:wAfter w:w="6" w:type="dxa"/>
        </w:trPr>
        <w:tc>
          <w:tcPr>
            <w:tcW w:w="800" w:type="dxa"/>
            <w:shd w:val="solid" w:color="FFFFFF" w:fill="auto"/>
          </w:tcPr>
          <w:p w14:paraId="7B4F171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24369A3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5DC5F795"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6</w:t>
            </w:r>
          </w:p>
        </w:tc>
        <w:tc>
          <w:tcPr>
            <w:tcW w:w="525" w:type="dxa"/>
            <w:shd w:val="solid" w:color="FFFFFF" w:fill="auto"/>
          </w:tcPr>
          <w:p w14:paraId="0EB7E84C"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15</w:t>
            </w:r>
          </w:p>
        </w:tc>
        <w:tc>
          <w:tcPr>
            <w:tcW w:w="425" w:type="dxa"/>
            <w:shd w:val="solid" w:color="FFFFFF" w:fill="auto"/>
          </w:tcPr>
          <w:p w14:paraId="405764EE"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73C7D69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47FB69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upport of delta configuration in EN-DC</w:t>
            </w:r>
          </w:p>
        </w:tc>
        <w:tc>
          <w:tcPr>
            <w:tcW w:w="708" w:type="dxa"/>
            <w:shd w:val="solid" w:color="FFFFFF" w:fill="auto"/>
          </w:tcPr>
          <w:p w14:paraId="428DB6EC"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5.8.0</w:t>
            </w:r>
          </w:p>
        </w:tc>
      </w:tr>
      <w:tr w:rsidR="00091235" w:rsidRPr="00C37D2B" w14:paraId="7723054D" w14:textId="77777777" w:rsidTr="00A76A0A">
        <w:trPr>
          <w:gridAfter w:val="1"/>
          <w:wAfter w:w="6" w:type="dxa"/>
        </w:trPr>
        <w:tc>
          <w:tcPr>
            <w:tcW w:w="800" w:type="dxa"/>
            <w:shd w:val="solid" w:color="FFFFFF" w:fill="auto"/>
          </w:tcPr>
          <w:p w14:paraId="4C75F0F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63AA0DA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0DDA4B96"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3</w:t>
            </w:r>
          </w:p>
        </w:tc>
        <w:tc>
          <w:tcPr>
            <w:tcW w:w="525" w:type="dxa"/>
            <w:shd w:val="solid" w:color="FFFFFF" w:fill="auto"/>
          </w:tcPr>
          <w:p w14:paraId="0A926867"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11</w:t>
            </w:r>
          </w:p>
        </w:tc>
        <w:tc>
          <w:tcPr>
            <w:tcW w:w="425" w:type="dxa"/>
            <w:shd w:val="solid" w:color="FFFFFF" w:fill="auto"/>
          </w:tcPr>
          <w:p w14:paraId="2DBBDFA8"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5</w:t>
            </w:r>
          </w:p>
        </w:tc>
        <w:tc>
          <w:tcPr>
            <w:tcW w:w="425" w:type="dxa"/>
            <w:shd w:val="solid" w:color="FFFFFF" w:fill="auto"/>
          </w:tcPr>
          <w:p w14:paraId="1B7FF844"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B</w:t>
            </w:r>
          </w:p>
        </w:tc>
        <w:tc>
          <w:tcPr>
            <w:tcW w:w="4962" w:type="dxa"/>
            <w:shd w:val="solid" w:color="FFFFFF" w:fill="auto"/>
            <w:vAlign w:val="center"/>
          </w:tcPr>
          <w:p w14:paraId="1764001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708" w:type="dxa"/>
            <w:shd w:val="solid" w:color="FFFFFF" w:fill="auto"/>
          </w:tcPr>
          <w:p w14:paraId="7263BBA8"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794CF2AE" w14:textId="77777777" w:rsidTr="00A76A0A">
        <w:trPr>
          <w:gridAfter w:val="1"/>
          <w:wAfter w:w="6" w:type="dxa"/>
        </w:trPr>
        <w:tc>
          <w:tcPr>
            <w:tcW w:w="800" w:type="dxa"/>
            <w:shd w:val="solid" w:color="FFFFFF" w:fill="auto"/>
          </w:tcPr>
          <w:p w14:paraId="158F631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38DA5163"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2A71147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0</w:t>
            </w:r>
          </w:p>
        </w:tc>
        <w:tc>
          <w:tcPr>
            <w:tcW w:w="525" w:type="dxa"/>
            <w:shd w:val="solid" w:color="FFFFFF" w:fill="auto"/>
          </w:tcPr>
          <w:p w14:paraId="4F2BCADD"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391</w:t>
            </w:r>
          </w:p>
        </w:tc>
        <w:tc>
          <w:tcPr>
            <w:tcW w:w="425" w:type="dxa"/>
            <w:shd w:val="solid" w:color="FFFFFF" w:fill="auto"/>
          </w:tcPr>
          <w:p w14:paraId="5E1256C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4</w:t>
            </w:r>
          </w:p>
        </w:tc>
        <w:tc>
          <w:tcPr>
            <w:tcW w:w="425" w:type="dxa"/>
            <w:shd w:val="solid" w:color="FFFFFF" w:fill="auto"/>
          </w:tcPr>
          <w:p w14:paraId="0096F51F"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B</w:t>
            </w:r>
          </w:p>
        </w:tc>
        <w:tc>
          <w:tcPr>
            <w:tcW w:w="4962" w:type="dxa"/>
            <w:shd w:val="solid" w:color="FFFFFF" w:fill="auto"/>
            <w:vAlign w:val="center"/>
          </w:tcPr>
          <w:p w14:paraId="3A4652EB"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Resuming SCG in RRC Resume</w:t>
            </w:r>
          </w:p>
        </w:tc>
        <w:tc>
          <w:tcPr>
            <w:tcW w:w="708" w:type="dxa"/>
            <w:shd w:val="solid" w:color="FFFFFF" w:fill="auto"/>
          </w:tcPr>
          <w:p w14:paraId="36E7E51A"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73DCA91E" w14:textId="77777777" w:rsidTr="00A76A0A">
        <w:trPr>
          <w:gridAfter w:val="1"/>
          <w:wAfter w:w="6" w:type="dxa"/>
        </w:trPr>
        <w:tc>
          <w:tcPr>
            <w:tcW w:w="800" w:type="dxa"/>
            <w:shd w:val="solid" w:color="FFFFFF" w:fill="auto"/>
          </w:tcPr>
          <w:p w14:paraId="1806EE0E"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5CE757D7"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3221BB4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0</w:t>
            </w:r>
          </w:p>
        </w:tc>
        <w:tc>
          <w:tcPr>
            <w:tcW w:w="525" w:type="dxa"/>
            <w:shd w:val="solid" w:color="FFFFFF" w:fill="auto"/>
          </w:tcPr>
          <w:p w14:paraId="531998E2"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16</w:t>
            </w:r>
          </w:p>
        </w:tc>
        <w:tc>
          <w:tcPr>
            <w:tcW w:w="425" w:type="dxa"/>
            <w:shd w:val="solid" w:color="FFFFFF" w:fill="auto"/>
          </w:tcPr>
          <w:p w14:paraId="180B0200"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7958830D"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B</w:t>
            </w:r>
          </w:p>
        </w:tc>
        <w:tc>
          <w:tcPr>
            <w:tcW w:w="4962" w:type="dxa"/>
            <w:shd w:val="solid" w:color="FFFFFF" w:fill="auto"/>
            <w:vAlign w:val="center"/>
          </w:tcPr>
          <w:p w14:paraId="53A88DBF"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708" w:type="dxa"/>
            <w:shd w:val="solid" w:color="FFFFFF" w:fill="auto"/>
          </w:tcPr>
          <w:p w14:paraId="0452B45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7866F6E9" w14:textId="77777777" w:rsidTr="00A76A0A">
        <w:trPr>
          <w:gridAfter w:val="1"/>
          <w:wAfter w:w="6" w:type="dxa"/>
        </w:trPr>
        <w:tc>
          <w:tcPr>
            <w:tcW w:w="800" w:type="dxa"/>
            <w:shd w:val="solid" w:color="FFFFFF" w:fill="auto"/>
          </w:tcPr>
          <w:p w14:paraId="7350E35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012ECC7D"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7B679453"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913</w:t>
            </w:r>
          </w:p>
        </w:tc>
        <w:tc>
          <w:tcPr>
            <w:tcW w:w="525" w:type="dxa"/>
            <w:shd w:val="solid" w:color="FFFFFF" w:fill="auto"/>
          </w:tcPr>
          <w:p w14:paraId="4FB227D8"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18</w:t>
            </w:r>
          </w:p>
        </w:tc>
        <w:tc>
          <w:tcPr>
            <w:tcW w:w="425" w:type="dxa"/>
            <w:shd w:val="solid" w:color="FFFFFF" w:fill="auto"/>
          </w:tcPr>
          <w:p w14:paraId="00AF59DF"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1</w:t>
            </w:r>
          </w:p>
        </w:tc>
        <w:tc>
          <w:tcPr>
            <w:tcW w:w="425" w:type="dxa"/>
            <w:shd w:val="solid" w:color="FFFFFF" w:fill="auto"/>
          </w:tcPr>
          <w:p w14:paraId="62176FAA"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3823BAAE"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708" w:type="dxa"/>
            <w:shd w:val="solid" w:color="FFFFFF" w:fill="auto"/>
          </w:tcPr>
          <w:p w14:paraId="4DBD760F"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44ABB25B" w14:textId="77777777" w:rsidTr="00A76A0A">
        <w:trPr>
          <w:gridAfter w:val="1"/>
          <w:wAfter w:w="6" w:type="dxa"/>
        </w:trPr>
        <w:tc>
          <w:tcPr>
            <w:tcW w:w="800" w:type="dxa"/>
            <w:shd w:val="solid" w:color="FFFFFF" w:fill="auto"/>
          </w:tcPr>
          <w:p w14:paraId="211B4434"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2019-12</w:t>
            </w:r>
          </w:p>
        </w:tc>
        <w:tc>
          <w:tcPr>
            <w:tcW w:w="800" w:type="dxa"/>
            <w:shd w:val="solid" w:color="FFFFFF" w:fill="auto"/>
          </w:tcPr>
          <w:p w14:paraId="2E144699"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RP-86</w:t>
            </w:r>
          </w:p>
        </w:tc>
        <w:tc>
          <w:tcPr>
            <w:tcW w:w="904" w:type="dxa"/>
            <w:shd w:val="solid" w:color="FFFFFF" w:fill="auto"/>
          </w:tcPr>
          <w:p w14:paraId="5AE52EE7"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RP-192692</w:t>
            </w:r>
          </w:p>
        </w:tc>
        <w:tc>
          <w:tcPr>
            <w:tcW w:w="525" w:type="dxa"/>
            <w:shd w:val="solid" w:color="FFFFFF" w:fill="auto"/>
          </w:tcPr>
          <w:p w14:paraId="25452D29"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1421</w:t>
            </w:r>
          </w:p>
        </w:tc>
        <w:tc>
          <w:tcPr>
            <w:tcW w:w="425" w:type="dxa"/>
            <w:shd w:val="solid" w:color="FFFFFF" w:fill="auto"/>
          </w:tcPr>
          <w:p w14:paraId="69E23E2E" w14:textId="77777777" w:rsidR="00091235" w:rsidRPr="00C37D2B" w:rsidRDefault="00091235" w:rsidP="00A76A0A">
            <w:pPr>
              <w:pStyle w:val="TAR"/>
              <w:keepNext w:val="0"/>
              <w:keepLines w:val="0"/>
              <w:widowControl w:val="0"/>
              <w:rPr>
                <w:rFonts w:cs="Arial"/>
                <w:sz w:val="16"/>
                <w:szCs w:val="16"/>
              </w:rPr>
            </w:pPr>
            <w:r w:rsidRPr="00C37D2B">
              <w:rPr>
                <w:rFonts w:cs="Arial"/>
                <w:sz w:val="16"/>
                <w:szCs w:val="16"/>
              </w:rPr>
              <w:t>2</w:t>
            </w:r>
          </w:p>
        </w:tc>
        <w:tc>
          <w:tcPr>
            <w:tcW w:w="425" w:type="dxa"/>
            <w:shd w:val="solid" w:color="FFFFFF" w:fill="auto"/>
          </w:tcPr>
          <w:p w14:paraId="27786512" w14:textId="77777777" w:rsidR="00091235" w:rsidRPr="00C37D2B" w:rsidRDefault="00091235" w:rsidP="00A76A0A">
            <w:pPr>
              <w:pStyle w:val="TAC"/>
              <w:keepNext w:val="0"/>
              <w:keepLines w:val="0"/>
              <w:widowControl w:val="0"/>
              <w:rPr>
                <w:rFonts w:cs="Arial"/>
                <w:sz w:val="16"/>
                <w:szCs w:val="16"/>
              </w:rPr>
            </w:pPr>
            <w:r w:rsidRPr="00C37D2B">
              <w:rPr>
                <w:rFonts w:cs="Arial"/>
                <w:sz w:val="16"/>
                <w:szCs w:val="16"/>
              </w:rPr>
              <w:t>F</w:t>
            </w:r>
          </w:p>
        </w:tc>
        <w:tc>
          <w:tcPr>
            <w:tcW w:w="4962" w:type="dxa"/>
            <w:shd w:val="solid" w:color="FFFFFF" w:fill="auto"/>
            <w:vAlign w:val="center"/>
          </w:tcPr>
          <w:p w14:paraId="50CA2EC4" w14:textId="77777777" w:rsidR="00091235" w:rsidRPr="00C37D2B" w:rsidRDefault="00091235" w:rsidP="00A76A0A">
            <w:pPr>
              <w:pStyle w:val="TAL"/>
              <w:keepNext w:val="0"/>
              <w:keepLines w:val="0"/>
              <w:widowControl w:val="0"/>
              <w:rPr>
                <w:rFonts w:cs="Arial"/>
                <w:sz w:val="16"/>
                <w:szCs w:val="16"/>
              </w:rPr>
            </w:pPr>
            <w:r w:rsidRPr="00C37D2B">
              <w:rPr>
                <w:rFonts w:cs="Arial"/>
                <w:sz w:val="16"/>
                <w:szCs w:val="16"/>
              </w:rPr>
              <w:t>Support for setting up IPSec a priori in X2</w:t>
            </w:r>
          </w:p>
        </w:tc>
        <w:tc>
          <w:tcPr>
            <w:tcW w:w="708" w:type="dxa"/>
            <w:shd w:val="solid" w:color="FFFFFF" w:fill="auto"/>
          </w:tcPr>
          <w:p w14:paraId="7770FD20" w14:textId="77777777" w:rsidR="00091235" w:rsidRPr="00C37D2B" w:rsidRDefault="00091235" w:rsidP="00A76A0A">
            <w:pPr>
              <w:pStyle w:val="TAC"/>
              <w:keepNext w:val="0"/>
              <w:keepLines w:val="0"/>
              <w:widowControl w:val="0"/>
              <w:rPr>
                <w:sz w:val="16"/>
                <w:szCs w:val="16"/>
                <w:lang w:eastAsia="en-US"/>
              </w:rPr>
            </w:pPr>
            <w:r w:rsidRPr="00C37D2B">
              <w:rPr>
                <w:sz w:val="16"/>
                <w:szCs w:val="16"/>
                <w:lang w:eastAsia="en-US"/>
              </w:rPr>
              <w:t>16.0.0</w:t>
            </w:r>
          </w:p>
        </w:tc>
      </w:tr>
      <w:tr w:rsidR="00091235" w:rsidRPr="00C37D2B" w14:paraId="2F63A3C0" w14:textId="77777777" w:rsidTr="00A76A0A">
        <w:trPr>
          <w:gridAfter w:val="1"/>
          <w:wAfter w:w="6" w:type="dxa"/>
        </w:trPr>
        <w:tc>
          <w:tcPr>
            <w:tcW w:w="800" w:type="dxa"/>
            <w:shd w:val="solid" w:color="FFFFFF" w:fill="auto"/>
          </w:tcPr>
          <w:p w14:paraId="09E61F1C" w14:textId="77777777" w:rsidR="00091235" w:rsidRPr="00C37D2B"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5C4424AD" w14:textId="77777777" w:rsidR="00091235" w:rsidRPr="00C37D2B"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3D3FE0D5" w14:textId="77777777" w:rsidR="00091235" w:rsidRPr="00C37D2B" w:rsidRDefault="00091235" w:rsidP="00A76A0A">
            <w:pPr>
              <w:pStyle w:val="TAC"/>
              <w:keepNext w:val="0"/>
              <w:keepLines w:val="0"/>
              <w:widowControl w:val="0"/>
              <w:rPr>
                <w:rFonts w:cs="Arial"/>
                <w:sz w:val="16"/>
                <w:szCs w:val="16"/>
              </w:rPr>
            </w:pPr>
            <w:r w:rsidRPr="00C70A48">
              <w:rPr>
                <w:rFonts w:cs="Arial"/>
                <w:sz w:val="16"/>
                <w:szCs w:val="16"/>
              </w:rPr>
              <w:t>RP-200425</w:t>
            </w:r>
          </w:p>
        </w:tc>
        <w:tc>
          <w:tcPr>
            <w:tcW w:w="525" w:type="dxa"/>
            <w:shd w:val="solid" w:color="FFFFFF" w:fill="auto"/>
          </w:tcPr>
          <w:p w14:paraId="56A11901" w14:textId="77777777" w:rsidR="00091235" w:rsidRPr="00C37D2B" w:rsidRDefault="00091235" w:rsidP="00A76A0A">
            <w:pPr>
              <w:pStyle w:val="TAL"/>
              <w:keepNext w:val="0"/>
              <w:keepLines w:val="0"/>
              <w:widowControl w:val="0"/>
              <w:rPr>
                <w:rFonts w:cs="Arial"/>
                <w:sz w:val="16"/>
                <w:szCs w:val="16"/>
              </w:rPr>
            </w:pPr>
            <w:r>
              <w:rPr>
                <w:rFonts w:cs="Arial"/>
                <w:sz w:val="16"/>
                <w:szCs w:val="16"/>
              </w:rPr>
              <w:t>1390</w:t>
            </w:r>
          </w:p>
        </w:tc>
        <w:tc>
          <w:tcPr>
            <w:tcW w:w="425" w:type="dxa"/>
            <w:shd w:val="solid" w:color="FFFFFF" w:fill="auto"/>
          </w:tcPr>
          <w:p w14:paraId="7D491C18" w14:textId="77777777" w:rsidR="00091235" w:rsidRPr="00C37D2B" w:rsidRDefault="00091235" w:rsidP="00A76A0A">
            <w:pPr>
              <w:pStyle w:val="TAR"/>
              <w:keepNext w:val="0"/>
              <w:keepLines w:val="0"/>
              <w:widowControl w:val="0"/>
              <w:rPr>
                <w:rFonts w:cs="Arial"/>
                <w:sz w:val="16"/>
                <w:szCs w:val="16"/>
              </w:rPr>
            </w:pPr>
            <w:r>
              <w:rPr>
                <w:rFonts w:cs="Arial"/>
                <w:sz w:val="16"/>
                <w:szCs w:val="16"/>
              </w:rPr>
              <w:t>3</w:t>
            </w:r>
          </w:p>
        </w:tc>
        <w:tc>
          <w:tcPr>
            <w:tcW w:w="425" w:type="dxa"/>
            <w:shd w:val="solid" w:color="FFFFFF" w:fill="auto"/>
          </w:tcPr>
          <w:p w14:paraId="78C7B1A9" w14:textId="77777777" w:rsidR="00091235" w:rsidRPr="00C37D2B"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FF7A4CC" w14:textId="77777777" w:rsidR="00091235" w:rsidRPr="00C37D2B" w:rsidRDefault="00091235" w:rsidP="00A76A0A">
            <w:pPr>
              <w:pStyle w:val="TAL"/>
              <w:keepNext w:val="0"/>
              <w:keepLines w:val="0"/>
              <w:widowControl w:val="0"/>
              <w:rPr>
                <w:rFonts w:cs="Arial"/>
                <w:sz w:val="16"/>
                <w:szCs w:val="16"/>
              </w:rPr>
            </w:pPr>
            <w:r>
              <w:rPr>
                <w:rFonts w:cs="Arial"/>
                <w:sz w:val="16"/>
                <w:szCs w:val="16"/>
              </w:rPr>
              <w:t>Support for Multiple SCTP</w:t>
            </w:r>
          </w:p>
        </w:tc>
        <w:tc>
          <w:tcPr>
            <w:tcW w:w="708" w:type="dxa"/>
            <w:shd w:val="solid" w:color="FFFFFF" w:fill="auto"/>
          </w:tcPr>
          <w:p w14:paraId="7A79D815" w14:textId="77777777" w:rsidR="00091235" w:rsidRPr="00C37D2B" w:rsidRDefault="00091235" w:rsidP="00A76A0A">
            <w:pPr>
              <w:pStyle w:val="TAC"/>
              <w:keepNext w:val="0"/>
              <w:keepLines w:val="0"/>
              <w:widowControl w:val="0"/>
              <w:rPr>
                <w:sz w:val="16"/>
                <w:szCs w:val="16"/>
                <w:lang w:eastAsia="en-US"/>
              </w:rPr>
            </w:pPr>
            <w:r>
              <w:rPr>
                <w:sz w:val="16"/>
                <w:szCs w:val="16"/>
                <w:lang w:eastAsia="en-US"/>
              </w:rPr>
              <w:t>16.1.0</w:t>
            </w:r>
          </w:p>
        </w:tc>
      </w:tr>
      <w:tr w:rsidR="00091235" w14:paraId="4DEDC2D5" w14:textId="77777777" w:rsidTr="00A76A0A">
        <w:trPr>
          <w:gridAfter w:val="1"/>
          <w:wAfter w:w="6" w:type="dxa"/>
        </w:trPr>
        <w:tc>
          <w:tcPr>
            <w:tcW w:w="800" w:type="dxa"/>
            <w:shd w:val="solid" w:color="FFFFFF" w:fill="auto"/>
          </w:tcPr>
          <w:p w14:paraId="1C8DDBFD"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093D2738"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A164C90" w14:textId="77777777" w:rsidR="00091235" w:rsidRPr="00C70A48" w:rsidRDefault="00091235" w:rsidP="00A76A0A">
            <w:pPr>
              <w:pStyle w:val="TAC"/>
              <w:keepNext w:val="0"/>
              <w:keepLines w:val="0"/>
              <w:widowControl w:val="0"/>
              <w:rPr>
                <w:rFonts w:cs="Arial"/>
                <w:sz w:val="16"/>
                <w:szCs w:val="16"/>
              </w:rPr>
            </w:pPr>
            <w:r w:rsidRPr="003B00F1">
              <w:rPr>
                <w:rFonts w:cs="Arial"/>
                <w:sz w:val="16"/>
                <w:szCs w:val="16"/>
              </w:rPr>
              <w:t>RP-200422</w:t>
            </w:r>
          </w:p>
        </w:tc>
        <w:tc>
          <w:tcPr>
            <w:tcW w:w="525" w:type="dxa"/>
            <w:shd w:val="solid" w:color="FFFFFF" w:fill="auto"/>
          </w:tcPr>
          <w:p w14:paraId="1483F327" w14:textId="77777777" w:rsidR="00091235" w:rsidRDefault="00091235" w:rsidP="00A76A0A">
            <w:pPr>
              <w:pStyle w:val="TAL"/>
              <w:keepNext w:val="0"/>
              <w:keepLines w:val="0"/>
              <w:widowControl w:val="0"/>
              <w:rPr>
                <w:rFonts w:cs="Arial"/>
                <w:sz w:val="16"/>
                <w:szCs w:val="16"/>
              </w:rPr>
            </w:pPr>
            <w:r>
              <w:rPr>
                <w:rFonts w:cs="Arial"/>
                <w:sz w:val="16"/>
                <w:szCs w:val="16"/>
              </w:rPr>
              <w:t>1408</w:t>
            </w:r>
          </w:p>
        </w:tc>
        <w:tc>
          <w:tcPr>
            <w:tcW w:w="425" w:type="dxa"/>
            <w:shd w:val="solid" w:color="FFFFFF" w:fill="auto"/>
          </w:tcPr>
          <w:p w14:paraId="2513D38B"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04A75411"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2250B81D" w14:textId="77777777" w:rsidR="00091235" w:rsidRDefault="00091235" w:rsidP="00A76A0A">
            <w:pPr>
              <w:pStyle w:val="TAL"/>
              <w:keepNext w:val="0"/>
              <w:keepLines w:val="0"/>
              <w:widowControl w:val="0"/>
              <w:rPr>
                <w:rFonts w:cs="Arial"/>
                <w:sz w:val="16"/>
                <w:szCs w:val="16"/>
              </w:rPr>
            </w:pPr>
            <w:r>
              <w:rPr>
                <w:rFonts w:cs="Arial"/>
                <w:sz w:val="16"/>
                <w:szCs w:val="16"/>
              </w:rPr>
              <w:t>Introduction of NR-U</w:t>
            </w:r>
          </w:p>
        </w:tc>
        <w:tc>
          <w:tcPr>
            <w:tcW w:w="708" w:type="dxa"/>
            <w:shd w:val="solid" w:color="FFFFFF" w:fill="auto"/>
          </w:tcPr>
          <w:p w14:paraId="0DB40342"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21B91CED" w14:textId="77777777" w:rsidTr="00A76A0A">
        <w:trPr>
          <w:gridAfter w:val="1"/>
          <w:wAfter w:w="6" w:type="dxa"/>
        </w:trPr>
        <w:tc>
          <w:tcPr>
            <w:tcW w:w="800" w:type="dxa"/>
            <w:shd w:val="solid" w:color="FFFFFF" w:fill="auto"/>
          </w:tcPr>
          <w:p w14:paraId="355846A3"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169AAC37"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46CD7B05" w14:textId="77777777" w:rsidR="00091235" w:rsidRPr="003B00F1" w:rsidRDefault="00091235" w:rsidP="00A76A0A">
            <w:pPr>
              <w:pStyle w:val="TAC"/>
              <w:keepNext w:val="0"/>
              <w:keepLines w:val="0"/>
              <w:widowControl w:val="0"/>
              <w:rPr>
                <w:rFonts w:cs="Arial"/>
                <w:sz w:val="16"/>
                <w:szCs w:val="16"/>
              </w:rPr>
            </w:pPr>
            <w:r w:rsidRPr="00F06E38">
              <w:rPr>
                <w:rFonts w:cs="Arial"/>
                <w:sz w:val="16"/>
                <w:szCs w:val="16"/>
              </w:rPr>
              <w:t>RP-200429</w:t>
            </w:r>
          </w:p>
        </w:tc>
        <w:tc>
          <w:tcPr>
            <w:tcW w:w="525" w:type="dxa"/>
            <w:shd w:val="solid" w:color="FFFFFF" w:fill="auto"/>
          </w:tcPr>
          <w:p w14:paraId="53F53BC4" w14:textId="77777777" w:rsidR="00091235" w:rsidRDefault="00091235" w:rsidP="00A76A0A">
            <w:pPr>
              <w:pStyle w:val="TAL"/>
              <w:keepNext w:val="0"/>
              <w:keepLines w:val="0"/>
              <w:widowControl w:val="0"/>
              <w:rPr>
                <w:rFonts w:cs="Arial"/>
                <w:sz w:val="16"/>
                <w:szCs w:val="16"/>
              </w:rPr>
            </w:pPr>
            <w:r>
              <w:rPr>
                <w:rFonts w:cs="Arial"/>
                <w:sz w:val="16"/>
                <w:szCs w:val="16"/>
              </w:rPr>
              <w:t>1426</w:t>
            </w:r>
          </w:p>
        </w:tc>
        <w:tc>
          <w:tcPr>
            <w:tcW w:w="425" w:type="dxa"/>
            <w:shd w:val="solid" w:color="FFFFFF" w:fill="auto"/>
          </w:tcPr>
          <w:p w14:paraId="0202BCF4"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E177B96"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25ED0403" w14:textId="77777777" w:rsidR="00091235" w:rsidRDefault="00091235" w:rsidP="00A76A0A">
            <w:pPr>
              <w:pStyle w:val="TAL"/>
              <w:keepNext w:val="0"/>
              <w:keepLines w:val="0"/>
              <w:widowControl w:val="0"/>
              <w:rPr>
                <w:rFonts w:cs="Arial"/>
                <w:sz w:val="16"/>
                <w:szCs w:val="16"/>
              </w:rPr>
            </w:pPr>
            <w:r>
              <w:rPr>
                <w:rFonts w:cs="Arial"/>
                <w:sz w:val="16"/>
                <w:szCs w:val="16"/>
              </w:rPr>
              <w:t>Correction on Assigned Criticality for Bearer Type</w:t>
            </w:r>
          </w:p>
        </w:tc>
        <w:tc>
          <w:tcPr>
            <w:tcW w:w="708" w:type="dxa"/>
            <w:shd w:val="solid" w:color="FFFFFF" w:fill="auto"/>
          </w:tcPr>
          <w:p w14:paraId="10BF9B65"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373E2674" w14:textId="77777777" w:rsidTr="00A76A0A">
        <w:trPr>
          <w:gridAfter w:val="1"/>
          <w:wAfter w:w="6" w:type="dxa"/>
        </w:trPr>
        <w:tc>
          <w:tcPr>
            <w:tcW w:w="800" w:type="dxa"/>
            <w:shd w:val="solid" w:color="FFFFFF" w:fill="auto"/>
          </w:tcPr>
          <w:p w14:paraId="55978285"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3076FAAA"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5F7B1722" w14:textId="77777777" w:rsidR="00091235" w:rsidRPr="00F06E38" w:rsidRDefault="00091235" w:rsidP="00A76A0A">
            <w:pPr>
              <w:pStyle w:val="TAC"/>
              <w:keepNext w:val="0"/>
              <w:keepLines w:val="0"/>
              <w:widowControl w:val="0"/>
              <w:rPr>
                <w:rFonts w:cs="Arial"/>
                <w:sz w:val="16"/>
                <w:szCs w:val="16"/>
              </w:rPr>
            </w:pPr>
            <w:r w:rsidRPr="00F06E38">
              <w:rPr>
                <w:rFonts w:cs="Arial"/>
                <w:sz w:val="16"/>
                <w:szCs w:val="16"/>
              </w:rPr>
              <w:t>RP-200419</w:t>
            </w:r>
          </w:p>
        </w:tc>
        <w:tc>
          <w:tcPr>
            <w:tcW w:w="525" w:type="dxa"/>
            <w:shd w:val="solid" w:color="FFFFFF" w:fill="auto"/>
          </w:tcPr>
          <w:p w14:paraId="10336938" w14:textId="77777777" w:rsidR="00091235" w:rsidRDefault="00091235" w:rsidP="00A76A0A">
            <w:pPr>
              <w:pStyle w:val="TAL"/>
              <w:keepNext w:val="0"/>
              <w:keepLines w:val="0"/>
              <w:widowControl w:val="0"/>
              <w:rPr>
                <w:rFonts w:cs="Arial"/>
                <w:sz w:val="16"/>
                <w:szCs w:val="16"/>
              </w:rPr>
            </w:pPr>
            <w:r>
              <w:rPr>
                <w:rFonts w:cs="Arial"/>
                <w:sz w:val="16"/>
                <w:szCs w:val="16"/>
              </w:rPr>
              <w:t>1438</w:t>
            </w:r>
          </w:p>
        </w:tc>
        <w:tc>
          <w:tcPr>
            <w:tcW w:w="425" w:type="dxa"/>
            <w:shd w:val="solid" w:color="FFFFFF" w:fill="auto"/>
          </w:tcPr>
          <w:p w14:paraId="1F58321B"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15870875"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785C3164" w14:textId="77777777" w:rsidR="00091235" w:rsidRDefault="00091235" w:rsidP="00A76A0A">
            <w:pPr>
              <w:pStyle w:val="TAL"/>
              <w:keepNext w:val="0"/>
              <w:keepLines w:val="0"/>
              <w:widowControl w:val="0"/>
              <w:rPr>
                <w:rFonts w:cs="Arial"/>
                <w:sz w:val="16"/>
                <w:szCs w:val="16"/>
              </w:rPr>
            </w:pPr>
            <w:r>
              <w:rPr>
                <w:rFonts w:cs="Arial"/>
                <w:sz w:val="16"/>
                <w:szCs w:val="16"/>
              </w:rPr>
              <w:t>SA to ENDC handover with shared SgNB/gNB</w:t>
            </w:r>
          </w:p>
        </w:tc>
        <w:tc>
          <w:tcPr>
            <w:tcW w:w="708" w:type="dxa"/>
            <w:shd w:val="solid" w:color="FFFFFF" w:fill="auto"/>
          </w:tcPr>
          <w:p w14:paraId="03DFAEB6"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12865FF9" w14:textId="77777777" w:rsidTr="00A76A0A">
        <w:trPr>
          <w:gridAfter w:val="1"/>
          <w:wAfter w:w="6" w:type="dxa"/>
        </w:trPr>
        <w:tc>
          <w:tcPr>
            <w:tcW w:w="800" w:type="dxa"/>
            <w:shd w:val="solid" w:color="FFFFFF" w:fill="auto"/>
          </w:tcPr>
          <w:p w14:paraId="6655FBAB"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0BA4AC8F"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477CB0D5" w14:textId="77777777" w:rsidR="00091235" w:rsidRPr="00F06E38" w:rsidRDefault="00091235" w:rsidP="00A76A0A">
            <w:pPr>
              <w:pStyle w:val="TAC"/>
              <w:keepNext w:val="0"/>
              <w:keepLines w:val="0"/>
              <w:widowControl w:val="0"/>
              <w:rPr>
                <w:rFonts w:cs="Arial"/>
                <w:sz w:val="16"/>
                <w:szCs w:val="16"/>
              </w:rPr>
            </w:pPr>
            <w:r w:rsidRPr="002D0942">
              <w:rPr>
                <w:rFonts w:cs="Arial"/>
                <w:sz w:val="16"/>
                <w:szCs w:val="16"/>
              </w:rPr>
              <w:t>RP-200427</w:t>
            </w:r>
          </w:p>
        </w:tc>
        <w:tc>
          <w:tcPr>
            <w:tcW w:w="525" w:type="dxa"/>
            <w:shd w:val="solid" w:color="FFFFFF" w:fill="auto"/>
          </w:tcPr>
          <w:p w14:paraId="1598AEC7" w14:textId="77777777" w:rsidR="00091235" w:rsidRDefault="00091235" w:rsidP="00A76A0A">
            <w:pPr>
              <w:pStyle w:val="TAL"/>
              <w:keepNext w:val="0"/>
              <w:keepLines w:val="0"/>
              <w:widowControl w:val="0"/>
              <w:rPr>
                <w:rFonts w:cs="Arial"/>
                <w:sz w:val="16"/>
                <w:szCs w:val="16"/>
              </w:rPr>
            </w:pPr>
            <w:r>
              <w:rPr>
                <w:rFonts w:cs="Arial"/>
                <w:sz w:val="16"/>
                <w:szCs w:val="16"/>
              </w:rPr>
              <w:t>1448</w:t>
            </w:r>
          </w:p>
        </w:tc>
        <w:tc>
          <w:tcPr>
            <w:tcW w:w="425" w:type="dxa"/>
            <w:shd w:val="solid" w:color="FFFFFF" w:fill="auto"/>
          </w:tcPr>
          <w:p w14:paraId="1D75C224"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49A59B3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1419441" w14:textId="77777777" w:rsidR="00091235" w:rsidRDefault="00091235" w:rsidP="00A76A0A">
            <w:pPr>
              <w:pStyle w:val="TAL"/>
              <w:keepNext w:val="0"/>
              <w:keepLines w:val="0"/>
              <w:widowControl w:val="0"/>
              <w:rPr>
                <w:rFonts w:cs="Arial"/>
                <w:sz w:val="16"/>
                <w:szCs w:val="16"/>
              </w:rPr>
            </w:pPr>
            <w:r>
              <w:rPr>
                <w:rFonts w:cs="Arial"/>
                <w:sz w:val="16"/>
                <w:szCs w:val="16"/>
              </w:rPr>
              <w:t>Cleanup for Fast MCG link Recovery with SRB3</w:t>
            </w:r>
          </w:p>
        </w:tc>
        <w:tc>
          <w:tcPr>
            <w:tcW w:w="708" w:type="dxa"/>
            <w:shd w:val="solid" w:color="FFFFFF" w:fill="auto"/>
          </w:tcPr>
          <w:p w14:paraId="7BE16FAE"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63217B58" w14:textId="77777777" w:rsidTr="00A76A0A">
        <w:trPr>
          <w:gridAfter w:val="1"/>
          <w:wAfter w:w="6" w:type="dxa"/>
        </w:trPr>
        <w:tc>
          <w:tcPr>
            <w:tcW w:w="800" w:type="dxa"/>
            <w:shd w:val="solid" w:color="FFFFFF" w:fill="auto"/>
          </w:tcPr>
          <w:p w14:paraId="481C8D60"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0A688561"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66D1841F" w14:textId="77777777" w:rsidR="00091235" w:rsidRPr="002D0942" w:rsidRDefault="00091235" w:rsidP="00A76A0A">
            <w:pPr>
              <w:pStyle w:val="TAC"/>
              <w:keepNext w:val="0"/>
              <w:keepLines w:val="0"/>
              <w:widowControl w:val="0"/>
              <w:rPr>
                <w:rFonts w:cs="Arial"/>
                <w:sz w:val="16"/>
                <w:szCs w:val="16"/>
              </w:rPr>
            </w:pPr>
            <w:r w:rsidRPr="00BE6FA1">
              <w:rPr>
                <w:rFonts w:cs="Arial"/>
                <w:sz w:val="16"/>
                <w:szCs w:val="16"/>
              </w:rPr>
              <w:t>RP-200428</w:t>
            </w:r>
          </w:p>
        </w:tc>
        <w:tc>
          <w:tcPr>
            <w:tcW w:w="525" w:type="dxa"/>
            <w:shd w:val="solid" w:color="FFFFFF" w:fill="auto"/>
          </w:tcPr>
          <w:p w14:paraId="0EC687B6" w14:textId="77777777" w:rsidR="00091235" w:rsidRDefault="00091235" w:rsidP="00A76A0A">
            <w:pPr>
              <w:pStyle w:val="TAL"/>
              <w:keepNext w:val="0"/>
              <w:keepLines w:val="0"/>
              <w:widowControl w:val="0"/>
              <w:rPr>
                <w:rFonts w:cs="Arial"/>
                <w:sz w:val="16"/>
                <w:szCs w:val="16"/>
              </w:rPr>
            </w:pPr>
            <w:r>
              <w:rPr>
                <w:rFonts w:cs="Arial"/>
                <w:sz w:val="16"/>
                <w:szCs w:val="16"/>
              </w:rPr>
              <w:t>1452</w:t>
            </w:r>
          </w:p>
        </w:tc>
        <w:tc>
          <w:tcPr>
            <w:tcW w:w="425" w:type="dxa"/>
            <w:shd w:val="solid" w:color="FFFFFF" w:fill="auto"/>
          </w:tcPr>
          <w:p w14:paraId="7150FA8D"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4AA8DE38"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B61F2DE" w14:textId="77777777" w:rsidR="00091235" w:rsidRDefault="00091235" w:rsidP="00A76A0A">
            <w:pPr>
              <w:pStyle w:val="TAL"/>
              <w:keepNext w:val="0"/>
              <w:keepLines w:val="0"/>
              <w:widowControl w:val="0"/>
              <w:rPr>
                <w:rFonts w:cs="Arial"/>
                <w:sz w:val="16"/>
                <w:szCs w:val="16"/>
              </w:rPr>
            </w:pPr>
            <w:r>
              <w:rPr>
                <w:rFonts w:cs="Arial"/>
                <w:sz w:val="16"/>
                <w:szCs w:val="16"/>
              </w:rPr>
              <w:t>Correction of CR1380r2 to explicate procedural interaction</w:t>
            </w:r>
          </w:p>
        </w:tc>
        <w:tc>
          <w:tcPr>
            <w:tcW w:w="708" w:type="dxa"/>
            <w:shd w:val="solid" w:color="FFFFFF" w:fill="auto"/>
          </w:tcPr>
          <w:p w14:paraId="07AF1767"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0D3F74B3" w14:textId="77777777" w:rsidTr="00A76A0A">
        <w:trPr>
          <w:gridAfter w:val="1"/>
          <w:wAfter w:w="6" w:type="dxa"/>
        </w:trPr>
        <w:tc>
          <w:tcPr>
            <w:tcW w:w="800" w:type="dxa"/>
            <w:shd w:val="solid" w:color="FFFFFF" w:fill="auto"/>
          </w:tcPr>
          <w:p w14:paraId="1685D043"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26936665"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7FCBF22D" w14:textId="77777777" w:rsidR="00091235" w:rsidRPr="00BE6FA1" w:rsidRDefault="00091235" w:rsidP="00A76A0A">
            <w:pPr>
              <w:pStyle w:val="TAC"/>
              <w:keepNext w:val="0"/>
              <w:keepLines w:val="0"/>
              <w:widowControl w:val="0"/>
              <w:rPr>
                <w:rFonts w:cs="Arial"/>
                <w:sz w:val="16"/>
                <w:szCs w:val="16"/>
              </w:rPr>
            </w:pPr>
            <w:r w:rsidRPr="00BE6FA1">
              <w:rPr>
                <w:rFonts w:cs="Arial"/>
                <w:sz w:val="16"/>
                <w:szCs w:val="16"/>
              </w:rPr>
              <w:t>RP-200429</w:t>
            </w:r>
          </w:p>
        </w:tc>
        <w:tc>
          <w:tcPr>
            <w:tcW w:w="525" w:type="dxa"/>
            <w:shd w:val="solid" w:color="FFFFFF" w:fill="auto"/>
          </w:tcPr>
          <w:p w14:paraId="4E169F1C" w14:textId="77777777" w:rsidR="00091235" w:rsidRDefault="00091235" w:rsidP="00A76A0A">
            <w:pPr>
              <w:pStyle w:val="TAL"/>
              <w:keepNext w:val="0"/>
              <w:keepLines w:val="0"/>
              <w:widowControl w:val="0"/>
              <w:rPr>
                <w:rFonts w:cs="Arial"/>
                <w:sz w:val="16"/>
                <w:szCs w:val="16"/>
              </w:rPr>
            </w:pPr>
            <w:r>
              <w:rPr>
                <w:rFonts w:cs="Arial"/>
                <w:sz w:val="16"/>
                <w:szCs w:val="16"/>
              </w:rPr>
              <w:t>1454</w:t>
            </w:r>
          </w:p>
        </w:tc>
        <w:tc>
          <w:tcPr>
            <w:tcW w:w="425" w:type="dxa"/>
            <w:shd w:val="solid" w:color="FFFFFF" w:fill="auto"/>
          </w:tcPr>
          <w:p w14:paraId="54E2CB43"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1B9CBE3B"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73A9EB2" w14:textId="77777777" w:rsidR="00091235" w:rsidRDefault="00091235" w:rsidP="00A76A0A">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708" w:type="dxa"/>
            <w:shd w:val="solid" w:color="FFFFFF" w:fill="auto"/>
          </w:tcPr>
          <w:p w14:paraId="4EE6F485"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71E6F27A" w14:textId="77777777" w:rsidTr="00A76A0A">
        <w:trPr>
          <w:gridAfter w:val="1"/>
          <w:wAfter w:w="6" w:type="dxa"/>
        </w:trPr>
        <w:tc>
          <w:tcPr>
            <w:tcW w:w="800" w:type="dxa"/>
            <w:shd w:val="solid" w:color="FFFFFF" w:fill="auto"/>
          </w:tcPr>
          <w:p w14:paraId="566CBD75"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24AD27D1"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21DD4F80" w14:textId="77777777" w:rsidR="00091235" w:rsidRPr="00BE6FA1" w:rsidRDefault="00091235" w:rsidP="00A76A0A">
            <w:pPr>
              <w:pStyle w:val="TAC"/>
              <w:keepNext w:val="0"/>
              <w:keepLines w:val="0"/>
              <w:widowControl w:val="0"/>
              <w:rPr>
                <w:rFonts w:cs="Arial"/>
                <w:sz w:val="16"/>
                <w:szCs w:val="16"/>
              </w:rPr>
            </w:pPr>
            <w:r w:rsidRPr="000B3F8F">
              <w:rPr>
                <w:rFonts w:cs="Arial"/>
                <w:sz w:val="16"/>
                <w:szCs w:val="16"/>
              </w:rPr>
              <w:t>RP-200428</w:t>
            </w:r>
          </w:p>
        </w:tc>
        <w:tc>
          <w:tcPr>
            <w:tcW w:w="525" w:type="dxa"/>
            <w:shd w:val="solid" w:color="FFFFFF" w:fill="auto"/>
          </w:tcPr>
          <w:p w14:paraId="423F9B6B" w14:textId="77777777" w:rsidR="00091235" w:rsidRDefault="00091235" w:rsidP="00A76A0A">
            <w:pPr>
              <w:pStyle w:val="TAL"/>
              <w:keepNext w:val="0"/>
              <w:keepLines w:val="0"/>
              <w:widowControl w:val="0"/>
              <w:rPr>
                <w:rFonts w:cs="Arial"/>
                <w:sz w:val="16"/>
                <w:szCs w:val="16"/>
              </w:rPr>
            </w:pPr>
            <w:r>
              <w:rPr>
                <w:rFonts w:cs="Arial"/>
                <w:sz w:val="16"/>
                <w:szCs w:val="16"/>
              </w:rPr>
              <w:t>1456</w:t>
            </w:r>
          </w:p>
        </w:tc>
        <w:tc>
          <w:tcPr>
            <w:tcW w:w="425" w:type="dxa"/>
            <w:shd w:val="solid" w:color="FFFFFF" w:fill="auto"/>
          </w:tcPr>
          <w:p w14:paraId="1D3A415F"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5EEAA9C2"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B7F65EB" w14:textId="77777777" w:rsidR="00091235" w:rsidRDefault="00091235" w:rsidP="00A76A0A">
            <w:pPr>
              <w:pStyle w:val="TAL"/>
              <w:keepNext w:val="0"/>
              <w:keepLines w:val="0"/>
              <w:widowControl w:val="0"/>
              <w:rPr>
                <w:rFonts w:cs="Arial"/>
                <w:sz w:val="16"/>
                <w:szCs w:val="16"/>
              </w:rPr>
            </w:pPr>
            <w:r>
              <w:rPr>
                <w:rFonts w:cs="Arial"/>
                <w:sz w:val="16"/>
                <w:szCs w:val="16"/>
              </w:rPr>
              <w:t>Correction of CR1415r2 – procedure text</w:t>
            </w:r>
          </w:p>
        </w:tc>
        <w:tc>
          <w:tcPr>
            <w:tcW w:w="708" w:type="dxa"/>
            <w:shd w:val="solid" w:color="FFFFFF" w:fill="auto"/>
          </w:tcPr>
          <w:p w14:paraId="1175DE89"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7901C10D" w14:textId="77777777" w:rsidTr="00A76A0A">
        <w:trPr>
          <w:gridAfter w:val="1"/>
          <w:wAfter w:w="6" w:type="dxa"/>
        </w:trPr>
        <w:tc>
          <w:tcPr>
            <w:tcW w:w="800" w:type="dxa"/>
            <w:shd w:val="solid" w:color="FFFFFF" w:fill="auto"/>
          </w:tcPr>
          <w:p w14:paraId="43F121D0"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14AB0D32"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125E879" w14:textId="77777777" w:rsidR="00091235" w:rsidRPr="000B3F8F" w:rsidRDefault="00091235" w:rsidP="00A76A0A">
            <w:pPr>
              <w:pStyle w:val="TAC"/>
              <w:keepNext w:val="0"/>
              <w:keepLines w:val="0"/>
              <w:widowControl w:val="0"/>
              <w:rPr>
                <w:rFonts w:cs="Arial"/>
                <w:sz w:val="16"/>
                <w:szCs w:val="16"/>
              </w:rPr>
            </w:pPr>
            <w:r w:rsidRPr="000B3F8F">
              <w:rPr>
                <w:rFonts w:cs="Arial"/>
                <w:sz w:val="16"/>
                <w:szCs w:val="16"/>
              </w:rPr>
              <w:t>RP-200428</w:t>
            </w:r>
          </w:p>
        </w:tc>
        <w:tc>
          <w:tcPr>
            <w:tcW w:w="525" w:type="dxa"/>
            <w:shd w:val="solid" w:color="FFFFFF" w:fill="auto"/>
          </w:tcPr>
          <w:p w14:paraId="26540B01" w14:textId="77777777" w:rsidR="00091235" w:rsidRDefault="00091235" w:rsidP="00A76A0A">
            <w:pPr>
              <w:pStyle w:val="TAL"/>
              <w:keepNext w:val="0"/>
              <w:keepLines w:val="0"/>
              <w:widowControl w:val="0"/>
              <w:rPr>
                <w:rFonts w:cs="Arial"/>
                <w:sz w:val="16"/>
                <w:szCs w:val="16"/>
              </w:rPr>
            </w:pPr>
            <w:r>
              <w:rPr>
                <w:rFonts w:cs="Arial"/>
                <w:sz w:val="16"/>
                <w:szCs w:val="16"/>
              </w:rPr>
              <w:t>1460</w:t>
            </w:r>
          </w:p>
        </w:tc>
        <w:tc>
          <w:tcPr>
            <w:tcW w:w="425" w:type="dxa"/>
            <w:shd w:val="solid" w:color="FFFFFF" w:fill="auto"/>
          </w:tcPr>
          <w:p w14:paraId="0136DCD1"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0C1E66D"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19B1B10A" w14:textId="77777777" w:rsidR="00091235" w:rsidRDefault="00091235" w:rsidP="00A76A0A">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708" w:type="dxa"/>
            <w:shd w:val="solid" w:color="FFFFFF" w:fill="auto"/>
          </w:tcPr>
          <w:p w14:paraId="50E19443"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08D4710B" w14:textId="77777777" w:rsidTr="00A76A0A">
        <w:trPr>
          <w:gridAfter w:val="1"/>
          <w:wAfter w:w="6" w:type="dxa"/>
        </w:trPr>
        <w:tc>
          <w:tcPr>
            <w:tcW w:w="800" w:type="dxa"/>
            <w:shd w:val="solid" w:color="FFFFFF" w:fill="auto"/>
          </w:tcPr>
          <w:p w14:paraId="53581372"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74EEE2D7"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0B813790" w14:textId="77777777" w:rsidR="00091235" w:rsidRPr="000B3F8F" w:rsidRDefault="00091235" w:rsidP="00A76A0A">
            <w:pPr>
              <w:pStyle w:val="TAC"/>
              <w:keepNext w:val="0"/>
              <w:keepLines w:val="0"/>
              <w:widowControl w:val="0"/>
              <w:rPr>
                <w:rFonts w:cs="Arial"/>
                <w:sz w:val="16"/>
                <w:szCs w:val="16"/>
              </w:rPr>
            </w:pPr>
            <w:r w:rsidRPr="000B3F8F">
              <w:rPr>
                <w:rFonts w:cs="Arial"/>
                <w:sz w:val="16"/>
                <w:szCs w:val="16"/>
              </w:rPr>
              <w:t>RP-200425</w:t>
            </w:r>
          </w:p>
        </w:tc>
        <w:tc>
          <w:tcPr>
            <w:tcW w:w="525" w:type="dxa"/>
            <w:shd w:val="solid" w:color="FFFFFF" w:fill="auto"/>
          </w:tcPr>
          <w:p w14:paraId="773D40B0" w14:textId="77777777" w:rsidR="00091235" w:rsidRDefault="00091235" w:rsidP="00A76A0A">
            <w:pPr>
              <w:pStyle w:val="TAL"/>
              <w:keepNext w:val="0"/>
              <w:keepLines w:val="0"/>
              <w:widowControl w:val="0"/>
              <w:rPr>
                <w:rFonts w:cs="Arial"/>
                <w:sz w:val="16"/>
                <w:szCs w:val="16"/>
              </w:rPr>
            </w:pPr>
            <w:r>
              <w:rPr>
                <w:rFonts w:cs="Arial"/>
                <w:sz w:val="16"/>
                <w:szCs w:val="16"/>
              </w:rPr>
              <w:t>1462</w:t>
            </w:r>
          </w:p>
        </w:tc>
        <w:tc>
          <w:tcPr>
            <w:tcW w:w="425" w:type="dxa"/>
            <w:shd w:val="solid" w:color="FFFFFF" w:fill="auto"/>
          </w:tcPr>
          <w:p w14:paraId="03E794AE"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663F8AA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EB8539C" w14:textId="77777777" w:rsidR="00091235" w:rsidRDefault="00091235" w:rsidP="00A76A0A">
            <w:pPr>
              <w:pStyle w:val="TAL"/>
              <w:keepNext w:val="0"/>
              <w:keepLines w:val="0"/>
              <w:widowControl w:val="0"/>
              <w:rPr>
                <w:rFonts w:cs="Arial"/>
                <w:sz w:val="16"/>
                <w:szCs w:val="16"/>
              </w:rPr>
            </w:pPr>
            <w:r>
              <w:rPr>
                <w:rFonts w:cs="Arial"/>
                <w:sz w:val="16"/>
                <w:szCs w:val="16"/>
              </w:rPr>
              <w:t>Correction of CR1418 on X2 Setup Message Size Control</w:t>
            </w:r>
          </w:p>
        </w:tc>
        <w:tc>
          <w:tcPr>
            <w:tcW w:w="708" w:type="dxa"/>
            <w:shd w:val="solid" w:color="FFFFFF" w:fill="auto"/>
          </w:tcPr>
          <w:p w14:paraId="706C610F"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793D6C66" w14:textId="77777777" w:rsidTr="00A76A0A">
        <w:trPr>
          <w:gridAfter w:val="1"/>
          <w:wAfter w:w="6" w:type="dxa"/>
        </w:trPr>
        <w:tc>
          <w:tcPr>
            <w:tcW w:w="800" w:type="dxa"/>
            <w:shd w:val="solid" w:color="FFFFFF" w:fill="auto"/>
          </w:tcPr>
          <w:p w14:paraId="59015862"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23A899F2"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16269370" w14:textId="77777777" w:rsidR="00091235" w:rsidRPr="000B3F8F" w:rsidRDefault="00091235" w:rsidP="00A76A0A">
            <w:pPr>
              <w:pStyle w:val="TAC"/>
              <w:keepNext w:val="0"/>
              <w:keepLines w:val="0"/>
              <w:widowControl w:val="0"/>
              <w:rPr>
                <w:rFonts w:cs="Arial"/>
                <w:sz w:val="16"/>
                <w:szCs w:val="16"/>
              </w:rPr>
            </w:pPr>
            <w:r w:rsidRPr="00FA38DF">
              <w:rPr>
                <w:rFonts w:cs="Arial"/>
                <w:sz w:val="16"/>
                <w:szCs w:val="16"/>
              </w:rPr>
              <w:t>RP-200425</w:t>
            </w:r>
          </w:p>
        </w:tc>
        <w:tc>
          <w:tcPr>
            <w:tcW w:w="525" w:type="dxa"/>
            <w:shd w:val="solid" w:color="FFFFFF" w:fill="auto"/>
          </w:tcPr>
          <w:p w14:paraId="60F2DDD7" w14:textId="77777777" w:rsidR="00091235" w:rsidRDefault="00091235" w:rsidP="00A76A0A">
            <w:pPr>
              <w:pStyle w:val="TAL"/>
              <w:keepNext w:val="0"/>
              <w:keepLines w:val="0"/>
              <w:widowControl w:val="0"/>
              <w:rPr>
                <w:rFonts w:cs="Arial"/>
                <w:sz w:val="16"/>
                <w:szCs w:val="16"/>
              </w:rPr>
            </w:pPr>
            <w:r>
              <w:rPr>
                <w:rFonts w:cs="Arial"/>
                <w:sz w:val="16"/>
                <w:szCs w:val="16"/>
              </w:rPr>
              <w:t>1463</w:t>
            </w:r>
          </w:p>
        </w:tc>
        <w:tc>
          <w:tcPr>
            <w:tcW w:w="425" w:type="dxa"/>
            <w:shd w:val="solid" w:color="FFFFFF" w:fill="auto"/>
          </w:tcPr>
          <w:p w14:paraId="60357D1C"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7F0D8C9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5D83D06" w14:textId="77777777" w:rsidR="00091235" w:rsidRDefault="00091235" w:rsidP="00A76A0A">
            <w:pPr>
              <w:pStyle w:val="TAL"/>
              <w:keepNext w:val="0"/>
              <w:keepLines w:val="0"/>
              <w:widowControl w:val="0"/>
              <w:rPr>
                <w:rFonts w:cs="Arial"/>
                <w:sz w:val="16"/>
                <w:szCs w:val="16"/>
              </w:rPr>
            </w:pPr>
            <w:r>
              <w:rPr>
                <w:rFonts w:cs="Arial"/>
                <w:sz w:val="16"/>
                <w:szCs w:val="16"/>
              </w:rPr>
              <w:t>Rapporteur Corrections Rel-16</w:t>
            </w:r>
          </w:p>
        </w:tc>
        <w:tc>
          <w:tcPr>
            <w:tcW w:w="708" w:type="dxa"/>
            <w:shd w:val="solid" w:color="FFFFFF" w:fill="auto"/>
          </w:tcPr>
          <w:p w14:paraId="13A9EEDE"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14:paraId="3C209C90" w14:textId="77777777" w:rsidTr="00A76A0A">
        <w:trPr>
          <w:gridAfter w:val="1"/>
          <w:wAfter w:w="6" w:type="dxa"/>
        </w:trPr>
        <w:tc>
          <w:tcPr>
            <w:tcW w:w="800" w:type="dxa"/>
            <w:shd w:val="solid" w:color="FFFFFF" w:fill="auto"/>
          </w:tcPr>
          <w:p w14:paraId="44747645" w14:textId="77777777" w:rsidR="00091235" w:rsidRDefault="00091235" w:rsidP="00A76A0A">
            <w:pPr>
              <w:pStyle w:val="TAC"/>
              <w:keepNext w:val="0"/>
              <w:keepLines w:val="0"/>
              <w:widowControl w:val="0"/>
              <w:rPr>
                <w:sz w:val="16"/>
                <w:szCs w:val="16"/>
                <w:lang w:eastAsia="en-US"/>
              </w:rPr>
            </w:pPr>
            <w:r>
              <w:rPr>
                <w:sz w:val="16"/>
                <w:szCs w:val="16"/>
                <w:lang w:eastAsia="en-US"/>
              </w:rPr>
              <w:t>2020-03</w:t>
            </w:r>
          </w:p>
        </w:tc>
        <w:tc>
          <w:tcPr>
            <w:tcW w:w="800" w:type="dxa"/>
            <w:shd w:val="solid" w:color="FFFFFF" w:fill="auto"/>
          </w:tcPr>
          <w:p w14:paraId="42EA2097" w14:textId="77777777" w:rsidR="00091235" w:rsidRDefault="00091235" w:rsidP="00A76A0A">
            <w:pPr>
              <w:pStyle w:val="TAC"/>
              <w:keepNext w:val="0"/>
              <w:keepLines w:val="0"/>
              <w:widowControl w:val="0"/>
              <w:rPr>
                <w:sz w:val="16"/>
                <w:szCs w:val="16"/>
                <w:lang w:eastAsia="en-US"/>
              </w:rPr>
            </w:pPr>
            <w:r>
              <w:rPr>
                <w:sz w:val="16"/>
                <w:szCs w:val="16"/>
                <w:lang w:eastAsia="en-US"/>
              </w:rPr>
              <w:t>RP-87-e</w:t>
            </w:r>
          </w:p>
        </w:tc>
        <w:tc>
          <w:tcPr>
            <w:tcW w:w="904" w:type="dxa"/>
            <w:shd w:val="solid" w:color="FFFFFF" w:fill="auto"/>
          </w:tcPr>
          <w:p w14:paraId="2AF10D6F" w14:textId="77777777" w:rsidR="00091235" w:rsidRPr="00FA38DF" w:rsidRDefault="00091235" w:rsidP="00A76A0A">
            <w:pPr>
              <w:pStyle w:val="TAC"/>
              <w:keepNext w:val="0"/>
              <w:keepLines w:val="0"/>
              <w:widowControl w:val="0"/>
              <w:rPr>
                <w:rFonts w:cs="Arial"/>
                <w:sz w:val="16"/>
                <w:szCs w:val="16"/>
              </w:rPr>
            </w:pPr>
            <w:r w:rsidRPr="00045B85">
              <w:rPr>
                <w:rFonts w:cs="Arial"/>
                <w:sz w:val="16"/>
                <w:szCs w:val="16"/>
              </w:rPr>
              <w:t>RP-200423</w:t>
            </w:r>
          </w:p>
        </w:tc>
        <w:tc>
          <w:tcPr>
            <w:tcW w:w="525" w:type="dxa"/>
            <w:shd w:val="solid" w:color="FFFFFF" w:fill="auto"/>
          </w:tcPr>
          <w:p w14:paraId="7C9D2739" w14:textId="77777777" w:rsidR="00091235" w:rsidRDefault="00091235" w:rsidP="00A76A0A">
            <w:pPr>
              <w:pStyle w:val="TAL"/>
              <w:keepNext w:val="0"/>
              <w:keepLines w:val="0"/>
              <w:widowControl w:val="0"/>
              <w:rPr>
                <w:rFonts w:cs="Arial"/>
                <w:sz w:val="16"/>
                <w:szCs w:val="16"/>
              </w:rPr>
            </w:pPr>
            <w:r>
              <w:rPr>
                <w:rFonts w:cs="Arial"/>
                <w:sz w:val="16"/>
                <w:szCs w:val="16"/>
              </w:rPr>
              <w:t>1468</w:t>
            </w:r>
          </w:p>
        </w:tc>
        <w:tc>
          <w:tcPr>
            <w:tcW w:w="425" w:type="dxa"/>
            <w:shd w:val="solid" w:color="FFFFFF" w:fill="auto"/>
          </w:tcPr>
          <w:p w14:paraId="33F6B5FC"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1AB05D31"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7AF3CFB4" w14:textId="77777777" w:rsidR="00091235" w:rsidRPr="00853DE2" w:rsidRDefault="00091235" w:rsidP="00A76A0A">
            <w:pPr>
              <w:pStyle w:val="TAL"/>
              <w:keepNext w:val="0"/>
              <w:keepLines w:val="0"/>
              <w:widowControl w:val="0"/>
              <w:rPr>
                <w:rFonts w:cs="Arial"/>
                <w:sz w:val="16"/>
                <w:szCs w:val="16"/>
              </w:rPr>
            </w:pPr>
            <w:r>
              <w:rPr>
                <w:rFonts w:cs="Arial"/>
                <w:sz w:val="16"/>
                <w:szCs w:val="16"/>
              </w:rPr>
              <w:t>X</w:t>
            </w:r>
            <w:r w:rsidRPr="00853DE2">
              <w:rPr>
                <w:rFonts w:cs="Arial"/>
                <w:sz w:val="16"/>
                <w:szCs w:val="16"/>
              </w:rPr>
              <w:t>2AP support for Radio Capability Signaling Optimization</w:t>
            </w:r>
          </w:p>
          <w:p w14:paraId="7674215A" w14:textId="77777777" w:rsidR="00091235" w:rsidRDefault="00091235" w:rsidP="00A76A0A">
            <w:pPr>
              <w:pStyle w:val="TAL"/>
              <w:keepNext w:val="0"/>
              <w:keepLines w:val="0"/>
              <w:widowControl w:val="0"/>
              <w:rPr>
                <w:rFonts w:cs="Arial"/>
                <w:sz w:val="16"/>
                <w:szCs w:val="16"/>
              </w:rPr>
            </w:pPr>
            <w:r w:rsidRPr="00853DE2">
              <w:rPr>
                <w:rFonts w:cs="Arial"/>
                <w:sz w:val="16"/>
                <w:szCs w:val="16"/>
              </w:rPr>
              <w:t>(The CR is not implemented. The CR was marked agreed by mistake while the WI is not yet complete)</w:t>
            </w:r>
          </w:p>
        </w:tc>
        <w:tc>
          <w:tcPr>
            <w:tcW w:w="708" w:type="dxa"/>
            <w:shd w:val="solid" w:color="FFFFFF" w:fill="auto"/>
          </w:tcPr>
          <w:p w14:paraId="6030685D" w14:textId="77777777" w:rsidR="00091235" w:rsidRDefault="00091235" w:rsidP="00A76A0A">
            <w:pPr>
              <w:pStyle w:val="TAC"/>
              <w:keepNext w:val="0"/>
              <w:keepLines w:val="0"/>
              <w:widowControl w:val="0"/>
              <w:rPr>
                <w:sz w:val="16"/>
                <w:szCs w:val="16"/>
                <w:lang w:eastAsia="en-US"/>
              </w:rPr>
            </w:pPr>
            <w:r>
              <w:rPr>
                <w:sz w:val="16"/>
                <w:szCs w:val="16"/>
                <w:lang w:eastAsia="en-US"/>
              </w:rPr>
              <w:t>16.1.0</w:t>
            </w:r>
          </w:p>
        </w:tc>
      </w:tr>
      <w:tr w:rsidR="00091235" w:rsidRPr="00F36A85" w14:paraId="6DB70D35" w14:textId="77777777" w:rsidTr="00A76A0A">
        <w:trPr>
          <w:gridAfter w:val="1"/>
          <w:wAfter w:w="6" w:type="dxa"/>
        </w:trPr>
        <w:tc>
          <w:tcPr>
            <w:tcW w:w="800" w:type="dxa"/>
          </w:tcPr>
          <w:p w14:paraId="4A2325EA"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tcPr>
          <w:p w14:paraId="41726789"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clear" w:color="auto" w:fill="auto"/>
          </w:tcPr>
          <w:p w14:paraId="5CFAD154" w14:textId="77777777" w:rsidR="00091235" w:rsidRPr="00F36A85" w:rsidRDefault="00091235" w:rsidP="00A76A0A">
            <w:pPr>
              <w:pStyle w:val="TAC"/>
              <w:keepNext w:val="0"/>
              <w:keepLines w:val="0"/>
              <w:widowControl w:val="0"/>
              <w:rPr>
                <w:rFonts w:cs="Arial"/>
                <w:sz w:val="16"/>
                <w:szCs w:val="16"/>
              </w:rPr>
            </w:pPr>
            <w:r w:rsidRPr="00B6743F">
              <w:rPr>
                <w:rFonts w:cs="Arial"/>
                <w:sz w:val="16"/>
                <w:szCs w:val="16"/>
              </w:rPr>
              <w:t>RP-201077</w:t>
            </w:r>
          </w:p>
        </w:tc>
        <w:tc>
          <w:tcPr>
            <w:tcW w:w="525" w:type="dxa"/>
            <w:shd w:val="clear" w:color="auto" w:fill="auto"/>
          </w:tcPr>
          <w:p w14:paraId="1D3D6633" w14:textId="77777777" w:rsidR="00091235" w:rsidRPr="00F36A85" w:rsidRDefault="00091235" w:rsidP="00A76A0A">
            <w:pPr>
              <w:pStyle w:val="TAL"/>
              <w:keepNext w:val="0"/>
              <w:keepLines w:val="0"/>
              <w:widowControl w:val="0"/>
              <w:rPr>
                <w:rFonts w:cs="Arial"/>
                <w:sz w:val="16"/>
                <w:szCs w:val="16"/>
              </w:rPr>
            </w:pPr>
            <w:r w:rsidRPr="00B6743F">
              <w:rPr>
                <w:rFonts w:cs="Arial"/>
                <w:sz w:val="16"/>
                <w:szCs w:val="16"/>
              </w:rPr>
              <w:t>1303</w:t>
            </w:r>
          </w:p>
        </w:tc>
        <w:tc>
          <w:tcPr>
            <w:tcW w:w="425" w:type="dxa"/>
            <w:shd w:val="clear" w:color="auto" w:fill="auto"/>
          </w:tcPr>
          <w:p w14:paraId="57866E78" w14:textId="77777777" w:rsidR="00091235" w:rsidRPr="00F36A85" w:rsidRDefault="00091235" w:rsidP="00A76A0A">
            <w:pPr>
              <w:pStyle w:val="TAR"/>
              <w:keepNext w:val="0"/>
              <w:keepLines w:val="0"/>
              <w:widowControl w:val="0"/>
              <w:rPr>
                <w:rFonts w:cs="Arial"/>
                <w:sz w:val="16"/>
                <w:szCs w:val="16"/>
              </w:rPr>
            </w:pPr>
            <w:r w:rsidRPr="00B6743F">
              <w:rPr>
                <w:rFonts w:cs="Arial"/>
                <w:sz w:val="16"/>
                <w:szCs w:val="16"/>
              </w:rPr>
              <w:t>16</w:t>
            </w:r>
          </w:p>
        </w:tc>
        <w:tc>
          <w:tcPr>
            <w:tcW w:w="425" w:type="dxa"/>
            <w:shd w:val="clear" w:color="auto" w:fill="auto"/>
          </w:tcPr>
          <w:p w14:paraId="5B48D76C" w14:textId="77777777" w:rsidR="00091235" w:rsidRPr="00F36A85" w:rsidRDefault="00091235" w:rsidP="00A76A0A">
            <w:pPr>
              <w:pStyle w:val="TAC"/>
              <w:keepNext w:val="0"/>
              <w:keepLines w:val="0"/>
              <w:widowControl w:val="0"/>
              <w:rPr>
                <w:rFonts w:cs="Arial"/>
                <w:sz w:val="16"/>
                <w:szCs w:val="16"/>
              </w:rPr>
            </w:pPr>
            <w:r w:rsidRPr="00B6743F">
              <w:rPr>
                <w:rFonts w:cs="Arial"/>
                <w:sz w:val="16"/>
                <w:szCs w:val="16"/>
              </w:rPr>
              <w:t>B</w:t>
            </w:r>
          </w:p>
        </w:tc>
        <w:tc>
          <w:tcPr>
            <w:tcW w:w="4962" w:type="dxa"/>
            <w:shd w:val="clear" w:color="auto" w:fill="auto"/>
            <w:vAlign w:val="center"/>
          </w:tcPr>
          <w:p w14:paraId="147D1E4F" w14:textId="77777777" w:rsidR="00091235" w:rsidRPr="00F36A85" w:rsidRDefault="00091235" w:rsidP="00A76A0A">
            <w:pPr>
              <w:pStyle w:val="TAL"/>
              <w:keepNext w:val="0"/>
              <w:keepLines w:val="0"/>
              <w:widowControl w:val="0"/>
              <w:rPr>
                <w:rFonts w:cs="Arial"/>
                <w:sz w:val="16"/>
                <w:szCs w:val="16"/>
              </w:rPr>
            </w:pPr>
            <w:r w:rsidRPr="00B6743F">
              <w:rPr>
                <w:rFonts w:cs="Arial"/>
                <w:sz w:val="16"/>
                <w:szCs w:val="16"/>
              </w:rPr>
              <w:t>BL CR to 36.423: Support for IAB</w:t>
            </w:r>
          </w:p>
        </w:tc>
        <w:tc>
          <w:tcPr>
            <w:tcW w:w="708" w:type="dxa"/>
            <w:shd w:val="clear" w:color="auto" w:fill="auto"/>
          </w:tcPr>
          <w:p w14:paraId="1F006889" w14:textId="77777777" w:rsidR="00091235" w:rsidRPr="00F36A85" w:rsidRDefault="00091235" w:rsidP="00A76A0A">
            <w:pPr>
              <w:pStyle w:val="TAC"/>
              <w:keepNext w:val="0"/>
              <w:keepLines w:val="0"/>
              <w:widowControl w:val="0"/>
              <w:rPr>
                <w:sz w:val="16"/>
                <w:szCs w:val="16"/>
                <w:lang w:eastAsia="en-US"/>
              </w:rPr>
            </w:pPr>
            <w:r w:rsidRPr="00B6743F">
              <w:rPr>
                <w:sz w:val="16"/>
                <w:szCs w:val="16"/>
                <w:lang w:eastAsia="en-US"/>
              </w:rPr>
              <w:t>16.2.0</w:t>
            </w:r>
          </w:p>
        </w:tc>
      </w:tr>
      <w:tr w:rsidR="00091235" w14:paraId="70A3FA54" w14:textId="77777777" w:rsidTr="00A76A0A">
        <w:trPr>
          <w:gridAfter w:val="1"/>
          <w:wAfter w:w="6" w:type="dxa"/>
        </w:trPr>
        <w:tc>
          <w:tcPr>
            <w:tcW w:w="800" w:type="dxa"/>
            <w:shd w:val="solid" w:color="FFFFFF" w:fill="auto"/>
          </w:tcPr>
          <w:p w14:paraId="2282A85C"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9819FE0"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4CDF0EAB"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9</w:t>
            </w:r>
          </w:p>
        </w:tc>
        <w:tc>
          <w:tcPr>
            <w:tcW w:w="525" w:type="dxa"/>
            <w:shd w:val="solid" w:color="FFFFFF" w:fill="auto"/>
          </w:tcPr>
          <w:p w14:paraId="24429C1A" w14:textId="77777777" w:rsidR="00091235" w:rsidRDefault="00091235" w:rsidP="00A76A0A">
            <w:pPr>
              <w:pStyle w:val="TAL"/>
              <w:keepNext w:val="0"/>
              <w:keepLines w:val="0"/>
              <w:widowControl w:val="0"/>
              <w:rPr>
                <w:rFonts w:cs="Arial"/>
                <w:sz w:val="16"/>
                <w:szCs w:val="16"/>
              </w:rPr>
            </w:pPr>
            <w:r>
              <w:rPr>
                <w:rFonts w:cs="Arial"/>
                <w:sz w:val="16"/>
                <w:szCs w:val="16"/>
              </w:rPr>
              <w:t>1331</w:t>
            </w:r>
          </w:p>
        </w:tc>
        <w:tc>
          <w:tcPr>
            <w:tcW w:w="425" w:type="dxa"/>
            <w:shd w:val="solid" w:color="FFFFFF" w:fill="auto"/>
          </w:tcPr>
          <w:p w14:paraId="2A6B4D17" w14:textId="77777777" w:rsidR="00091235" w:rsidRDefault="00091235" w:rsidP="00A76A0A">
            <w:pPr>
              <w:pStyle w:val="TAR"/>
              <w:keepNext w:val="0"/>
              <w:keepLines w:val="0"/>
              <w:widowControl w:val="0"/>
              <w:rPr>
                <w:rFonts w:cs="Arial"/>
                <w:sz w:val="16"/>
                <w:szCs w:val="16"/>
              </w:rPr>
            </w:pPr>
            <w:r>
              <w:rPr>
                <w:rFonts w:cs="Arial"/>
                <w:sz w:val="16"/>
                <w:szCs w:val="16"/>
              </w:rPr>
              <w:t>15</w:t>
            </w:r>
          </w:p>
        </w:tc>
        <w:tc>
          <w:tcPr>
            <w:tcW w:w="425" w:type="dxa"/>
            <w:shd w:val="solid" w:color="FFFFFF" w:fill="auto"/>
          </w:tcPr>
          <w:p w14:paraId="7179354F"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51FEFC41" w14:textId="77777777" w:rsidR="00091235" w:rsidRDefault="00091235" w:rsidP="00A76A0A">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708" w:type="dxa"/>
            <w:shd w:val="solid" w:color="FFFFFF" w:fill="auto"/>
          </w:tcPr>
          <w:p w14:paraId="3E201A76"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3D56FC9B" w14:textId="77777777" w:rsidTr="00A76A0A">
        <w:trPr>
          <w:gridAfter w:val="1"/>
          <w:wAfter w:w="6" w:type="dxa"/>
        </w:trPr>
        <w:tc>
          <w:tcPr>
            <w:tcW w:w="800" w:type="dxa"/>
            <w:shd w:val="solid" w:color="FFFFFF" w:fill="auto"/>
          </w:tcPr>
          <w:p w14:paraId="5DC76412"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556F49C"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3F2D7FE"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79</w:t>
            </w:r>
          </w:p>
        </w:tc>
        <w:tc>
          <w:tcPr>
            <w:tcW w:w="525" w:type="dxa"/>
            <w:shd w:val="solid" w:color="FFFFFF" w:fill="auto"/>
          </w:tcPr>
          <w:p w14:paraId="06550484" w14:textId="77777777" w:rsidR="00091235" w:rsidRDefault="00091235" w:rsidP="00A76A0A">
            <w:pPr>
              <w:pStyle w:val="TAL"/>
              <w:keepNext w:val="0"/>
              <w:keepLines w:val="0"/>
              <w:widowControl w:val="0"/>
              <w:rPr>
                <w:rFonts w:cs="Arial"/>
                <w:sz w:val="16"/>
                <w:szCs w:val="16"/>
              </w:rPr>
            </w:pPr>
            <w:r>
              <w:rPr>
                <w:rFonts w:cs="Arial"/>
                <w:sz w:val="16"/>
                <w:szCs w:val="16"/>
              </w:rPr>
              <w:t>1340</w:t>
            </w:r>
          </w:p>
        </w:tc>
        <w:tc>
          <w:tcPr>
            <w:tcW w:w="425" w:type="dxa"/>
            <w:shd w:val="solid" w:color="FFFFFF" w:fill="auto"/>
          </w:tcPr>
          <w:p w14:paraId="069AFC3F" w14:textId="77777777" w:rsidR="00091235" w:rsidRDefault="00091235" w:rsidP="00A76A0A">
            <w:pPr>
              <w:pStyle w:val="TAR"/>
              <w:keepNext w:val="0"/>
              <w:keepLines w:val="0"/>
              <w:widowControl w:val="0"/>
              <w:rPr>
                <w:rFonts w:cs="Arial"/>
                <w:sz w:val="16"/>
                <w:szCs w:val="16"/>
              </w:rPr>
            </w:pPr>
            <w:r>
              <w:rPr>
                <w:rFonts w:cs="Arial"/>
                <w:sz w:val="16"/>
                <w:szCs w:val="16"/>
              </w:rPr>
              <w:t>9</w:t>
            </w:r>
          </w:p>
        </w:tc>
        <w:tc>
          <w:tcPr>
            <w:tcW w:w="425" w:type="dxa"/>
            <w:shd w:val="solid" w:color="FFFFFF" w:fill="auto"/>
          </w:tcPr>
          <w:p w14:paraId="02CBAA86"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5A597B8B" w14:textId="77777777" w:rsidR="00091235" w:rsidRDefault="00091235" w:rsidP="00A76A0A">
            <w:pPr>
              <w:pStyle w:val="TAL"/>
              <w:keepNext w:val="0"/>
              <w:keepLines w:val="0"/>
              <w:widowControl w:val="0"/>
              <w:rPr>
                <w:rFonts w:cs="Arial"/>
                <w:sz w:val="16"/>
                <w:szCs w:val="16"/>
              </w:rPr>
            </w:pPr>
            <w:r>
              <w:rPr>
                <w:rFonts w:cs="Arial"/>
                <w:sz w:val="16"/>
                <w:szCs w:val="16"/>
              </w:rPr>
              <w:t>Support of Ethernet Type Bearer</w:t>
            </w:r>
          </w:p>
        </w:tc>
        <w:tc>
          <w:tcPr>
            <w:tcW w:w="708" w:type="dxa"/>
            <w:shd w:val="solid" w:color="FFFFFF" w:fill="auto"/>
          </w:tcPr>
          <w:p w14:paraId="35E56B6D"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EAAC837" w14:textId="77777777" w:rsidTr="00A76A0A">
        <w:trPr>
          <w:gridAfter w:val="1"/>
          <w:wAfter w:w="6" w:type="dxa"/>
        </w:trPr>
        <w:tc>
          <w:tcPr>
            <w:tcW w:w="800" w:type="dxa"/>
            <w:shd w:val="solid" w:color="FFFFFF" w:fill="auto"/>
          </w:tcPr>
          <w:p w14:paraId="4D258F23"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4F120D6"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1857388"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74</w:t>
            </w:r>
          </w:p>
        </w:tc>
        <w:tc>
          <w:tcPr>
            <w:tcW w:w="525" w:type="dxa"/>
            <w:shd w:val="solid" w:color="FFFFFF" w:fill="auto"/>
          </w:tcPr>
          <w:p w14:paraId="17ADEE51" w14:textId="77777777" w:rsidR="00091235" w:rsidRDefault="00091235" w:rsidP="00A76A0A">
            <w:pPr>
              <w:pStyle w:val="TAL"/>
              <w:keepNext w:val="0"/>
              <w:keepLines w:val="0"/>
              <w:widowControl w:val="0"/>
              <w:rPr>
                <w:rFonts w:cs="Arial"/>
                <w:sz w:val="16"/>
                <w:szCs w:val="16"/>
              </w:rPr>
            </w:pPr>
            <w:r>
              <w:rPr>
                <w:rFonts w:cs="Arial"/>
                <w:sz w:val="16"/>
                <w:szCs w:val="16"/>
              </w:rPr>
              <w:t>1369</w:t>
            </w:r>
          </w:p>
        </w:tc>
        <w:tc>
          <w:tcPr>
            <w:tcW w:w="425" w:type="dxa"/>
            <w:shd w:val="solid" w:color="FFFFFF" w:fill="auto"/>
          </w:tcPr>
          <w:p w14:paraId="069C5EF7" w14:textId="77777777" w:rsidR="00091235" w:rsidRDefault="00091235" w:rsidP="00A76A0A">
            <w:pPr>
              <w:pStyle w:val="TAR"/>
              <w:keepNext w:val="0"/>
              <w:keepLines w:val="0"/>
              <w:widowControl w:val="0"/>
              <w:rPr>
                <w:rFonts w:cs="Arial"/>
                <w:sz w:val="16"/>
                <w:szCs w:val="16"/>
              </w:rPr>
            </w:pPr>
            <w:r>
              <w:rPr>
                <w:rFonts w:cs="Arial"/>
                <w:sz w:val="16"/>
                <w:szCs w:val="16"/>
              </w:rPr>
              <w:t>12</w:t>
            </w:r>
          </w:p>
        </w:tc>
        <w:tc>
          <w:tcPr>
            <w:tcW w:w="425" w:type="dxa"/>
            <w:shd w:val="solid" w:color="FFFFFF" w:fill="auto"/>
          </w:tcPr>
          <w:p w14:paraId="37F3CC6C"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EF628E6" w14:textId="77777777" w:rsidR="00091235" w:rsidRDefault="00091235" w:rsidP="00A76A0A">
            <w:pPr>
              <w:pStyle w:val="TAL"/>
              <w:keepNext w:val="0"/>
              <w:keepLines w:val="0"/>
              <w:widowControl w:val="0"/>
              <w:rPr>
                <w:rFonts w:cs="Arial"/>
                <w:sz w:val="16"/>
                <w:szCs w:val="16"/>
              </w:rPr>
            </w:pPr>
            <w:r>
              <w:rPr>
                <w:rFonts w:cs="Arial"/>
                <w:sz w:val="16"/>
                <w:szCs w:val="16"/>
              </w:rPr>
              <w:t>Support of NR V2X over X2</w:t>
            </w:r>
          </w:p>
        </w:tc>
        <w:tc>
          <w:tcPr>
            <w:tcW w:w="708" w:type="dxa"/>
            <w:shd w:val="solid" w:color="FFFFFF" w:fill="auto"/>
          </w:tcPr>
          <w:p w14:paraId="648BB4FA"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34D75B47" w14:textId="77777777" w:rsidTr="00A76A0A">
        <w:trPr>
          <w:gridAfter w:val="1"/>
          <w:wAfter w:w="6" w:type="dxa"/>
        </w:trPr>
        <w:tc>
          <w:tcPr>
            <w:tcW w:w="800" w:type="dxa"/>
            <w:shd w:val="solid" w:color="FFFFFF" w:fill="auto"/>
          </w:tcPr>
          <w:p w14:paraId="58CFC750"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61E2007"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CBF8FD3"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2</w:t>
            </w:r>
          </w:p>
        </w:tc>
        <w:tc>
          <w:tcPr>
            <w:tcW w:w="525" w:type="dxa"/>
            <w:shd w:val="solid" w:color="FFFFFF" w:fill="auto"/>
          </w:tcPr>
          <w:p w14:paraId="1BFD5EFB" w14:textId="77777777" w:rsidR="00091235" w:rsidRDefault="00091235" w:rsidP="00A76A0A">
            <w:pPr>
              <w:pStyle w:val="TAL"/>
              <w:keepNext w:val="0"/>
              <w:keepLines w:val="0"/>
              <w:widowControl w:val="0"/>
              <w:rPr>
                <w:rFonts w:cs="Arial"/>
                <w:sz w:val="16"/>
                <w:szCs w:val="16"/>
              </w:rPr>
            </w:pPr>
            <w:r>
              <w:rPr>
                <w:rFonts w:cs="Arial"/>
                <w:sz w:val="16"/>
                <w:szCs w:val="16"/>
              </w:rPr>
              <w:t>1373</w:t>
            </w:r>
          </w:p>
        </w:tc>
        <w:tc>
          <w:tcPr>
            <w:tcW w:w="425" w:type="dxa"/>
            <w:shd w:val="solid" w:color="FFFFFF" w:fill="auto"/>
          </w:tcPr>
          <w:p w14:paraId="6231880A" w14:textId="77777777" w:rsidR="00091235" w:rsidRDefault="00091235" w:rsidP="00A76A0A">
            <w:pPr>
              <w:pStyle w:val="TAR"/>
              <w:keepNext w:val="0"/>
              <w:keepLines w:val="0"/>
              <w:widowControl w:val="0"/>
              <w:rPr>
                <w:rFonts w:cs="Arial"/>
                <w:sz w:val="16"/>
                <w:szCs w:val="16"/>
              </w:rPr>
            </w:pPr>
            <w:r>
              <w:rPr>
                <w:rFonts w:cs="Arial"/>
                <w:sz w:val="16"/>
                <w:szCs w:val="16"/>
              </w:rPr>
              <w:t>12</w:t>
            </w:r>
          </w:p>
        </w:tc>
        <w:tc>
          <w:tcPr>
            <w:tcW w:w="425" w:type="dxa"/>
            <w:shd w:val="solid" w:color="FFFFFF" w:fill="auto"/>
          </w:tcPr>
          <w:p w14:paraId="213CE511"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382C7333" w14:textId="77777777" w:rsidR="00091235" w:rsidRDefault="00091235" w:rsidP="00A76A0A">
            <w:pPr>
              <w:pStyle w:val="TAL"/>
              <w:keepNext w:val="0"/>
              <w:keepLines w:val="0"/>
              <w:widowControl w:val="0"/>
              <w:rPr>
                <w:rFonts w:cs="Arial"/>
                <w:sz w:val="16"/>
                <w:szCs w:val="16"/>
              </w:rPr>
            </w:pPr>
            <w:r>
              <w:rPr>
                <w:rFonts w:cs="Arial"/>
                <w:sz w:val="16"/>
                <w:szCs w:val="16"/>
              </w:rPr>
              <w:t>Addition of SON feature</w:t>
            </w:r>
          </w:p>
        </w:tc>
        <w:tc>
          <w:tcPr>
            <w:tcW w:w="708" w:type="dxa"/>
            <w:shd w:val="solid" w:color="FFFFFF" w:fill="auto"/>
          </w:tcPr>
          <w:p w14:paraId="1C4C43F2"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6C45D46" w14:textId="77777777" w:rsidTr="00A76A0A">
        <w:trPr>
          <w:gridAfter w:val="1"/>
          <w:wAfter w:w="6" w:type="dxa"/>
        </w:trPr>
        <w:tc>
          <w:tcPr>
            <w:tcW w:w="800" w:type="dxa"/>
            <w:shd w:val="solid" w:color="FFFFFF" w:fill="auto"/>
          </w:tcPr>
          <w:p w14:paraId="44D58DC2"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FAC1295"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1751C66F"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8</w:t>
            </w:r>
          </w:p>
        </w:tc>
        <w:tc>
          <w:tcPr>
            <w:tcW w:w="525" w:type="dxa"/>
            <w:shd w:val="solid" w:color="FFFFFF" w:fill="auto"/>
          </w:tcPr>
          <w:p w14:paraId="37363DCE" w14:textId="77777777" w:rsidR="00091235" w:rsidRDefault="00091235" w:rsidP="00A76A0A">
            <w:pPr>
              <w:pStyle w:val="TAL"/>
              <w:keepNext w:val="0"/>
              <w:keepLines w:val="0"/>
              <w:widowControl w:val="0"/>
              <w:rPr>
                <w:rFonts w:cs="Arial"/>
                <w:sz w:val="16"/>
                <w:szCs w:val="16"/>
              </w:rPr>
            </w:pPr>
            <w:r>
              <w:rPr>
                <w:rFonts w:cs="Arial"/>
                <w:sz w:val="16"/>
                <w:szCs w:val="16"/>
              </w:rPr>
              <w:t>1374</w:t>
            </w:r>
          </w:p>
        </w:tc>
        <w:tc>
          <w:tcPr>
            <w:tcW w:w="425" w:type="dxa"/>
            <w:shd w:val="solid" w:color="FFFFFF" w:fill="auto"/>
          </w:tcPr>
          <w:p w14:paraId="36EDEB7E"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60700A93"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4552A662" w14:textId="77777777" w:rsidR="00091235" w:rsidRDefault="00091235" w:rsidP="00A76A0A">
            <w:pPr>
              <w:pStyle w:val="TAL"/>
              <w:keepNext w:val="0"/>
              <w:keepLines w:val="0"/>
              <w:widowControl w:val="0"/>
              <w:rPr>
                <w:rFonts w:cs="Arial"/>
                <w:sz w:val="16"/>
                <w:szCs w:val="16"/>
              </w:rPr>
            </w:pPr>
            <w:r>
              <w:rPr>
                <w:rFonts w:cs="Arial"/>
                <w:sz w:val="16"/>
                <w:szCs w:val="16"/>
              </w:rPr>
              <w:t>CR for 36.423 on NB-IoT PRACH configuration exchange over X2AP</w:t>
            </w:r>
          </w:p>
        </w:tc>
        <w:tc>
          <w:tcPr>
            <w:tcW w:w="708" w:type="dxa"/>
            <w:shd w:val="solid" w:color="FFFFFF" w:fill="auto"/>
          </w:tcPr>
          <w:p w14:paraId="0EC5D68B"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12F8BF1D" w14:textId="77777777" w:rsidTr="00A76A0A">
        <w:trPr>
          <w:gridAfter w:val="1"/>
          <w:wAfter w:w="6" w:type="dxa"/>
        </w:trPr>
        <w:tc>
          <w:tcPr>
            <w:tcW w:w="800" w:type="dxa"/>
            <w:shd w:val="solid" w:color="FFFFFF" w:fill="auto"/>
          </w:tcPr>
          <w:p w14:paraId="463B2AE9"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66E9F65F"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389D9086"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8</w:t>
            </w:r>
          </w:p>
        </w:tc>
        <w:tc>
          <w:tcPr>
            <w:tcW w:w="525" w:type="dxa"/>
            <w:shd w:val="solid" w:color="FFFFFF" w:fill="auto"/>
          </w:tcPr>
          <w:p w14:paraId="0FBE41BE" w14:textId="77777777" w:rsidR="00091235" w:rsidRDefault="00091235" w:rsidP="00A76A0A">
            <w:pPr>
              <w:pStyle w:val="TAL"/>
              <w:keepNext w:val="0"/>
              <w:keepLines w:val="0"/>
              <w:widowControl w:val="0"/>
              <w:rPr>
                <w:rFonts w:cs="Arial"/>
                <w:sz w:val="16"/>
                <w:szCs w:val="16"/>
              </w:rPr>
            </w:pPr>
            <w:r>
              <w:rPr>
                <w:rFonts w:cs="Arial"/>
                <w:sz w:val="16"/>
                <w:szCs w:val="16"/>
              </w:rPr>
              <w:t>1427</w:t>
            </w:r>
          </w:p>
        </w:tc>
        <w:tc>
          <w:tcPr>
            <w:tcW w:w="425" w:type="dxa"/>
            <w:shd w:val="solid" w:color="FFFFFF" w:fill="auto"/>
          </w:tcPr>
          <w:p w14:paraId="10ECE06E"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6A6A9D99"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72CD4EB" w14:textId="77777777" w:rsidR="00091235" w:rsidRDefault="00091235" w:rsidP="00A76A0A">
            <w:pPr>
              <w:pStyle w:val="TAL"/>
              <w:keepNext w:val="0"/>
              <w:keepLines w:val="0"/>
              <w:widowControl w:val="0"/>
              <w:rPr>
                <w:rFonts w:cs="Arial"/>
                <w:sz w:val="16"/>
                <w:szCs w:val="16"/>
              </w:rPr>
            </w:pPr>
            <w:r>
              <w:rPr>
                <w:rFonts w:cs="Arial"/>
                <w:sz w:val="16"/>
                <w:szCs w:val="16"/>
              </w:rPr>
              <w:t>Support of RLF in NB-IoT</w:t>
            </w:r>
          </w:p>
        </w:tc>
        <w:tc>
          <w:tcPr>
            <w:tcW w:w="708" w:type="dxa"/>
            <w:shd w:val="solid" w:color="FFFFFF" w:fill="auto"/>
          </w:tcPr>
          <w:p w14:paraId="2DF10926"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11810627" w14:textId="77777777" w:rsidTr="00A76A0A">
        <w:trPr>
          <w:gridAfter w:val="1"/>
          <w:wAfter w:w="6" w:type="dxa"/>
        </w:trPr>
        <w:tc>
          <w:tcPr>
            <w:tcW w:w="800" w:type="dxa"/>
            <w:shd w:val="solid" w:color="FFFFFF" w:fill="auto"/>
          </w:tcPr>
          <w:p w14:paraId="6BC879E0"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4F86503"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4847E773"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2</w:t>
            </w:r>
          </w:p>
        </w:tc>
        <w:tc>
          <w:tcPr>
            <w:tcW w:w="525" w:type="dxa"/>
            <w:shd w:val="solid" w:color="FFFFFF" w:fill="auto"/>
          </w:tcPr>
          <w:p w14:paraId="09870BEF" w14:textId="77777777" w:rsidR="00091235" w:rsidRDefault="00091235" w:rsidP="00A76A0A">
            <w:pPr>
              <w:pStyle w:val="TAL"/>
              <w:keepNext w:val="0"/>
              <w:keepLines w:val="0"/>
              <w:widowControl w:val="0"/>
              <w:rPr>
                <w:rFonts w:cs="Arial"/>
                <w:sz w:val="16"/>
                <w:szCs w:val="16"/>
              </w:rPr>
            </w:pPr>
            <w:r>
              <w:rPr>
                <w:rFonts w:cs="Arial"/>
                <w:sz w:val="16"/>
                <w:szCs w:val="16"/>
              </w:rPr>
              <w:t>1440</w:t>
            </w:r>
          </w:p>
        </w:tc>
        <w:tc>
          <w:tcPr>
            <w:tcW w:w="425" w:type="dxa"/>
            <w:shd w:val="solid" w:color="FFFFFF" w:fill="auto"/>
          </w:tcPr>
          <w:p w14:paraId="1CE18B8B" w14:textId="77777777" w:rsidR="00091235" w:rsidRDefault="00091235" w:rsidP="00A76A0A">
            <w:pPr>
              <w:pStyle w:val="TAR"/>
              <w:keepNext w:val="0"/>
              <w:keepLines w:val="0"/>
              <w:widowControl w:val="0"/>
              <w:rPr>
                <w:rFonts w:cs="Arial"/>
                <w:sz w:val="16"/>
                <w:szCs w:val="16"/>
              </w:rPr>
            </w:pPr>
            <w:r>
              <w:rPr>
                <w:rFonts w:cs="Arial"/>
                <w:sz w:val="16"/>
                <w:szCs w:val="16"/>
              </w:rPr>
              <w:t>6</w:t>
            </w:r>
          </w:p>
        </w:tc>
        <w:tc>
          <w:tcPr>
            <w:tcW w:w="425" w:type="dxa"/>
            <w:shd w:val="solid" w:color="FFFFFF" w:fill="auto"/>
          </w:tcPr>
          <w:p w14:paraId="13B3246C"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5A88FD4D" w14:textId="77777777" w:rsidR="00091235" w:rsidRDefault="00091235" w:rsidP="00A76A0A">
            <w:pPr>
              <w:pStyle w:val="TAL"/>
              <w:keepNext w:val="0"/>
              <w:keepLines w:val="0"/>
              <w:widowControl w:val="0"/>
              <w:rPr>
                <w:rFonts w:cs="Arial"/>
                <w:sz w:val="16"/>
                <w:szCs w:val="16"/>
              </w:rPr>
            </w:pPr>
            <w:r>
              <w:rPr>
                <w:rFonts w:cs="Arial"/>
                <w:sz w:val="16"/>
                <w:szCs w:val="16"/>
              </w:rPr>
              <w:t>MDT support for EN-DC</w:t>
            </w:r>
          </w:p>
        </w:tc>
        <w:tc>
          <w:tcPr>
            <w:tcW w:w="708" w:type="dxa"/>
            <w:shd w:val="solid" w:color="FFFFFF" w:fill="auto"/>
          </w:tcPr>
          <w:p w14:paraId="546A6A68"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2AE09194" w14:textId="77777777" w:rsidTr="00A76A0A">
        <w:trPr>
          <w:gridAfter w:val="1"/>
          <w:wAfter w:w="6" w:type="dxa"/>
        </w:trPr>
        <w:tc>
          <w:tcPr>
            <w:tcW w:w="800" w:type="dxa"/>
            <w:shd w:val="solid" w:color="FFFFFF" w:fill="auto"/>
          </w:tcPr>
          <w:p w14:paraId="1DD5CF00"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2E72FBC2"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0C310344"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78</w:t>
            </w:r>
          </w:p>
        </w:tc>
        <w:tc>
          <w:tcPr>
            <w:tcW w:w="525" w:type="dxa"/>
            <w:shd w:val="solid" w:color="FFFFFF" w:fill="auto"/>
          </w:tcPr>
          <w:p w14:paraId="4F570D9C" w14:textId="77777777" w:rsidR="00091235" w:rsidRDefault="00091235" w:rsidP="00A76A0A">
            <w:pPr>
              <w:pStyle w:val="TAL"/>
              <w:keepNext w:val="0"/>
              <w:keepLines w:val="0"/>
              <w:widowControl w:val="0"/>
              <w:rPr>
                <w:rFonts w:cs="Arial"/>
                <w:sz w:val="16"/>
                <w:szCs w:val="16"/>
              </w:rPr>
            </w:pPr>
            <w:r>
              <w:rPr>
                <w:rFonts w:cs="Arial"/>
                <w:sz w:val="16"/>
                <w:szCs w:val="16"/>
              </w:rPr>
              <w:t>1468</w:t>
            </w:r>
          </w:p>
        </w:tc>
        <w:tc>
          <w:tcPr>
            <w:tcW w:w="425" w:type="dxa"/>
            <w:shd w:val="solid" w:color="FFFFFF" w:fill="auto"/>
          </w:tcPr>
          <w:p w14:paraId="59B20591"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1D8C7B19"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315B2561" w14:textId="77777777" w:rsidR="00091235" w:rsidRDefault="00091235" w:rsidP="00A76A0A">
            <w:pPr>
              <w:pStyle w:val="TAL"/>
              <w:keepNext w:val="0"/>
              <w:keepLines w:val="0"/>
              <w:widowControl w:val="0"/>
              <w:rPr>
                <w:rFonts w:cs="Arial"/>
                <w:sz w:val="16"/>
                <w:szCs w:val="16"/>
              </w:rPr>
            </w:pPr>
            <w:r>
              <w:rPr>
                <w:rFonts w:cs="Arial"/>
                <w:sz w:val="16"/>
                <w:szCs w:val="16"/>
              </w:rPr>
              <w:t>X2AP support for Radio Capability Signaling Optimization</w:t>
            </w:r>
          </w:p>
        </w:tc>
        <w:tc>
          <w:tcPr>
            <w:tcW w:w="708" w:type="dxa"/>
            <w:shd w:val="solid" w:color="FFFFFF" w:fill="auto"/>
          </w:tcPr>
          <w:p w14:paraId="10B5D607"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05E99D7B" w14:textId="77777777" w:rsidTr="00A76A0A">
        <w:trPr>
          <w:gridAfter w:val="1"/>
          <w:wAfter w:w="6" w:type="dxa"/>
        </w:trPr>
        <w:tc>
          <w:tcPr>
            <w:tcW w:w="800" w:type="dxa"/>
            <w:shd w:val="solid" w:color="FFFFFF" w:fill="auto"/>
          </w:tcPr>
          <w:p w14:paraId="043D95BD"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9A62543"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05F05EA0"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716AC716" w14:textId="77777777" w:rsidR="00091235" w:rsidRDefault="00091235" w:rsidP="00A76A0A">
            <w:pPr>
              <w:pStyle w:val="TAL"/>
              <w:keepNext w:val="0"/>
              <w:keepLines w:val="0"/>
              <w:widowControl w:val="0"/>
              <w:rPr>
                <w:rFonts w:cs="Arial"/>
                <w:sz w:val="16"/>
                <w:szCs w:val="16"/>
              </w:rPr>
            </w:pPr>
            <w:r>
              <w:rPr>
                <w:rFonts w:cs="Arial"/>
                <w:sz w:val="16"/>
                <w:szCs w:val="16"/>
              </w:rPr>
              <w:t>1472</w:t>
            </w:r>
          </w:p>
        </w:tc>
        <w:tc>
          <w:tcPr>
            <w:tcW w:w="425" w:type="dxa"/>
            <w:shd w:val="solid" w:color="FFFFFF" w:fill="auto"/>
          </w:tcPr>
          <w:p w14:paraId="28648237"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2E44F20"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BBC3B9D" w14:textId="77777777" w:rsidR="00091235" w:rsidRDefault="00091235" w:rsidP="00A76A0A">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708" w:type="dxa"/>
            <w:shd w:val="solid" w:color="FFFFFF" w:fill="auto"/>
          </w:tcPr>
          <w:p w14:paraId="7F47F0B0"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4F2E4EC" w14:textId="77777777" w:rsidTr="00A76A0A">
        <w:trPr>
          <w:gridAfter w:val="1"/>
          <w:wAfter w:w="6" w:type="dxa"/>
        </w:trPr>
        <w:tc>
          <w:tcPr>
            <w:tcW w:w="800" w:type="dxa"/>
            <w:shd w:val="solid" w:color="FFFFFF" w:fill="auto"/>
          </w:tcPr>
          <w:p w14:paraId="6E4B2FCD"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5575CD8C"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35B5A4A"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0</w:t>
            </w:r>
          </w:p>
        </w:tc>
        <w:tc>
          <w:tcPr>
            <w:tcW w:w="525" w:type="dxa"/>
            <w:shd w:val="solid" w:color="FFFFFF" w:fill="auto"/>
          </w:tcPr>
          <w:p w14:paraId="02A387FA" w14:textId="77777777" w:rsidR="00091235" w:rsidRDefault="00091235" w:rsidP="00A76A0A">
            <w:pPr>
              <w:pStyle w:val="TAL"/>
              <w:keepNext w:val="0"/>
              <w:keepLines w:val="0"/>
              <w:widowControl w:val="0"/>
              <w:rPr>
                <w:rFonts w:cs="Arial"/>
                <w:sz w:val="16"/>
                <w:szCs w:val="16"/>
              </w:rPr>
            </w:pPr>
            <w:r>
              <w:rPr>
                <w:rFonts w:cs="Arial"/>
                <w:sz w:val="16"/>
                <w:szCs w:val="16"/>
              </w:rPr>
              <w:t>1475</w:t>
            </w:r>
          </w:p>
        </w:tc>
        <w:tc>
          <w:tcPr>
            <w:tcW w:w="425" w:type="dxa"/>
            <w:shd w:val="solid" w:color="FFFFFF" w:fill="auto"/>
          </w:tcPr>
          <w:p w14:paraId="56A4330C"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74473A29"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B8F2FD4" w14:textId="77777777" w:rsidR="00091235" w:rsidRDefault="00091235" w:rsidP="00A76A0A">
            <w:pPr>
              <w:pStyle w:val="TAL"/>
              <w:keepNext w:val="0"/>
              <w:keepLines w:val="0"/>
              <w:widowControl w:val="0"/>
              <w:rPr>
                <w:rFonts w:cs="Arial"/>
                <w:sz w:val="16"/>
                <w:szCs w:val="16"/>
              </w:rPr>
            </w:pPr>
            <w:r>
              <w:rPr>
                <w:rFonts w:cs="Arial"/>
                <w:sz w:val="16"/>
                <w:szCs w:val="16"/>
              </w:rPr>
              <w:t>Encoding PLMNs in served cell information NR</w:t>
            </w:r>
          </w:p>
        </w:tc>
        <w:tc>
          <w:tcPr>
            <w:tcW w:w="708" w:type="dxa"/>
            <w:shd w:val="solid" w:color="FFFFFF" w:fill="auto"/>
          </w:tcPr>
          <w:p w14:paraId="6F2AB872"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8E06979" w14:textId="77777777" w:rsidTr="00A76A0A">
        <w:trPr>
          <w:gridAfter w:val="1"/>
          <w:wAfter w:w="6" w:type="dxa"/>
        </w:trPr>
        <w:tc>
          <w:tcPr>
            <w:tcW w:w="800" w:type="dxa"/>
            <w:shd w:val="solid" w:color="FFFFFF" w:fill="auto"/>
          </w:tcPr>
          <w:p w14:paraId="05452727"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48FBA87B"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797B620D"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0D6D9818" w14:textId="77777777" w:rsidR="00091235" w:rsidRDefault="00091235" w:rsidP="00A76A0A">
            <w:pPr>
              <w:pStyle w:val="TAL"/>
              <w:keepNext w:val="0"/>
              <w:keepLines w:val="0"/>
              <w:widowControl w:val="0"/>
              <w:rPr>
                <w:rFonts w:cs="Arial"/>
                <w:sz w:val="16"/>
                <w:szCs w:val="16"/>
              </w:rPr>
            </w:pPr>
            <w:r>
              <w:rPr>
                <w:rFonts w:cs="Arial"/>
                <w:sz w:val="16"/>
                <w:szCs w:val="16"/>
              </w:rPr>
              <w:t>1478</w:t>
            </w:r>
          </w:p>
        </w:tc>
        <w:tc>
          <w:tcPr>
            <w:tcW w:w="425" w:type="dxa"/>
            <w:shd w:val="solid" w:color="FFFFFF" w:fill="auto"/>
          </w:tcPr>
          <w:p w14:paraId="40707E80"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36B1CDAA"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E2BD271" w14:textId="77777777" w:rsidR="00091235" w:rsidRDefault="00091235" w:rsidP="00A76A0A">
            <w:pPr>
              <w:pStyle w:val="TAL"/>
              <w:keepNext w:val="0"/>
              <w:keepLines w:val="0"/>
              <w:widowControl w:val="0"/>
              <w:rPr>
                <w:rFonts w:cs="Arial"/>
                <w:sz w:val="16"/>
                <w:szCs w:val="16"/>
              </w:rPr>
            </w:pPr>
            <w:r>
              <w:rPr>
                <w:rFonts w:cs="Arial"/>
                <w:sz w:val="16"/>
                <w:szCs w:val="16"/>
              </w:rPr>
              <w:t>Rapporteur's Correction to X2AP version 16.1.0</w:t>
            </w:r>
          </w:p>
        </w:tc>
        <w:tc>
          <w:tcPr>
            <w:tcW w:w="708" w:type="dxa"/>
            <w:shd w:val="solid" w:color="FFFFFF" w:fill="auto"/>
          </w:tcPr>
          <w:p w14:paraId="5235112A"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23197737" w14:textId="77777777" w:rsidTr="00A76A0A">
        <w:trPr>
          <w:gridAfter w:val="1"/>
          <w:wAfter w:w="6" w:type="dxa"/>
        </w:trPr>
        <w:tc>
          <w:tcPr>
            <w:tcW w:w="800" w:type="dxa"/>
            <w:shd w:val="solid" w:color="FFFFFF" w:fill="auto"/>
          </w:tcPr>
          <w:p w14:paraId="343B3268"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5E098563"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E4F1D5A"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2C25DF3C" w14:textId="77777777" w:rsidR="00091235" w:rsidRDefault="00091235" w:rsidP="00A76A0A">
            <w:pPr>
              <w:pStyle w:val="TAL"/>
              <w:keepNext w:val="0"/>
              <w:keepLines w:val="0"/>
              <w:widowControl w:val="0"/>
              <w:rPr>
                <w:rFonts w:cs="Arial"/>
                <w:sz w:val="16"/>
                <w:szCs w:val="16"/>
              </w:rPr>
            </w:pPr>
            <w:r>
              <w:rPr>
                <w:rFonts w:cs="Arial"/>
                <w:sz w:val="16"/>
                <w:szCs w:val="16"/>
              </w:rPr>
              <w:t>1479</w:t>
            </w:r>
          </w:p>
        </w:tc>
        <w:tc>
          <w:tcPr>
            <w:tcW w:w="425" w:type="dxa"/>
            <w:shd w:val="solid" w:color="FFFFFF" w:fill="auto"/>
          </w:tcPr>
          <w:p w14:paraId="43F1DCF5"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0B68CE1"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66476076" w14:textId="77777777" w:rsidR="00091235" w:rsidRDefault="00091235" w:rsidP="00A76A0A">
            <w:pPr>
              <w:pStyle w:val="TAL"/>
              <w:keepNext w:val="0"/>
              <w:keepLines w:val="0"/>
              <w:widowControl w:val="0"/>
              <w:rPr>
                <w:rFonts w:cs="Arial"/>
                <w:sz w:val="16"/>
                <w:szCs w:val="16"/>
              </w:rPr>
            </w:pPr>
            <w:r>
              <w:rPr>
                <w:rFonts w:cs="Arial"/>
                <w:sz w:val="16"/>
                <w:szCs w:val="16"/>
              </w:rPr>
              <w:t>Wrong ASN.1 IE-Id for the New eNB UE X2AP ID Extension IE</w:t>
            </w:r>
          </w:p>
        </w:tc>
        <w:tc>
          <w:tcPr>
            <w:tcW w:w="708" w:type="dxa"/>
            <w:shd w:val="solid" w:color="FFFFFF" w:fill="auto"/>
          </w:tcPr>
          <w:p w14:paraId="5B4C8F11"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3D1AC950" w14:textId="77777777" w:rsidTr="00A76A0A">
        <w:trPr>
          <w:gridAfter w:val="1"/>
          <w:wAfter w:w="6" w:type="dxa"/>
        </w:trPr>
        <w:tc>
          <w:tcPr>
            <w:tcW w:w="800" w:type="dxa"/>
            <w:shd w:val="solid" w:color="FFFFFF" w:fill="auto"/>
          </w:tcPr>
          <w:p w14:paraId="22FF2C02"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24816F4"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12A55A65"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1</w:t>
            </w:r>
          </w:p>
        </w:tc>
        <w:tc>
          <w:tcPr>
            <w:tcW w:w="525" w:type="dxa"/>
            <w:shd w:val="solid" w:color="FFFFFF" w:fill="auto"/>
          </w:tcPr>
          <w:p w14:paraId="6C89A0AB" w14:textId="77777777" w:rsidR="00091235" w:rsidRDefault="00091235" w:rsidP="00A76A0A">
            <w:pPr>
              <w:pStyle w:val="TAL"/>
              <w:keepNext w:val="0"/>
              <w:keepLines w:val="0"/>
              <w:widowControl w:val="0"/>
              <w:rPr>
                <w:rFonts w:cs="Arial"/>
                <w:sz w:val="16"/>
                <w:szCs w:val="16"/>
              </w:rPr>
            </w:pPr>
            <w:r>
              <w:rPr>
                <w:rFonts w:cs="Arial"/>
                <w:sz w:val="16"/>
                <w:szCs w:val="16"/>
              </w:rPr>
              <w:t>1485</w:t>
            </w:r>
          </w:p>
        </w:tc>
        <w:tc>
          <w:tcPr>
            <w:tcW w:w="425" w:type="dxa"/>
            <w:shd w:val="solid" w:color="FFFFFF" w:fill="auto"/>
          </w:tcPr>
          <w:p w14:paraId="76E5A100"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625E77F5"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5D2CCEB0" w14:textId="77777777" w:rsidR="00091235" w:rsidRDefault="00091235" w:rsidP="00A76A0A">
            <w:pPr>
              <w:pStyle w:val="TAL"/>
              <w:keepNext w:val="0"/>
              <w:keepLines w:val="0"/>
              <w:widowControl w:val="0"/>
              <w:rPr>
                <w:rFonts w:cs="Arial"/>
                <w:sz w:val="16"/>
                <w:szCs w:val="16"/>
              </w:rPr>
            </w:pPr>
            <w:r>
              <w:rPr>
                <w:rFonts w:cs="Arial"/>
                <w:sz w:val="16"/>
                <w:szCs w:val="16"/>
              </w:rPr>
              <w:t>CR 36.423 Correction to E-UTRA-NR Cell-level Resource Coordination</w:t>
            </w:r>
          </w:p>
        </w:tc>
        <w:tc>
          <w:tcPr>
            <w:tcW w:w="708" w:type="dxa"/>
            <w:shd w:val="solid" w:color="FFFFFF" w:fill="auto"/>
          </w:tcPr>
          <w:p w14:paraId="1B022A3B"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074D4DCC" w14:textId="77777777" w:rsidTr="00A76A0A">
        <w:trPr>
          <w:gridAfter w:val="1"/>
          <w:wAfter w:w="6" w:type="dxa"/>
        </w:trPr>
        <w:tc>
          <w:tcPr>
            <w:tcW w:w="800" w:type="dxa"/>
            <w:shd w:val="solid" w:color="FFFFFF" w:fill="auto"/>
          </w:tcPr>
          <w:p w14:paraId="47A9DE86"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5ACA9A10"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9853A6B"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1</w:t>
            </w:r>
          </w:p>
        </w:tc>
        <w:tc>
          <w:tcPr>
            <w:tcW w:w="525" w:type="dxa"/>
            <w:shd w:val="solid" w:color="FFFFFF" w:fill="auto"/>
          </w:tcPr>
          <w:p w14:paraId="771EF635" w14:textId="77777777" w:rsidR="00091235" w:rsidRDefault="00091235" w:rsidP="00A76A0A">
            <w:pPr>
              <w:pStyle w:val="TAL"/>
              <w:keepNext w:val="0"/>
              <w:keepLines w:val="0"/>
              <w:widowControl w:val="0"/>
              <w:rPr>
                <w:rFonts w:cs="Arial"/>
                <w:sz w:val="16"/>
                <w:szCs w:val="16"/>
              </w:rPr>
            </w:pPr>
            <w:r>
              <w:rPr>
                <w:rFonts w:cs="Arial"/>
                <w:sz w:val="16"/>
                <w:szCs w:val="16"/>
              </w:rPr>
              <w:t>1489</w:t>
            </w:r>
          </w:p>
        </w:tc>
        <w:tc>
          <w:tcPr>
            <w:tcW w:w="425" w:type="dxa"/>
            <w:shd w:val="solid" w:color="FFFFFF" w:fill="auto"/>
          </w:tcPr>
          <w:p w14:paraId="79D83933" w14:textId="77777777" w:rsidR="00091235" w:rsidRDefault="00091235" w:rsidP="00A76A0A">
            <w:pPr>
              <w:pStyle w:val="TAR"/>
              <w:keepNext w:val="0"/>
              <w:keepLines w:val="0"/>
              <w:widowControl w:val="0"/>
              <w:rPr>
                <w:rFonts w:cs="Arial"/>
                <w:sz w:val="16"/>
                <w:szCs w:val="16"/>
              </w:rPr>
            </w:pPr>
          </w:p>
        </w:tc>
        <w:tc>
          <w:tcPr>
            <w:tcW w:w="425" w:type="dxa"/>
            <w:shd w:val="solid" w:color="FFFFFF" w:fill="auto"/>
          </w:tcPr>
          <w:p w14:paraId="771753BB"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4F43707" w14:textId="77777777" w:rsidR="00091235" w:rsidRDefault="00091235" w:rsidP="00A76A0A">
            <w:pPr>
              <w:pStyle w:val="TAL"/>
              <w:keepNext w:val="0"/>
              <w:keepLines w:val="0"/>
              <w:widowControl w:val="0"/>
              <w:rPr>
                <w:rFonts w:cs="Arial"/>
                <w:sz w:val="16"/>
                <w:szCs w:val="16"/>
              </w:rPr>
            </w:pPr>
            <w:r>
              <w:rPr>
                <w:rFonts w:cs="Arial"/>
                <w:sz w:val="16"/>
                <w:szCs w:val="16"/>
              </w:rPr>
              <w:t>Correction on nested SN modification procedure for EN-DC</w:t>
            </w:r>
          </w:p>
        </w:tc>
        <w:tc>
          <w:tcPr>
            <w:tcW w:w="708" w:type="dxa"/>
            <w:shd w:val="solid" w:color="FFFFFF" w:fill="auto"/>
          </w:tcPr>
          <w:p w14:paraId="37EFD864"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04615980" w14:textId="77777777" w:rsidTr="00A76A0A">
        <w:trPr>
          <w:gridAfter w:val="1"/>
          <w:wAfter w:w="6" w:type="dxa"/>
        </w:trPr>
        <w:tc>
          <w:tcPr>
            <w:tcW w:w="800" w:type="dxa"/>
            <w:shd w:val="solid" w:color="FFFFFF" w:fill="auto"/>
          </w:tcPr>
          <w:p w14:paraId="3BAE39F1"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25F19A2F"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40B4C96D"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0</w:t>
            </w:r>
          </w:p>
        </w:tc>
        <w:tc>
          <w:tcPr>
            <w:tcW w:w="525" w:type="dxa"/>
            <w:shd w:val="solid" w:color="FFFFFF" w:fill="auto"/>
          </w:tcPr>
          <w:p w14:paraId="72A037F5" w14:textId="77777777" w:rsidR="00091235" w:rsidRDefault="00091235" w:rsidP="00A76A0A">
            <w:pPr>
              <w:pStyle w:val="TAL"/>
              <w:keepNext w:val="0"/>
              <w:keepLines w:val="0"/>
              <w:widowControl w:val="0"/>
              <w:rPr>
                <w:rFonts w:cs="Arial"/>
                <w:sz w:val="16"/>
                <w:szCs w:val="16"/>
              </w:rPr>
            </w:pPr>
            <w:r>
              <w:rPr>
                <w:rFonts w:cs="Arial"/>
                <w:sz w:val="16"/>
                <w:szCs w:val="16"/>
              </w:rPr>
              <w:t>1491</w:t>
            </w:r>
          </w:p>
        </w:tc>
        <w:tc>
          <w:tcPr>
            <w:tcW w:w="425" w:type="dxa"/>
            <w:shd w:val="solid" w:color="FFFFFF" w:fill="auto"/>
          </w:tcPr>
          <w:p w14:paraId="078F9849"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2AD1D9C0"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F9B5B30" w14:textId="77777777" w:rsidR="00091235" w:rsidRDefault="00091235" w:rsidP="00A76A0A">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708" w:type="dxa"/>
            <w:shd w:val="solid" w:color="FFFFFF" w:fill="auto"/>
          </w:tcPr>
          <w:p w14:paraId="1606225F"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7EB58623" w14:textId="77777777" w:rsidTr="00A76A0A">
        <w:trPr>
          <w:gridAfter w:val="1"/>
          <w:wAfter w:w="6" w:type="dxa"/>
        </w:trPr>
        <w:tc>
          <w:tcPr>
            <w:tcW w:w="800" w:type="dxa"/>
            <w:shd w:val="solid" w:color="FFFFFF" w:fill="auto"/>
          </w:tcPr>
          <w:p w14:paraId="25B345D0"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698A0CE2"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701D2F83"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2AB4A6A2" w14:textId="77777777" w:rsidR="00091235" w:rsidRDefault="00091235" w:rsidP="00A76A0A">
            <w:pPr>
              <w:pStyle w:val="TAL"/>
              <w:keepNext w:val="0"/>
              <w:keepLines w:val="0"/>
              <w:widowControl w:val="0"/>
              <w:rPr>
                <w:rFonts w:cs="Arial"/>
                <w:sz w:val="16"/>
                <w:szCs w:val="16"/>
              </w:rPr>
            </w:pPr>
            <w:r>
              <w:rPr>
                <w:rFonts w:cs="Arial"/>
                <w:sz w:val="16"/>
                <w:szCs w:val="16"/>
              </w:rPr>
              <w:t>1492</w:t>
            </w:r>
          </w:p>
        </w:tc>
        <w:tc>
          <w:tcPr>
            <w:tcW w:w="425" w:type="dxa"/>
            <w:shd w:val="solid" w:color="FFFFFF" w:fill="auto"/>
          </w:tcPr>
          <w:p w14:paraId="6F695A02"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37AEF1AB"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D79F92C" w14:textId="77777777" w:rsidR="00091235" w:rsidRDefault="00091235" w:rsidP="00A76A0A">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708" w:type="dxa"/>
            <w:shd w:val="solid" w:color="FFFFFF" w:fill="auto"/>
          </w:tcPr>
          <w:p w14:paraId="5B58F4D5"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3BFE449A" w14:textId="77777777" w:rsidTr="00A76A0A">
        <w:trPr>
          <w:gridAfter w:val="1"/>
          <w:wAfter w:w="6" w:type="dxa"/>
        </w:trPr>
        <w:tc>
          <w:tcPr>
            <w:tcW w:w="800" w:type="dxa"/>
            <w:shd w:val="solid" w:color="FFFFFF" w:fill="auto"/>
          </w:tcPr>
          <w:p w14:paraId="14E7E919"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1FE62BA4"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5C24F7F6"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0</w:t>
            </w:r>
          </w:p>
        </w:tc>
        <w:tc>
          <w:tcPr>
            <w:tcW w:w="525" w:type="dxa"/>
            <w:shd w:val="solid" w:color="FFFFFF" w:fill="auto"/>
          </w:tcPr>
          <w:p w14:paraId="114979DA" w14:textId="77777777" w:rsidR="00091235" w:rsidRDefault="00091235" w:rsidP="00A76A0A">
            <w:pPr>
              <w:pStyle w:val="TAL"/>
              <w:keepNext w:val="0"/>
              <w:keepLines w:val="0"/>
              <w:widowControl w:val="0"/>
              <w:rPr>
                <w:rFonts w:cs="Arial"/>
                <w:sz w:val="16"/>
                <w:szCs w:val="16"/>
              </w:rPr>
            </w:pPr>
            <w:r>
              <w:rPr>
                <w:rFonts w:cs="Arial"/>
                <w:sz w:val="16"/>
                <w:szCs w:val="16"/>
              </w:rPr>
              <w:t>1494</w:t>
            </w:r>
          </w:p>
        </w:tc>
        <w:tc>
          <w:tcPr>
            <w:tcW w:w="425" w:type="dxa"/>
            <w:shd w:val="solid" w:color="FFFFFF" w:fill="auto"/>
          </w:tcPr>
          <w:p w14:paraId="4AD45FBC" w14:textId="77777777" w:rsidR="00091235" w:rsidRDefault="00091235" w:rsidP="00A76A0A">
            <w:pPr>
              <w:pStyle w:val="TAR"/>
              <w:keepNext w:val="0"/>
              <w:keepLines w:val="0"/>
              <w:widowControl w:val="0"/>
              <w:rPr>
                <w:rFonts w:cs="Arial"/>
                <w:sz w:val="16"/>
                <w:szCs w:val="16"/>
              </w:rPr>
            </w:pPr>
            <w:r>
              <w:rPr>
                <w:rFonts w:cs="Arial"/>
                <w:sz w:val="16"/>
                <w:szCs w:val="16"/>
              </w:rPr>
              <w:t>3</w:t>
            </w:r>
          </w:p>
        </w:tc>
        <w:tc>
          <w:tcPr>
            <w:tcW w:w="425" w:type="dxa"/>
            <w:shd w:val="solid" w:color="FFFFFF" w:fill="auto"/>
          </w:tcPr>
          <w:p w14:paraId="50698A56"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7BECD350" w14:textId="77777777" w:rsidR="00091235" w:rsidRDefault="00091235" w:rsidP="00A76A0A">
            <w:pPr>
              <w:pStyle w:val="TAL"/>
              <w:keepNext w:val="0"/>
              <w:keepLines w:val="0"/>
              <w:widowControl w:val="0"/>
              <w:rPr>
                <w:rFonts w:cs="Arial"/>
                <w:sz w:val="16"/>
                <w:szCs w:val="16"/>
              </w:rPr>
            </w:pPr>
            <w:r>
              <w:rPr>
                <w:rFonts w:cs="Arial"/>
                <w:sz w:val="16"/>
                <w:szCs w:val="16"/>
              </w:rPr>
              <w:t>Clarification on MIB only scenario</w:t>
            </w:r>
          </w:p>
        </w:tc>
        <w:tc>
          <w:tcPr>
            <w:tcW w:w="708" w:type="dxa"/>
            <w:shd w:val="solid" w:color="FFFFFF" w:fill="auto"/>
          </w:tcPr>
          <w:p w14:paraId="4773AE9B"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59E7FE0D" w14:textId="77777777" w:rsidTr="00A76A0A">
        <w:trPr>
          <w:gridAfter w:val="1"/>
          <w:wAfter w:w="6" w:type="dxa"/>
        </w:trPr>
        <w:tc>
          <w:tcPr>
            <w:tcW w:w="800" w:type="dxa"/>
            <w:shd w:val="solid" w:color="FFFFFF" w:fill="auto"/>
          </w:tcPr>
          <w:p w14:paraId="249AAF0C"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5D3A36CD"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1D552F57"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92</w:t>
            </w:r>
          </w:p>
        </w:tc>
        <w:tc>
          <w:tcPr>
            <w:tcW w:w="525" w:type="dxa"/>
            <w:shd w:val="solid" w:color="FFFFFF" w:fill="auto"/>
          </w:tcPr>
          <w:p w14:paraId="6805E06A" w14:textId="77777777" w:rsidR="00091235" w:rsidRDefault="00091235" w:rsidP="00A76A0A">
            <w:pPr>
              <w:pStyle w:val="TAL"/>
              <w:keepNext w:val="0"/>
              <w:keepLines w:val="0"/>
              <w:widowControl w:val="0"/>
              <w:rPr>
                <w:rFonts w:cs="Arial"/>
                <w:sz w:val="16"/>
                <w:szCs w:val="16"/>
              </w:rPr>
            </w:pPr>
            <w:r>
              <w:rPr>
                <w:rFonts w:cs="Arial"/>
                <w:sz w:val="16"/>
                <w:szCs w:val="16"/>
              </w:rPr>
              <w:t>1502</w:t>
            </w:r>
          </w:p>
        </w:tc>
        <w:tc>
          <w:tcPr>
            <w:tcW w:w="425" w:type="dxa"/>
            <w:shd w:val="solid" w:color="FFFFFF" w:fill="auto"/>
          </w:tcPr>
          <w:p w14:paraId="447F2B1C"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5DA59A86"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35260037" w14:textId="77777777" w:rsidR="00091235" w:rsidRDefault="00091235" w:rsidP="00A76A0A">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708" w:type="dxa"/>
            <w:shd w:val="solid" w:color="FFFFFF" w:fill="auto"/>
          </w:tcPr>
          <w:p w14:paraId="0DE30949"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10921447" w14:textId="77777777" w:rsidTr="00A76A0A">
        <w:trPr>
          <w:gridAfter w:val="1"/>
          <w:wAfter w:w="6" w:type="dxa"/>
        </w:trPr>
        <w:tc>
          <w:tcPr>
            <w:tcW w:w="800" w:type="dxa"/>
            <w:shd w:val="solid" w:color="FFFFFF" w:fill="auto"/>
          </w:tcPr>
          <w:p w14:paraId="340A0BF8"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0079FB5F"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62AD098E"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76</w:t>
            </w:r>
          </w:p>
        </w:tc>
        <w:tc>
          <w:tcPr>
            <w:tcW w:w="525" w:type="dxa"/>
            <w:shd w:val="solid" w:color="FFFFFF" w:fill="auto"/>
          </w:tcPr>
          <w:p w14:paraId="23548693" w14:textId="77777777" w:rsidR="00091235" w:rsidRDefault="00091235" w:rsidP="00A76A0A">
            <w:pPr>
              <w:pStyle w:val="TAL"/>
              <w:keepNext w:val="0"/>
              <w:keepLines w:val="0"/>
              <w:widowControl w:val="0"/>
              <w:rPr>
                <w:rFonts w:cs="Arial"/>
                <w:sz w:val="16"/>
                <w:szCs w:val="16"/>
              </w:rPr>
            </w:pPr>
            <w:r>
              <w:rPr>
                <w:rFonts w:cs="Arial"/>
                <w:sz w:val="16"/>
                <w:szCs w:val="16"/>
              </w:rPr>
              <w:t>1503</w:t>
            </w:r>
          </w:p>
        </w:tc>
        <w:tc>
          <w:tcPr>
            <w:tcW w:w="425" w:type="dxa"/>
            <w:shd w:val="solid" w:color="FFFFFF" w:fill="auto"/>
          </w:tcPr>
          <w:p w14:paraId="7CBB6940"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CC1B0C4"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6DA7140F" w14:textId="77777777" w:rsidR="00091235" w:rsidRDefault="00091235" w:rsidP="00A76A0A">
            <w:pPr>
              <w:pStyle w:val="TAL"/>
              <w:keepNext w:val="0"/>
              <w:keepLines w:val="0"/>
              <w:widowControl w:val="0"/>
              <w:rPr>
                <w:rFonts w:cs="Arial"/>
                <w:sz w:val="16"/>
                <w:szCs w:val="16"/>
              </w:rPr>
            </w:pPr>
            <w:r>
              <w:rPr>
                <w:rFonts w:cs="Arial"/>
                <w:sz w:val="16"/>
                <w:szCs w:val="16"/>
              </w:rPr>
              <w:t>Inter-RAT HO support for fast MCG recovery</w:t>
            </w:r>
          </w:p>
        </w:tc>
        <w:tc>
          <w:tcPr>
            <w:tcW w:w="708" w:type="dxa"/>
            <w:shd w:val="solid" w:color="FFFFFF" w:fill="auto"/>
          </w:tcPr>
          <w:p w14:paraId="3DB980E1"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6F258B0E" w14:textId="77777777" w:rsidTr="00A76A0A">
        <w:trPr>
          <w:gridAfter w:val="1"/>
          <w:wAfter w:w="6" w:type="dxa"/>
        </w:trPr>
        <w:tc>
          <w:tcPr>
            <w:tcW w:w="800" w:type="dxa"/>
            <w:shd w:val="solid" w:color="FFFFFF" w:fill="auto"/>
          </w:tcPr>
          <w:p w14:paraId="4F20A7C8" w14:textId="77777777" w:rsidR="00091235" w:rsidRDefault="00091235" w:rsidP="00A76A0A">
            <w:pPr>
              <w:pStyle w:val="TAC"/>
              <w:keepNext w:val="0"/>
              <w:keepLines w:val="0"/>
              <w:widowControl w:val="0"/>
              <w:rPr>
                <w:sz w:val="16"/>
                <w:szCs w:val="16"/>
                <w:lang w:eastAsia="en-US"/>
              </w:rPr>
            </w:pPr>
            <w:r>
              <w:rPr>
                <w:sz w:val="16"/>
                <w:szCs w:val="16"/>
                <w:lang w:eastAsia="en-US"/>
              </w:rPr>
              <w:t>2020-07</w:t>
            </w:r>
          </w:p>
        </w:tc>
        <w:tc>
          <w:tcPr>
            <w:tcW w:w="800" w:type="dxa"/>
            <w:shd w:val="solid" w:color="FFFFFF" w:fill="auto"/>
          </w:tcPr>
          <w:p w14:paraId="32D18224" w14:textId="77777777" w:rsidR="00091235" w:rsidRDefault="00091235" w:rsidP="00A76A0A">
            <w:pPr>
              <w:pStyle w:val="TAC"/>
              <w:keepNext w:val="0"/>
              <w:keepLines w:val="0"/>
              <w:widowControl w:val="0"/>
              <w:rPr>
                <w:sz w:val="16"/>
                <w:szCs w:val="16"/>
                <w:lang w:eastAsia="en-US"/>
              </w:rPr>
            </w:pPr>
            <w:r>
              <w:rPr>
                <w:sz w:val="16"/>
                <w:szCs w:val="16"/>
                <w:lang w:eastAsia="en-US"/>
              </w:rPr>
              <w:t>RP-88-e</w:t>
            </w:r>
          </w:p>
        </w:tc>
        <w:tc>
          <w:tcPr>
            <w:tcW w:w="904" w:type="dxa"/>
            <w:shd w:val="solid" w:color="FFFFFF" w:fill="auto"/>
          </w:tcPr>
          <w:p w14:paraId="2A7A7ACB" w14:textId="77777777" w:rsidR="00091235" w:rsidRPr="00045B85" w:rsidRDefault="00091235" w:rsidP="00A76A0A">
            <w:pPr>
              <w:pStyle w:val="TAC"/>
              <w:keepNext w:val="0"/>
              <w:keepLines w:val="0"/>
              <w:widowControl w:val="0"/>
              <w:rPr>
                <w:rFonts w:cs="Arial"/>
                <w:sz w:val="16"/>
                <w:szCs w:val="16"/>
              </w:rPr>
            </w:pPr>
            <w:r>
              <w:rPr>
                <w:rFonts w:cs="Arial"/>
                <w:color w:val="000000"/>
                <w:sz w:val="16"/>
                <w:szCs w:val="16"/>
              </w:rPr>
              <w:t>RP-201085</w:t>
            </w:r>
          </w:p>
        </w:tc>
        <w:tc>
          <w:tcPr>
            <w:tcW w:w="525" w:type="dxa"/>
            <w:shd w:val="solid" w:color="FFFFFF" w:fill="auto"/>
          </w:tcPr>
          <w:p w14:paraId="37C57DD0" w14:textId="77777777" w:rsidR="00091235" w:rsidRDefault="00091235" w:rsidP="00A76A0A">
            <w:pPr>
              <w:pStyle w:val="TAL"/>
              <w:keepNext w:val="0"/>
              <w:keepLines w:val="0"/>
              <w:widowControl w:val="0"/>
              <w:rPr>
                <w:rFonts w:cs="Arial"/>
                <w:sz w:val="16"/>
                <w:szCs w:val="16"/>
              </w:rPr>
            </w:pPr>
            <w:r>
              <w:rPr>
                <w:rFonts w:cs="Arial"/>
                <w:sz w:val="16"/>
                <w:szCs w:val="16"/>
              </w:rPr>
              <w:t>1505</w:t>
            </w:r>
          </w:p>
        </w:tc>
        <w:tc>
          <w:tcPr>
            <w:tcW w:w="425" w:type="dxa"/>
            <w:shd w:val="solid" w:color="FFFFFF" w:fill="auto"/>
          </w:tcPr>
          <w:p w14:paraId="2E7853A7"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592E0542"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58C9BC7" w14:textId="77777777" w:rsidR="00091235" w:rsidRDefault="00091235" w:rsidP="00A76A0A">
            <w:pPr>
              <w:pStyle w:val="TAL"/>
              <w:keepNext w:val="0"/>
              <w:keepLines w:val="0"/>
              <w:widowControl w:val="0"/>
              <w:rPr>
                <w:rFonts w:cs="Arial"/>
                <w:sz w:val="16"/>
                <w:szCs w:val="16"/>
              </w:rPr>
            </w:pPr>
            <w:r>
              <w:rPr>
                <w:rFonts w:cs="Arial"/>
                <w:sz w:val="16"/>
                <w:szCs w:val="16"/>
              </w:rPr>
              <w:t>Correction on RF parameters in NR cell information</w:t>
            </w:r>
          </w:p>
        </w:tc>
        <w:tc>
          <w:tcPr>
            <w:tcW w:w="708" w:type="dxa"/>
            <w:shd w:val="solid" w:color="FFFFFF" w:fill="auto"/>
          </w:tcPr>
          <w:p w14:paraId="0E41033A" w14:textId="77777777" w:rsidR="00091235" w:rsidRDefault="00091235" w:rsidP="00A76A0A">
            <w:pPr>
              <w:pStyle w:val="TAC"/>
              <w:keepNext w:val="0"/>
              <w:keepLines w:val="0"/>
              <w:widowControl w:val="0"/>
              <w:rPr>
                <w:sz w:val="16"/>
                <w:szCs w:val="16"/>
                <w:lang w:eastAsia="en-US"/>
              </w:rPr>
            </w:pPr>
            <w:r>
              <w:rPr>
                <w:sz w:val="16"/>
                <w:szCs w:val="16"/>
                <w:lang w:eastAsia="en-US"/>
              </w:rPr>
              <w:t>16.2.0</w:t>
            </w:r>
          </w:p>
        </w:tc>
      </w:tr>
      <w:tr w:rsidR="00091235" w14:paraId="2294CB5F" w14:textId="77777777" w:rsidTr="00A76A0A">
        <w:trPr>
          <w:gridAfter w:val="1"/>
          <w:wAfter w:w="6" w:type="dxa"/>
        </w:trPr>
        <w:tc>
          <w:tcPr>
            <w:tcW w:w="800" w:type="dxa"/>
            <w:shd w:val="solid" w:color="FFFFFF" w:fill="auto"/>
          </w:tcPr>
          <w:p w14:paraId="0E5480C4"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5ADC893D"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5989BF2D" w14:textId="77777777" w:rsidR="00091235" w:rsidRDefault="00091235" w:rsidP="00A76A0A">
            <w:pPr>
              <w:pStyle w:val="TAC"/>
              <w:keepNext w:val="0"/>
              <w:keepLines w:val="0"/>
              <w:widowControl w:val="0"/>
              <w:rPr>
                <w:rFonts w:cs="Arial"/>
                <w:color w:val="000000"/>
                <w:sz w:val="16"/>
                <w:szCs w:val="16"/>
              </w:rPr>
            </w:pPr>
            <w:r w:rsidRPr="0087773D">
              <w:rPr>
                <w:rFonts w:cs="Arial"/>
                <w:color w:val="000000"/>
                <w:sz w:val="16"/>
                <w:szCs w:val="16"/>
              </w:rPr>
              <w:t>RP-201946</w:t>
            </w:r>
          </w:p>
        </w:tc>
        <w:tc>
          <w:tcPr>
            <w:tcW w:w="525" w:type="dxa"/>
            <w:shd w:val="solid" w:color="FFFFFF" w:fill="auto"/>
          </w:tcPr>
          <w:p w14:paraId="14780F45" w14:textId="77777777" w:rsidR="00091235" w:rsidRDefault="00091235" w:rsidP="00A76A0A">
            <w:pPr>
              <w:pStyle w:val="TAL"/>
              <w:keepNext w:val="0"/>
              <w:keepLines w:val="0"/>
              <w:widowControl w:val="0"/>
              <w:rPr>
                <w:rFonts w:cs="Arial"/>
                <w:sz w:val="16"/>
                <w:szCs w:val="16"/>
              </w:rPr>
            </w:pPr>
            <w:r>
              <w:rPr>
                <w:rFonts w:cs="Arial"/>
                <w:sz w:val="16"/>
                <w:szCs w:val="16"/>
              </w:rPr>
              <w:t>1504</w:t>
            </w:r>
          </w:p>
        </w:tc>
        <w:tc>
          <w:tcPr>
            <w:tcW w:w="425" w:type="dxa"/>
            <w:shd w:val="solid" w:color="FFFFFF" w:fill="auto"/>
          </w:tcPr>
          <w:p w14:paraId="5CEE8F73"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47021042"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53699E1" w14:textId="77777777" w:rsidR="00091235" w:rsidRDefault="00091235" w:rsidP="00A76A0A">
            <w:pPr>
              <w:pStyle w:val="TAL"/>
              <w:keepNext w:val="0"/>
              <w:keepLines w:val="0"/>
              <w:widowControl w:val="0"/>
              <w:rPr>
                <w:rFonts w:cs="Arial"/>
                <w:sz w:val="16"/>
                <w:szCs w:val="16"/>
              </w:rPr>
            </w:pPr>
            <w:r>
              <w:rPr>
                <w:rFonts w:cs="Arial"/>
                <w:sz w:val="16"/>
                <w:szCs w:val="16"/>
              </w:rPr>
              <w:t>Further correction on fast MCG recovery via SRB3</w:t>
            </w:r>
          </w:p>
        </w:tc>
        <w:tc>
          <w:tcPr>
            <w:tcW w:w="708" w:type="dxa"/>
            <w:shd w:val="solid" w:color="FFFFFF" w:fill="auto"/>
          </w:tcPr>
          <w:p w14:paraId="0ABA27C8"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1CB129A4" w14:textId="77777777" w:rsidTr="00A76A0A">
        <w:trPr>
          <w:gridAfter w:val="1"/>
          <w:wAfter w:w="6" w:type="dxa"/>
        </w:trPr>
        <w:tc>
          <w:tcPr>
            <w:tcW w:w="800" w:type="dxa"/>
            <w:shd w:val="solid" w:color="FFFFFF" w:fill="auto"/>
          </w:tcPr>
          <w:p w14:paraId="414AB954"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AB49FBC"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2E60CF6E" w14:textId="77777777" w:rsidR="00091235" w:rsidRPr="0087773D" w:rsidRDefault="00091235" w:rsidP="00A76A0A">
            <w:pPr>
              <w:pStyle w:val="TAC"/>
              <w:keepNext w:val="0"/>
              <w:keepLines w:val="0"/>
              <w:widowControl w:val="0"/>
              <w:rPr>
                <w:rFonts w:cs="Arial"/>
                <w:color w:val="000000"/>
                <w:sz w:val="16"/>
                <w:szCs w:val="16"/>
              </w:rPr>
            </w:pPr>
            <w:r w:rsidRPr="00000A13">
              <w:rPr>
                <w:rFonts w:cs="Arial"/>
                <w:color w:val="000000"/>
                <w:sz w:val="16"/>
                <w:szCs w:val="16"/>
              </w:rPr>
              <w:t>RP-201948</w:t>
            </w:r>
          </w:p>
        </w:tc>
        <w:tc>
          <w:tcPr>
            <w:tcW w:w="525" w:type="dxa"/>
            <w:shd w:val="solid" w:color="FFFFFF" w:fill="auto"/>
          </w:tcPr>
          <w:p w14:paraId="53028A86" w14:textId="77777777" w:rsidR="00091235" w:rsidRDefault="00091235" w:rsidP="00A76A0A">
            <w:pPr>
              <w:pStyle w:val="TAL"/>
              <w:keepNext w:val="0"/>
              <w:keepLines w:val="0"/>
              <w:widowControl w:val="0"/>
              <w:rPr>
                <w:rFonts w:cs="Arial"/>
                <w:sz w:val="16"/>
                <w:szCs w:val="16"/>
              </w:rPr>
            </w:pPr>
            <w:r>
              <w:rPr>
                <w:rFonts w:cs="Arial"/>
                <w:sz w:val="16"/>
                <w:szCs w:val="16"/>
              </w:rPr>
              <w:t>1511</w:t>
            </w:r>
          </w:p>
        </w:tc>
        <w:tc>
          <w:tcPr>
            <w:tcW w:w="425" w:type="dxa"/>
            <w:shd w:val="solid" w:color="FFFFFF" w:fill="auto"/>
          </w:tcPr>
          <w:p w14:paraId="23890F2C" w14:textId="77777777" w:rsidR="00091235" w:rsidRDefault="00091235" w:rsidP="00A76A0A">
            <w:pPr>
              <w:pStyle w:val="TAR"/>
              <w:keepNext w:val="0"/>
              <w:keepLines w:val="0"/>
              <w:widowControl w:val="0"/>
              <w:rPr>
                <w:rFonts w:cs="Arial"/>
                <w:sz w:val="16"/>
                <w:szCs w:val="16"/>
              </w:rPr>
            </w:pPr>
          </w:p>
        </w:tc>
        <w:tc>
          <w:tcPr>
            <w:tcW w:w="425" w:type="dxa"/>
            <w:shd w:val="solid" w:color="FFFFFF" w:fill="auto"/>
          </w:tcPr>
          <w:p w14:paraId="5C17D251"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8EC4445" w14:textId="77777777" w:rsidR="00091235" w:rsidRDefault="00091235" w:rsidP="00A76A0A">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708" w:type="dxa"/>
            <w:shd w:val="solid" w:color="FFFFFF" w:fill="auto"/>
          </w:tcPr>
          <w:p w14:paraId="3B03D28C"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11ECBD4E" w14:textId="77777777" w:rsidTr="00A76A0A">
        <w:trPr>
          <w:gridAfter w:val="1"/>
          <w:wAfter w:w="6" w:type="dxa"/>
        </w:trPr>
        <w:tc>
          <w:tcPr>
            <w:tcW w:w="800" w:type="dxa"/>
            <w:shd w:val="solid" w:color="FFFFFF" w:fill="auto"/>
          </w:tcPr>
          <w:p w14:paraId="539737D1"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B453274"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58AD6AB3" w14:textId="77777777" w:rsidR="00091235" w:rsidRPr="00000A13" w:rsidRDefault="00091235" w:rsidP="00A76A0A">
            <w:pPr>
              <w:pStyle w:val="TAC"/>
              <w:keepNext w:val="0"/>
              <w:keepLines w:val="0"/>
              <w:widowControl w:val="0"/>
              <w:rPr>
                <w:rFonts w:cs="Arial"/>
                <w:color w:val="000000"/>
                <w:sz w:val="16"/>
                <w:szCs w:val="16"/>
              </w:rPr>
            </w:pPr>
            <w:r w:rsidRPr="00D566ED">
              <w:rPr>
                <w:rFonts w:cs="Arial"/>
                <w:color w:val="000000"/>
                <w:sz w:val="16"/>
                <w:szCs w:val="16"/>
              </w:rPr>
              <w:t>RP-201948</w:t>
            </w:r>
          </w:p>
        </w:tc>
        <w:tc>
          <w:tcPr>
            <w:tcW w:w="525" w:type="dxa"/>
            <w:shd w:val="solid" w:color="FFFFFF" w:fill="auto"/>
          </w:tcPr>
          <w:p w14:paraId="0FE337DC" w14:textId="77777777" w:rsidR="00091235" w:rsidRDefault="00091235" w:rsidP="00A76A0A">
            <w:pPr>
              <w:pStyle w:val="TAL"/>
              <w:keepNext w:val="0"/>
              <w:keepLines w:val="0"/>
              <w:widowControl w:val="0"/>
              <w:rPr>
                <w:rFonts w:cs="Arial"/>
                <w:sz w:val="16"/>
                <w:szCs w:val="16"/>
              </w:rPr>
            </w:pPr>
            <w:r>
              <w:rPr>
                <w:rFonts w:cs="Arial"/>
                <w:sz w:val="16"/>
                <w:szCs w:val="16"/>
              </w:rPr>
              <w:t>1513</w:t>
            </w:r>
          </w:p>
        </w:tc>
        <w:tc>
          <w:tcPr>
            <w:tcW w:w="425" w:type="dxa"/>
            <w:shd w:val="solid" w:color="FFFFFF" w:fill="auto"/>
          </w:tcPr>
          <w:p w14:paraId="1AE2BCCE"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0771E210"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6FA2E45" w14:textId="77777777" w:rsidR="00091235" w:rsidRDefault="00091235" w:rsidP="00A76A0A">
            <w:pPr>
              <w:pStyle w:val="TAL"/>
              <w:keepNext w:val="0"/>
              <w:keepLines w:val="0"/>
              <w:widowControl w:val="0"/>
              <w:rPr>
                <w:rFonts w:cs="Arial"/>
                <w:sz w:val="16"/>
                <w:szCs w:val="16"/>
              </w:rPr>
            </w:pPr>
            <w:r>
              <w:rPr>
                <w:rFonts w:cs="Arial"/>
                <w:sz w:val="16"/>
                <w:szCs w:val="16"/>
              </w:rPr>
              <w:t>Support for intended TDD configuration transfer for EN-DC</w:t>
            </w:r>
          </w:p>
        </w:tc>
        <w:tc>
          <w:tcPr>
            <w:tcW w:w="708" w:type="dxa"/>
            <w:shd w:val="solid" w:color="FFFFFF" w:fill="auto"/>
          </w:tcPr>
          <w:p w14:paraId="36CDD838"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6E649F74" w14:textId="77777777" w:rsidTr="00A76A0A">
        <w:trPr>
          <w:gridAfter w:val="1"/>
          <w:wAfter w:w="6" w:type="dxa"/>
        </w:trPr>
        <w:tc>
          <w:tcPr>
            <w:tcW w:w="800" w:type="dxa"/>
            <w:shd w:val="solid" w:color="FFFFFF" w:fill="auto"/>
          </w:tcPr>
          <w:p w14:paraId="42270E76"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F629663"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343045C8" w14:textId="77777777" w:rsidR="00091235" w:rsidRPr="00D566ED" w:rsidRDefault="00091235" w:rsidP="00A76A0A">
            <w:pPr>
              <w:pStyle w:val="TAC"/>
              <w:keepNext w:val="0"/>
              <w:keepLines w:val="0"/>
              <w:widowControl w:val="0"/>
              <w:rPr>
                <w:rFonts w:cs="Arial"/>
                <w:color w:val="000000"/>
                <w:sz w:val="16"/>
                <w:szCs w:val="16"/>
              </w:rPr>
            </w:pPr>
            <w:r w:rsidRPr="00F80A78">
              <w:rPr>
                <w:rFonts w:cs="Arial"/>
                <w:color w:val="000000"/>
                <w:sz w:val="16"/>
                <w:szCs w:val="16"/>
              </w:rPr>
              <w:t>RP-201948</w:t>
            </w:r>
          </w:p>
        </w:tc>
        <w:tc>
          <w:tcPr>
            <w:tcW w:w="525" w:type="dxa"/>
            <w:shd w:val="solid" w:color="FFFFFF" w:fill="auto"/>
          </w:tcPr>
          <w:p w14:paraId="3AF1E033" w14:textId="77777777" w:rsidR="00091235" w:rsidRDefault="00091235" w:rsidP="00A76A0A">
            <w:pPr>
              <w:pStyle w:val="TAL"/>
              <w:keepNext w:val="0"/>
              <w:keepLines w:val="0"/>
              <w:widowControl w:val="0"/>
              <w:rPr>
                <w:rFonts w:cs="Arial"/>
                <w:sz w:val="16"/>
                <w:szCs w:val="16"/>
              </w:rPr>
            </w:pPr>
            <w:r>
              <w:rPr>
                <w:rFonts w:cs="Arial"/>
                <w:sz w:val="16"/>
                <w:szCs w:val="16"/>
              </w:rPr>
              <w:t>1518</w:t>
            </w:r>
          </w:p>
        </w:tc>
        <w:tc>
          <w:tcPr>
            <w:tcW w:w="425" w:type="dxa"/>
            <w:shd w:val="solid" w:color="FFFFFF" w:fill="auto"/>
          </w:tcPr>
          <w:p w14:paraId="6C32D67F"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755BBB66"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B311C3C" w14:textId="77777777" w:rsidR="00091235" w:rsidRDefault="00091235" w:rsidP="00A76A0A">
            <w:pPr>
              <w:pStyle w:val="TAL"/>
              <w:keepNext w:val="0"/>
              <w:keepLines w:val="0"/>
              <w:widowControl w:val="0"/>
              <w:rPr>
                <w:rFonts w:cs="Arial"/>
                <w:sz w:val="16"/>
                <w:szCs w:val="16"/>
              </w:rPr>
            </w:pPr>
            <w:r>
              <w:rPr>
                <w:rFonts w:cs="Arial"/>
                <w:sz w:val="16"/>
                <w:szCs w:val="16"/>
              </w:rPr>
              <w:t>Clarification of the TNL Capacity Indicator</w:t>
            </w:r>
          </w:p>
        </w:tc>
        <w:tc>
          <w:tcPr>
            <w:tcW w:w="708" w:type="dxa"/>
            <w:shd w:val="solid" w:color="FFFFFF" w:fill="auto"/>
          </w:tcPr>
          <w:p w14:paraId="0614FE18"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1B57428" w14:textId="77777777" w:rsidTr="00A76A0A">
        <w:trPr>
          <w:gridAfter w:val="1"/>
          <w:wAfter w:w="6" w:type="dxa"/>
        </w:trPr>
        <w:tc>
          <w:tcPr>
            <w:tcW w:w="800" w:type="dxa"/>
            <w:shd w:val="solid" w:color="FFFFFF" w:fill="auto"/>
          </w:tcPr>
          <w:p w14:paraId="254622F2"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0EB776DB"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2F577A57" w14:textId="77777777" w:rsidR="00091235" w:rsidRPr="00F80A78" w:rsidRDefault="00091235" w:rsidP="00A76A0A">
            <w:pPr>
              <w:pStyle w:val="TAC"/>
              <w:keepNext w:val="0"/>
              <w:keepLines w:val="0"/>
              <w:widowControl w:val="0"/>
              <w:rPr>
                <w:rFonts w:cs="Arial"/>
                <w:color w:val="000000"/>
                <w:sz w:val="16"/>
                <w:szCs w:val="16"/>
              </w:rPr>
            </w:pPr>
            <w:r w:rsidRPr="00CD17B9">
              <w:rPr>
                <w:rFonts w:cs="Arial"/>
                <w:color w:val="000000"/>
                <w:sz w:val="16"/>
                <w:szCs w:val="16"/>
              </w:rPr>
              <w:t>RP-201951</w:t>
            </w:r>
          </w:p>
        </w:tc>
        <w:tc>
          <w:tcPr>
            <w:tcW w:w="525" w:type="dxa"/>
            <w:shd w:val="solid" w:color="FFFFFF" w:fill="auto"/>
          </w:tcPr>
          <w:p w14:paraId="49FD19B9" w14:textId="77777777" w:rsidR="00091235" w:rsidRDefault="00091235" w:rsidP="00A76A0A">
            <w:pPr>
              <w:pStyle w:val="TAL"/>
              <w:keepNext w:val="0"/>
              <w:keepLines w:val="0"/>
              <w:widowControl w:val="0"/>
              <w:rPr>
                <w:rFonts w:cs="Arial"/>
                <w:sz w:val="16"/>
                <w:szCs w:val="16"/>
              </w:rPr>
            </w:pPr>
            <w:r>
              <w:rPr>
                <w:rFonts w:cs="Arial"/>
                <w:sz w:val="16"/>
                <w:szCs w:val="16"/>
              </w:rPr>
              <w:t>1525</w:t>
            </w:r>
          </w:p>
        </w:tc>
        <w:tc>
          <w:tcPr>
            <w:tcW w:w="425" w:type="dxa"/>
            <w:shd w:val="solid" w:color="FFFFFF" w:fill="auto"/>
          </w:tcPr>
          <w:p w14:paraId="0DD097F1"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1661A1D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A8A6BCE" w14:textId="77777777" w:rsidR="00091235" w:rsidRDefault="00091235" w:rsidP="00A76A0A">
            <w:pPr>
              <w:pStyle w:val="TAL"/>
              <w:keepNext w:val="0"/>
              <w:keepLines w:val="0"/>
              <w:widowControl w:val="0"/>
              <w:rPr>
                <w:rFonts w:cs="Arial"/>
                <w:sz w:val="16"/>
                <w:szCs w:val="16"/>
              </w:rPr>
            </w:pPr>
            <w:r>
              <w:rPr>
                <w:rFonts w:cs="Arial"/>
                <w:sz w:val="16"/>
                <w:szCs w:val="16"/>
              </w:rPr>
              <w:t>Essential correction for Rel-16 LTE_feMob-Core WI</w:t>
            </w:r>
          </w:p>
        </w:tc>
        <w:tc>
          <w:tcPr>
            <w:tcW w:w="708" w:type="dxa"/>
            <w:shd w:val="solid" w:color="FFFFFF" w:fill="auto"/>
          </w:tcPr>
          <w:p w14:paraId="6B56883D"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0E96C574" w14:textId="77777777" w:rsidTr="00A76A0A">
        <w:trPr>
          <w:gridAfter w:val="1"/>
          <w:wAfter w:w="6" w:type="dxa"/>
        </w:trPr>
        <w:tc>
          <w:tcPr>
            <w:tcW w:w="800" w:type="dxa"/>
            <w:shd w:val="solid" w:color="FFFFFF" w:fill="auto"/>
          </w:tcPr>
          <w:p w14:paraId="5936273A"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0D8BD04A"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47C24FCB" w14:textId="77777777" w:rsidR="00091235" w:rsidRPr="00CD17B9" w:rsidRDefault="00091235" w:rsidP="00A76A0A">
            <w:pPr>
              <w:pStyle w:val="TAC"/>
              <w:keepNext w:val="0"/>
              <w:keepLines w:val="0"/>
              <w:widowControl w:val="0"/>
              <w:rPr>
                <w:rFonts w:cs="Arial"/>
                <w:color w:val="000000"/>
                <w:sz w:val="16"/>
                <w:szCs w:val="16"/>
              </w:rPr>
            </w:pPr>
            <w:r w:rsidRPr="00193F76">
              <w:rPr>
                <w:rFonts w:cs="Arial"/>
                <w:color w:val="000000"/>
                <w:sz w:val="16"/>
                <w:szCs w:val="16"/>
              </w:rPr>
              <w:t>RP-201951</w:t>
            </w:r>
          </w:p>
        </w:tc>
        <w:tc>
          <w:tcPr>
            <w:tcW w:w="525" w:type="dxa"/>
            <w:shd w:val="solid" w:color="FFFFFF" w:fill="auto"/>
          </w:tcPr>
          <w:p w14:paraId="047BFF55" w14:textId="77777777" w:rsidR="00091235" w:rsidRDefault="00091235" w:rsidP="00A76A0A">
            <w:pPr>
              <w:pStyle w:val="TAL"/>
              <w:keepNext w:val="0"/>
              <w:keepLines w:val="0"/>
              <w:widowControl w:val="0"/>
              <w:rPr>
                <w:rFonts w:cs="Arial"/>
                <w:sz w:val="16"/>
                <w:szCs w:val="16"/>
              </w:rPr>
            </w:pPr>
            <w:r>
              <w:rPr>
                <w:rFonts w:cs="Arial"/>
                <w:sz w:val="16"/>
                <w:szCs w:val="16"/>
              </w:rPr>
              <w:t>1526</w:t>
            </w:r>
          </w:p>
        </w:tc>
        <w:tc>
          <w:tcPr>
            <w:tcW w:w="425" w:type="dxa"/>
            <w:shd w:val="solid" w:color="FFFFFF" w:fill="auto"/>
          </w:tcPr>
          <w:p w14:paraId="23FF1887"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0C5CB2C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B4478C7" w14:textId="77777777" w:rsidR="00091235" w:rsidRDefault="00091235" w:rsidP="00A76A0A">
            <w:pPr>
              <w:pStyle w:val="TAL"/>
              <w:keepNext w:val="0"/>
              <w:keepLines w:val="0"/>
              <w:widowControl w:val="0"/>
              <w:rPr>
                <w:rFonts w:cs="Arial"/>
                <w:sz w:val="16"/>
                <w:szCs w:val="16"/>
              </w:rPr>
            </w:pPr>
            <w:r>
              <w:rPr>
                <w:rFonts w:cs="Arial"/>
                <w:sz w:val="16"/>
                <w:szCs w:val="16"/>
              </w:rPr>
              <w:t>Rapporteur's corrections to TS 36.423 v16.2.0</w:t>
            </w:r>
          </w:p>
        </w:tc>
        <w:tc>
          <w:tcPr>
            <w:tcW w:w="708" w:type="dxa"/>
            <w:shd w:val="solid" w:color="FFFFFF" w:fill="auto"/>
          </w:tcPr>
          <w:p w14:paraId="6CDA525E"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C86DE04" w14:textId="77777777" w:rsidTr="00A76A0A">
        <w:trPr>
          <w:gridAfter w:val="1"/>
          <w:wAfter w:w="6" w:type="dxa"/>
        </w:trPr>
        <w:tc>
          <w:tcPr>
            <w:tcW w:w="800" w:type="dxa"/>
            <w:shd w:val="solid" w:color="FFFFFF" w:fill="auto"/>
          </w:tcPr>
          <w:p w14:paraId="4921BCCB"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2E54A6CB"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008F7492" w14:textId="77777777" w:rsidR="00091235" w:rsidRPr="00193F76" w:rsidRDefault="00091235" w:rsidP="00A76A0A">
            <w:pPr>
              <w:pStyle w:val="TAC"/>
              <w:keepNext w:val="0"/>
              <w:keepLines w:val="0"/>
              <w:widowControl w:val="0"/>
              <w:rPr>
                <w:rFonts w:cs="Arial"/>
                <w:color w:val="000000"/>
                <w:sz w:val="16"/>
                <w:szCs w:val="16"/>
              </w:rPr>
            </w:pPr>
            <w:r w:rsidRPr="00FC46FD">
              <w:rPr>
                <w:rFonts w:cs="Arial"/>
                <w:color w:val="000000"/>
                <w:sz w:val="16"/>
                <w:szCs w:val="16"/>
              </w:rPr>
              <w:t>RP-201947</w:t>
            </w:r>
          </w:p>
        </w:tc>
        <w:tc>
          <w:tcPr>
            <w:tcW w:w="525" w:type="dxa"/>
            <w:shd w:val="solid" w:color="FFFFFF" w:fill="auto"/>
          </w:tcPr>
          <w:p w14:paraId="1A77A8B5" w14:textId="77777777" w:rsidR="00091235" w:rsidRDefault="00091235" w:rsidP="00A76A0A">
            <w:pPr>
              <w:pStyle w:val="TAL"/>
              <w:keepNext w:val="0"/>
              <w:keepLines w:val="0"/>
              <w:widowControl w:val="0"/>
              <w:rPr>
                <w:rFonts w:cs="Arial"/>
                <w:sz w:val="16"/>
                <w:szCs w:val="16"/>
              </w:rPr>
            </w:pPr>
            <w:r>
              <w:rPr>
                <w:rFonts w:cs="Arial"/>
                <w:sz w:val="16"/>
                <w:szCs w:val="16"/>
              </w:rPr>
              <w:t>1528</w:t>
            </w:r>
          </w:p>
        </w:tc>
        <w:tc>
          <w:tcPr>
            <w:tcW w:w="425" w:type="dxa"/>
            <w:shd w:val="solid" w:color="FFFFFF" w:fill="auto"/>
          </w:tcPr>
          <w:p w14:paraId="7B8FECE9"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5B80A516"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14A1794" w14:textId="77777777" w:rsidR="00091235" w:rsidRDefault="00091235" w:rsidP="00A76A0A">
            <w:pPr>
              <w:pStyle w:val="TAL"/>
              <w:keepNext w:val="0"/>
              <w:keepLines w:val="0"/>
              <w:widowControl w:val="0"/>
              <w:rPr>
                <w:rFonts w:cs="Arial"/>
                <w:sz w:val="16"/>
                <w:szCs w:val="16"/>
              </w:rPr>
            </w:pPr>
            <w:r>
              <w:rPr>
                <w:rFonts w:cs="Arial"/>
                <w:sz w:val="16"/>
                <w:szCs w:val="16"/>
              </w:rPr>
              <w:t>Rapporteur Corrections for NR SON MDT WI and IAB WI</w:t>
            </w:r>
          </w:p>
        </w:tc>
        <w:tc>
          <w:tcPr>
            <w:tcW w:w="708" w:type="dxa"/>
            <w:shd w:val="solid" w:color="FFFFFF" w:fill="auto"/>
          </w:tcPr>
          <w:p w14:paraId="427779C2"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316895DD" w14:textId="77777777" w:rsidTr="00A76A0A">
        <w:trPr>
          <w:gridAfter w:val="1"/>
          <w:wAfter w:w="6" w:type="dxa"/>
        </w:trPr>
        <w:tc>
          <w:tcPr>
            <w:tcW w:w="800" w:type="dxa"/>
            <w:shd w:val="solid" w:color="FFFFFF" w:fill="auto"/>
          </w:tcPr>
          <w:p w14:paraId="5D0037C9"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C690F6E"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1581E101" w14:textId="77777777" w:rsidR="00091235" w:rsidRPr="00FC46FD" w:rsidRDefault="00091235" w:rsidP="00A76A0A">
            <w:pPr>
              <w:pStyle w:val="TAC"/>
              <w:keepNext w:val="0"/>
              <w:keepLines w:val="0"/>
              <w:widowControl w:val="0"/>
              <w:rPr>
                <w:rFonts w:cs="Arial"/>
                <w:color w:val="000000"/>
                <w:sz w:val="16"/>
                <w:szCs w:val="16"/>
              </w:rPr>
            </w:pPr>
            <w:r w:rsidRPr="0087349C">
              <w:rPr>
                <w:rFonts w:cs="Arial"/>
                <w:color w:val="000000"/>
                <w:sz w:val="16"/>
                <w:szCs w:val="16"/>
              </w:rPr>
              <w:t>RP-201952</w:t>
            </w:r>
          </w:p>
        </w:tc>
        <w:tc>
          <w:tcPr>
            <w:tcW w:w="525" w:type="dxa"/>
            <w:shd w:val="solid" w:color="FFFFFF" w:fill="auto"/>
          </w:tcPr>
          <w:p w14:paraId="32A1A886" w14:textId="77777777" w:rsidR="00091235" w:rsidRDefault="00091235" w:rsidP="00A76A0A">
            <w:pPr>
              <w:pStyle w:val="TAL"/>
              <w:keepNext w:val="0"/>
              <w:keepLines w:val="0"/>
              <w:widowControl w:val="0"/>
              <w:rPr>
                <w:rFonts w:cs="Arial"/>
                <w:sz w:val="16"/>
                <w:szCs w:val="16"/>
              </w:rPr>
            </w:pPr>
            <w:r>
              <w:rPr>
                <w:rFonts w:cs="Arial"/>
                <w:sz w:val="16"/>
                <w:szCs w:val="16"/>
              </w:rPr>
              <w:t>1529</w:t>
            </w:r>
          </w:p>
        </w:tc>
        <w:tc>
          <w:tcPr>
            <w:tcW w:w="425" w:type="dxa"/>
            <w:shd w:val="solid" w:color="FFFFFF" w:fill="auto"/>
          </w:tcPr>
          <w:p w14:paraId="7ECAE941"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496354E1"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2BC15BB" w14:textId="77777777" w:rsidR="00091235" w:rsidRDefault="00091235" w:rsidP="00A76A0A">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708" w:type="dxa"/>
            <w:shd w:val="solid" w:color="FFFFFF" w:fill="auto"/>
          </w:tcPr>
          <w:p w14:paraId="049A602F"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D7EDEA6" w14:textId="77777777" w:rsidTr="00A76A0A">
        <w:trPr>
          <w:gridAfter w:val="1"/>
          <w:wAfter w:w="6" w:type="dxa"/>
        </w:trPr>
        <w:tc>
          <w:tcPr>
            <w:tcW w:w="800" w:type="dxa"/>
            <w:shd w:val="solid" w:color="FFFFFF" w:fill="auto"/>
          </w:tcPr>
          <w:p w14:paraId="1449FEE5"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75C44395"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0561B005" w14:textId="77777777" w:rsidR="00091235" w:rsidRPr="0087349C" w:rsidRDefault="00091235" w:rsidP="00A76A0A">
            <w:pPr>
              <w:pStyle w:val="TAC"/>
              <w:keepNext w:val="0"/>
              <w:keepLines w:val="0"/>
              <w:widowControl w:val="0"/>
              <w:rPr>
                <w:rFonts w:cs="Arial"/>
                <w:color w:val="000000"/>
                <w:sz w:val="16"/>
                <w:szCs w:val="16"/>
              </w:rPr>
            </w:pPr>
            <w:r w:rsidRPr="00101806">
              <w:rPr>
                <w:rFonts w:cs="Arial"/>
                <w:color w:val="000000"/>
                <w:sz w:val="16"/>
                <w:szCs w:val="16"/>
              </w:rPr>
              <w:t>RP-201954</w:t>
            </w:r>
          </w:p>
        </w:tc>
        <w:tc>
          <w:tcPr>
            <w:tcW w:w="525" w:type="dxa"/>
            <w:shd w:val="solid" w:color="FFFFFF" w:fill="auto"/>
          </w:tcPr>
          <w:p w14:paraId="0FAA5582" w14:textId="77777777" w:rsidR="00091235" w:rsidRDefault="00091235" w:rsidP="00A76A0A">
            <w:pPr>
              <w:pStyle w:val="TAL"/>
              <w:keepNext w:val="0"/>
              <w:keepLines w:val="0"/>
              <w:widowControl w:val="0"/>
              <w:rPr>
                <w:rFonts w:cs="Arial"/>
                <w:sz w:val="16"/>
                <w:szCs w:val="16"/>
              </w:rPr>
            </w:pPr>
            <w:r>
              <w:rPr>
                <w:rFonts w:cs="Arial"/>
                <w:sz w:val="16"/>
                <w:szCs w:val="16"/>
              </w:rPr>
              <w:t>1530</w:t>
            </w:r>
          </w:p>
        </w:tc>
        <w:tc>
          <w:tcPr>
            <w:tcW w:w="425" w:type="dxa"/>
            <w:shd w:val="solid" w:color="FFFFFF" w:fill="auto"/>
          </w:tcPr>
          <w:p w14:paraId="149F1DB8"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3743C5E1"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3E0B1EC2" w14:textId="77777777" w:rsidR="00091235" w:rsidRDefault="00091235" w:rsidP="00A76A0A">
            <w:pPr>
              <w:pStyle w:val="TAL"/>
              <w:keepNext w:val="0"/>
              <w:keepLines w:val="0"/>
              <w:widowControl w:val="0"/>
              <w:rPr>
                <w:rFonts w:cs="Arial"/>
                <w:sz w:val="16"/>
                <w:szCs w:val="16"/>
              </w:rPr>
            </w:pPr>
            <w:r>
              <w:rPr>
                <w:rFonts w:cs="Arial"/>
                <w:sz w:val="16"/>
                <w:szCs w:val="16"/>
              </w:rPr>
              <w:t>Missing MeNB UE X2AP ID Extension IE in Trace messages</w:t>
            </w:r>
          </w:p>
        </w:tc>
        <w:tc>
          <w:tcPr>
            <w:tcW w:w="708" w:type="dxa"/>
            <w:shd w:val="solid" w:color="FFFFFF" w:fill="auto"/>
          </w:tcPr>
          <w:p w14:paraId="4BA7C008"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549B923E" w14:textId="77777777" w:rsidTr="00A76A0A">
        <w:trPr>
          <w:gridAfter w:val="1"/>
          <w:wAfter w:w="6" w:type="dxa"/>
        </w:trPr>
        <w:tc>
          <w:tcPr>
            <w:tcW w:w="800" w:type="dxa"/>
            <w:shd w:val="solid" w:color="FFFFFF" w:fill="auto"/>
          </w:tcPr>
          <w:p w14:paraId="07308E27"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6CCA2DC8"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234B33AA" w14:textId="77777777" w:rsidR="00091235" w:rsidRPr="00101806" w:rsidRDefault="00091235" w:rsidP="00A76A0A">
            <w:pPr>
              <w:pStyle w:val="TAC"/>
              <w:keepNext w:val="0"/>
              <w:keepLines w:val="0"/>
              <w:widowControl w:val="0"/>
              <w:rPr>
                <w:rFonts w:cs="Arial"/>
                <w:color w:val="000000"/>
                <w:sz w:val="16"/>
                <w:szCs w:val="16"/>
              </w:rPr>
            </w:pPr>
            <w:r w:rsidRPr="00AB3B22">
              <w:rPr>
                <w:rFonts w:cs="Arial"/>
                <w:color w:val="000000"/>
                <w:sz w:val="16"/>
                <w:szCs w:val="16"/>
              </w:rPr>
              <w:t>RP-201954</w:t>
            </w:r>
          </w:p>
        </w:tc>
        <w:tc>
          <w:tcPr>
            <w:tcW w:w="525" w:type="dxa"/>
            <w:shd w:val="solid" w:color="FFFFFF" w:fill="auto"/>
          </w:tcPr>
          <w:p w14:paraId="1709CAB7" w14:textId="77777777" w:rsidR="00091235" w:rsidRDefault="00091235" w:rsidP="00A76A0A">
            <w:pPr>
              <w:pStyle w:val="TAL"/>
              <w:keepNext w:val="0"/>
              <w:keepLines w:val="0"/>
              <w:widowControl w:val="0"/>
              <w:rPr>
                <w:rFonts w:cs="Arial"/>
                <w:sz w:val="16"/>
                <w:szCs w:val="16"/>
              </w:rPr>
            </w:pPr>
            <w:r>
              <w:rPr>
                <w:rFonts w:cs="Arial"/>
                <w:sz w:val="16"/>
                <w:szCs w:val="16"/>
              </w:rPr>
              <w:t>1531</w:t>
            </w:r>
          </w:p>
        </w:tc>
        <w:tc>
          <w:tcPr>
            <w:tcW w:w="425" w:type="dxa"/>
            <w:shd w:val="solid" w:color="FFFFFF" w:fill="auto"/>
          </w:tcPr>
          <w:p w14:paraId="6DB28CAB"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75CB732E"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190E9DAE" w14:textId="77777777" w:rsidR="00091235" w:rsidRDefault="00091235" w:rsidP="00A76A0A">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708" w:type="dxa"/>
            <w:shd w:val="solid" w:color="FFFFFF" w:fill="auto"/>
          </w:tcPr>
          <w:p w14:paraId="60C3DA53"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0ACA9349" w14:textId="77777777" w:rsidTr="00A76A0A">
        <w:trPr>
          <w:gridAfter w:val="1"/>
          <w:wAfter w:w="6" w:type="dxa"/>
        </w:trPr>
        <w:tc>
          <w:tcPr>
            <w:tcW w:w="800" w:type="dxa"/>
            <w:shd w:val="solid" w:color="FFFFFF" w:fill="auto"/>
          </w:tcPr>
          <w:p w14:paraId="6F464A88"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76A646D4"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63F823EE" w14:textId="77777777" w:rsidR="00091235" w:rsidRPr="00AB3B22" w:rsidRDefault="00091235" w:rsidP="00A76A0A">
            <w:pPr>
              <w:pStyle w:val="TAC"/>
              <w:keepNext w:val="0"/>
              <w:keepLines w:val="0"/>
              <w:widowControl w:val="0"/>
              <w:rPr>
                <w:rFonts w:cs="Arial"/>
                <w:color w:val="000000"/>
                <w:sz w:val="16"/>
                <w:szCs w:val="16"/>
              </w:rPr>
            </w:pPr>
            <w:r w:rsidRPr="00BB223D">
              <w:rPr>
                <w:rFonts w:cs="Arial"/>
                <w:color w:val="000000"/>
                <w:sz w:val="16"/>
                <w:szCs w:val="16"/>
              </w:rPr>
              <w:t>RP-201948</w:t>
            </w:r>
          </w:p>
        </w:tc>
        <w:tc>
          <w:tcPr>
            <w:tcW w:w="525" w:type="dxa"/>
            <w:shd w:val="solid" w:color="FFFFFF" w:fill="auto"/>
          </w:tcPr>
          <w:p w14:paraId="41875779" w14:textId="77777777" w:rsidR="00091235" w:rsidRDefault="00091235" w:rsidP="00A76A0A">
            <w:pPr>
              <w:pStyle w:val="TAL"/>
              <w:keepNext w:val="0"/>
              <w:keepLines w:val="0"/>
              <w:widowControl w:val="0"/>
              <w:rPr>
                <w:rFonts w:cs="Arial"/>
                <w:sz w:val="16"/>
                <w:szCs w:val="16"/>
              </w:rPr>
            </w:pPr>
            <w:r>
              <w:rPr>
                <w:rFonts w:cs="Arial"/>
                <w:sz w:val="16"/>
                <w:szCs w:val="16"/>
              </w:rPr>
              <w:t>1532</w:t>
            </w:r>
          </w:p>
        </w:tc>
        <w:tc>
          <w:tcPr>
            <w:tcW w:w="425" w:type="dxa"/>
            <w:shd w:val="solid" w:color="FFFFFF" w:fill="auto"/>
          </w:tcPr>
          <w:p w14:paraId="00339A0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56A87C38"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18B25859" w14:textId="77777777" w:rsidR="00091235" w:rsidRDefault="00091235" w:rsidP="00A76A0A">
            <w:pPr>
              <w:pStyle w:val="TAL"/>
              <w:keepNext w:val="0"/>
              <w:keepLines w:val="0"/>
              <w:widowControl w:val="0"/>
              <w:rPr>
                <w:rFonts w:cs="Arial"/>
                <w:sz w:val="16"/>
                <w:szCs w:val="16"/>
              </w:rPr>
            </w:pPr>
            <w:r>
              <w:rPr>
                <w:rFonts w:cs="Arial"/>
                <w:sz w:val="16"/>
                <w:szCs w:val="16"/>
              </w:rPr>
              <w:t>Introducing UE Radio Capability ID Mapping procedure</w:t>
            </w:r>
          </w:p>
        </w:tc>
        <w:tc>
          <w:tcPr>
            <w:tcW w:w="708" w:type="dxa"/>
            <w:shd w:val="solid" w:color="FFFFFF" w:fill="auto"/>
          </w:tcPr>
          <w:p w14:paraId="0CF414B1"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A24D205" w14:textId="77777777" w:rsidTr="00A76A0A">
        <w:trPr>
          <w:gridAfter w:val="1"/>
          <w:wAfter w:w="6" w:type="dxa"/>
        </w:trPr>
        <w:tc>
          <w:tcPr>
            <w:tcW w:w="800" w:type="dxa"/>
            <w:shd w:val="solid" w:color="FFFFFF" w:fill="auto"/>
          </w:tcPr>
          <w:p w14:paraId="188107DA"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2916EFBE"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6FF812AE" w14:textId="77777777" w:rsidR="00091235" w:rsidRPr="00BB223D" w:rsidRDefault="00091235" w:rsidP="00A76A0A">
            <w:pPr>
              <w:pStyle w:val="TAC"/>
              <w:keepNext w:val="0"/>
              <w:keepLines w:val="0"/>
              <w:widowControl w:val="0"/>
              <w:rPr>
                <w:rFonts w:cs="Arial"/>
                <w:color w:val="000000"/>
                <w:sz w:val="16"/>
                <w:szCs w:val="16"/>
              </w:rPr>
            </w:pPr>
            <w:r w:rsidRPr="00E357EE">
              <w:rPr>
                <w:rFonts w:cs="Arial"/>
                <w:color w:val="000000"/>
                <w:sz w:val="16"/>
                <w:szCs w:val="16"/>
              </w:rPr>
              <w:t>RP-201951</w:t>
            </w:r>
          </w:p>
        </w:tc>
        <w:tc>
          <w:tcPr>
            <w:tcW w:w="525" w:type="dxa"/>
            <w:shd w:val="solid" w:color="FFFFFF" w:fill="auto"/>
          </w:tcPr>
          <w:p w14:paraId="1AF18211" w14:textId="77777777" w:rsidR="00091235" w:rsidRDefault="00091235" w:rsidP="00A76A0A">
            <w:pPr>
              <w:pStyle w:val="TAL"/>
              <w:keepNext w:val="0"/>
              <w:keepLines w:val="0"/>
              <w:widowControl w:val="0"/>
              <w:rPr>
                <w:rFonts w:cs="Arial"/>
                <w:sz w:val="16"/>
                <w:szCs w:val="16"/>
              </w:rPr>
            </w:pPr>
            <w:r>
              <w:rPr>
                <w:rFonts w:cs="Arial"/>
                <w:sz w:val="16"/>
                <w:szCs w:val="16"/>
              </w:rPr>
              <w:t>1537</w:t>
            </w:r>
          </w:p>
        </w:tc>
        <w:tc>
          <w:tcPr>
            <w:tcW w:w="425" w:type="dxa"/>
            <w:shd w:val="solid" w:color="FFFFFF" w:fill="auto"/>
          </w:tcPr>
          <w:p w14:paraId="3E178C89"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28772CC0"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EFC9870" w14:textId="77777777" w:rsidR="00091235" w:rsidRDefault="00091235" w:rsidP="00A76A0A">
            <w:pPr>
              <w:pStyle w:val="TAL"/>
              <w:keepNext w:val="0"/>
              <w:keepLines w:val="0"/>
              <w:widowControl w:val="0"/>
              <w:rPr>
                <w:rFonts w:cs="Arial"/>
                <w:sz w:val="16"/>
                <w:szCs w:val="16"/>
              </w:rPr>
            </w:pPr>
            <w:r>
              <w:rPr>
                <w:rFonts w:cs="Arial"/>
                <w:sz w:val="16"/>
                <w:szCs w:val="16"/>
              </w:rPr>
              <w:t>Correction on the Maximum Number of CHO Preparations in X2AP</w:t>
            </w:r>
          </w:p>
        </w:tc>
        <w:tc>
          <w:tcPr>
            <w:tcW w:w="708" w:type="dxa"/>
            <w:shd w:val="solid" w:color="FFFFFF" w:fill="auto"/>
          </w:tcPr>
          <w:p w14:paraId="3B7106F6"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7DA857D9" w14:textId="77777777" w:rsidTr="00A76A0A">
        <w:trPr>
          <w:gridAfter w:val="1"/>
          <w:wAfter w:w="6" w:type="dxa"/>
        </w:trPr>
        <w:tc>
          <w:tcPr>
            <w:tcW w:w="800" w:type="dxa"/>
            <w:shd w:val="solid" w:color="FFFFFF" w:fill="auto"/>
          </w:tcPr>
          <w:p w14:paraId="719A1508"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3F25C0A1"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265BA98C" w14:textId="77777777" w:rsidR="00091235" w:rsidRPr="00E357EE" w:rsidRDefault="00091235" w:rsidP="00A76A0A">
            <w:pPr>
              <w:pStyle w:val="TAC"/>
              <w:keepNext w:val="0"/>
              <w:keepLines w:val="0"/>
              <w:widowControl w:val="0"/>
              <w:rPr>
                <w:rFonts w:cs="Arial"/>
                <w:color w:val="000000"/>
                <w:sz w:val="16"/>
                <w:szCs w:val="16"/>
              </w:rPr>
            </w:pPr>
            <w:r w:rsidRPr="000A2B2C">
              <w:rPr>
                <w:rFonts w:cs="Arial"/>
                <w:color w:val="000000"/>
                <w:sz w:val="16"/>
                <w:szCs w:val="16"/>
              </w:rPr>
              <w:t>RP-201954</w:t>
            </w:r>
          </w:p>
        </w:tc>
        <w:tc>
          <w:tcPr>
            <w:tcW w:w="525" w:type="dxa"/>
            <w:shd w:val="solid" w:color="FFFFFF" w:fill="auto"/>
          </w:tcPr>
          <w:p w14:paraId="25841729" w14:textId="77777777" w:rsidR="00091235" w:rsidRDefault="00091235" w:rsidP="00A76A0A">
            <w:pPr>
              <w:pStyle w:val="TAL"/>
              <w:keepNext w:val="0"/>
              <w:keepLines w:val="0"/>
              <w:widowControl w:val="0"/>
              <w:rPr>
                <w:rFonts w:cs="Arial"/>
                <w:sz w:val="16"/>
                <w:szCs w:val="16"/>
              </w:rPr>
            </w:pPr>
            <w:r>
              <w:rPr>
                <w:rFonts w:cs="Arial"/>
                <w:sz w:val="16"/>
                <w:szCs w:val="16"/>
              </w:rPr>
              <w:t>1539</w:t>
            </w:r>
          </w:p>
        </w:tc>
        <w:tc>
          <w:tcPr>
            <w:tcW w:w="425" w:type="dxa"/>
            <w:shd w:val="solid" w:color="FFFFFF" w:fill="auto"/>
          </w:tcPr>
          <w:p w14:paraId="57793551"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tcPr>
          <w:p w14:paraId="5FFF51D2"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0F2C69F" w14:textId="77777777" w:rsidR="00091235" w:rsidRDefault="00091235" w:rsidP="00A76A0A">
            <w:pPr>
              <w:pStyle w:val="TAL"/>
              <w:keepNext w:val="0"/>
              <w:keepLines w:val="0"/>
              <w:widowControl w:val="0"/>
              <w:rPr>
                <w:rFonts w:cs="Arial"/>
                <w:sz w:val="16"/>
                <w:szCs w:val="16"/>
              </w:rPr>
            </w:pPr>
            <w:r>
              <w:rPr>
                <w:rFonts w:cs="Arial"/>
                <w:sz w:val="16"/>
                <w:szCs w:val="16"/>
              </w:rPr>
              <w:t>Clarification on TAC presence in Serving Cell Info over X2</w:t>
            </w:r>
          </w:p>
        </w:tc>
        <w:tc>
          <w:tcPr>
            <w:tcW w:w="708" w:type="dxa"/>
            <w:shd w:val="solid" w:color="FFFFFF" w:fill="auto"/>
          </w:tcPr>
          <w:p w14:paraId="5CBA99BA"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32ED715E" w14:textId="77777777" w:rsidTr="00A76A0A">
        <w:trPr>
          <w:gridAfter w:val="1"/>
          <w:wAfter w:w="6" w:type="dxa"/>
        </w:trPr>
        <w:tc>
          <w:tcPr>
            <w:tcW w:w="800" w:type="dxa"/>
            <w:shd w:val="solid" w:color="FFFFFF" w:fill="auto"/>
          </w:tcPr>
          <w:p w14:paraId="3E3F1386" w14:textId="77777777" w:rsidR="00091235" w:rsidRDefault="00091235" w:rsidP="00A76A0A">
            <w:pPr>
              <w:pStyle w:val="TAC"/>
              <w:keepNext w:val="0"/>
              <w:keepLines w:val="0"/>
              <w:widowControl w:val="0"/>
              <w:rPr>
                <w:sz w:val="16"/>
                <w:szCs w:val="16"/>
                <w:lang w:eastAsia="en-US"/>
              </w:rPr>
            </w:pPr>
            <w:r>
              <w:rPr>
                <w:sz w:val="16"/>
                <w:szCs w:val="16"/>
                <w:lang w:eastAsia="en-US"/>
              </w:rPr>
              <w:t>2020-09</w:t>
            </w:r>
          </w:p>
        </w:tc>
        <w:tc>
          <w:tcPr>
            <w:tcW w:w="800" w:type="dxa"/>
            <w:shd w:val="solid" w:color="FFFFFF" w:fill="auto"/>
          </w:tcPr>
          <w:p w14:paraId="14DCC08B" w14:textId="77777777" w:rsidR="00091235" w:rsidRDefault="00091235" w:rsidP="00A76A0A">
            <w:pPr>
              <w:pStyle w:val="TAC"/>
              <w:keepNext w:val="0"/>
              <w:keepLines w:val="0"/>
              <w:widowControl w:val="0"/>
              <w:rPr>
                <w:sz w:val="16"/>
                <w:szCs w:val="16"/>
                <w:lang w:eastAsia="en-US"/>
              </w:rPr>
            </w:pPr>
            <w:r>
              <w:rPr>
                <w:sz w:val="16"/>
                <w:szCs w:val="16"/>
                <w:lang w:eastAsia="en-US"/>
              </w:rPr>
              <w:t>RP-89-e</w:t>
            </w:r>
          </w:p>
        </w:tc>
        <w:tc>
          <w:tcPr>
            <w:tcW w:w="904" w:type="dxa"/>
            <w:shd w:val="solid" w:color="FFFFFF" w:fill="auto"/>
          </w:tcPr>
          <w:p w14:paraId="73D34532" w14:textId="77777777" w:rsidR="00091235" w:rsidRPr="000A2B2C" w:rsidRDefault="00091235" w:rsidP="00A76A0A">
            <w:pPr>
              <w:pStyle w:val="TAC"/>
              <w:keepNext w:val="0"/>
              <w:keepLines w:val="0"/>
              <w:widowControl w:val="0"/>
              <w:rPr>
                <w:rFonts w:cs="Arial"/>
                <w:color w:val="000000"/>
                <w:sz w:val="16"/>
                <w:szCs w:val="16"/>
              </w:rPr>
            </w:pPr>
            <w:r w:rsidRPr="004D01E1">
              <w:rPr>
                <w:rFonts w:cs="Arial"/>
                <w:color w:val="000000"/>
                <w:sz w:val="16"/>
                <w:szCs w:val="16"/>
              </w:rPr>
              <w:t>RP-201948</w:t>
            </w:r>
          </w:p>
        </w:tc>
        <w:tc>
          <w:tcPr>
            <w:tcW w:w="525" w:type="dxa"/>
            <w:shd w:val="solid" w:color="FFFFFF" w:fill="auto"/>
          </w:tcPr>
          <w:p w14:paraId="0B1291EB" w14:textId="77777777" w:rsidR="00091235" w:rsidRDefault="00091235" w:rsidP="00A76A0A">
            <w:pPr>
              <w:pStyle w:val="TAL"/>
              <w:keepNext w:val="0"/>
              <w:keepLines w:val="0"/>
              <w:widowControl w:val="0"/>
              <w:rPr>
                <w:rFonts w:cs="Arial"/>
                <w:sz w:val="16"/>
                <w:szCs w:val="16"/>
              </w:rPr>
            </w:pPr>
            <w:r>
              <w:rPr>
                <w:rFonts w:cs="Arial"/>
                <w:sz w:val="16"/>
                <w:szCs w:val="16"/>
              </w:rPr>
              <w:t>1542</w:t>
            </w:r>
          </w:p>
        </w:tc>
        <w:tc>
          <w:tcPr>
            <w:tcW w:w="425" w:type="dxa"/>
            <w:shd w:val="solid" w:color="FFFFFF" w:fill="auto"/>
          </w:tcPr>
          <w:p w14:paraId="6274967F"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2DBE73D5"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E6E8938" w14:textId="77777777" w:rsidR="00091235" w:rsidRDefault="00091235" w:rsidP="00A76A0A">
            <w:pPr>
              <w:pStyle w:val="TAL"/>
              <w:keepNext w:val="0"/>
              <w:keepLines w:val="0"/>
              <w:widowControl w:val="0"/>
              <w:rPr>
                <w:rFonts w:cs="Arial"/>
                <w:sz w:val="16"/>
                <w:szCs w:val="16"/>
              </w:rPr>
            </w:pPr>
            <w:r>
              <w:rPr>
                <w:rFonts w:cs="Arial"/>
                <w:sz w:val="16"/>
                <w:szCs w:val="16"/>
              </w:rPr>
              <w:t>Correction on protocol IE for MDTConfigurationNR</w:t>
            </w:r>
          </w:p>
        </w:tc>
        <w:tc>
          <w:tcPr>
            <w:tcW w:w="708" w:type="dxa"/>
            <w:shd w:val="solid" w:color="FFFFFF" w:fill="auto"/>
          </w:tcPr>
          <w:p w14:paraId="71931730" w14:textId="77777777" w:rsidR="00091235" w:rsidRDefault="00091235" w:rsidP="00A76A0A">
            <w:pPr>
              <w:pStyle w:val="TAC"/>
              <w:keepNext w:val="0"/>
              <w:keepLines w:val="0"/>
              <w:widowControl w:val="0"/>
              <w:rPr>
                <w:sz w:val="16"/>
                <w:szCs w:val="16"/>
                <w:lang w:eastAsia="en-US"/>
              </w:rPr>
            </w:pPr>
            <w:r>
              <w:rPr>
                <w:sz w:val="16"/>
                <w:szCs w:val="16"/>
                <w:lang w:eastAsia="en-US"/>
              </w:rPr>
              <w:t>16.3.0</w:t>
            </w:r>
          </w:p>
        </w:tc>
      </w:tr>
      <w:tr w:rsidR="00091235" w14:paraId="3D7F8981" w14:textId="77777777" w:rsidTr="00A76A0A">
        <w:trPr>
          <w:gridAfter w:val="1"/>
          <w:wAfter w:w="6" w:type="dxa"/>
        </w:trPr>
        <w:tc>
          <w:tcPr>
            <w:tcW w:w="800" w:type="dxa"/>
            <w:shd w:val="solid" w:color="FFFFFF" w:fill="auto"/>
          </w:tcPr>
          <w:p w14:paraId="5A22F066"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096D5D50"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43A17AE3"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4</w:t>
            </w:r>
          </w:p>
        </w:tc>
        <w:tc>
          <w:tcPr>
            <w:tcW w:w="525" w:type="dxa"/>
            <w:shd w:val="solid" w:color="FFFFFF" w:fill="auto"/>
          </w:tcPr>
          <w:p w14:paraId="24F4327B" w14:textId="77777777" w:rsidR="00091235" w:rsidRDefault="00091235" w:rsidP="00A76A0A">
            <w:pPr>
              <w:pStyle w:val="TAL"/>
              <w:keepNext w:val="0"/>
              <w:keepLines w:val="0"/>
              <w:widowControl w:val="0"/>
              <w:rPr>
                <w:rFonts w:cs="Arial"/>
                <w:sz w:val="16"/>
                <w:szCs w:val="16"/>
              </w:rPr>
            </w:pPr>
            <w:r>
              <w:rPr>
                <w:rFonts w:cs="Arial"/>
                <w:sz w:val="16"/>
                <w:szCs w:val="16"/>
              </w:rPr>
              <w:t>1545</w:t>
            </w:r>
          </w:p>
        </w:tc>
        <w:tc>
          <w:tcPr>
            <w:tcW w:w="425" w:type="dxa"/>
            <w:shd w:val="solid" w:color="FFFFFF" w:fill="auto"/>
          </w:tcPr>
          <w:p w14:paraId="47414E42"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2F640EF2"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C9E3301" w14:textId="77777777" w:rsidR="00091235" w:rsidRDefault="00091235" w:rsidP="00A76A0A">
            <w:pPr>
              <w:pStyle w:val="TAL"/>
              <w:keepNext w:val="0"/>
              <w:keepLines w:val="0"/>
              <w:widowControl w:val="0"/>
              <w:rPr>
                <w:rFonts w:cs="Arial"/>
                <w:sz w:val="16"/>
                <w:szCs w:val="16"/>
              </w:rPr>
            </w:pPr>
            <w:r>
              <w:rPr>
                <w:rFonts w:cs="Arial"/>
                <w:sz w:val="16"/>
                <w:szCs w:val="16"/>
              </w:rPr>
              <w:t xml:space="preserve">Correction on CPC Complete Transfer </w:t>
            </w:r>
          </w:p>
        </w:tc>
        <w:tc>
          <w:tcPr>
            <w:tcW w:w="708" w:type="dxa"/>
            <w:shd w:val="solid" w:color="FFFFFF" w:fill="auto"/>
          </w:tcPr>
          <w:p w14:paraId="4C178614"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1516847C" w14:textId="77777777" w:rsidTr="00A76A0A">
        <w:trPr>
          <w:gridAfter w:val="1"/>
          <w:wAfter w:w="6" w:type="dxa"/>
        </w:trPr>
        <w:tc>
          <w:tcPr>
            <w:tcW w:w="800" w:type="dxa"/>
            <w:shd w:val="solid" w:color="FFFFFF" w:fill="auto"/>
          </w:tcPr>
          <w:p w14:paraId="60CAE457"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62A6CC93"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tcPr>
          <w:p w14:paraId="3402FD9E"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0</w:t>
            </w:r>
          </w:p>
        </w:tc>
        <w:tc>
          <w:tcPr>
            <w:tcW w:w="525" w:type="dxa"/>
            <w:shd w:val="solid" w:color="FFFFFF" w:fill="auto"/>
          </w:tcPr>
          <w:p w14:paraId="71C8648C" w14:textId="77777777" w:rsidR="00091235" w:rsidRDefault="00091235" w:rsidP="00A76A0A">
            <w:pPr>
              <w:pStyle w:val="TAL"/>
              <w:keepNext w:val="0"/>
              <w:keepLines w:val="0"/>
              <w:widowControl w:val="0"/>
              <w:rPr>
                <w:rFonts w:cs="Arial"/>
                <w:sz w:val="16"/>
                <w:szCs w:val="16"/>
              </w:rPr>
            </w:pPr>
            <w:r>
              <w:rPr>
                <w:rFonts w:cs="Arial"/>
                <w:sz w:val="16"/>
                <w:szCs w:val="16"/>
              </w:rPr>
              <w:t>1550</w:t>
            </w:r>
          </w:p>
        </w:tc>
        <w:tc>
          <w:tcPr>
            <w:tcW w:w="425" w:type="dxa"/>
            <w:shd w:val="solid" w:color="FFFFFF" w:fill="auto"/>
          </w:tcPr>
          <w:p w14:paraId="2FC63A02"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62AC2EF9"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292F4E8" w14:textId="77777777" w:rsidR="00091235" w:rsidRDefault="00091235" w:rsidP="00A76A0A">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708" w:type="dxa"/>
            <w:shd w:val="solid" w:color="FFFFFF" w:fill="auto"/>
          </w:tcPr>
          <w:p w14:paraId="5ACA11B7"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4D98D084" w14:textId="77777777" w:rsidTr="00A76A0A">
        <w:trPr>
          <w:gridAfter w:val="1"/>
          <w:wAfter w:w="6" w:type="dxa"/>
        </w:trPr>
        <w:tc>
          <w:tcPr>
            <w:tcW w:w="800" w:type="dxa"/>
            <w:shd w:val="solid" w:color="FFFFFF" w:fill="auto"/>
          </w:tcPr>
          <w:p w14:paraId="1BE53BDA"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4435D384"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60004711"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0</w:t>
            </w:r>
          </w:p>
        </w:tc>
        <w:tc>
          <w:tcPr>
            <w:tcW w:w="525" w:type="dxa"/>
            <w:shd w:val="solid" w:color="FFFFFF" w:fill="auto"/>
          </w:tcPr>
          <w:p w14:paraId="05B34865" w14:textId="77777777" w:rsidR="00091235" w:rsidRDefault="00091235" w:rsidP="00A76A0A">
            <w:pPr>
              <w:pStyle w:val="TAL"/>
              <w:keepNext w:val="0"/>
              <w:keepLines w:val="0"/>
              <w:widowControl w:val="0"/>
              <w:rPr>
                <w:rFonts w:cs="Arial"/>
                <w:sz w:val="16"/>
                <w:szCs w:val="16"/>
              </w:rPr>
            </w:pPr>
            <w:r>
              <w:rPr>
                <w:rFonts w:cs="Arial"/>
                <w:sz w:val="16"/>
                <w:szCs w:val="16"/>
              </w:rPr>
              <w:t>1552</w:t>
            </w:r>
          </w:p>
        </w:tc>
        <w:tc>
          <w:tcPr>
            <w:tcW w:w="425" w:type="dxa"/>
            <w:shd w:val="solid" w:color="FFFFFF" w:fill="auto"/>
          </w:tcPr>
          <w:p w14:paraId="49ED0FC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26830AE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C460FF2" w14:textId="77777777" w:rsidR="00091235" w:rsidRDefault="00091235" w:rsidP="00A76A0A">
            <w:pPr>
              <w:pStyle w:val="TAL"/>
              <w:keepNext w:val="0"/>
              <w:keepLines w:val="0"/>
              <w:widowControl w:val="0"/>
              <w:rPr>
                <w:rFonts w:cs="Arial"/>
                <w:sz w:val="16"/>
                <w:szCs w:val="16"/>
              </w:rPr>
            </w:pPr>
            <w:r>
              <w:rPr>
                <w:rFonts w:cs="Arial"/>
                <w:sz w:val="16"/>
                <w:szCs w:val="16"/>
              </w:rPr>
              <w:t>Clarification for F1-C Traffic Container IE</w:t>
            </w:r>
          </w:p>
        </w:tc>
        <w:tc>
          <w:tcPr>
            <w:tcW w:w="708" w:type="dxa"/>
            <w:shd w:val="solid" w:color="FFFFFF" w:fill="auto"/>
          </w:tcPr>
          <w:p w14:paraId="76DE6A16"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6E4FC1BB" w14:textId="77777777" w:rsidTr="00A76A0A">
        <w:trPr>
          <w:gridAfter w:val="1"/>
          <w:wAfter w:w="6" w:type="dxa"/>
        </w:trPr>
        <w:tc>
          <w:tcPr>
            <w:tcW w:w="800" w:type="dxa"/>
            <w:shd w:val="solid" w:color="FFFFFF" w:fill="auto"/>
          </w:tcPr>
          <w:p w14:paraId="7A8441F9"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3EE3EE7C"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4940DCCB"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3</w:t>
            </w:r>
          </w:p>
        </w:tc>
        <w:tc>
          <w:tcPr>
            <w:tcW w:w="525" w:type="dxa"/>
            <w:shd w:val="solid" w:color="FFFFFF" w:fill="auto"/>
          </w:tcPr>
          <w:p w14:paraId="5863381A" w14:textId="77777777" w:rsidR="00091235" w:rsidRDefault="00091235" w:rsidP="00A76A0A">
            <w:pPr>
              <w:pStyle w:val="TAL"/>
              <w:keepNext w:val="0"/>
              <w:keepLines w:val="0"/>
              <w:widowControl w:val="0"/>
              <w:rPr>
                <w:rFonts w:cs="Arial"/>
                <w:sz w:val="16"/>
                <w:szCs w:val="16"/>
              </w:rPr>
            </w:pPr>
            <w:r>
              <w:rPr>
                <w:rFonts w:cs="Arial"/>
                <w:sz w:val="16"/>
                <w:szCs w:val="16"/>
              </w:rPr>
              <w:t>1562</w:t>
            </w:r>
          </w:p>
        </w:tc>
        <w:tc>
          <w:tcPr>
            <w:tcW w:w="425" w:type="dxa"/>
            <w:shd w:val="solid" w:color="FFFFFF" w:fill="auto"/>
          </w:tcPr>
          <w:p w14:paraId="716C2DE9"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tcPr>
          <w:p w14:paraId="5E2A3622"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46BA52C" w14:textId="77777777" w:rsidR="00091235" w:rsidRDefault="00091235" w:rsidP="00A76A0A">
            <w:pPr>
              <w:pStyle w:val="TAL"/>
              <w:keepNext w:val="0"/>
              <w:keepLines w:val="0"/>
              <w:widowControl w:val="0"/>
              <w:rPr>
                <w:rFonts w:cs="Arial"/>
                <w:sz w:val="16"/>
                <w:szCs w:val="16"/>
              </w:rPr>
            </w:pPr>
            <w:r>
              <w:rPr>
                <w:rFonts w:cs="Arial"/>
                <w:sz w:val="16"/>
                <w:szCs w:val="16"/>
              </w:rPr>
              <w:t>Removal of duplicated imports</w:t>
            </w:r>
          </w:p>
        </w:tc>
        <w:tc>
          <w:tcPr>
            <w:tcW w:w="708" w:type="dxa"/>
            <w:shd w:val="solid" w:color="FFFFFF" w:fill="auto"/>
          </w:tcPr>
          <w:p w14:paraId="00AC5544"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3E26D4D5" w14:textId="77777777" w:rsidTr="00A76A0A">
        <w:trPr>
          <w:gridAfter w:val="1"/>
          <w:wAfter w:w="6" w:type="dxa"/>
        </w:trPr>
        <w:tc>
          <w:tcPr>
            <w:tcW w:w="800" w:type="dxa"/>
            <w:shd w:val="solid" w:color="FFFFFF" w:fill="auto"/>
          </w:tcPr>
          <w:p w14:paraId="04C80D56"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09B45890"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66B64841"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2</w:t>
            </w:r>
          </w:p>
        </w:tc>
        <w:tc>
          <w:tcPr>
            <w:tcW w:w="525" w:type="dxa"/>
            <w:shd w:val="solid" w:color="FFFFFF" w:fill="auto"/>
          </w:tcPr>
          <w:p w14:paraId="79FECB70" w14:textId="77777777" w:rsidR="00091235" w:rsidRDefault="00091235" w:rsidP="00A76A0A">
            <w:pPr>
              <w:pStyle w:val="TAL"/>
              <w:keepNext w:val="0"/>
              <w:keepLines w:val="0"/>
              <w:widowControl w:val="0"/>
              <w:rPr>
                <w:rFonts w:cs="Arial"/>
                <w:sz w:val="16"/>
                <w:szCs w:val="16"/>
              </w:rPr>
            </w:pPr>
            <w:r>
              <w:rPr>
                <w:rFonts w:cs="Arial"/>
                <w:sz w:val="16"/>
                <w:szCs w:val="16"/>
              </w:rPr>
              <w:t>1563</w:t>
            </w:r>
          </w:p>
        </w:tc>
        <w:tc>
          <w:tcPr>
            <w:tcW w:w="425" w:type="dxa"/>
            <w:shd w:val="solid" w:color="FFFFFF" w:fill="auto"/>
          </w:tcPr>
          <w:p w14:paraId="3ECF821F"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39BFB19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A0D790E" w14:textId="77777777" w:rsidR="00091235" w:rsidRDefault="00091235" w:rsidP="00A76A0A">
            <w:pPr>
              <w:pStyle w:val="TAL"/>
              <w:keepNext w:val="0"/>
              <w:keepLines w:val="0"/>
              <w:widowControl w:val="0"/>
              <w:rPr>
                <w:rFonts w:cs="Arial"/>
                <w:sz w:val="16"/>
                <w:szCs w:val="16"/>
              </w:rPr>
            </w:pPr>
            <w:r>
              <w:rPr>
                <w:rFonts w:cs="Arial"/>
                <w:sz w:val="16"/>
                <w:szCs w:val="16"/>
              </w:rPr>
              <w:t>Load information for SN-initiated DC release</w:t>
            </w:r>
          </w:p>
        </w:tc>
        <w:tc>
          <w:tcPr>
            <w:tcW w:w="708" w:type="dxa"/>
            <w:shd w:val="solid" w:color="FFFFFF" w:fill="auto"/>
          </w:tcPr>
          <w:p w14:paraId="41E9B739"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7A3AE45B" w14:textId="77777777" w:rsidTr="00A76A0A">
        <w:trPr>
          <w:gridAfter w:val="1"/>
          <w:wAfter w:w="6" w:type="dxa"/>
        </w:trPr>
        <w:tc>
          <w:tcPr>
            <w:tcW w:w="800" w:type="dxa"/>
            <w:shd w:val="solid" w:color="FFFFFF" w:fill="auto"/>
          </w:tcPr>
          <w:p w14:paraId="72BFC206" w14:textId="77777777" w:rsidR="00091235" w:rsidRDefault="00091235" w:rsidP="00A76A0A">
            <w:pPr>
              <w:pStyle w:val="TAC"/>
              <w:keepNext w:val="0"/>
              <w:keepLines w:val="0"/>
              <w:widowControl w:val="0"/>
              <w:rPr>
                <w:sz w:val="16"/>
                <w:szCs w:val="16"/>
                <w:lang w:eastAsia="en-US"/>
              </w:rPr>
            </w:pPr>
            <w:r>
              <w:rPr>
                <w:sz w:val="16"/>
                <w:szCs w:val="16"/>
                <w:lang w:eastAsia="en-US"/>
              </w:rPr>
              <w:t>2020-12</w:t>
            </w:r>
          </w:p>
        </w:tc>
        <w:tc>
          <w:tcPr>
            <w:tcW w:w="800" w:type="dxa"/>
            <w:shd w:val="solid" w:color="FFFFFF" w:fill="auto"/>
          </w:tcPr>
          <w:p w14:paraId="4183476E" w14:textId="77777777" w:rsidR="00091235" w:rsidRDefault="00091235" w:rsidP="00A76A0A">
            <w:pPr>
              <w:pStyle w:val="TAC"/>
              <w:keepNext w:val="0"/>
              <w:keepLines w:val="0"/>
              <w:widowControl w:val="0"/>
              <w:rPr>
                <w:sz w:val="16"/>
                <w:szCs w:val="16"/>
                <w:lang w:eastAsia="en-US"/>
              </w:rPr>
            </w:pPr>
            <w:r>
              <w:rPr>
                <w:sz w:val="16"/>
                <w:szCs w:val="16"/>
                <w:lang w:eastAsia="en-US"/>
              </w:rPr>
              <w:t>RP-90-e</w:t>
            </w:r>
          </w:p>
        </w:tc>
        <w:tc>
          <w:tcPr>
            <w:tcW w:w="904" w:type="dxa"/>
            <w:shd w:val="solid" w:color="FFFFFF" w:fill="auto"/>
            <w:vAlign w:val="bottom"/>
          </w:tcPr>
          <w:p w14:paraId="64582C7D" w14:textId="77777777" w:rsidR="00091235" w:rsidRPr="004C4FDF" w:rsidRDefault="00091235" w:rsidP="00A76A0A">
            <w:pPr>
              <w:pStyle w:val="TAC"/>
              <w:keepNext w:val="0"/>
              <w:keepLines w:val="0"/>
              <w:widowControl w:val="0"/>
              <w:rPr>
                <w:rFonts w:cs="Arial"/>
                <w:color w:val="000000"/>
                <w:sz w:val="16"/>
                <w:szCs w:val="16"/>
              </w:rPr>
            </w:pPr>
            <w:r w:rsidRPr="004C4FDF">
              <w:rPr>
                <w:rFonts w:cs="Arial"/>
                <w:color w:val="000000"/>
                <w:sz w:val="16"/>
                <w:szCs w:val="16"/>
              </w:rPr>
              <w:t>RP-202312</w:t>
            </w:r>
          </w:p>
        </w:tc>
        <w:tc>
          <w:tcPr>
            <w:tcW w:w="525" w:type="dxa"/>
            <w:shd w:val="solid" w:color="FFFFFF" w:fill="auto"/>
          </w:tcPr>
          <w:p w14:paraId="25AF95F9" w14:textId="77777777" w:rsidR="00091235" w:rsidRDefault="00091235" w:rsidP="00A76A0A">
            <w:pPr>
              <w:pStyle w:val="TAL"/>
              <w:keepNext w:val="0"/>
              <w:keepLines w:val="0"/>
              <w:widowControl w:val="0"/>
              <w:rPr>
                <w:rFonts w:cs="Arial"/>
                <w:sz w:val="16"/>
                <w:szCs w:val="16"/>
              </w:rPr>
            </w:pPr>
            <w:r>
              <w:rPr>
                <w:rFonts w:cs="Arial"/>
                <w:sz w:val="16"/>
                <w:szCs w:val="16"/>
              </w:rPr>
              <w:t>1565</w:t>
            </w:r>
          </w:p>
        </w:tc>
        <w:tc>
          <w:tcPr>
            <w:tcW w:w="425" w:type="dxa"/>
            <w:shd w:val="solid" w:color="FFFFFF" w:fill="auto"/>
          </w:tcPr>
          <w:p w14:paraId="5C192DC6" w14:textId="77777777" w:rsidR="00091235" w:rsidRDefault="00091235" w:rsidP="00A76A0A">
            <w:pPr>
              <w:pStyle w:val="TAR"/>
              <w:keepNext w:val="0"/>
              <w:keepLines w:val="0"/>
              <w:widowControl w:val="0"/>
              <w:rPr>
                <w:rFonts w:cs="Arial"/>
                <w:sz w:val="16"/>
                <w:szCs w:val="16"/>
              </w:rPr>
            </w:pPr>
          </w:p>
        </w:tc>
        <w:tc>
          <w:tcPr>
            <w:tcW w:w="425" w:type="dxa"/>
            <w:shd w:val="solid" w:color="FFFFFF" w:fill="auto"/>
          </w:tcPr>
          <w:p w14:paraId="4CFDE73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39CCEA0" w14:textId="77777777" w:rsidR="00091235" w:rsidRDefault="00091235" w:rsidP="00A76A0A">
            <w:pPr>
              <w:pStyle w:val="TAL"/>
              <w:keepNext w:val="0"/>
              <w:keepLines w:val="0"/>
              <w:widowControl w:val="0"/>
              <w:rPr>
                <w:rFonts w:cs="Arial"/>
                <w:sz w:val="16"/>
                <w:szCs w:val="16"/>
              </w:rPr>
            </w:pPr>
            <w:r>
              <w:rPr>
                <w:rFonts w:cs="Arial"/>
                <w:sz w:val="16"/>
                <w:szCs w:val="16"/>
              </w:rPr>
              <w:t>Enabling URI configuration within Trace Activation over X2</w:t>
            </w:r>
          </w:p>
        </w:tc>
        <w:tc>
          <w:tcPr>
            <w:tcW w:w="708" w:type="dxa"/>
            <w:shd w:val="solid" w:color="FFFFFF" w:fill="auto"/>
          </w:tcPr>
          <w:p w14:paraId="71AFA431" w14:textId="77777777" w:rsidR="00091235" w:rsidRDefault="00091235" w:rsidP="00A76A0A">
            <w:pPr>
              <w:pStyle w:val="TAC"/>
              <w:keepNext w:val="0"/>
              <w:keepLines w:val="0"/>
              <w:widowControl w:val="0"/>
              <w:rPr>
                <w:sz w:val="16"/>
                <w:szCs w:val="16"/>
                <w:lang w:eastAsia="en-US"/>
              </w:rPr>
            </w:pPr>
            <w:r>
              <w:rPr>
                <w:sz w:val="16"/>
                <w:szCs w:val="16"/>
                <w:lang w:eastAsia="en-US"/>
              </w:rPr>
              <w:t>16.4.0</w:t>
            </w:r>
          </w:p>
        </w:tc>
      </w:tr>
      <w:tr w:rsidR="00091235" w14:paraId="57491AC3" w14:textId="77777777" w:rsidTr="00A76A0A">
        <w:trPr>
          <w:gridAfter w:val="1"/>
          <w:wAfter w:w="6" w:type="dxa"/>
        </w:trPr>
        <w:tc>
          <w:tcPr>
            <w:tcW w:w="800" w:type="dxa"/>
            <w:shd w:val="solid" w:color="FFFFFF" w:fill="auto"/>
          </w:tcPr>
          <w:p w14:paraId="4057814D" w14:textId="77777777" w:rsidR="00091235" w:rsidRDefault="00091235" w:rsidP="00A76A0A">
            <w:pPr>
              <w:pStyle w:val="TAC"/>
              <w:keepNext w:val="0"/>
              <w:keepLines w:val="0"/>
              <w:widowControl w:val="0"/>
              <w:rPr>
                <w:sz w:val="16"/>
                <w:szCs w:val="16"/>
                <w:lang w:eastAsia="en-US"/>
              </w:rPr>
            </w:pPr>
            <w:r>
              <w:rPr>
                <w:sz w:val="16"/>
                <w:szCs w:val="16"/>
                <w:lang w:eastAsia="en-US"/>
              </w:rPr>
              <w:t>2021-03</w:t>
            </w:r>
          </w:p>
        </w:tc>
        <w:tc>
          <w:tcPr>
            <w:tcW w:w="800" w:type="dxa"/>
            <w:shd w:val="solid" w:color="FFFFFF" w:fill="auto"/>
          </w:tcPr>
          <w:p w14:paraId="780845C1" w14:textId="77777777" w:rsidR="00091235" w:rsidRDefault="00091235" w:rsidP="00A76A0A">
            <w:pPr>
              <w:pStyle w:val="TAC"/>
              <w:keepNext w:val="0"/>
              <w:keepLines w:val="0"/>
              <w:widowControl w:val="0"/>
              <w:rPr>
                <w:sz w:val="16"/>
                <w:szCs w:val="16"/>
                <w:lang w:eastAsia="en-US"/>
              </w:rPr>
            </w:pPr>
            <w:r>
              <w:rPr>
                <w:sz w:val="16"/>
                <w:szCs w:val="16"/>
                <w:lang w:eastAsia="en-US"/>
              </w:rPr>
              <w:t>RP-91-e</w:t>
            </w:r>
          </w:p>
        </w:tc>
        <w:tc>
          <w:tcPr>
            <w:tcW w:w="904" w:type="dxa"/>
            <w:shd w:val="solid" w:color="FFFFFF" w:fill="auto"/>
            <w:vAlign w:val="bottom"/>
          </w:tcPr>
          <w:p w14:paraId="7068F4B2" w14:textId="77777777" w:rsidR="00091235" w:rsidRPr="004C4FDF" w:rsidRDefault="00091235" w:rsidP="00A76A0A">
            <w:pPr>
              <w:pStyle w:val="TAC"/>
              <w:keepNext w:val="0"/>
              <w:keepLines w:val="0"/>
              <w:widowControl w:val="0"/>
              <w:rPr>
                <w:rFonts w:cs="Arial"/>
                <w:color w:val="000000"/>
                <w:sz w:val="16"/>
                <w:szCs w:val="16"/>
              </w:rPr>
            </w:pPr>
            <w:r w:rsidRPr="00D94A42">
              <w:rPr>
                <w:rFonts w:cs="Arial"/>
                <w:color w:val="000000"/>
                <w:sz w:val="16"/>
                <w:szCs w:val="16"/>
              </w:rPr>
              <w:t>RP-210</w:t>
            </w:r>
            <w:r>
              <w:rPr>
                <w:rFonts w:cs="Arial"/>
                <w:color w:val="000000"/>
                <w:sz w:val="16"/>
                <w:szCs w:val="16"/>
              </w:rPr>
              <w:t>799</w:t>
            </w:r>
          </w:p>
        </w:tc>
        <w:tc>
          <w:tcPr>
            <w:tcW w:w="525" w:type="dxa"/>
            <w:shd w:val="solid" w:color="FFFFFF" w:fill="auto"/>
          </w:tcPr>
          <w:p w14:paraId="05804CF9" w14:textId="77777777" w:rsidR="00091235" w:rsidRDefault="00091235" w:rsidP="00A76A0A">
            <w:pPr>
              <w:pStyle w:val="TAL"/>
              <w:keepNext w:val="0"/>
              <w:keepLines w:val="0"/>
              <w:widowControl w:val="0"/>
              <w:rPr>
                <w:rFonts w:cs="Arial"/>
                <w:sz w:val="16"/>
                <w:szCs w:val="16"/>
              </w:rPr>
            </w:pPr>
            <w:r>
              <w:rPr>
                <w:rFonts w:cs="Arial"/>
                <w:sz w:val="16"/>
                <w:szCs w:val="16"/>
              </w:rPr>
              <w:t>1367</w:t>
            </w:r>
          </w:p>
        </w:tc>
        <w:tc>
          <w:tcPr>
            <w:tcW w:w="425" w:type="dxa"/>
            <w:shd w:val="solid" w:color="FFFFFF" w:fill="auto"/>
          </w:tcPr>
          <w:p w14:paraId="2615AD1F" w14:textId="77777777" w:rsidR="00091235" w:rsidRDefault="00091235" w:rsidP="00A76A0A">
            <w:pPr>
              <w:pStyle w:val="TAR"/>
              <w:keepNext w:val="0"/>
              <w:keepLines w:val="0"/>
              <w:widowControl w:val="0"/>
              <w:rPr>
                <w:rFonts w:cs="Arial"/>
                <w:sz w:val="16"/>
                <w:szCs w:val="16"/>
              </w:rPr>
            </w:pPr>
            <w:r>
              <w:rPr>
                <w:rFonts w:cs="Arial"/>
                <w:sz w:val="16"/>
                <w:szCs w:val="16"/>
              </w:rPr>
              <w:t>8</w:t>
            </w:r>
          </w:p>
        </w:tc>
        <w:tc>
          <w:tcPr>
            <w:tcW w:w="425" w:type="dxa"/>
            <w:shd w:val="solid" w:color="FFFFFF" w:fill="auto"/>
          </w:tcPr>
          <w:p w14:paraId="289F4EBD" w14:textId="77777777" w:rsidR="00091235" w:rsidRDefault="00091235" w:rsidP="00A76A0A">
            <w:pPr>
              <w:pStyle w:val="TAC"/>
              <w:keepNext w:val="0"/>
              <w:keepLines w:val="0"/>
              <w:widowControl w:val="0"/>
              <w:rPr>
                <w:rFonts w:cs="Arial"/>
                <w:sz w:val="16"/>
                <w:szCs w:val="16"/>
              </w:rPr>
            </w:pPr>
            <w:r>
              <w:rPr>
                <w:rFonts w:cs="Arial"/>
                <w:sz w:val="16"/>
                <w:szCs w:val="16"/>
              </w:rPr>
              <w:t>B</w:t>
            </w:r>
          </w:p>
        </w:tc>
        <w:tc>
          <w:tcPr>
            <w:tcW w:w="4962" w:type="dxa"/>
            <w:shd w:val="solid" w:color="FFFFFF" w:fill="auto"/>
            <w:vAlign w:val="center"/>
          </w:tcPr>
          <w:p w14:paraId="029C5F49" w14:textId="77777777" w:rsidR="00091235" w:rsidRDefault="00091235" w:rsidP="00A76A0A">
            <w:pPr>
              <w:pStyle w:val="TAL"/>
              <w:keepNext w:val="0"/>
              <w:keepLines w:val="0"/>
              <w:widowControl w:val="0"/>
              <w:rPr>
                <w:rFonts w:cs="Arial"/>
                <w:sz w:val="16"/>
                <w:szCs w:val="16"/>
              </w:rPr>
            </w:pPr>
            <w:r>
              <w:rPr>
                <w:rFonts w:cs="Arial"/>
                <w:sz w:val="16"/>
                <w:szCs w:val="16"/>
              </w:rPr>
              <w:t>Introduction of SFN Offset per cell over X2</w:t>
            </w:r>
          </w:p>
        </w:tc>
        <w:tc>
          <w:tcPr>
            <w:tcW w:w="708" w:type="dxa"/>
            <w:shd w:val="solid" w:color="FFFFFF" w:fill="auto"/>
          </w:tcPr>
          <w:p w14:paraId="440036F5" w14:textId="77777777" w:rsidR="00091235" w:rsidRDefault="00091235" w:rsidP="00A76A0A">
            <w:pPr>
              <w:pStyle w:val="TAC"/>
              <w:keepNext w:val="0"/>
              <w:keepLines w:val="0"/>
              <w:widowControl w:val="0"/>
              <w:rPr>
                <w:sz w:val="16"/>
                <w:szCs w:val="16"/>
                <w:lang w:eastAsia="en-US"/>
              </w:rPr>
            </w:pPr>
            <w:r>
              <w:rPr>
                <w:sz w:val="16"/>
                <w:szCs w:val="16"/>
                <w:lang w:eastAsia="en-US"/>
              </w:rPr>
              <w:t>16.5.0</w:t>
            </w:r>
          </w:p>
        </w:tc>
      </w:tr>
      <w:tr w:rsidR="00091235" w14:paraId="2B3FF8AB" w14:textId="77777777" w:rsidTr="00A76A0A">
        <w:trPr>
          <w:gridAfter w:val="1"/>
          <w:wAfter w:w="6" w:type="dxa"/>
        </w:trPr>
        <w:tc>
          <w:tcPr>
            <w:tcW w:w="800" w:type="dxa"/>
            <w:shd w:val="solid" w:color="FFFFFF" w:fill="auto"/>
          </w:tcPr>
          <w:p w14:paraId="2A949FCE" w14:textId="77777777" w:rsidR="00091235" w:rsidRDefault="00091235" w:rsidP="00A76A0A">
            <w:pPr>
              <w:pStyle w:val="TAC"/>
              <w:keepNext w:val="0"/>
              <w:keepLines w:val="0"/>
              <w:widowControl w:val="0"/>
              <w:rPr>
                <w:sz w:val="16"/>
                <w:szCs w:val="16"/>
                <w:lang w:eastAsia="en-US"/>
              </w:rPr>
            </w:pPr>
            <w:r>
              <w:rPr>
                <w:sz w:val="16"/>
                <w:szCs w:val="16"/>
                <w:lang w:eastAsia="en-US"/>
              </w:rPr>
              <w:t>2021-03</w:t>
            </w:r>
          </w:p>
        </w:tc>
        <w:tc>
          <w:tcPr>
            <w:tcW w:w="800" w:type="dxa"/>
            <w:shd w:val="solid" w:color="FFFFFF" w:fill="auto"/>
          </w:tcPr>
          <w:p w14:paraId="22C36A12" w14:textId="77777777" w:rsidR="00091235" w:rsidRDefault="00091235" w:rsidP="00A76A0A">
            <w:pPr>
              <w:pStyle w:val="TAC"/>
              <w:keepNext w:val="0"/>
              <w:keepLines w:val="0"/>
              <w:widowControl w:val="0"/>
              <w:rPr>
                <w:sz w:val="16"/>
                <w:szCs w:val="16"/>
                <w:lang w:eastAsia="en-US"/>
              </w:rPr>
            </w:pPr>
            <w:r>
              <w:rPr>
                <w:sz w:val="16"/>
                <w:szCs w:val="16"/>
                <w:lang w:eastAsia="en-US"/>
              </w:rPr>
              <w:t>RP-91-e</w:t>
            </w:r>
          </w:p>
        </w:tc>
        <w:tc>
          <w:tcPr>
            <w:tcW w:w="904" w:type="dxa"/>
            <w:shd w:val="solid" w:color="FFFFFF" w:fill="auto"/>
            <w:vAlign w:val="bottom"/>
          </w:tcPr>
          <w:p w14:paraId="3DC8EBE9" w14:textId="77777777" w:rsidR="00091235" w:rsidRPr="004C4FDF" w:rsidRDefault="00091235" w:rsidP="00A76A0A">
            <w:pPr>
              <w:pStyle w:val="TAC"/>
              <w:keepNext w:val="0"/>
              <w:keepLines w:val="0"/>
              <w:widowControl w:val="0"/>
              <w:rPr>
                <w:rFonts w:cs="Arial"/>
                <w:color w:val="000000"/>
                <w:sz w:val="16"/>
                <w:szCs w:val="16"/>
              </w:rPr>
            </w:pPr>
            <w:r w:rsidRPr="00621D67">
              <w:rPr>
                <w:rFonts w:cs="Arial"/>
                <w:color w:val="000000"/>
                <w:sz w:val="16"/>
                <w:szCs w:val="16"/>
              </w:rPr>
              <w:t>RP-210239</w:t>
            </w:r>
          </w:p>
        </w:tc>
        <w:tc>
          <w:tcPr>
            <w:tcW w:w="525" w:type="dxa"/>
            <w:shd w:val="solid" w:color="FFFFFF" w:fill="auto"/>
          </w:tcPr>
          <w:p w14:paraId="600F2C66" w14:textId="77777777" w:rsidR="00091235" w:rsidRDefault="00091235" w:rsidP="00A76A0A">
            <w:pPr>
              <w:pStyle w:val="TAL"/>
              <w:keepNext w:val="0"/>
              <w:keepLines w:val="0"/>
              <w:widowControl w:val="0"/>
              <w:rPr>
                <w:rFonts w:cs="Arial"/>
                <w:sz w:val="16"/>
                <w:szCs w:val="16"/>
              </w:rPr>
            </w:pPr>
            <w:r>
              <w:rPr>
                <w:rFonts w:cs="Arial"/>
                <w:sz w:val="16"/>
                <w:szCs w:val="16"/>
              </w:rPr>
              <w:t>1561</w:t>
            </w:r>
          </w:p>
        </w:tc>
        <w:tc>
          <w:tcPr>
            <w:tcW w:w="425" w:type="dxa"/>
            <w:shd w:val="solid" w:color="FFFFFF" w:fill="auto"/>
          </w:tcPr>
          <w:p w14:paraId="41272E54"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tcPr>
          <w:p w14:paraId="17292E3A"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21DF1527" w14:textId="77777777" w:rsidR="00091235" w:rsidRDefault="00091235" w:rsidP="00A76A0A">
            <w:pPr>
              <w:pStyle w:val="TAL"/>
              <w:keepNext w:val="0"/>
              <w:keepLines w:val="0"/>
              <w:widowControl w:val="0"/>
              <w:rPr>
                <w:rFonts w:cs="Arial"/>
                <w:sz w:val="16"/>
                <w:szCs w:val="16"/>
              </w:rPr>
            </w:pPr>
            <w:r>
              <w:rPr>
                <w:rFonts w:cs="Arial"/>
                <w:sz w:val="16"/>
                <w:szCs w:val="16"/>
              </w:rPr>
              <w:t>Cause value on X2 for insufficient UE capabilities CR 36.423</w:t>
            </w:r>
          </w:p>
        </w:tc>
        <w:tc>
          <w:tcPr>
            <w:tcW w:w="708" w:type="dxa"/>
            <w:shd w:val="solid" w:color="FFFFFF" w:fill="auto"/>
          </w:tcPr>
          <w:p w14:paraId="063B47D9" w14:textId="77777777" w:rsidR="00091235" w:rsidRDefault="00091235" w:rsidP="00A76A0A">
            <w:pPr>
              <w:pStyle w:val="TAC"/>
              <w:keepNext w:val="0"/>
              <w:keepLines w:val="0"/>
              <w:widowControl w:val="0"/>
              <w:rPr>
                <w:sz w:val="16"/>
                <w:szCs w:val="16"/>
                <w:lang w:eastAsia="en-US"/>
              </w:rPr>
            </w:pPr>
            <w:r>
              <w:rPr>
                <w:sz w:val="16"/>
                <w:szCs w:val="16"/>
                <w:lang w:eastAsia="en-US"/>
              </w:rPr>
              <w:t>16.5.0</w:t>
            </w:r>
          </w:p>
        </w:tc>
      </w:tr>
      <w:tr w:rsidR="00091235" w14:paraId="21106EBE" w14:textId="77777777" w:rsidTr="00A76A0A">
        <w:trPr>
          <w:gridAfter w:val="1"/>
          <w:wAfter w:w="6" w:type="dxa"/>
        </w:trPr>
        <w:tc>
          <w:tcPr>
            <w:tcW w:w="800" w:type="dxa"/>
            <w:shd w:val="solid" w:color="FFFFFF" w:fill="auto"/>
          </w:tcPr>
          <w:p w14:paraId="503391BC" w14:textId="77777777" w:rsidR="00091235" w:rsidRDefault="00091235" w:rsidP="00A76A0A">
            <w:pPr>
              <w:pStyle w:val="TAC"/>
              <w:keepNext w:val="0"/>
              <w:keepLines w:val="0"/>
              <w:widowControl w:val="0"/>
              <w:rPr>
                <w:sz w:val="16"/>
                <w:szCs w:val="16"/>
                <w:lang w:eastAsia="en-US"/>
              </w:rPr>
            </w:pPr>
            <w:r>
              <w:rPr>
                <w:sz w:val="16"/>
                <w:szCs w:val="16"/>
                <w:lang w:eastAsia="en-US"/>
              </w:rPr>
              <w:t>2021-03</w:t>
            </w:r>
          </w:p>
        </w:tc>
        <w:tc>
          <w:tcPr>
            <w:tcW w:w="800" w:type="dxa"/>
            <w:shd w:val="solid" w:color="FFFFFF" w:fill="auto"/>
          </w:tcPr>
          <w:p w14:paraId="656ABC6D" w14:textId="77777777" w:rsidR="00091235" w:rsidRDefault="00091235" w:rsidP="00A76A0A">
            <w:pPr>
              <w:pStyle w:val="TAC"/>
              <w:keepNext w:val="0"/>
              <w:keepLines w:val="0"/>
              <w:widowControl w:val="0"/>
              <w:rPr>
                <w:sz w:val="16"/>
                <w:szCs w:val="16"/>
                <w:lang w:eastAsia="en-US"/>
              </w:rPr>
            </w:pPr>
            <w:r>
              <w:rPr>
                <w:sz w:val="16"/>
                <w:szCs w:val="16"/>
                <w:lang w:eastAsia="en-US"/>
              </w:rPr>
              <w:t>RP-91-e</w:t>
            </w:r>
          </w:p>
        </w:tc>
        <w:tc>
          <w:tcPr>
            <w:tcW w:w="904" w:type="dxa"/>
            <w:shd w:val="solid" w:color="FFFFFF" w:fill="auto"/>
            <w:vAlign w:val="bottom"/>
          </w:tcPr>
          <w:p w14:paraId="4ACB875A" w14:textId="77777777" w:rsidR="00091235" w:rsidRPr="004C4FDF" w:rsidRDefault="00091235" w:rsidP="00A76A0A">
            <w:pPr>
              <w:pStyle w:val="TAC"/>
              <w:keepNext w:val="0"/>
              <w:keepLines w:val="0"/>
              <w:widowControl w:val="0"/>
              <w:rPr>
                <w:rFonts w:cs="Arial"/>
                <w:color w:val="000000"/>
                <w:sz w:val="16"/>
                <w:szCs w:val="16"/>
              </w:rPr>
            </w:pPr>
            <w:r w:rsidRPr="00621D67">
              <w:rPr>
                <w:rFonts w:cs="Arial"/>
                <w:color w:val="000000"/>
                <w:sz w:val="16"/>
                <w:szCs w:val="16"/>
              </w:rPr>
              <w:t>RP-210239</w:t>
            </w:r>
          </w:p>
        </w:tc>
        <w:tc>
          <w:tcPr>
            <w:tcW w:w="525" w:type="dxa"/>
            <w:shd w:val="solid" w:color="FFFFFF" w:fill="auto"/>
          </w:tcPr>
          <w:p w14:paraId="7D1454CB" w14:textId="77777777" w:rsidR="00091235" w:rsidRDefault="00091235" w:rsidP="00A76A0A">
            <w:pPr>
              <w:pStyle w:val="TAL"/>
              <w:keepNext w:val="0"/>
              <w:keepLines w:val="0"/>
              <w:widowControl w:val="0"/>
              <w:rPr>
                <w:rFonts w:cs="Arial"/>
                <w:sz w:val="16"/>
                <w:szCs w:val="16"/>
              </w:rPr>
            </w:pPr>
            <w:r>
              <w:rPr>
                <w:rFonts w:cs="Arial"/>
                <w:sz w:val="16"/>
                <w:szCs w:val="16"/>
              </w:rPr>
              <w:t>1580</w:t>
            </w:r>
          </w:p>
        </w:tc>
        <w:tc>
          <w:tcPr>
            <w:tcW w:w="425" w:type="dxa"/>
            <w:shd w:val="solid" w:color="FFFFFF" w:fill="auto"/>
          </w:tcPr>
          <w:p w14:paraId="1005EC6E"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tcPr>
          <w:p w14:paraId="4E4BF50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303E8CE" w14:textId="77777777" w:rsidR="00091235" w:rsidRDefault="00091235" w:rsidP="00A76A0A">
            <w:pPr>
              <w:pStyle w:val="TAL"/>
              <w:keepNext w:val="0"/>
              <w:keepLines w:val="0"/>
              <w:widowControl w:val="0"/>
              <w:rPr>
                <w:rFonts w:cs="Arial"/>
                <w:sz w:val="16"/>
                <w:szCs w:val="16"/>
              </w:rPr>
            </w:pPr>
            <w:r>
              <w:rPr>
                <w:rFonts w:cs="Arial"/>
                <w:sz w:val="16"/>
                <w:szCs w:val="16"/>
              </w:rPr>
              <w:t>Cause value on X2 for normal release CR 38.423</w:t>
            </w:r>
          </w:p>
        </w:tc>
        <w:tc>
          <w:tcPr>
            <w:tcW w:w="708" w:type="dxa"/>
            <w:shd w:val="solid" w:color="FFFFFF" w:fill="auto"/>
          </w:tcPr>
          <w:p w14:paraId="580709D1" w14:textId="77777777" w:rsidR="00091235" w:rsidRDefault="00091235" w:rsidP="00A76A0A">
            <w:pPr>
              <w:pStyle w:val="TAC"/>
              <w:keepNext w:val="0"/>
              <w:keepLines w:val="0"/>
              <w:widowControl w:val="0"/>
              <w:rPr>
                <w:sz w:val="16"/>
                <w:szCs w:val="16"/>
                <w:lang w:eastAsia="en-US"/>
              </w:rPr>
            </w:pPr>
            <w:r>
              <w:rPr>
                <w:sz w:val="16"/>
                <w:szCs w:val="16"/>
                <w:lang w:eastAsia="en-US"/>
              </w:rPr>
              <w:t>16.5.0</w:t>
            </w:r>
          </w:p>
        </w:tc>
      </w:tr>
      <w:tr w:rsidR="00091235" w14:paraId="5D57338B" w14:textId="77777777" w:rsidTr="00A76A0A">
        <w:trPr>
          <w:gridAfter w:val="1"/>
          <w:wAfter w:w="6" w:type="dxa"/>
        </w:trPr>
        <w:tc>
          <w:tcPr>
            <w:tcW w:w="800" w:type="dxa"/>
            <w:shd w:val="solid" w:color="FFFFFF" w:fill="auto"/>
          </w:tcPr>
          <w:p w14:paraId="0E75445F"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tcPr>
          <w:p w14:paraId="43CC9FB7"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bottom"/>
          </w:tcPr>
          <w:p w14:paraId="1C1819F5"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31</w:t>
            </w:r>
          </w:p>
        </w:tc>
        <w:tc>
          <w:tcPr>
            <w:tcW w:w="525" w:type="dxa"/>
            <w:shd w:val="solid" w:color="FFFFFF" w:fill="auto"/>
          </w:tcPr>
          <w:p w14:paraId="63A883C0" w14:textId="77777777" w:rsidR="00091235" w:rsidRDefault="00091235" w:rsidP="00A76A0A">
            <w:pPr>
              <w:pStyle w:val="TAL"/>
              <w:keepNext w:val="0"/>
              <w:keepLines w:val="0"/>
              <w:widowControl w:val="0"/>
              <w:rPr>
                <w:rFonts w:cs="Arial"/>
                <w:sz w:val="16"/>
                <w:szCs w:val="16"/>
              </w:rPr>
            </w:pPr>
            <w:r>
              <w:rPr>
                <w:rFonts w:cs="Arial"/>
                <w:sz w:val="16"/>
                <w:szCs w:val="16"/>
              </w:rPr>
              <w:t>1543</w:t>
            </w:r>
          </w:p>
        </w:tc>
        <w:tc>
          <w:tcPr>
            <w:tcW w:w="425" w:type="dxa"/>
            <w:shd w:val="solid" w:color="FFFFFF" w:fill="auto"/>
          </w:tcPr>
          <w:p w14:paraId="52D33BFC" w14:textId="77777777" w:rsidR="00091235" w:rsidRDefault="00091235" w:rsidP="00A76A0A">
            <w:pPr>
              <w:pStyle w:val="TAR"/>
              <w:keepNext w:val="0"/>
              <w:keepLines w:val="0"/>
              <w:widowControl w:val="0"/>
              <w:rPr>
                <w:rFonts w:cs="Arial"/>
                <w:sz w:val="16"/>
                <w:szCs w:val="16"/>
              </w:rPr>
            </w:pPr>
            <w:r>
              <w:rPr>
                <w:rFonts w:cs="Arial"/>
                <w:sz w:val="16"/>
                <w:szCs w:val="16"/>
              </w:rPr>
              <w:t>3</w:t>
            </w:r>
          </w:p>
        </w:tc>
        <w:tc>
          <w:tcPr>
            <w:tcW w:w="425" w:type="dxa"/>
            <w:shd w:val="solid" w:color="FFFFFF" w:fill="auto"/>
          </w:tcPr>
          <w:p w14:paraId="0CB10738"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7E6EAC8F" w14:textId="77777777" w:rsidR="00091235" w:rsidRDefault="00091235" w:rsidP="00A76A0A">
            <w:pPr>
              <w:pStyle w:val="TAL"/>
              <w:keepNext w:val="0"/>
              <w:keepLines w:val="0"/>
              <w:widowControl w:val="0"/>
              <w:rPr>
                <w:rFonts w:cs="Arial"/>
                <w:sz w:val="16"/>
                <w:szCs w:val="16"/>
              </w:rPr>
            </w:pPr>
            <w:r>
              <w:rPr>
                <w:rFonts w:cs="Arial"/>
                <w:sz w:val="16"/>
                <w:szCs w:val="16"/>
              </w:rPr>
              <w:t>Clarification of the use of the max no of CHO preparations</w:t>
            </w:r>
          </w:p>
        </w:tc>
        <w:tc>
          <w:tcPr>
            <w:tcW w:w="708" w:type="dxa"/>
            <w:shd w:val="solid" w:color="FFFFFF" w:fill="auto"/>
          </w:tcPr>
          <w:p w14:paraId="76DED325"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2A6F1A0F" w14:textId="77777777" w:rsidTr="00A76A0A">
        <w:trPr>
          <w:gridAfter w:val="1"/>
          <w:wAfter w:w="6" w:type="dxa"/>
        </w:trPr>
        <w:tc>
          <w:tcPr>
            <w:tcW w:w="800" w:type="dxa"/>
            <w:shd w:val="solid" w:color="FFFFFF" w:fill="auto"/>
            <w:vAlign w:val="center"/>
          </w:tcPr>
          <w:p w14:paraId="75613422"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2D19F7FC"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584B4D4C"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31</w:t>
            </w:r>
          </w:p>
        </w:tc>
        <w:tc>
          <w:tcPr>
            <w:tcW w:w="525" w:type="dxa"/>
            <w:shd w:val="solid" w:color="FFFFFF" w:fill="auto"/>
            <w:vAlign w:val="center"/>
          </w:tcPr>
          <w:p w14:paraId="5BE132C7" w14:textId="77777777" w:rsidR="00091235" w:rsidRDefault="00091235" w:rsidP="00A76A0A">
            <w:pPr>
              <w:pStyle w:val="TAL"/>
              <w:keepNext w:val="0"/>
              <w:keepLines w:val="0"/>
              <w:widowControl w:val="0"/>
              <w:rPr>
                <w:rFonts w:cs="Arial"/>
                <w:sz w:val="16"/>
                <w:szCs w:val="16"/>
              </w:rPr>
            </w:pPr>
            <w:r>
              <w:rPr>
                <w:rFonts w:cs="Arial"/>
                <w:sz w:val="16"/>
                <w:szCs w:val="16"/>
              </w:rPr>
              <w:t>1588</w:t>
            </w:r>
          </w:p>
        </w:tc>
        <w:tc>
          <w:tcPr>
            <w:tcW w:w="425" w:type="dxa"/>
            <w:shd w:val="solid" w:color="FFFFFF" w:fill="auto"/>
            <w:vAlign w:val="center"/>
          </w:tcPr>
          <w:p w14:paraId="6965D1C9"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022DEF8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74AC9E9" w14:textId="77777777" w:rsidR="00091235" w:rsidRDefault="00091235" w:rsidP="00A76A0A">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708" w:type="dxa"/>
            <w:shd w:val="solid" w:color="FFFFFF" w:fill="auto"/>
            <w:vAlign w:val="center"/>
          </w:tcPr>
          <w:p w14:paraId="4B30CE81"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5E2F6056" w14:textId="77777777" w:rsidTr="00A76A0A">
        <w:trPr>
          <w:gridAfter w:val="1"/>
          <w:wAfter w:w="6" w:type="dxa"/>
        </w:trPr>
        <w:tc>
          <w:tcPr>
            <w:tcW w:w="800" w:type="dxa"/>
            <w:shd w:val="solid" w:color="FFFFFF" w:fill="auto"/>
            <w:vAlign w:val="center"/>
          </w:tcPr>
          <w:p w14:paraId="03477A35"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6828050A"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62563CE8"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17</w:t>
            </w:r>
          </w:p>
        </w:tc>
        <w:tc>
          <w:tcPr>
            <w:tcW w:w="525" w:type="dxa"/>
            <w:shd w:val="solid" w:color="FFFFFF" w:fill="auto"/>
            <w:vAlign w:val="center"/>
          </w:tcPr>
          <w:p w14:paraId="216B6CD2" w14:textId="77777777" w:rsidR="00091235" w:rsidRDefault="00091235" w:rsidP="00A76A0A">
            <w:pPr>
              <w:pStyle w:val="TAL"/>
              <w:keepNext w:val="0"/>
              <w:keepLines w:val="0"/>
              <w:widowControl w:val="0"/>
              <w:rPr>
                <w:rFonts w:cs="Arial"/>
                <w:sz w:val="16"/>
                <w:szCs w:val="16"/>
              </w:rPr>
            </w:pPr>
            <w:r>
              <w:rPr>
                <w:rFonts w:cs="Arial"/>
                <w:sz w:val="16"/>
                <w:szCs w:val="16"/>
              </w:rPr>
              <w:t>1593</w:t>
            </w:r>
          </w:p>
        </w:tc>
        <w:tc>
          <w:tcPr>
            <w:tcW w:w="425" w:type="dxa"/>
            <w:shd w:val="solid" w:color="FFFFFF" w:fill="auto"/>
            <w:vAlign w:val="center"/>
          </w:tcPr>
          <w:p w14:paraId="313A7447"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2A8BA647"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A76CD81" w14:textId="77777777" w:rsidR="00091235" w:rsidRDefault="00091235" w:rsidP="00A76A0A">
            <w:pPr>
              <w:pStyle w:val="TAL"/>
              <w:keepNext w:val="0"/>
              <w:keepLines w:val="0"/>
              <w:widowControl w:val="0"/>
              <w:rPr>
                <w:rFonts w:cs="Arial"/>
                <w:sz w:val="16"/>
                <w:szCs w:val="16"/>
              </w:rPr>
            </w:pPr>
            <w:r>
              <w:rPr>
                <w:rFonts w:cs="Arial"/>
                <w:sz w:val="16"/>
                <w:szCs w:val="16"/>
              </w:rPr>
              <w:t>Correction of en-gNB initiated EN-DC Resource Status Reporting</w:t>
            </w:r>
          </w:p>
        </w:tc>
        <w:tc>
          <w:tcPr>
            <w:tcW w:w="708" w:type="dxa"/>
            <w:shd w:val="solid" w:color="FFFFFF" w:fill="auto"/>
            <w:vAlign w:val="center"/>
          </w:tcPr>
          <w:p w14:paraId="4AB6B44A"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5B5058B2" w14:textId="77777777" w:rsidTr="00A76A0A">
        <w:trPr>
          <w:gridAfter w:val="1"/>
          <w:wAfter w:w="6" w:type="dxa"/>
        </w:trPr>
        <w:tc>
          <w:tcPr>
            <w:tcW w:w="800" w:type="dxa"/>
            <w:shd w:val="solid" w:color="FFFFFF" w:fill="auto"/>
            <w:vAlign w:val="center"/>
          </w:tcPr>
          <w:p w14:paraId="5A8F9AD5"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5233C42E"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26F9FAA5"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32</w:t>
            </w:r>
          </w:p>
        </w:tc>
        <w:tc>
          <w:tcPr>
            <w:tcW w:w="525" w:type="dxa"/>
            <w:shd w:val="solid" w:color="FFFFFF" w:fill="auto"/>
            <w:vAlign w:val="center"/>
          </w:tcPr>
          <w:p w14:paraId="5F114EED" w14:textId="77777777" w:rsidR="00091235" w:rsidRDefault="00091235" w:rsidP="00A76A0A">
            <w:pPr>
              <w:pStyle w:val="TAL"/>
              <w:keepNext w:val="0"/>
              <w:keepLines w:val="0"/>
              <w:widowControl w:val="0"/>
              <w:rPr>
                <w:rFonts w:cs="Arial"/>
                <w:sz w:val="16"/>
                <w:szCs w:val="16"/>
              </w:rPr>
            </w:pPr>
            <w:r>
              <w:rPr>
                <w:rFonts w:cs="Arial"/>
                <w:sz w:val="16"/>
                <w:szCs w:val="16"/>
              </w:rPr>
              <w:t>1594</w:t>
            </w:r>
          </w:p>
        </w:tc>
        <w:tc>
          <w:tcPr>
            <w:tcW w:w="425" w:type="dxa"/>
            <w:shd w:val="solid" w:color="FFFFFF" w:fill="auto"/>
            <w:vAlign w:val="center"/>
          </w:tcPr>
          <w:p w14:paraId="360DC2C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48F5F641"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EF4EAAA" w14:textId="77777777" w:rsidR="00091235" w:rsidRDefault="00091235" w:rsidP="00A76A0A">
            <w:pPr>
              <w:pStyle w:val="TAL"/>
              <w:keepNext w:val="0"/>
              <w:keepLines w:val="0"/>
              <w:widowControl w:val="0"/>
              <w:rPr>
                <w:rFonts w:cs="Arial"/>
                <w:sz w:val="16"/>
                <w:szCs w:val="16"/>
              </w:rPr>
            </w:pPr>
            <w:r>
              <w:rPr>
                <w:rFonts w:cs="Arial"/>
                <w:sz w:val="16"/>
                <w:szCs w:val="16"/>
              </w:rPr>
              <w:t>Correction of IMS Voice EPS Fallback</w:t>
            </w:r>
          </w:p>
        </w:tc>
        <w:tc>
          <w:tcPr>
            <w:tcW w:w="708" w:type="dxa"/>
            <w:shd w:val="solid" w:color="FFFFFF" w:fill="auto"/>
            <w:vAlign w:val="center"/>
          </w:tcPr>
          <w:p w14:paraId="34DB4770"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73F781E9" w14:textId="77777777" w:rsidTr="00A76A0A">
        <w:trPr>
          <w:gridAfter w:val="1"/>
          <w:wAfter w:w="6" w:type="dxa"/>
        </w:trPr>
        <w:tc>
          <w:tcPr>
            <w:tcW w:w="800" w:type="dxa"/>
            <w:shd w:val="solid" w:color="FFFFFF" w:fill="auto"/>
            <w:vAlign w:val="center"/>
          </w:tcPr>
          <w:p w14:paraId="346789AB"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03193945"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79B6BEDD"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33</w:t>
            </w:r>
          </w:p>
        </w:tc>
        <w:tc>
          <w:tcPr>
            <w:tcW w:w="525" w:type="dxa"/>
            <w:shd w:val="solid" w:color="FFFFFF" w:fill="auto"/>
            <w:vAlign w:val="center"/>
          </w:tcPr>
          <w:p w14:paraId="72C52A55" w14:textId="77777777" w:rsidR="00091235" w:rsidRDefault="00091235" w:rsidP="00A76A0A">
            <w:pPr>
              <w:pStyle w:val="TAL"/>
              <w:keepNext w:val="0"/>
              <w:keepLines w:val="0"/>
              <w:widowControl w:val="0"/>
              <w:rPr>
                <w:rFonts w:cs="Arial"/>
                <w:sz w:val="16"/>
                <w:szCs w:val="16"/>
              </w:rPr>
            </w:pPr>
            <w:r>
              <w:rPr>
                <w:rFonts w:cs="Arial"/>
                <w:sz w:val="16"/>
                <w:szCs w:val="16"/>
              </w:rPr>
              <w:t>1600</w:t>
            </w:r>
          </w:p>
        </w:tc>
        <w:tc>
          <w:tcPr>
            <w:tcW w:w="425" w:type="dxa"/>
            <w:shd w:val="solid" w:color="FFFFFF" w:fill="auto"/>
            <w:vAlign w:val="center"/>
          </w:tcPr>
          <w:p w14:paraId="10F5EE00"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45B837DD"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743E629" w14:textId="77777777" w:rsidR="00091235" w:rsidRDefault="00091235" w:rsidP="00A76A0A">
            <w:pPr>
              <w:pStyle w:val="TAL"/>
              <w:keepNext w:val="0"/>
              <w:keepLines w:val="0"/>
              <w:widowControl w:val="0"/>
              <w:rPr>
                <w:rFonts w:cs="Arial"/>
                <w:sz w:val="16"/>
                <w:szCs w:val="16"/>
              </w:rPr>
            </w:pPr>
            <w:r>
              <w:rPr>
                <w:rFonts w:cs="Arial"/>
                <w:sz w:val="16"/>
                <w:szCs w:val="16"/>
              </w:rPr>
              <w:t>Correction on SN initiated SN Modification procedure for EN-DC</w:t>
            </w:r>
          </w:p>
        </w:tc>
        <w:tc>
          <w:tcPr>
            <w:tcW w:w="708" w:type="dxa"/>
            <w:shd w:val="solid" w:color="FFFFFF" w:fill="auto"/>
            <w:vAlign w:val="center"/>
          </w:tcPr>
          <w:p w14:paraId="12E19AAC"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68CF902A" w14:textId="77777777" w:rsidTr="00A76A0A">
        <w:trPr>
          <w:gridAfter w:val="1"/>
          <w:wAfter w:w="6" w:type="dxa"/>
        </w:trPr>
        <w:tc>
          <w:tcPr>
            <w:tcW w:w="800" w:type="dxa"/>
            <w:shd w:val="solid" w:color="FFFFFF" w:fill="auto"/>
            <w:vAlign w:val="center"/>
          </w:tcPr>
          <w:p w14:paraId="793FC825" w14:textId="77777777" w:rsidR="00091235" w:rsidRDefault="00091235" w:rsidP="00A76A0A">
            <w:pPr>
              <w:pStyle w:val="TAC"/>
              <w:keepNext w:val="0"/>
              <w:keepLines w:val="0"/>
              <w:widowControl w:val="0"/>
              <w:rPr>
                <w:sz w:val="16"/>
                <w:szCs w:val="16"/>
                <w:lang w:eastAsia="en-US"/>
              </w:rPr>
            </w:pPr>
            <w:r>
              <w:rPr>
                <w:sz w:val="16"/>
                <w:szCs w:val="16"/>
                <w:lang w:eastAsia="en-US"/>
              </w:rPr>
              <w:t>2021-06</w:t>
            </w:r>
          </w:p>
        </w:tc>
        <w:tc>
          <w:tcPr>
            <w:tcW w:w="800" w:type="dxa"/>
            <w:shd w:val="solid" w:color="FFFFFF" w:fill="auto"/>
            <w:vAlign w:val="center"/>
          </w:tcPr>
          <w:p w14:paraId="1EEE2110" w14:textId="77777777" w:rsidR="00091235" w:rsidRDefault="00091235" w:rsidP="00A76A0A">
            <w:pPr>
              <w:pStyle w:val="TAC"/>
              <w:keepNext w:val="0"/>
              <w:keepLines w:val="0"/>
              <w:widowControl w:val="0"/>
              <w:rPr>
                <w:sz w:val="16"/>
                <w:szCs w:val="16"/>
                <w:lang w:eastAsia="en-US"/>
              </w:rPr>
            </w:pPr>
            <w:r>
              <w:rPr>
                <w:sz w:val="16"/>
                <w:szCs w:val="16"/>
                <w:lang w:eastAsia="en-US"/>
              </w:rPr>
              <w:t>RP-92-e</w:t>
            </w:r>
          </w:p>
        </w:tc>
        <w:tc>
          <w:tcPr>
            <w:tcW w:w="904" w:type="dxa"/>
            <w:shd w:val="solid" w:color="FFFFFF" w:fill="auto"/>
            <w:vAlign w:val="center"/>
          </w:tcPr>
          <w:p w14:paraId="307732C3" w14:textId="77777777" w:rsidR="00091235" w:rsidRPr="00621D67" w:rsidRDefault="00091235" w:rsidP="00A76A0A">
            <w:pPr>
              <w:pStyle w:val="TAC"/>
              <w:keepNext w:val="0"/>
              <w:keepLines w:val="0"/>
              <w:widowControl w:val="0"/>
              <w:rPr>
                <w:rFonts w:cs="Arial"/>
                <w:color w:val="000000"/>
                <w:sz w:val="16"/>
                <w:szCs w:val="16"/>
              </w:rPr>
            </w:pPr>
            <w:r w:rsidRPr="00DF088F">
              <w:rPr>
                <w:rFonts w:cs="Arial"/>
                <w:color w:val="000000"/>
                <w:sz w:val="16"/>
                <w:szCs w:val="16"/>
              </w:rPr>
              <w:t>RP-211328</w:t>
            </w:r>
          </w:p>
        </w:tc>
        <w:tc>
          <w:tcPr>
            <w:tcW w:w="525" w:type="dxa"/>
            <w:shd w:val="solid" w:color="FFFFFF" w:fill="auto"/>
            <w:vAlign w:val="center"/>
          </w:tcPr>
          <w:p w14:paraId="67E33569" w14:textId="77777777" w:rsidR="00091235" w:rsidRDefault="00091235" w:rsidP="00A76A0A">
            <w:pPr>
              <w:pStyle w:val="TAL"/>
              <w:keepNext w:val="0"/>
              <w:keepLines w:val="0"/>
              <w:widowControl w:val="0"/>
              <w:rPr>
                <w:rFonts w:cs="Arial"/>
                <w:sz w:val="16"/>
                <w:szCs w:val="16"/>
              </w:rPr>
            </w:pPr>
            <w:r>
              <w:rPr>
                <w:rFonts w:cs="Arial"/>
                <w:sz w:val="16"/>
                <w:szCs w:val="16"/>
              </w:rPr>
              <w:t>1603</w:t>
            </w:r>
          </w:p>
        </w:tc>
        <w:tc>
          <w:tcPr>
            <w:tcW w:w="425" w:type="dxa"/>
            <w:shd w:val="solid" w:color="FFFFFF" w:fill="auto"/>
            <w:vAlign w:val="center"/>
          </w:tcPr>
          <w:p w14:paraId="1284DD6E"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0E2F881A"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084F754" w14:textId="77777777" w:rsidR="00091235" w:rsidRDefault="00091235" w:rsidP="00A76A0A">
            <w:pPr>
              <w:pStyle w:val="TAL"/>
              <w:keepNext w:val="0"/>
              <w:keepLines w:val="0"/>
              <w:widowControl w:val="0"/>
              <w:rPr>
                <w:rFonts w:cs="Arial"/>
                <w:sz w:val="16"/>
                <w:szCs w:val="16"/>
              </w:rPr>
            </w:pPr>
            <w:r>
              <w:rPr>
                <w:rFonts w:cs="Arial"/>
                <w:sz w:val="16"/>
                <w:szCs w:val="16"/>
              </w:rPr>
              <w:t>Addition of MeNB to SN sidelink resource coordination</w:t>
            </w:r>
          </w:p>
        </w:tc>
        <w:tc>
          <w:tcPr>
            <w:tcW w:w="708" w:type="dxa"/>
            <w:shd w:val="solid" w:color="FFFFFF" w:fill="auto"/>
            <w:vAlign w:val="center"/>
          </w:tcPr>
          <w:p w14:paraId="18113FF6" w14:textId="77777777" w:rsidR="00091235" w:rsidRDefault="00091235" w:rsidP="00A76A0A">
            <w:pPr>
              <w:pStyle w:val="TAC"/>
              <w:keepNext w:val="0"/>
              <w:keepLines w:val="0"/>
              <w:widowControl w:val="0"/>
              <w:rPr>
                <w:sz w:val="16"/>
                <w:szCs w:val="16"/>
                <w:lang w:eastAsia="en-US"/>
              </w:rPr>
            </w:pPr>
            <w:r>
              <w:rPr>
                <w:sz w:val="16"/>
                <w:szCs w:val="16"/>
                <w:lang w:eastAsia="en-US"/>
              </w:rPr>
              <w:t>16.6.0</w:t>
            </w:r>
          </w:p>
        </w:tc>
      </w:tr>
      <w:tr w:rsidR="00091235" w14:paraId="775C7FBD" w14:textId="77777777" w:rsidTr="00A76A0A">
        <w:trPr>
          <w:gridAfter w:val="1"/>
          <w:wAfter w:w="6" w:type="dxa"/>
        </w:trPr>
        <w:tc>
          <w:tcPr>
            <w:tcW w:w="800" w:type="dxa"/>
            <w:shd w:val="solid" w:color="FFFFFF" w:fill="auto"/>
            <w:vAlign w:val="center"/>
          </w:tcPr>
          <w:p w14:paraId="7DDA8641" w14:textId="77777777" w:rsidR="00091235" w:rsidRDefault="00091235" w:rsidP="00A76A0A">
            <w:pPr>
              <w:pStyle w:val="TAC"/>
              <w:keepNext w:val="0"/>
              <w:keepLines w:val="0"/>
              <w:widowControl w:val="0"/>
              <w:rPr>
                <w:sz w:val="16"/>
                <w:szCs w:val="16"/>
                <w:lang w:eastAsia="en-US"/>
              </w:rPr>
            </w:pPr>
            <w:r>
              <w:rPr>
                <w:sz w:val="16"/>
                <w:szCs w:val="16"/>
                <w:lang w:eastAsia="en-US"/>
              </w:rPr>
              <w:t>2021-09</w:t>
            </w:r>
          </w:p>
        </w:tc>
        <w:tc>
          <w:tcPr>
            <w:tcW w:w="800" w:type="dxa"/>
            <w:shd w:val="solid" w:color="FFFFFF" w:fill="auto"/>
            <w:vAlign w:val="center"/>
          </w:tcPr>
          <w:p w14:paraId="435D5423" w14:textId="77777777" w:rsidR="00091235" w:rsidRDefault="00091235" w:rsidP="00A76A0A">
            <w:pPr>
              <w:pStyle w:val="TAC"/>
              <w:keepNext w:val="0"/>
              <w:keepLines w:val="0"/>
              <w:widowControl w:val="0"/>
              <w:rPr>
                <w:sz w:val="16"/>
                <w:szCs w:val="16"/>
                <w:lang w:eastAsia="en-US"/>
              </w:rPr>
            </w:pPr>
            <w:r>
              <w:rPr>
                <w:sz w:val="16"/>
                <w:szCs w:val="16"/>
                <w:lang w:eastAsia="en-US"/>
              </w:rPr>
              <w:t>RP-93-e</w:t>
            </w:r>
          </w:p>
        </w:tc>
        <w:tc>
          <w:tcPr>
            <w:tcW w:w="904" w:type="dxa"/>
            <w:shd w:val="solid" w:color="FFFFFF" w:fill="auto"/>
            <w:vAlign w:val="center"/>
          </w:tcPr>
          <w:p w14:paraId="6E71AB89" w14:textId="77777777" w:rsidR="00091235" w:rsidRPr="00DF088F" w:rsidRDefault="00091235" w:rsidP="00A76A0A">
            <w:pPr>
              <w:pStyle w:val="TAC"/>
              <w:keepNext w:val="0"/>
              <w:keepLines w:val="0"/>
              <w:widowControl w:val="0"/>
              <w:rPr>
                <w:rFonts w:cs="Arial"/>
                <w:color w:val="000000"/>
                <w:sz w:val="16"/>
                <w:szCs w:val="16"/>
              </w:rPr>
            </w:pPr>
            <w:r w:rsidRPr="00570DA0">
              <w:rPr>
                <w:rFonts w:cs="Arial"/>
                <w:color w:val="000000"/>
                <w:sz w:val="16"/>
                <w:szCs w:val="16"/>
              </w:rPr>
              <w:t>RP-211874</w:t>
            </w:r>
          </w:p>
        </w:tc>
        <w:tc>
          <w:tcPr>
            <w:tcW w:w="525" w:type="dxa"/>
            <w:shd w:val="solid" w:color="FFFFFF" w:fill="auto"/>
            <w:vAlign w:val="center"/>
          </w:tcPr>
          <w:p w14:paraId="19CEAB65" w14:textId="77777777" w:rsidR="00091235" w:rsidRDefault="00091235" w:rsidP="00A76A0A">
            <w:pPr>
              <w:pStyle w:val="TAL"/>
              <w:keepNext w:val="0"/>
              <w:keepLines w:val="0"/>
              <w:widowControl w:val="0"/>
              <w:rPr>
                <w:rFonts w:cs="Arial"/>
                <w:sz w:val="16"/>
                <w:szCs w:val="16"/>
              </w:rPr>
            </w:pPr>
            <w:r>
              <w:rPr>
                <w:rFonts w:cs="Arial"/>
                <w:sz w:val="16"/>
                <w:szCs w:val="16"/>
              </w:rPr>
              <w:t>1612</w:t>
            </w:r>
          </w:p>
        </w:tc>
        <w:tc>
          <w:tcPr>
            <w:tcW w:w="425" w:type="dxa"/>
            <w:shd w:val="solid" w:color="FFFFFF" w:fill="auto"/>
            <w:vAlign w:val="center"/>
          </w:tcPr>
          <w:p w14:paraId="289208A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0562A2A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4075636" w14:textId="77777777" w:rsidR="00091235" w:rsidRDefault="00091235" w:rsidP="00A76A0A">
            <w:pPr>
              <w:pStyle w:val="TAL"/>
              <w:keepNext w:val="0"/>
              <w:keepLines w:val="0"/>
              <w:widowControl w:val="0"/>
              <w:rPr>
                <w:rFonts w:cs="Arial"/>
                <w:sz w:val="16"/>
                <w:szCs w:val="16"/>
              </w:rPr>
            </w:pPr>
            <w:r>
              <w:rPr>
                <w:rFonts w:cs="Arial"/>
                <w:sz w:val="16"/>
                <w:szCs w:val="16"/>
              </w:rPr>
              <w:t>Correction on EN-DC case</w:t>
            </w:r>
          </w:p>
        </w:tc>
        <w:tc>
          <w:tcPr>
            <w:tcW w:w="708" w:type="dxa"/>
            <w:shd w:val="solid" w:color="FFFFFF" w:fill="auto"/>
            <w:vAlign w:val="center"/>
          </w:tcPr>
          <w:p w14:paraId="18831229" w14:textId="77777777" w:rsidR="00091235" w:rsidRDefault="00091235" w:rsidP="00A76A0A">
            <w:pPr>
              <w:pStyle w:val="TAC"/>
              <w:keepNext w:val="0"/>
              <w:keepLines w:val="0"/>
              <w:widowControl w:val="0"/>
              <w:rPr>
                <w:sz w:val="16"/>
                <w:szCs w:val="16"/>
                <w:lang w:eastAsia="en-US"/>
              </w:rPr>
            </w:pPr>
            <w:r>
              <w:rPr>
                <w:sz w:val="16"/>
                <w:szCs w:val="16"/>
                <w:lang w:eastAsia="en-US"/>
              </w:rPr>
              <w:t>16.7.0</w:t>
            </w:r>
          </w:p>
        </w:tc>
      </w:tr>
      <w:tr w:rsidR="00091235" w14:paraId="7E4910C9" w14:textId="77777777" w:rsidTr="00A76A0A">
        <w:trPr>
          <w:gridAfter w:val="1"/>
          <w:wAfter w:w="6" w:type="dxa"/>
        </w:trPr>
        <w:tc>
          <w:tcPr>
            <w:tcW w:w="800" w:type="dxa"/>
            <w:shd w:val="solid" w:color="FFFFFF" w:fill="auto"/>
            <w:vAlign w:val="center"/>
          </w:tcPr>
          <w:p w14:paraId="329D757D" w14:textId="77777777" w:rsidR="00091235" w:rsidRDefault="00091235" w:rsidP="00A76A0A">
            <w:pPr>
              <w:pStyle w:val="TAC"/>
              <w:keepNext w:val="0"/>
              <w:keepLines w:val="0"/>
              <w:widowControl w:val="0"/>
              <w:rPr>
                <w:sz w:val="16"/>
                <w:szCs w:val="16"/>
                <w:lang w:eastAsia="en-US"/>
              </w:rPr>
            </w:pPr>
            <w:r>
              <w:rPr>
                <w:sz w:val="16"/>
                <w:szCs w:val="16"/>
                <w:lang w:eastAsia="en-US"/>
              </w:rPr>
              <w:t>2021-12</w:t>
            </w:r>
          </w:p>
        </w:tc>
        <w:tc>
          <w:tcPr>
            <w:tcW w:w="800" w:type="dxa"/>
            <w:shd w:val="solid" w:color="FFFFFF" w:fill="auto"/>
            <w:vAlign w:val="center"/>
          </w:tcPr>
          <w:p w14:paraId="5DB111C1" w14:textId="77777777" w:rsidR="00091235" w:rsidRDefault="00091235" w:rsidP="00A76A0A">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6D02EEAE" w14:textId="77777777" w:rsidR="00091235" w:rsidRPr="00570DA0" w:rsidRDefault="00091235" w:rsidP="00A76A0A">
            <w:pPr>
              <w:pStyle w:val="TAC"/>
              <w:keepNext w:val="0"/>
              <w:keepLines w:val="0"/>
              <w:widowControl w:val="0"/>
              <w:rPr>
                <w:rFonts w:cs="Arial"/>
                <w:color w:val="000000"/>
                <w:sz w:val="16"/>
                <w:szCs w:val="16"/>
              </w:rPr>
            </w:pPr>
            <w:r w:rsidRPr="00F07781">
              <w:rPr>
                <w:rFonts w:cs="Arial"/>
                <w:color w:val="000000"/>
                <w:sz w:val="16"/>
                <w:szCs w:val="16"/>
              </w:rPr>
              <w:t>RP-212863</w:t>
            </w:r>
          </w:p>
        </w:tc>
        <w:tc>
          <w:tcPr>
            <w:tcW w:w="525" w:type="dxa"/>
            <w:shd w:val="solid" w:color="FFFFFF" w:fill="auto"/>
            <w:vAlign w:val="center"/>
          </w:tcPr>
          <w:p w14:paraId="248B73B0" w14:textId="77777777" w:rsidR="00091235" w:rsidRDefault="00091235" w:rsidP="00A76A0A">
            <w:pPr>
              <w:pStyle w:val="TAL"/>
              <w:keepNext w:val="0"/>
              <w:keepLines w:val="0"/>
              <w:widowControl w:val="0"/>
              <w:rPr>
                <w:rFonts w:cs="Arial"/>
                <w:sz w:val="16"/>
                <w:szCs w:val="16"/>
              </w:rPr>
            </w:pPr>
            <w:r>
              <w:rPr>
                <w:rFonts w:cs="Arial"/>
                <w:sz w:val="16"/>
                <w:szCs w:val="16"/>
              </w:rPr>
              <w:t>1630</w:t>
            </w:r>
          </w:p>
        </w:tc>
        <w:tc>
          <w:tcPr>
            <w:tcW w:w="425" w:type="dxa"/>
            <w:shd w:val="solid" w:color="FFFFFF" w:fill="auto"/>
            <w:vAlign w:val="center"/>
          </w:tcPr>
          <w:p w14:paraId="14E1DEC3"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382B9EAE"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7C7349C1" w14:textId="77777777" w:rsidR="00091235" w:rsidRDefault="00091235" w:rsidP="00A76A0A">
            <w:pPr>
              <w:pStyle w:val="TAL"/>
              <w:keepNext w:val="0"/>
              <w:keepLines w:val="0"/>
              <w:widowControl w:val="0"/>
              <w:rPr>
                <w:rFonts w:cs="Arial"/>
                <w:sz w:val="16"/>
                <w:szCs w:val="16"/>
              </w:rPr>
            </w:pPr>
            <w:r>
              <w:rPr>
                <w:rFonts w:cs="Arial"/>
                <w:sz w:val="16"/>
                <w:szCs w:val="16"/>
              </w:rPr>
              <w:t>SN triggerred SCG release</w:t>
            </w:r>
          </w:p>
        </w:tc>
        <w:tc>
          <w:tcPr>
            <w:tcW w:w="708" w:type="dxa"/>
            <w:shd w:val="solid" w:color="FFFFFF" w:fill="auto"/>
            <w:vAlign w:val="center"/>
          </w:tcPr>
          <w:p w14:paraId="6DE17B6E" w14:textId="77777777" w:rsidR="00091235" w:rsidRDefault="00091235" w:rsidP="00A76A0A">
            <w:pPr>
              <w:pStyle w:val="TAC"/>
              <w:keepNext w:val="0"/>
              <w:keepLines w:val="0"/>
              <w:widowControl w:val="0"/>
              <w:rPr>
                <w:sz w:val="16"/>
                <w:szCs w:val="16"/>
                <w:lang w:eastAsia="en-US"/>
              </w:rPr>
            </w:pPr>
            <w:r>
              <w:rPr>
                <w:sz w:val="16"/>
                <w:szCs w:val="16"/>
                <w:lang w:eastAsia="en-US"/>
              </w:rPr>
              <w:t>16.8.0</w:t>
            </w:r>
          </w:p>
        </w:tc>
      </w:tr>
      <w:tr w:rsidR="00091235" w14:paraId="74B56FA4" w14:textId="77777777" w:rsidTr="00A76A0A">
        <w:trPr>
          <w:gridAfter w:val="1"/>
          <w:wAfter w:w="6" w:type="dxa"/>
        </w:trPr>
        <w:tc>
          <w:tcPr>
            <w:tcW w:w="800" w:type="dxa"/>
            <w:shd w:val="solid" w:color="FFFFFF" w:fill="auto"/>
            <w:vAlign w:val="center"/>
          </w:tcPr>
          <w:p w14:paraId="5415E987" w14:textId="77777777" w:rsidR="00091235" w:rsidRDefault="00091235" w:rsidP="00A76A0A">
            <w:pPr>
              <w:pStyle w:val="TAC"/>
              <w:keepNext w:val="0"/>
              <w:keepLines w:val="0"/>
              <w:widowControl w:val="0"/>
              <w:rPr>
                <w:sz w:val="16"/>
                <w:szCs w:val="16"/>
                <w:lang w:eastAsia="en-US"/>
              </w:rPr>
            </w:pPr>
            <w:r>
              <w:rPr>
                <w:sz w:val="16"/>
                <w:szCs w:val="16"/>
                <w:lang w:eastAsia="en-US"/>
              </w:rPr>
              <w:t>2021-12</w:t>
            </w:r>
          </w:p>
        </w:tc>
        <w:tc>
          <w:tcPr>
            <w:tcW w:w="800" w:type="dxa"/>
            <w:shd w:val="solid" w:color="FFFFFF" w:fill="auto"/>
            <w:vAlign w:val="center"/>
          </w:tcPr>
          <w:p w14:paraId="67ACB948" w14:textId="77777777" w:rsidR="00091235" w:rsidRDefault="00091235" w:rsidP="00A76A0A">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684CE5CE" w14:textId="77777777" w:rsidR="00091235" w:rsidRPr="00570DA0" w:rsidRDefault="00091235" w:rsidP="00A76A0A">
            <w:pPr>
              <w:pStyle w:val="TAC"/>
              <w:keepNext w:val="0"/>
              <w:keepLines w:val="0"/>
              <w:widowControl w:val="0"/>
              <w:rPr>
                <w:rFonts w:cs="Arial"/>
                <w:color w:val="000000"/>
                <w:sz w:val="16"/>
                <w:szCs w:val="16"/>
              </w:rPr>
            </w:pPr>
            <w:r w:rsidRPr="00F07781">
              <w:rPr>
                <w:rFonts w:cs="Arial"/>
                <w:color w:val="000000"/>
                <w:sz w:val="16"/>
                <w:szCs w:val="16"/>
              </w:rPr>
              <w:t>RP-212863</w:t>
            </w:r>
          </w:p>
        </w:tc>
        <w:tc>
          <w:tcPr>
            <w:tcW w:w="525" w:type="dxa"/>
            <w:shd w:val="solid" w:color="FFFFFF" w:fill="auto"/>
            <w:vAlign w:val="center"/>
          </w:tcPr>
          <w:p w14:paraId="69190A31" w14:textId="77777777" w:rsidR="00091235" w:rsidRDefault="00091235" w:rsidP="00A76A0A">
            <w:pPr>
              <w:pStyle w:val="TAL"/>
              <w:keepNext w:val="0"/>
              <w:keepLines w:val="0"/>
              <w:widowControl w:val="0"/>
              <w:rPr>
                <w:rFonts w:cs="Arial"/>
                <w:sz w:val="16"/>
                <w:szCs w:val="16"/>
              </w:rPr>
            </w:pPr>
            <w:r>
              <w:rPr>
                <w:rFonts w:cs="Arial"/>
                <w:sz w:val="16"/>
                <w:szCs w:val="16"/>
              </w:rPr>
              <w:t>1637</w:t>
            </w:r>
          </w:p>
        </w:tc>
        <w:tc>
          <w:tcPr>
            <w:tcW w:w="425" w:type="dxa"/>
            <w:shd w:val="solid" w:color="FFFFFF" w:fill="auto"/>
            <w:vAlign w:val="center"/>
          </w:tcPr>
          <w:p w14:paraId="00A8EB65"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vAlign w:val="center"/>
          </w:tcPr>
          <w:p w14:paraId="6B5B4340"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272FEBFC" w14:textId="77777777" w:rsidR="00091235" w:rsidRDefault="00091235" w:rsidP="00A76A0A">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708" w:type="dxa"/>
            <w:shd w:val="solid" w:color="FFFFFF" w:fill="auto"/>
            <w:vAlign w:val="center"/>
          </w:tcPr>
          <w:p w14:paraId="747CD99E" w14:textId="77777777" w:rsidR="00091235" w:rsidRDefault="00091235" w:rsidP="00A76A0A">
            <w:pPr>
              <w:pStyle w:val="TAC"/>
              <w:keepNext w:val="0"/>
              <w:keepLines w:val="0"/>
              <w:widowControl w:val="0"/>
              <w:rPr>
                <w:sz w:val="16"/>
                <w:szCs w:val="16"/>
                <w:lang w:eastAsia="en-US"/>
              </w:rPr>
            </w:pPr>
            <w:r>
              <w:rPr>
                <w:sz w:val="16"/>
                <w:szCs w:val="16"/>
                <w:lang w:eastAsia="en-US"/>
              </w:rPr>
              <w:t>16.8.0</w:t>
            </w:r>
          </w:p>
        </w:tc>
      </w:tr>
      <w:tr w:rsidR="00091235" w14:paraId="1974082C" w14:textId="77777777" w:rsidTr="00A76A0A">
        <w:trPr>
          <w:gridAfter w:val="1"/>
          <w:wAfter w:w="6" w:type="dxa"/>
        </w:trPr>
        <w:tc>
          <w:tcPr>
            <w:tcW w:w="800" w:type="dxa"/>
            <w:shd w:val="solid" w:color="FFFFFF" w:fill="auto"/>
            <w:vAlign w:val="center"/>
          </w:tcPr>
          <w:p w14:paraId="6F88E07C" w14:textId="77777777" w:rsidR="00091235" w:rsidRDefault="00091235" w:rsidP="00A76A0A">
            <w:pPr>
              <w:pStyle w:val="TAC"/>
              <w:keepNext w:val="0"/>
              <w:keepLines w:val="0"/>
              <w:widowControl w:val="0"/>
              <w:rPr>
                <w:sz w:val="16"/>
                <w:szCs w:val="16"/>
                <w:lang w:eastAsia="en-US"/>
              </w:rPr>
            </w:pPr>
            <w:r>
              <w:rPr>
                <w:sz w:val="16"/>
                <w:szCs w:val="16"/>
                <w:lang w:eastAsia="en-US"/>
              </w:rPr>
              <w:t>2021-12</w:t>
            </w:r>
          </w:p>
        </w:tc>
        <w:tc>
          <w:tcPr>
            <w:tcW w:w="800" w:type="dxa"/>
            <w:shd w:val="solid" w:color="FFFFFF" w:fill="auto"/>
            <w:vAlign w:val="center"/>
          </w:tcPr>
          <w:p w14:paraId="7118E344" w14:textId="77777777" w:rsidR="00091235" w:rsidRDefault="00091235" w:rsidP="00A76A0A">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62D38908" w14:textId="77777777" w:rsidR="00091235" w:rsidRPr="00570DA0" w:rsidRDefault="00091235" w:rsidP="00A76A0A">
            <w:pPr>
              <w:pStyle w:val="TAC"/>
              <w:keepNext w:val="0"/>
              <w:keepLines w:val="0"/>
              <w:widowControl w:val="0"/>
              <w:rPr>
                <w:rFonts w:cs="Arial"/>
                <w:color w:val="000000"/>
                <w:sz w:val="16"/>
                <w:szCs w:val="16"/>
              </w:rPr>
            </w:pPr>
            <w:r w:rsidRPr="00F07781">
              <w:rPr>
                <w:rFonts w:cs="Arial"/>
                <w:color w:val="000000"/>
                <w:sz w:val="16"/>
                <w:szCs w:val="16"/>
              </w:rPr>
              <w:t>RP-212860</w:t>
            </w:r>
          </w:p>
        </w:tc>
        <w:tc>
          <w:tcPr>
            <w:tcW w:w="525" w:type="dxa"/>
            <w:shd w:val="solid" w:color="FFFFFF" w:fill="auto"/>
            <w:vAlign w:val="center"/>
          </w:tcPr>
          <w:p w14:paraId="683CF64F" w14:textId="77777777" w:rsidR="00091235" w:rsidRDefault="00091235" w:rsidP="00A76A0A">
            <w:pPr>
              <w:pStyle w:val="TAL"/>
              <w:keepNext w:val="0"/>
              <w:keepLines w:val="0"/>
              <w:widowControl w:val="0"/>
              <w:rPr>
                <w:rFonts w:cs="Arial"/>
                <w:sz w:val="16"/>
                <w:szCs w:val="16"/>
              </w:rPr>
            </w:pPr>
            <w:r>
              <w:rPr>
                <w:rFonts w:cs="Arial"/>
                <w:sz w:val="16"/>
                <w:szCs w:val="16"/>
              </w:rPr>
              <w:t>1645</w:t>
            </w:r>
          </w:p>
        </w:tc>
        <w:tc>
          <w:tcPr>
            <w:tcW w:w="425" w:type="dxa"/>
            <w:shd w:val="solid" w:color="FFFFFF" w:fill="auto"/>
            <w:vAlign w:val="center"/>
          </w:tcPr>
          <w:p w14:paraId="05C21EF4"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032A197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1206F49" w14:textId="77777777" w:rsidR="00091235" w:rsidRDefault="00091235" w:rsidP="00A76A0A">
            <w:pPr>
              <w:pStyle w:val="TAL"/>
              <w:keepNext w:val="0"/>
              <w:keepLines w:val="0"/>
              <w:widowControl w:val="0"/>
              <w:rPr>
                <w:rFonts w:cs="Arial"/>
                <w:sz w:val="16"/>
                <w:szCs w:val="16"/>
              </w:rPr>
            </w:pPr>
            <w:r>
              <w:rPr>
                <w:rFonts w:cs="Arial"/>
                <w:sz w:val="16"/>
                <w:szCs w:val="16"/>
              </w:rPr>
              <w:t>Direct data forwarding for mobility between DC and SA</w:t>
            </w:r>
          </w:p>
        </w:tc>
        <w:tc>
          <w:tcPr>
            <w:tcW w:w="708" w:type="dxa"/>
            <w:shd w:val="solid" w:color="FFFFFF" w:fill="auto"/>
            <w:vAlign w:val="center"/>
          </w:tcPr>
          <w:p w14:paraId="5459F0B4" w14:textId="77777777" w:rsidR="00091235" w:rsidRDefault="00091235" w:rsidP="00A76A0A">
            <w:pPr>
              <w:pStyle w:val="TAC"/>
              <w:keepNext w:val="0"/>
              <w:keepLines w:val="0"/>
              <w:widowControl w:val="0"/>
              <w:rPr>
                <w:sz w:val="16"/>
                <w:szCs w:val="16"/>
                <w:lang w:eastAsia="en-US"/>
              </w:rPr>
            </w:pPr>
            <w:r>
              <w:rPr>
                <w:sz w:val="16"/>
                <w:szCs w:val="16"/>
                <w:lang w:eastAsia="en-US"/>
              </w:rPr>
              <w:t>16.8.0</w:t>
            </w:r>
          </w:p>
        </w:tc>
      </w:tr>
      <w:tr w:rsidR="00091235" w14:paraId="3FCD0C3D" w14:textId="77777777" w:rsidTr="00A76A0A">
        <w:trPr>
          <w:gridAfter w:val="1"/>
          <w:wAfter w:w="6" w:type="dxa"/>
        </w:trPr>
        <w:tc>
          <w:tcPr>
            <w:tcW w:w="800" w:type="dxa"/>
            <w:shd w:val="solid" w:color="FFFFFF" w:fill="auto"/>
            <w:vAlign w:val="center"/>
          </w:tcPr>
          <w:p w14:paraId="136A3E1A" w14:textId="77777777" w:rsidR="00091235" w:rsidRDefault="00091235" w:rsidP="00A76A0A">
            <w:pPr>
              <w:pStyle w:val="TAC"/>
              <w:keepNext w:val="0"/>
              <w:keepLines w:val="0"/>
              <w:widowControl w:val="0"/>
              <w:rPr>
                <w:sz w:val="16"/>
                <w:szCs w:val="16"/>
                <w:lang w:eastAsia="en-US"/>
              </w:rPr>
            </w:pPr>
            <w:r>
              <w:rPr>
                <w:sz w:val="16"/>
                <w:szCs w:val="16"/>
                <w:lang w:eastAsia="en-US"/>
              </w:rPr>
              <w:t>2021-12</w:t>
            </w:r>
          </w:p>
        </w:tc>
        <w:tc>
          <w:tcPr>
            <w:tcW w:w="800" w:type="dxa"/>
            <w:shd w:val="solid" w:color="FFFFFF" w:fill="auto"/>
            <w:vAlign w:val="center"/>
          </w:tcPr>
          <w:p w14:paraId="6DDD352C" w14:textId="77777777" w:rsidR="00091235" w:rsidRDefault="00091235" w:rsidP="00A76A0A">
            <w:pPr>
              <w:pStyle w:val="TAC"/>
              <w:keepNext w:val="0"/>
              <w:keepLines w:val="0"/>
              <w:widowControl w:val="0"/>
              <w:rPr>
                <w:sz w:val="16"/>
                <w:szCs w:val="16"/>
                <w:lang w:eastAsia="en-US"/>
              </w:rPr>
            </w:pPr>
            <w:r>
              <w:rPr>
                <w:sz w:val="16"/>
                <w:szCs w:val="16"/>
                <w:lang w:eastAsia="en-US"/>
              </w:rPr>
              <w:t>RP-94-e</w:t>
            </w:r>
          </w:p>
        </w:tc>
        <w:tc>
          <w:tcPr>
            <w:tcW w:w="904" w:type="dxa"/>
            <w:shd w:val="solid" w:color="FFFFFF" w:fill="auto"/>
            <w:vAlign w:val="center"/>
          </w:tcPr>
          <w:p w14:paraId="5A4DCEFF" w14:textId="77777777" w:rsidR="00091235" w:rsidRPr="00570DA0" w:rsidRDefault="00091235" w:rsidP="00A76A0A">
            <w:pPr>
              <w:pStyle w:val="TAC"/>
              <w:keepNext w:val="0"/>
              <w:keepLines w:val="0"/>
              <w:widowControl w:val="0"/>
              <w:rPr>
                <w:rFonts w:cs="Arial"/>
                <w:color w:val="000000"/>
                <w:sz w:val="16"/>
                <w:szCs w:val="16"/>
              </w:rPr>
            </w:pPr>
            <w:r w:rsidRPr="00F07781">
              <w:rPr>
                <w:rFonts w:cs="Arial"/>
                <w:color w:val="000000"/>
                <w:sz w:val="16"/>
                <w:szCs w:val="16"/>
              </w:rPr>
              <w:t>RP-212864</w:t>
            </w:r>
          </w:p>
        </w:tc>
        <w:tc>
          <w:tcPr>
            <w:tcW w:w="525" w:type="dxa"/>
            <w:shd w:val="solid" w:color="FFFFFF" w:fill="auto"/>
            <w:vAlign w:val="center"/>
          </w:tcPr>
          <w:p w14:paraId="760AE9C5" w14:textId="77777777" w:rsidR="00091235" w:rsidRDefault="00091235" w:rsidP="00A76A0A">
            <w:pPr>
              <w:pStyle w:val="TAL"/>
              <w:keepNext w:val="0"/>
              <w:keepLines w:val="0"/>
              <w:widowControl w:val="0"/>
              <w:rPr>
                <w:rFonts w:cs="Arial"/>
                <w:sz w:val="16"/>
                <w:szCs w:val="16"/>
              </w:rPr>
            </w:pPr>
            <w:r>
              <w:rPr>
                <w:rFonts w:cs="Arial"/>
                <w:sz w:val="16"/>
                <w:szCs w:val="16"/>
              </w:rPr>
              <w:t>1648</w:t>
            </w:r>
          </w:p>
        </w:tc>
        <w:tc>
          <w:tcPr>
            <w:tcW w:w="425" w:type="dxa"/>
            <w:shd w:val="solid" w:color="FFFFFF" w:fill="auto"/>
            <w:vAlign w:val="center"/>
          </w:tcPr>
          <w:p w14:paraId="1BB7224E" w14:textId="77777777" w:rsidR="00091235" w:rsidRDefault="00091235" w:rsidP="00A76A0A">
            <w:pPr>
              <w:pStyle w:val="TAR"/>
              <w:keepNext w:val="0"/>
              <w:keepLines w:val="0"/>
              <w:widowControl w:val="0"/>
              <w:rPr>
                <w:rFonts w:cs="Arial"/>
                <w:sz w:val="16"/>
                <w:szCs w:val="16"/>
              </w:rPr>
            </w:pPr>
            <w:r>
              <w:rPr>
                <w:rFonts w:cs="Arial"/>
                <w:sz w:val="16"/>
                <w:szCs w:val="16"/>
              </w:rPr>
              <w:t>-</w:t>
            </w:r>
          </w:p>
        </w:tc>
        <w:tc>
          <w:tcPr>
            <w:tcW w:w="425" w:type="dxa"/>
            <w:shd w:val="solid" w:color="FFFFFF" w:fill="auto"/>
            <w:vAlign w:val="center"/>
          </w:tcPr>
          <w:p w14:paraId="5BABC800"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682494A5" w14:textId="77777777" w:rsidR="00091235" w:rsidRDefault="00091235" w:rsidP="00A76A0A">
            <w:pPr>
              <w:pStyle w:val="TAL"/>
              <w:keepNext w:val="0"/>
              <w:keepLines w:val="0"/>
              <w:widowControl w:val="0"/>
              <w:rPr>
                <w:rFonts w:cs="Arial"/>
                <w:sz w:val="16"/>
                <w:szCs w:val="16"/>
              </w:rPr>
            </w:pPr>
            <w:r>
              <w:rPr>
                <w:rFonts w:cs="Arial"/>
                <w:sz w:val="16"/>
                <w:szCs w:val="16"/>
              </w:rPr>
              <w:t>Correction on EN-DC X2 Removal for RAN Sharing in Rel-16</w:t>
            </w:r>
          </w:p>
        </w:tc>
        <w:tc>
          <w:tcPr>
            <w:tcW w:w="708" w:type="dxa"/>
            <w:shd w:val="solid" w:color="FFFFFF" w:fill="auto"/>
            <w:vAlign w:val="center"/>
          </w:tcPr>
          <w:p w14:paraId="5E676651" w14:textId="77777777" w:rsidR="00091235" w:rsidRDefault="00091235" w:rsidP="00A76A0A">
            <w:pPr>
              <w:pStyle w:val="TAC"/>
              <w:keepNext w:val="0"/>
              <w:keepLines w:val="0"/>
              <w:widowControl w:val="0"/>
              <w:rPr>
                <w:sz w:val="16"/>
                <w:szCs w:val="16"/>
                <w:lang w:eastAsia="en-US"/>
              </w:rPr>
            </w:pPr>
            <w:r>
              <w:rPr>
                <w:sz w:val="16"/>
                <w:szCs w:val="16"/>
                <w:lang w:eastAsia="en-US"/>
              </w:rPr>
              <w:t>16.8.0</w:t>
            </w:r>
          </w:p>
        </w:tc>
      </w:tr>
      <w:tr w:rsidR="00091235" w14:paraId="7C4EE742" w14:textId="77777777" w:rsidTr="00A76A0A">
        <w:trPr>
          <w:gridAfter w:val="1"/>
          <w:wAfter w:w="6" w:type="dxa"/>
        </w:trPr>
        <w:tc>
          <w:tcPr>
            <w:tcW w:w="800" w:type="dxa"/>
            <w:shd w:val="solid" w:color="FFFFFF" w:fill="auto"/>
            <w:vAlign w:val="center"/>
          </w:tcPr>
          <w:p w14:paraId="385B5FB2"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2472F9D8"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69E7A690"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76EDCD02" w14:textId="77777777" w:rsidR="00091235" w:rsidRDefault="00091235" w:rsidP="00A76A0A">
            <w:pPr>
              <w:pStyle w:val="TAL"/>
              <w:keepNext w:val="0"/>
              <w:keepLines w:val="0"/>
              <w:widowControl w:val="0"/>
              <w:rPr>
                <w:rFonts w:cs="Arial"/>
                <w:sz w:val="16"/>
                <w:szCs w:val="16"/>
              </w:rPr>
            </w:pPr>
            <w:r w:rsidRPr="00B761CD">
              <w:rPr>
                <w:rFonts w:cs="Arial"/>
                <w:sz w:val="16"/>
                <w:szCs w:val="16"/>
              </w:rPr>
              <w:t>1639</w:t>
            </w:r>
          </w:p>
        </w:tc>
        <w:tc>
          <w:tcPr>
            <w:tcW w:w="425" w:type="dxa"/>
            <w:shd w:val="solid" w:color="FFFFFF" w:fill="auto"/>
            <w:vAlign w:val="center"/>
          </w:tcPr>
          <w:p w14:paraId="1BDEB8BE" w14:textId="77777777" w:rsidR="00091235" w:rsidRDefault="00091235" w:rsidP="00A76A0A">
            <w:pPr>
              <w:pStyle w:val="TAR"/>
              <w:keepNext w:val="0"/>
              <w:keepLines w:val="0"/>
              <w:widowControl w:val="0"/>
              <w:rPr>
                <w:rFonts w:cs="Arial"/>
                <w:sz w:val="16"/>
                <w:szCs w:val="16"/>
              </w:rPr>
            </w:pPr>
            <w:r>
              <w:rPr>
                <w:rFonts w:cs="Arial"/>
                <w:sz w:val="16"/>
                <w:szCs w:val="16"/>
              </w:rPr>
              <w:t>3</w:t>
            </w:r>
          </w:p>
        </w:tc>
        <w:tc>
          <w:tcPr>
            <w:tcW w:w="425" w:type="dxa"/>
            <w:shd w:val="solid" w:color="FFFFFF" w:fill="auto"/>
            <w:vAlign w:val="center"/>
          </w:tcPr>
          <w:p w14:paraId="4A6223F8"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20ABDDB" w14:textId="77777777" w:rsidR="00091235" w:rsidRDefault="00091235" w:rsidP="00A76A0A">
            <w:pPr>
              <w:pStyle w:val="TAL"/>
              <w:keepNext w:val="0"/>
              <w:keepLines w:val="0"/>
              <w:widowControl w:val="0"/>
              <w:rPr>
                <w:rFonts w:cs="Arial"/>
                <w:sz w:val="16"/>
                <w:szCs w:val="16"/>
              </w:rPr>
            </w:pPr>
            <w:r w:rsidRPr="00B761CD">
              <w:rPr>
                <w:rFonts w:cs="Arial"/>
                <w:sz w:val="16"/>
                <w:szCs w:val="16"/>
              </w:rPr>
              <w:t>Dynamic ACL over X2 CR 36.423</w:t>
            </w:r>
          </w:p>
        </w:tc>
        <w:tc>
          <w:tcPr>
            <w:tcW w:w="708" w:type="dxa"/>
            <w:shd w:val="solid" w:color="FFFFFF" w:fill="auto"/>
            <w:vAlign w:val="center"/>
          </w:tcPr>
          <w:p w14:paraId="61224F73"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7B4C3557" w14:textId="77777777" w:rsidTr="00A76A0A">
        <w:trPr>
          <w:gridAfter w:val="1"/>
          <w:wAfter w:w="6" w:type="dxa"/>
        </w:trPr>
        <w:tc>
          <w:tcPr>
            <w:tcW w:w="800" w:type="dxa"/>
            <w:shd w:val="solid" w:color="FFFFFF" w:fill="auto"/>
            <w:vAlign w:val="center"/>
          </w:tcPr>
          <w:p w14:paraId="7A0AD22C"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0C2DE44A"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579B9990"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6</w:t>
            </w:r>
          </w:p>
        </w:tc>
        <w:tc>
          <w:tcPr>
            <w:tcW w:w="525" w:type="dxa"/>
            <w:shd w:val="solid" w:color="FFFFFF" w:fill="auto"/>
            <w:vAlign w:val="center"/>
          </w:tcPr>
          <w:p w14:paraId="075F0960" w14:textId="77777777" w:rsidR="00091235" w:rsidRDefault="00091235" w:rsidP="00A76A0A">
            <w:pPr>
              <w:pStyle w:val="TAL"/>
              <w:keepNext w:val="0"/>
              <w:keepLines w:val="0"/>
              <w:widowControl w:val="0"/>
              <w:rPr>
                <w:rFonts w:cs="Arial"/>
                <w:sz w:val="16"/>
                <w:szCs w:val="16"/>
              </w:rPr>
            </w:pPr>
            <w:r>
              <w:rPr>
                <w:rFonts w:cs="Arial"/>
                <w:sz w:val="16"/>
                <w:szCs w:val="16"/>
              </w:rPr>
              <w:t>1658</w:t>
            </w:r>
          </w:p>
        </w:tc>
        <w:tc>
          <w:tcPr>
            <w:tcW w:w="425" w:type="dxa"/>
            <w:shd w:val="solid" w:color="FFFFFF" w:fill="auto"/>
            <w:vAlign w:val="center"/>
          </w:tcPr>
          <w:p w14:paraId="63F7561B"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22AF266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461C431" w14:textId="77777777" w:rsidR="00091235" w:rsidRDefault="00091235" w:rsidP="00A76A0A">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708" w:type="dxa"/>
            <w:shd w:val="solid" w:color="FFFFFF" w:fill="auto"/>
            <w:vAlign w:val="center"/>
          </w:tcPr>
          <w:p w14:paraId="25B0662B"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20E6617B" w14:textId="77777777" w:rsidTr="00A76A0A">
        <w:trPr>
          <w:gridAfter w:val="1"/>
          <w:wAfter w:w="6" w:type="dxa"/>
        </w:trPr>
        <w:tc>
          <w:tcPr>
            <w:tcW w:w="800" w:type="dxa"/>
            <w:shd w:val="solid" w:color="FFFFFF" w:fill="auto"/>
            <w:vAlign w:val="center"/>
          </w:tcPr>
          <w:p w14:paraId="35A753E0"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6F498938"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7322292B"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5</w:t>
            </w:r>
          </w:p>
        </w:tc>
        <w:tc>
          <w:tcPr>
            <w:tcW w:w="525" w:type="dxa"/>
            <w:shd w:val="solid" w:color="FFFFFF" w:fill="auto"/>
            <w:vAlign w:val="center"/>
          </w:tcPr>
          <w:p w14:paraId="00925255" w14:textId="77777777" w:rsidR="00091235" w:rsidRDefault="00091235" w:rsidP="00A76A0A">
            <w:pPr>
              <w:pStyle w:val="TAL"/>
              <w:keepNext w:val="0"/>
              <w:keepLines w:val="0"/>
              <w:widowControl w:val="0"/>
              <w:rPr>
                <w:rFonts w:cs="Arial"/>
                <w:sz w:val="16"/>
                <w:szCs w:val="16"/>
              </w:rPr>
            </w:pPr>
            <w:r>
              <w:rPr>
                <w:rFonts w:cs="Arial"/>
                <w:sz w:val="16"/>
                <w:szCs w:val="16"/>
              </w:rPr>
              <w:t>1662</w:t>
            </w:r>
          </w:p>
        </w:tc>
        <w:tc>
          <w:tcPr>
            <w:tcW w:w="425" w:type="dxa"/>
            <w:shd w:val="solid" w:color="FFFFFF" w:fill="auto"/>
            <w:vAlign w:val="center"/>
          </w:tcPr>
          <w:p w14:paraId="086D362A"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60C38DF9"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492A6EF2" w14:textId="77777777" w:rsidR="00091235" w:rsidRDefault="00091235" w:rsidP="00A76A0A">
            <w:pPr>
              <w:pStyle w:val="TAL"/>
              <w:keepNext w:val="0"/>
              <w:keepLines w:val="0"/>
              <w:widowControl w:val="0"/>
              <w:rPr>
                <w:rFonts w:cs="Arial"/>
                <w:sz w:val="16"/>
                <w:szCs w:val="16"/>
              </w:rPr>
            </w:pPr>
            <w:r>
              <w:rPr>
                <w:rFonts w:cs="Arial"/>
                <w:sz w:val="16"/>
                <w:szCs w:val="16"/>
              </w:rPr>
              <w:t>Correction on UE X2AP ID in the ERROR INDICATION message</w:t>
            </w:r>
          </w:p>
        </w:tc>
        <w:tc>
          <w:tcPr>
            <w:tcW w:w="708" w:type="dxa"/>
            <w:shd w:val="solid" w:color="FFFFFF" w:fill="auto"/>
            <w:vAlign w:val="center"/>
          </w:tcPr>
          <w:p w14:paraId="7BEF2835"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39296879" w14:textId="77777777" w:rsidTr="00A76A0A">
        <w:trPr>
          <w:gridAfter w:val="1"/>
          <w:wAfter w:w="6" w:type="dxa"/>
        </w:trPr>
        <w:tc>
          <w:tcPr>
            <w:tcW w:w="800" w:type="dxa"/>
            <w:shd w:val="solid" w:color="FFFFFF" w:fill="auto"/>
            <w:vAlign w:val="center"/>
          </w:tcPr>
          <w:p w14:paraId="413678A3"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61BECD98"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6FE22BE3"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8</w:t>
            </w:r>
          </w:p>
        </w:tc>
        <w:tc>
          <w:tcPr>
            <w:tcW w:w="525" w:type="dxa"/>
            <w:shd w:val="solid" w:color="FFFFFF" w:fill="auto"/>
            <w:vAlign w:val="center"/>
          </w:tcPr>
          <w:p w14:paraId="52BAA457" w14:textId="77777777" w:rsidR="00091235" w:rsidRDefault="00091235" w:rsidP="00A76A0A">
            <w:pPr>
              <w:pStyle w:val="TAL"/>
              <w:keepNext w:val="0"/>
              <w:keepLines w:val="0"/>
              <w:widowControl w:val="0"/>
              <w:rPr>
                <w:rFonts w:cs="Arial"/>
                <w:sz w:val="16"/>
                <w:szCs w:val="16"/>
              </w:rPr>
            </w:pPr>
            <w:r>
              <w:rPr>
                <w:rFonts w:cs="Arial"/>
                <w:sz w:val="16"/>
                <w:szCs w:val="16"/>
              </w:rPr>
              <w:t>1664</w:t>
            </w:r>
          </w:p>
        </w:tc>
        <w:tc>
          <w:tcPr>
            <w:tcW w:w="425" w:type="dxa"/>
            <w:shd w:val="solid" w:color="FFFFFF" w:fill="auto"/>
            <w:vAlign w:val="center"/>
          </w:tcPr>
          <w:p w14:paraId="5D3F87A1"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69430626"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4B4FD7C4" w14:textId="77777777" w:rsidR="00091235" w:rsidRDefault="00091235" w:rsidP="00A76A0A">
            <w:pPr>
              <w:pStyle w:val="TAL"/>
              <w:keepNext w:val="0"/>
              <w:keepLines w:val="0"/>
              <w:widowControl w:val="0"/>
              <w:rPr>
                <w:rFonts w:cs="Arial"/>
                <w:sz w:val="16"/>
                <w:szCs w:val="16"/>
              </w:rPr>
            </w:pPr>
            <w:r>
              <w:rPr>
                <w:rFonts w:cs="Arial"/>
                <w:sz w:val="16"/>
                <w:szCs w:val="16"/>
              </w:rPr>
              <w:t>Correction of indirect data forwarding for MR-DC</w:t>
            </w:r>
          </w:p>
        </w:tc>
        <w:tc>
          <w:tcPr>
            <w:tcW w:w="708" w:type="dxa"/>
            <w:shd w:val="solid" w:color="FFFFFF" w:fill="auto"/>
            <w:vAlign w:val="center"/>
          </w:tcPr>
          <w:p w14:paraId="51154CA0"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3646C52D" w14:textId="77777777" w:rsidTr="00A76A0A">
        <w:trPr>
          <w:gridAfter w:val="1"/>
          <w:wAfter w:w="6" w:type="dxa"/>
        </w:trPr>
        <w:tc>
          <w:tcPr>
            <w:tcW w:w="800" w:type="dxa"/>
            <w:shd w:val="solid" w:color="FFFFFF" w:fill="auto"/>
            <w:vAlign w:val="center"/>
          </w:tcPr>
          <w:p w14:paraId="0499B557"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17CE73BE"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663B0F25"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02C0F774" w14:textId="77777777" w:rsidR="00091235" w:rsidRDefault="00091235" w:rsidP="00A76A0A">
            <w:pPr>
              <w:pStyle w:val="TAL"/>
              <w:keepNext w:val="0"/>
              <w:keepLines w:val="0"/>
              <w:widowControl w:val="0"/>
              <w:rPr>
                <w:rFonts w:cs="Arial"/>
                <w:sz w:val="16"/>
                <w:szCs w:val="16"/>
              </w:rPr>
            </w:pPr>
            <w:r>
              <w:rPr>
                <w:rFonts w:cs="Arial"/>
                <w:sz w:val="16"/>
                <w:szCs w:val="16"/>
              </w:rPr>
              <w:t>1670</w:t>
            </w:r>
          </w:p>
        </w:tc>
        <w:tc>
          <w:tcPr>
            <w:tcW w:w="425" w:type="dxa"/>
            <w:shd w:val="solid" w:color="FFFFFF" w:fill="auto"/>
            <w:vAlign w:val="center"/>
          </w:tcPr>
          <w:p w14:paraId="3FE1DE07"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570F97E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0C44205D" w14:textId="77777777" w:rsidR="00091235" w:rsidRDefault="00091235" w:rsidP="00A76A0A">
            <w:pPr>
              <w:pStyle w:val="TAL"/>
              <w:keepNext w:val="0"/>
              <w:keepLines w:val="0"/>
              <w:widowControl w:val="0"/>
              <w:rPr>
                <w:rFonts w:cs="Arial"/>
                <w:sz w:val="16"/>
                <w:szCs w:val="16"/>
              </w:rPr>
            </w:pPr>
            <w:r>
              <w:rPr>
                <w:rFonts w:cs="Arial"/>
                <w:sz w:val="16"/>
                <w:szCs w:val="16"/>
              </w:rPr>
              <w:t>Correction of frequency information for DL only cell for ENDC</w:t>
            </w:r>
          </w:p>
        </w:tc>
        <w:tc>
          <w:tcPr>
            <w:tcW w:w="708" w:type="dxa"/>
            <w:shd w:val="solid" w:color="FFFFFF" w:fill="auto"/>
            <w:vAlign w:val="center"/>
          </w:tcPr>
          <w:p w14:paraId="2C9A4B48"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4CFFADF9" w14:textId="77777777" w:rsidTr="00A76A0A">
        <w:trPr>
          <w:gridAfter w:val="1"/>
          <w:wAfter w:w="6" w:type="dxa"/>
        </w:trPr>
        <w:tc>
          <w:tcPr>
            <w:tcW w:w="800" w:type="dxa"/>
            <w:shd w:val="solid" w:color="FFFFFF" w:fill="auto"/>
            <w:vAlign w:val="center"/>
          </w:tcPr>
          <w:p w14:paraId="540715C8"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2EDB699B"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326F31E1"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79</w:t>
            </w:r>
          </w:p>
        </w:tc>
        <w:tc>
          <w:tcPr>
            <w:tcW w:w="525" w:type="dxa"/>
            <w:shd w:val="solid" w:color="FFFFFF" w:fill="auto"/>
            <w:vAlign w:val="center"/>
          </w:tcPr>
          <w:p w14:paraId="6ED96505" w14:textId="77777777" w:rsidR="00091235" w:rsidRDefault="00091235" w:rsidP="00A76A0A">
            <w:pPr>
              <w:pStyle w:val="TAL"/>
              <w:keepNext w:val="0"/>
              <w:keepLines w:val="0"/>
              <w:widowControl w:val="0"/>
              <w:rPr>
                <w:rFonts w:cs="Arial"/>
                <w:sz w:val="16"/>
                <w:szCs w:val="16"/>
              </w:rPr>
            </w:pPr>
            <w:r>
              <w:rPr>
                <w:rFonts w:cs="Arial"/>
                <w:sz w:val="16"/>
                <w:szCs w:val="16"/>
              </w:rPr>
              <w:t>1672</w:t>
            </w:r>
          </w:p>
        </w:tc>
        <w:tc>
          <w:tcPr>
            <w:tcW w:w="425" w:type="dxa"/>
            <w:shd w:val="solid" w:color="FFFFFF" w:fill="auto"/>
            <w:vAlign w:val="center"/>
          </w:tcPr>
          <w:p w14:paraId="25055A51" w14:textId="77777777" w:rsidR="00091235" w:rsidRDefault="00091235" w:rsidP="00A76A0A">
            <w:pPr>
              <w:pStyle w:val="TAR"/>
              <w:keepNext w:val="0"/>
              <w:keepLines w:val="0"/>
              <w:widowControl w:val="0"/>
              <w:rPr>
                <w:rFonts w:cs="Arial"/>
                <w:sz w:val="16"/>
                <w:szCs w:val="16"/>
              </w:rPr>
            </w:pPr>
          </w:p>
        </w:tc>
        <w:tc>
          <w:tcPr>
            <w:tcW w:w="425" w:type="dxa"/>
            <w:shd w:val="solid" w:color="FFFFFF" w:fill="auto"/>
            <w:vAlign w:val="center"/>
          </w:tcPr>
          <w:p w14:paraId="5966A5AC"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1EEA5EE" w14:textId="77777777" w:rsidR="00091235" w:rsidRDefault="00091235" w:rsidP="00A76A0A">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708" w:type="dxa"/>
            <w:shd w:val="solid" w:color="FFFFFF" w:fill="auto"/>
            <w:vAlign w:val="center"/>
          </w:tcPr>
          <w:p w14:paraId="4B606B42"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0265C778" w14:textId="77777777" w:rsidTr="00A76A0A">
        <w:trPr>
          <w:gridAfter w:val="1"/>
          <w:wAfter w:w="6" w:type="dxa"/>
        </w:trPr>
        <w:tc>
          <w:tcPr>
            <w:tcW w:w="800" w:type="dxa"/>
            <w:shd w:val="solid" w:color="FFFFFF" w:fill="auto"/>
            <w:vAlign w:val="center"/>
          </w:tcPr>
          <w:p w14:paraId="07C211FC" w14:textId="77777777" w:rsidR="00091235" w:rsidRDefault="00091235" w:rsidP="00A76A0A">
            <w:pPr>
              <w:pStyle w:val="TAC"/>
              <w:keepNext w:val="0"/>
              <w:keepLines w:val="0"/>
              <w:widowControl w:val="0"/>
              <w:rPr>
                <w:sz w:val="16"/>
                <w:szCs w:val="16"/>
                <w:lang w:eastAsia="en-US"/>
              </w:rPr>
            </w:pPr>
            <w:r>
              <w:rPr>
                <w:sz w:val="16"/>
                <w:szCs w:val="16"/>
                <w:lang w:eastAsia="en-US"/>
              </w:rPr>
              <w:t>2022-03</w:t>
            </w:r>
          </w:p>
        </w:tc>
        <w:tc>
          <w:tcPr>
            <w:tcW w:w="800" w:type="dxa"/>
            <w:shd w:val="solid" w:color="FFFFFF" w:fill="auto"/>
            <w:vAlign w:val="center"/>
          </w:tcPr>
          <w:p w14:paraId="3B38B2EF" w14:textId="77777777" w:rsidR="00091235" w:rsidRDefault="00091235" w:rsidP="00A76A0A">
            <w:pPr>
              <w:pStyle w:val="TAC"/>
              <w:keepNext w:val="0"/>
              <w:keepLines w:val="0"/>
              <w:widowControl w:val="0"/>
              <w:rPr>
                <w:sz w:val="16"/>
                <w:szCs w:val="16"/>
                <w:lang w:eastAsia="en-US"/>
              </w:rPr>
            </w:pPr>
            <w:r>
              <w:rPr>
                <w:sz w:val="16"/>
                <w:szCs w:val="16"/>
                <w:lang w:eastAsia="en-US"/>
              </w:rPr>
              <w:t>RP-95-e</w:t>
            </w:r>
          </w:p>
        </w:tc>
        <w:tc>
          <w:tcPr>
            <w:tcW w:w="904" w:type="dxa"/>
            <w:shd w:val="solid" w:color="FFFFFF" w:fill="auto"/>
            <w:vAlign w:val="center"/>
          </w:tcPr>
          <w:p w14:paraId="0935521F" w14:textId="77777777" w:rsidR="00091235" w:rsidRPr="00F07781" w:rsidRDefault="00091235" w:rsidP="00A76A0A">
            <w:pPr>
              <w:pStyle w:val="TAC"/>
              <w:keepNext w:val="0"/>
              <w:keepLines w:val="0"/>
              <w:widowControl w:val="0"/>
              <w:rPr>
                <w:rFonts w:cs="Arial"/>
                <w:color w:val="000000"/>
                <w:sz w:val="16"/>
                <w:szCs w:val="16"/>
              </w:rPr>
            </w:pPr>
            <w:r w:rsidRPr="00063368">
              <w:rPr>
                <w:rFonts w:cs="Arial"/>
                <w:color w:val="000000"/>
                <w:sz w:val="16"/>
                <w:szCs w:val="16"/>
              </w:rPr>
              <w:t>RP-220284</w:t>
            </w:r>
          </w:p>
        </w:tc>
        <w:tc>
          <w:tcPr>
            <w:tcW w:w="525" w:type="dxa"/>
            <w:shd w:val="solid" w:color="FFFFFF" w:fill="auto"/>
            <w:vAlign w:val="center"/>
          </w:tcPr>
          <w:p w14:paraId="5D9C13D3" w14:textId="77777777" w:rsidR="00091235" w:rsidRDefault="00091235" w:rsidP="00A76A0A">
            <w:pPr>
              <w:pStyle w:val="TAL"/>
              <w:keepNext w:val="0"/>
              <w:keepLines w:val="0"/>
              <w:widowControl w:val="0"/>
              <w:rPr>
                <w:rFonts w:cs="Arial"/>
                <w:sz w:val="16"/>
                <w:szCs w:val="16"/>
              </w:rPr>
            </w:pPr>
            <w:r>
              <w:rPr>
                <w:rFonts w:cs="Arial"/>
                <w:sz w:val="16"/>
                <w:szCs w:val="16"/>
              </w:rPr>
              <w:t>1679</w:t>
            </w:r>
          </w:p>
        </w:tc>
        <w:tc>
          <w:tcPr>
            <w:tcW w:w="425" w:type="dxa"/>
            <w:shd w:val="solid" w:color="FFFFFF" w:fill="auto"/>
            <w:vAlign w:val="center"/>
          </w:tcPr>
          <w:p w14:paraId="47B17811"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7E580C06" w14:textId="77777777" w:rsidR="00091235" w:rsidRDefault="00091235" w:rsidP="00A76A0A">
            <w:pPr>
              <w:pStyle w:val="TAC"/>
              <w:keepNext w:val="0"/>
              <w:keepLines w:val="0"/>
              <w:widowControl w:val="0"/>
              <w:rPr>
                <w:rFonts w:cs="Arial"/>
                <w:sz w:val="16"/>
                <w:szCs w:val="16"/>
              </w:rPr>
            </w:pPr>
            <w:r>
              <w:rPr>
                <w:rFonts w:cs="Arial"/>
                <w:sz w:val="16"/>
                <w:szCs w:val="16"/>
              </w:rPr>
              <w:t>A</w:t>
            </w:r>
          </w:p>
        </w:tc>
        <w:tc>
          <w:tcPr>
            <w:tcW w:w="4962" w:type="dxa"/>
            <w:shd w:val="solid" w:color="FFFFFF" w:fill="auto"/>
            <w:vAlign w:val="center"/>
          </w:tcPr>
          <w:p w14:paraId="12D238F2" w14:textId="77777777" w:rsidR="00091235" w:rsidRDefault="00091235" w:rsidP="00A76A0A">
            <w:pPr>
              <w:pStyle w:val="TAL"/>
              <w:keepNext w:val="0"/>
              <w:keepLines w:val="0"/>
              <w:widowControl w:val="0"/>
              <w:rPr>
                <w:rFonts w:cs="Arial"/>
                <w:sz w:val="16"/>
                <w:szCs w:val="16"/>
              </w:rPr>
            </w:pPr>
            <w:r>
              <w:rPr>
                <w:rFonts w:cs="Arial"/>
                <w:sz w:val="16"/>
                <w:szCs w:val="16"/>
              </w:rPr>
              <w:t>Misalignment on M8 and M9 measurement configurations</w:t>
            </w:r>
          </w:p>
        </w:tc>
        <w:tc>
          <w:tcPr>
            <w:tcW w:w="708" w:type="dxa"/>
            <w:shd w:val="solid" w:color="FFFFFF" w:fill="auto"/>
            <w:vAlign w:val="center"/>
          </w:tcPr>
          <w:p w14:paraId="25DF4BA5" w14:textId="77777777" w:rsidR="00091235" w:rsidRDefault="00091235" w:rsidP="00A76A0A">
            <w:pPr>
              <w:pStyle w:val="TAC"/>
              <w:keepNext w:val="0"/>
              <w:keepLines w:val="0"/>
              <w:widowControl w:val="0"/>
              <w:rPr>
                <w:sz w:val="16"/>
                <w:szCs w:val="16"/>
                <w:lang w:eastAsia="en-US"/>
              </w:rPr>
            </w:pPr>
            <w:r>
              <w:rPr>
                <w:sz w:val="16"/>
                <w:szCs w:val="16"/>
                <w:lang w:eastAsia="en-US"/>
              </w:rPr>
              <w:t>16.9.0</w:t>
            </w:r>
          </w:p>
        </w:tc>
      </w:tr>
      <w:tr w:rsidR="00091235" w14:paraId="5D183DDA" w14:textId="77777777" w:rsidTr="00A76A0A">
        <w:trPr>
          <w:gridAfter w:val="1"/>
          <w:wAfter w:w="6" w:type="dxa"/>
        </w:trPr>
        <w:tc>
          <w:tcPr>
            <w:tcW w:w="800" w:type="dxa"/>
            <w:shd w:val="solid" w:color="FFFFFF" w:fill="auto"/>
            <w:vAlign w:val="center"/>
          </w:tcPr>
          <w:p w14:paraId="15A207DC" w14:textId="77777777" w:rsidR="00091235" w:rsidRDefault="00091235" w:rsidP="00A76A0A">
            <w:pPr>
              <w:pStyle w:val="TAC"/>
              <w:keepNext w:val="0"/>
              <w:keepLines w:val="0"/>
              <w:widowControl w:val="0"/>
              <w:rPr>
                <w:sz w:val="16"/>
                <w:szCs w:val="16"/>
                <w:lang w:eastAsia="en-US"/>
              </w:rPr>
            </w:pPr>
            <w:r>
              <w:rPr>
                <w:sz w:val="16"/>
                <w:szCs w:val="16"/>
                <w:lang w:eastAsia="en-US"/>
              </w:rPr>
              <w:t>2022-06</w:t>
            </w:r>
          </w:p>
        </w:tc>
        <w:tc>
          <w:tcPr>
            <w:tcW w:w="800" w:type="dxa"/>
            <w:shd w:val="solid" w:color="FFFFFF" w:fill="auto"/>
            <w:vAlign w:val="center"/>
          </w:tcPr>
          <w:p w14:paraId="04143E6C" w14:textId="77777777" w:rsidR="00091235" w:rsidRDefault="00091235" w:rsidP="00A76A0A">
            <w:pPr>
              <w:pStyle w:val="TAC"/>
              <w:keepNext w:val="0"/>
              <w:keepLines w:val="0"/>
              <w:widowControl w:val="0"/>
              <w:rPr>
                <w:sz w:val="16"/>
                <w:szCs w:val="16"/>
                <w:lang w:eastAsia="en-US"/>
              </w:rPr>
            </w:pPr>
            <w:r>
              <w:rPr>
                <w:sz w:val="16"/>
                <w:szCs w:val="16"/>
                <w:lang w:eastAsia="en-US"/>
              </w:rPr>
              <w:t>RP-96</w:t>
            </w:r>
          </w:p>
        </w:tc>
        <w:tc>
          <w:tcPr>
            <w:tcW w:w="904" w:type="dxa"/>
            <w:shd w:val="solid" w:color="FFFFFF" w:fill="auto"/>
          </w:tcPr>
          <w:p w14:paraId="17AB61E5" w14:textId="77777777" w:rsidR="00091235" w:rsidRPr="00063368" w:rsidRDefault="00091235" w:rsidP="00A76A0A">
            <w:pPr>
              <w:pStyle w:val="TAC"/>
              <w:keepNext w:val="0"/>
              <w:keepLines w:val="0"/>
              <w:widowControl w:val="0"/>
              <w:rPr>
                <w:rFonts w:cs="Arial"/>
                <w:color w:val="000000"/>
                <w:sz w:val="16"/>
                <w:szCs w:val="16"/>
              </w:rPr>
            </w:pPr>
            <w:r w:rsidRPr="00F81FEB">
              <w:rPr>
                <w:rFonts w:cs="Arial"/>
                <w:color w:val="000000"/>
                <w:sz w:val="16"/>
                <w:szCs w:val="16"/>
              </w:rPr>
              <w:t>RP-221150</w:t>
            </w:r>
          </w:p>
        </w:tc>
        <w:tc>
          <w:tcPr>
            <w:tcW w:w="525" w:type="dxa"/>
            <w:shd w:val="solid" w:color="FFFFFF" w:fill="auto"/>
            <w:vAlign w:val="center"/>
          </w:tcPr>
          <w:p w14:paraId="24D74B8F" w14:textId="77777777" w:rsidR="00091235" w:rsidRDefault="00091235" w:rsidP="00A76A0A">
            <w:pPr>
              <w:pStyle w:val="TAL"/>
              <w:keepNext w:val="0"/>
              <w:keepLines w:val="0"/>
              <w:widowControl w:val="0"/>
              <w:rPr>
                <w:rFonts w:cs="Arial"/>
                <w:sz w:val="16"/>
                <w:szCs w:val="16"/>
              </w:rPr>
            </w:pPr>
            <w:r>
              <w:rPr>
                <w:rFonts w:cs="Arial"/>
                <w:sz w:val="16"/>
                <w:szCs w:val="16"/>
              </w:rPr>
              <w:t>1686</w:t>
            </w:r>
          </w:p>
        </w:tc>
        <w:tc>
          <w:tcPr>
            <w:tcW w:w="425" w:type="dxa"/>
            <w:shd w:val="solid" w:color="FFFFFF" w:fill="auto"/>
            <w:vAlign w:val="center"/>
          </w:tcPr>
          <w:p w14:paraId="727A7DB8" w14:textId="77777777" w:rsidR="00091235" w:rsidRDefault="00091235" w:rsidP="00A76A0A">
            <w:pPr>
              <w:pStyle w:val="TAR"/>
              <w:keepNext w:val="0"/>
              <w:keepLines w:val="0"/>
              <w:widowControl w:val="0"/>
              <w:rPr>
                <w:rFonts w:cs="Arial"/>
                <w:sz w:val="16"/>
                <w:szCs w:val="16"/>
              </w:rPr>
            </w:pPr>
          </w:p>
        </w:tc>
        <w:tc>
          <w:tcPr>
            <w:tcW w:w="425" w:type="dxa"/>
            <w:shd w:val="solid" w:color="FFFFFF" w:fill="auto"/>
            <w:vAlign w:val="center"/>
          </w:tcPr>
          <w:p w14:paraId="6035F4B4"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10F976C9" w14:textId="77777777" w:rsidR="00091235" w:rsidRDefault="00091235" w:rsidP="00A76A0A">
            <w:pPr>
              <w:pStyle w:val="TAL"/>
              <w:keepNext w:val="0"/>
              <w:keepLines w:val="0"/>
              <w:widowControl w:val="0"/>
              <w:rPr>
                <w:rFonts w:cs="Arial"/>
                <w:sz w:val="16"/>
                <w:szCs w:val="16"/>
              </w:rPr>
            </w:pPr>
            <w:r>
              <w:rPr>
                <w:rFonts w:cs="Arial"/>
                <w:sz w:val="16"/>
                <w:szCs w:val="16"/>
              </w:rPr>
              <w:t>X2AP rapporteur's corrections</w:t>
            </w:r>
          </w:p>
        </w:tc>
        <w:tc>
          <w:tcPr>
            <w:tcW w:w="708" w:type="dxa"/>
            <w:shd w:val="solid" w:color="FFFFFF" w:fill="auto"/>
            <w:vAlign w:val="center"/>
          </w:tcPr>
          <w:p w14:paraId="4D4EA4E2" w14:textId="77777777" w:rsidR="00091235" w:rsidRDefault="00091235" w:rsidP="00A76A0A">
            <w:pPr>
              <w:pStyle w:val="TAC"/>
              <w:keepNext w:val="0"/>
              <w:keepLines w:val="0"/>
              <w:widowControl w:val="0"/>
              <w:rPr>
                <w:sz w:val="16"/>
                <w:szCs w:val="16"/>
                <w:lang w:eastAsia="en-US"/>
              </w:rPr>
            </w:pPr>
            <w:r>
              <w:rPr>
                <w:sz w:val="16"/>
                <w:szCs w:val="16"/>
                <w:lang w:eastAsia="en-US"/>
              </w:rPr>
              <w:t>16.10.0</w:t>
            </w:r>
          </w:p>
        </w:tc>
      </w:tr>
      <w:tr w:rsidR="00091235" w14:paraId="1BC3580D" w14:textId="77777777" w:rsidTr="00A76A0A">
        <w:trPr>
          <w:gridAfter w:val="1"/>
          <w:wAfter w:w="6" w:type="dxa"/>
        </w:trPr>
        <w:tc>
          <w:tcPr>
            <w:tcW w:w="800" w:type="dxa"/>
            <w:shd w:val="solid" w:color="FFFFFF" w:fill="auto"/>
            <w:vAlign w:val="center"/>
          </w:tcPr>
          <w:p w14:paraId="0609C68A" w14:textId="77777777" w:rsidR="00091235" w:rsidRDefault="00091235" w:rsidP="00A76A0A">
            <w:pPr>
              <w:pStyle w:val="TAC"/>
              <w:keepNext w:val="0"/>
              <w:keepLines w:val="0"/>
              <w:widowControl w:val="0"/>
              <w:rPr>
                <w:sz w:val="16"/>
                <w:szCs w:val="16"/>
                <w:lang w:eastAsia="en-US"/>
              </w:rPr>
            </w:pPr>
            <w:r>
              <w:rPr>
                <w:sz w:val="16"/>
                <w:szCs w:val="16"/>
                <w:lang w:eastAsia="en-US"/>
              </w:rPr>
              <w:t>2022-06</w:t>
            </w:r>
          </w:p>
        </w:tc>
        <w:tc>
          <w:tcPr>
            <w:tcW w:w="800" w:type="dxa"/>
            <w:shd w:val="solid" w:color="FFFFFF" w:fill="auto"/>
            <w:vAlign w:val="center"/>
          </w:tcPr>
          <w:p w14:paraId="401256A7" w14:textId="77777777" w:rsidR="00091235" w:rsidRDefault="00091235" w:rsidP="00A76A0A">
            <w:pPr>
              <w:pStyle w:val="TAC"/>
              <w:keepNext w:val="0"/>
              <w:keepLines w:val="0"/>
              <w:widowControl w:val="0"/>
              <w:rPr>
                <w:sz w:val="16"/>
                <w:szCs w:val="16"/>
                <w:lang w:eastAsia="en-US"/>
              </w:rPr>
            </w:pPr>
            <w:r>
              <w:rPr>
                <w:sz w:val="16"/>
                <w:szCs w:val="16"/>
                <w:lang w:eastAsia="en-US"/>
              </w:rPr>
              <w:t>RP-96</w:t>
            </w:r>
          </w:p>
        </w:tc>
        <w:tc>
          <w:tcPr>
            <w:tcW w:w="904" w:type="dxa"/>
            <w:shd w:val="solid" w:color="FFFFFF" w:fill="auto"/>
          </w:tcPr>
          <w:p w14:paraId="1A931931" w14:textId="77777777" w:rsidR="00091235" w:rsidRPr="00063368" w:rsidRDefault="00091235" w:rsidP="00A76A0A">
            <w:pPr>
              <w:pStyle w:val="TAC"/>
              <w:keepNext w:val="0"/>
              <w:keepLines w:val="0"/>
              <w:widowControl w:val="0"/>
              <w:rPr>
                <w:rFonts w:cs="Arial"/>
                <w:color w:val="000000"/>
                <w:sz w:val="16"/>
                <w:szCs w:val="16"/>
              </w:rPr>
            </w:pPr>
            <w:r w:rsidRPr="00F81FEB">
              <w:rPr>
                <w:rFonts w:cs="Arial"/>
                <w:color w:val="000000"/>
                <w:sz w:val="16"/>
                <w:szCs w:val="16"/>
              </w:rPr>
              <w:t>RP-221150</w:t>
            </w:r>
          </w:p>
        </w:tc>
        <w:tc>
          <w:tcPr>
            <w:tcW w:w="525" w:type="dxa"/>
            <w:shd w:val="solid" w:color="FFFFFF" w:fill="auto"/>
            <w:vAlign w:val="center"/>
          </w:tcPr>
          <w:p w14:paraId="183A1C15" w14:textId="77777777" w:rsidR="00091235" w:rsidRDefault="00091235" w:rsidP="00A76A0A">
            <w:pPr>
              <w:pStyle w:val="TAL"/>
              <w:keepNext w:val="0"/>
              <w:keepLines w:val="0"/>
              <w:widowControl w:val="0"/>
              <w:rPr>
                <w:rFonts w:cs="Arial"/>
                <w:sz w:val="16"/>
                <w:szCs w:val="16"/>
              </w:rPr>
            </w:pPr>
            <w:r>
              <w:rPr>
                <w:rFonts w:cs="Arial"/>
                <w:sz w:val="16"/>
                <w:szCs w:val="16"/>
              </w:rPr>
              <w:t>1693</w:t>
            </w:r>
          </w:p>
        </w:tc>
        <w:tc>
          <w:tcPr>
            <w:tcW w:w="425" w:type="dxa"/>
            <w:shd w:val="solid" w:color="FFFFFF" w:fill="auto"/>
            <w:vAlign w:val="center"/>
          </w:tcPr>
          <w:p w14:paraId="08541CB6" w14:textId="77777777" w:rsidR="00091235" w:rsidRDefault="00091235" w:rsidP="00A76A0A">
            <w:pPr>
              <w:pStyle w:val="TAR"/>
              <w:keepNext w:val="0"/>
              <w:keepLines w:val="0"/>
              <w:widowControl w:val="0"/>
              <w:rPr>
                <w:rFonts w:cs="Arial"/>
                <w:sz w:val="16"/>
                <w:szCs w:val="16"/>
              </w:rPr>
            </w:pPr>
            <w:r>
              <w:rPr>
                <w:rFonts w:cs="Arial"/>
                <w:sz w:val="16"/>
                <w:szCs w:val="16"/>
              </w:rPr>
              <w:t>1</w:t>
            </w:r>
          </w:p>
        </w:tc>
        <w:tc>
          <w:tcPr>
            <w:tcW w:w="425" w:type="dxa"/>
            <w:shd w:val="solid" w:color="FFFFFF" w:fill="auto"/>
            <w:vAlign w:val="center"/>
          </w:tcPr>
          <w:p w14:paraId="1DDE25B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6E5AC9A1" w14:textId="77777777" w:rsidR="00091235" w:rsidRDefault="00091235" w:rsidP="00A76A0A">
            <w:pPr>
              <w:pStyle w:val="TAL"/>
              <w:keepNext w:val="0"/>
              <w:keepLines w:val="0"/>
              <w:widowControl w:val="0"/>
              <w:rPr>
                <w:rFonts w:cs="Arial"/>
                <w:sz w:val="16"/>
                <w:szCs w:val="16"/>
              </w:rPr>
            </w:pPr>
            <w:r>
              <w:rPr>
                <w:rFonts w:cs="Arial"/>
                <w:sz w:val="16"/>
                <w:szCs w:val="16"/>
              </w:rPr>
              <w:t>Dynamic ACL over X2 CR 36.423</w:t>
            </w:r>
          </w:p>
        </w:tc>
        <w:tc>
          <w:tcPr>
            <w:tcW w:w="708" w:type="dxa"/>
            <w:shd w:val="solid" w:color="FFFFFF" w:fill="auto"/>
            <w:vAlign w:val="center"/>
          </w:tcPr>
          <w:p w14:paraId="2BF61D00" w14:textId="77777777" w:rsidR="00091235" w:rsidRDefault="00091235" w:rsidP="00A76A0A">
            <w:pPr>
              <w:pStyle w:val="TAC"/>
              <w:keepNext w:val="0"/>
              <w:keepLines w:val="0"/>
              <w:widowControl w:val="0"/>
              <w:rPr>
                <w:sz w:val="16"/>
                <w:szCs w:val="16"/>
                <w:lang w:eastAsia="en-US"/>
              </w:rPr>
            </w:pPr>
            <w:r>
              <w:rPr>
                <w:sz w:val="16"/>
                <w:szCs w:val="16"/>
                <w:lang w:eastAsia="en-US"/>
              </w:rPr>
              <w:t>16.10.0</w:t>
            </w:r>
          </w:p>
        </w:tc>
      </w:tr>
      <w:tr w:rsidR="00091235" w14:paraId="530F3B32" w14:textId="77777777" w:rsidTr="00A76A0A">
        <w:trPr>
          <w:gridAfter w:val="1"/>
          <w:wAfter w:w="6" w:type="dxa"/>
        </w:trPr>
        <w:tc>
          <w:tcPr>
            <w:tcW w:w="800" w:type="dxa"/>
            <w:shd w:val="solid" w:color="FFFFFF" w:fill="auto"/>
            <w:vAlign w:val="center"/>
          </w:tcPr>
          <w:p w14:paraId="3015B667" w14:textId="77777777" w:rsidR="00091235" w:rsidRDefault="00091235" w:rsidP="00A76A0A">
            <w:pPr>
              <w:pStyle w:val="TAC"/>
              <w:keepNext w:val="0"/>
              <w:keepLines w:val="0"/>
              <w:widowControl w:val="0"/>
              <w:rPr>
                <w:sz w:val="16"/>
                <w:szCs w:val="16"/>
                <w:lang w:eastAsia="en-US"/>
              </w:rPr>
            </w:pPr>
            <w:r>
              <w:rPr>
                <w:sz w:val="16"/>
                <w:szCs w:val="16"/>
                <w:lang w:eastAsia="en-US"/>
              </w:rPr>
              <w:t>2022-06</w:t>
            </w:r>
          </w:p>
        </w:tc>
        <w:tc>
          <w:tcPr>
            <w:tcW w:w="800" w:type="dxa"/>
            <w:shd w:val="solid" w:color="FFFFFF" w:fill="auto"/>
            <w:vAlign w:val="center"/>
          </w:tcPr>
          <w:p w14:paraId="4C03526D" w14:textId="77777777" w:rsidR="00091235" w:rsidRDefault="00091235" w:rsidP="00A76A0A">
            <w:pPr>
              <w:pStyle w:val="TAC"/>
              <w:keepNext w:val="0"/>
              <w:keepLines w:val="0"/>
              <w:widowControl w:val="0"/>
              <w:rPr>
                <w:sz w:val="16"/>
                <w:szCs w:val="16"/>
                <w:lang w:eastAsia="en-US"/>
              </w:rPr>
            </w:pPr>
          </w:p>
        </w:tc>
        <w:tc>
          <w:tcPr>
            <w:tcW w:w="904" w:type="dxa"/>
            <w:shd w:val="solid" w:color="FFFFFF" w:fill="auto"/>
          </w:tcPr>
          <w:p w14:paraId="367E049A" w14:textId="77777777" w:rsidR="00091235" w:rsidRPr="00F81FEB" w:rsidRDefault="00091235" w:rsidP="00A76A0A">
            <w:pPr>
              <w:pStyle w:val="TAC"/>
              <w:keepNext w:val="0"/>
              <w:keepLines w:val="0"/>
              <w:widowControl w:val="0"/>
              <w:rPr>
                <w:rFonts w:cs="Arial"/>
                <w:color w:val="000000"/>
                <w:sz w:val="16"/>
                <w:szCs w:val="16"/>
              </w:rPr>
            </w:pPr>
          </w:p>
        </w:tc>
        <w:tc>
          <w:tcPr>
            <w:tcW w:w="525" w:type="dxa"/>
            <w:shd w:val="solid" w:color="FFFFFF" w:fill="auto"/>
            <w:vAlign w:val="center"/>
          </w:tcPr>
          <w:p w14:paraId="1B835C18" w14:textId="77777777" w:rsidR="00091235" w:rsidRDefault="00091235" w:rsidP="00A76A0A">
            <w:pPr>
              <w:pStyle w:val="TAL"/>
              <w:keepNext w:val="0"/>
              <w:keepLines w:val="0"/>
              <w:widowControl w:val="0"/>
              <w:rPr>
                <w:rFonts w:cs="Arial"/>
                <w:sz w:val="16"/>
                <w:szCs w:val="16"/>
              </w:rPr>
            </w:pPr>
          </w:p>
        </w:tc>
        <w:tc>
          <w:tcPr>
            <w:tcW w:w="425" w:type="dxa"/>
            <w:shd w:val="solid" w:color="FFFFFF" w:fill="auto"/>
            <w:vAlign w:val="center"/>
          </w:tcPr>
          <w:p w14:paraId="1970B786" w14:textId="77777777" w:rsidR="00091235" w:rsidRDefault="00091235" w:rsidP="00A76A0A">
            <w:pPr>
              <w:pStyle w:val="TAR"/>
              <w:keepNext w:val="0"/>
              <w:keepLines w:val="0"/>
              <w:widowControl w:val="0"/>
              <w:rPr>
                <w:rFonts w:cs="Arial"/>
                <w:sz w:val="16"/>
                <w:szCs w:val="16"/>
              </w:rPr>
            </w:pPr>
          </w:p>
        </w:tc>
        <w:tc>
          <w:tcPr>
            <w:tcW w:w="425" w:type="dxa"/>
            <w:shd w:val="solid" w:color="FFFFFF" w:fill="auto"/>
            <w:vAlign w:val="center"/>
          </w:tcPr>
          <w:p w14:paraId="143D4901" w14:textId="77777777" w:rsidR="00091235" w:rsidRDefault="00091235" w:rsidP="00A76A0A">
            <w:pPr>
              <w:pStyle w:val="TAC"/>
              <w:keepNext w:val="0"/>
              <w:keepLines w:val="0"/>
              <w:widowControl w:val="0"/>
              <w:rPr>
                <w:rFonts w:cs="Arial"/>
                <w:sz w:val="16"/>
                <w:szCs w:val="16"/>
              </w:rPr>
            </w:pPr>
          </w:p>
        </w:tc>
        <w:tc>
          <w:tcPr>
            <w:tcW w:w="4962" w:type="dxa"/>
            <w:shd w:val="solid" w:color="FFFFFF" w:fill="auto"/>
            <w:vAlign w:val="center"/>
          </w:tcPr>
          <w:p w14:paraId="0E265D1E" w14:textId="77777777" w:rsidR="00091235" w:rsidRDefault="00091235" w:rsidP="00A76A0A">
            <w:pPr>
              <w:pStyle w:val="TAL"/>
              <w:keepNext w:val="0"/>
              <w:keepLines w:val="0"/>
              <w:widowControl w:val="0"/>
              <w:rPr>
                <w:rFonts w:cs="Arial"/>
                <w:sz w:val="16"/>
                <w:szCs w:val="16"/>
              </w:rPr>
            </w:pPr>
            <w:r w:rsidRPr="00313CD1">
              <w:rPr>
                <w:rFonts w:cs="Arial"/>
                <w:sz w:val="16"/>
                <w:szCs w:val="16"/>
              </w:rPr>
              <w:t>Some revision marks left unaccepted</w:t>
            </w:r>
            <w:r>
              <w:rPr>
                <w:rFonts w:cs="Arial"/>
                <w:sz w:val="16"/>
                <w:szCs w:val="16"/>
              </w:rPr>
              <w:t xml:space="preserve"> were accepted</w:t>
            </w:r>
          </w:p>
        </w:tc>
        <w:tc>
          <w:tcPr>
            <w:tcW w:w="708" w:type="dxa"/>
            <w:shd w:val="solid" w:color="FFFFFF" w:fill="auto"/>
            <w:vAlign w:val="center"/>
          </w:tcPr>
          <w:p w14:paraId="70CF12C0" w14:textId="77777777" w:rsidR="00091235" w:rsidRDefault="00091235" w:rsidP="00A76A0A">
            <w:pPr>
              <w:pStyle w:val="TAC"/>
              <w:keepNext w:val="0"/>
              <w:keepLines w:val="0"/>
              <w:widowControl w:val="0"/>
              <w:rPr>
                <w:sz w:val="16"/>
                <w:szCs w:val="16"/>
                <w:lang w:eastAsia="en-US"/>
              </w:rPr>
            </w:pPr>
            <w:r>
              <w:rPr>
                <w:sz w:val="16"/>
                <w:szCs w:val="16"/>
                <w:lang w:eastAsia="en-US"/>
              </w:rPr>
              <w:t>16.10.1</w:t>
            </w:r>
          </w:p>
        </w:tc>
      </w:tr>
      <w:tr w:rsidR="00091235" w14:paraId="3AD90DA1" w14:textId="77777777" w:rsidTr="00A76A0A">
        <w:trPr>
          <w:gridAfter w:val="1"/>
          <w:wAfter w:w="6" w:type="dxa"/>
        </w:trPr>
        <w:tc>
          <w:tcPr>
            <w:tcW w:w="800" w:type="dxa"/>
            <w:shd w:val="solid" w:color="FFFFFF" w:fill="auto"/>
            <w:vAlign w:val="center"/>
          </w:tcPr>
          <w:p w14:paraId="0A5ED94A" w14:textId="77777777" w:rsidR="00091235" w:rsidRDefault="00091235" w:rsidP="00A76A0A">
            <w:pPr>
              <w:pStyle w:val="TAC"/>
              <w:keepNext w:val="0"/>
              <w:keepLines w:val="0"/>
              <w:widowControl w:val="0"/>
              <w:rPr>
                <w:sz w:val="16"/>
                <w:szCs w:val="16"/>
                <w:lang w:eastAsia="en-US"/>
              </w:rPr>
            </w:pPr>
            <w:r>
              <w:rPr>
                <w:sz w:val="16"/>
                <w:szCs w:val="16"/>
                <w:lang w:eastAsia="en-US"/>
              </w:rPr>
              <w:t>2023-06</w:t>
            </w:r>
          </w:p>
        </w:tc>
        <w:tc>
          <w:tcPr>
            <w:tcW w:w="800" w:type="dxa"/>
            <w:shd w:val="solid" w:color="FFFFFF" w:fill="auto"/>
            <w:vAlign w:val="center"/>
          </w:tcPr>
          <w:p w14:paraId="73C2A37A" w14:textId="77777777" w:rsidR="00091235" w:rsidRDefault="00091235" w:rsidP="00A76A0A">
            <w:pPr>
              <w:pStyle w:val="TAC"/>
              <w:keepNext w:val="0"/>
              <w:keepLines w:val="0"/>
              <w:widowControl w:val="0"/>
              <w:rPr>
                <w:sz w:val="16"/>
                <w:szCs w:val="16"/>
                <w:lang w:eastAsia="en-US"/>
              </w:rPr>
            </w:pPr>
            <w:r>
              <w:rPr>
                <w:sz w:val="16"/>
                <w:szCs w:val="16"/>
                <w:lang w:eastAsia="en-US"/>
              </w:rPr>
              <w:t>RAN#100</w:t>
            </w:r>
          </w:p>
        </w:tc>
        <w:tc>
          <w:tcPr>
            <w:tcW w:w="904" w:type="dxa"/>
            <w:shd w:val="solid" w:color="FFFFFF" w:fill="auto"/>
          </w:tcPr>
          <w:p w14:paraId="0D0676FC" w14:textId="77777777" w:rsidR="00091235" w:rsidRPr="00F81FEB" w:rsidRDefault="00091235" w:rsidP="00A76A0A">
            <w:pPr>
              <w:pStyle w:val="TAC"/>
              <w:keepNext w:val="0"/>
              <w:keepLines w:val="0"/>
              <w:widowControl w:val="0"/>
              <w:rPr>
                <w:rFonts w:cs="Arial"/>
                <w:color w:val="000000"/>
                <w:sz w:val="16"/>
                <w:szCs w:val="16"/>
              </w:rPr>
            </w:pPr>
            <w:r>
              <w:rPr>
                <w:rFonts w:cs="Arial"/>
                <w:color w:val="000000"/>
                <w:sz w:val="16"/>
                <w:szCs w:val="16"/>
              </w:rPr>
              <w:t>RP-231075</w:t>
            </w:r>
          </w:p>
        </w:tc>
        <w:tc>
          <w:tcPr>
            <w:tcW w:w="525" w:type="dxa"/>
            <w:shd w:val="solid" w:color="FFFFFF" w:fill="auto"/>
            <w:vAlign w:val="center"/>
          </w:tcPr>
          <w:p w14:paraId="4C0F582B" w14:textId="77777777" w:rsidR="00091235" w:rsidRDefault="00091235" w:rsidP="00A76A0A">
            <w:pPr>
              <w:pStyle w:val="TAL"/>
              <w:keepNext w:val="0"/>
              <w:keepLines w:val="0"/>
              <w:widowControl w:val="0"/>
              <w:rPr>
                <w:rFonts w:cs="Arial"/>
                <w:sz w:val="16"/>
                <w:szCs w:val="16"/>
              </w:rPr>
            </w:pPr>
            <w:r>
              <w:rPr>
                <w:rFonts w:cs="Arial"/>
                <w:sz w:val="16"/>
                <w:szCs w:val="16"/>
              </w:rPr>
              <w:t>1739</w:t>
            </w:r>
          </w:p>
        </w:tc>
        <w:tc>
          <w:tcPr>
            <w:tcW w:w="425" w:type="dxa"/>
            <w:shd w:val="solid" w:color="FFFFFF" w:fill="auto"/>
            <w:vAlign w:val="center"/>
          </w:tcPr>
          <w:p w14:paraId="03B6536D" w14:textId="77777777" w:rsidR="00091235" w:rsidRDefault="00091235" w:rsidP="00A76A0A">
            <w:pPr>
              <w:pStyle w:val="TAR"/>
              <w:keepNext w:val="0"/>
              <w:keepLines w:val="0"/>
              <w:widowControl w:val="0"/>
              <w:rPr>
                <w:rFonts w:cs="Arial"/>
                <w:sz w:val="16"/>
                <w:szCs w:val="16"/>
              </w:rPr>
            </w:pPr>
            <w:r>
              <w:rPr>
                <w:rFonts w:cs="Arial"/>
                <w:sz w:val="16"/>
                <w:szCs w:val="16"/>
              </w:rPr>
              <w:t>2</w:t>
            </w:r>
          </w:p>
        </w:tc>
        <w:tc>
          <w:tcPr>
            <w:tcW w:w="425" w:type="dxa"/>
            <w:shd w:val="solid" w:color="FFFFFF" w:fill="auto"/>
            <w:vAlign w:val="center"/>
          </w:tcPr>
          <w:p w14:paraId="04AB1BFF"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335DBD3C" w14:textId="77777777" w:rsidR="00091235" w:rsidRPr="00313CD1" w:rsidRDefault="00091235" w:rsidP="00A76A0A">
            <w:pPr>
              <w:pStyle w:val="TAL"/>
              <w:keepNext w:val="0"/>
              <w:keepLines w:val="0"/>
              <w:widowControl w:val="0"/>
              <w:rPr>
                <w:rFonts w:cs="Arial"/>
                <w:sz w:val="16"/>
                <w:szCs w:val="16"/>
              </w:rPr>
            </w:pPr>
            <w:r>
              <w:rPr>
                <w:rFonts w:cs="Arial"/>
                <w:sz w:val="16"/>
                <w:szCs w:val="16"/>
              </w:rPr>
              <w:t>Corrections on TNL association addition and removal (X2AP)</w:t>
            </w:r>
          </w:p>
        </w:tc>
        <w:tc>
          <w:tcPr>
            <w:tcW w:w="708" w:type="dxa"/>
            <w:shd w:val="solid" w:color="FFFFFF" w:fill="auto"/>
            <w:vAlign w:val="center"/>
          </w:tcPr>
          <w:p w14:paraId="2E317818" w14:textId="77777777" w:rsidR="00091235" w:rsidRDefault="00091235" w:rsidP="00A76A0A">
            <w:pPr>
              <w:pStyle w:val="TAC"/>
              <w:keepNext w:val="0"/>
              <w:keepLines w:val="0"/>
              <w:widowControl w:val="0"/>
              <w:rPr>
                <w:sz w:val="16"/>
                <w:szCs w:val="16"/>
                <w:lang w:eastAsia="en-US"/>
              </w:rPr>
            </w:pPr>
            <w:r>
              <w:rPr>
                <w:sz w:val="16"/>
                <w:szCs w:val="16"/>
                <w:lang w:eastAsia="en-US"/>
              </w:rPr>
              <w:t>16.11.0</w:t>
            </w:r>
          </w:p>
        </w:tc>
      </w:tr>
      <w:tr w:rsidR="00091235" w14:paraId="3CF623FE" w14:textId="77777777" w:rsidTr="00A76A0A">
        <w:trPr>
          <w:gridAfter w:val="1"/>
          <w:wAfter w:w="6" w:type="dxa"/>
        </w:trPr>
        <w:tc>
          <w:tcPr>
            <w:tcW w:w="800" w:type="dxa"/>
            <w:shd w:val="solid" w:color="FFFFFF" w:fill="auto"/>
            <w:vAlign w:val="center"/>
          </w:tcPr>
          <w:p w14:paraId="33ECBC52" w14:textId="77777777" w:rsidR="00091235" w:rsidRDefault="00091235" w:rsidP="00A76A0A">
            <w:pPr>
              <w:pStyle w:val="TAC"/>
              <w:keepNext w:val="0"/>
              <w:keepLines w:val="0"/>
              <w:widowControl w:val="0"/>
              <w:rPr>
                <w:sz w:val="16"/>
                <w:szCs w:val="16"/>
                <w:lang w:eastAsia="en-US"/>
              </w:rPr>
            </w:pPr>
            <w:r>
              <w:rPr>
                <w:sz w:val="16"/>
                <w:szCs w:val="16"/>
                <w:lang w:eastAsia="en-US"/>
              </w:rPr>
              <w:t>2023-06</w:t>
            </w:r>
          </w:p>
        </w:tc>
        <w:tc>
          <w:tcPr>
            <w:tcW w:w="800" w:type="dxa"/>
            <w:shd w:val="solid" w:color="FFFFFF" w:fill="auto"/>
            <w:vAlign w:val="center"/>
          </w:tcPr>
          <w:p w14:paraId="1C015FAC" w14:textId="77777777" w:rsidR="00091235" w:rsidRDefault="00091235" w:rsidP="00A76A0A">
            <w:pPr>
              <w:pStyle w:val="TAC"/>
              <w:keepNext w:val="0"/>
              <w:keepLines w:val="0"/>
              <w:widowControl w:val="0"/>
              <w:rPr>
                <w:sz w:val="16"/>
                <w:szCs w:val="16"/>
                <w:lang w:eastAsia="en-US"/>
              </w:rPr>
            </w:pPr>
            <w:r>
              <w:rPr>
                <w:sz w:val="16"/>
                <w:szCs w:val="16"/>
                <w:lang w:eastAsia="en-US"/>
              </w:rPr>
              <w:t>RAN#100</w:t>
            </w:r>
          </w:p>
        </w:tc>
        <w:tc>
          <w:tcPr>
            <w:tcW w:w="904" w:type="dxa"/>
            <w:shd w:val="solid" w:color="FFFFFF" w:fill="auto"/>
          </w:tcPr>
          <w:p w14:paraId="7BC000B4" w14:textId="77777777" w:rsidR="00091235" w:rsidRPr="00D46158" w:rsidRDefault="00091235" w:rsidP="00A76A0A">
            <w:pPr>
              <w:pStyle w:val="TAC"/>
              <w:keepNext w:val="0"/>
              <w:keepLines w:val="0"/>
              <w:widowControl w:val="0"/>
              <w:rPr>
                <w:sz w:val="16"/>
                <w:szCs w:val="16"/>
                <w:lang w:eastAsia="en-US"/>
              </w:rPr>
            </w:pPr>
            <w:r>
              <w:rPr>
                <w:rFonts w:cs="Arial"/>
                <w:color w:val="000000"/>
                <w:sz w:val="16"/>
                <w:szCs w:val="16"/>
              </w:rPr>
              <w:t>RP-231075</w:t>
            </w:r>
          </w:p>
        </w:tc>
        <w:tc>
          <w:tcPr>
            <w:tcW w:w="525" w:type="dxa"/>
            <w:shd w:val="solid" w:color="FFFFFF" w:fill="auto"/>
            <w:vAlign w:val="center"/>
          </w:tcPr>
          <w:p w14:paraId="0FE7F493" w14:textId="77777777" w:rsidR="00091235" w:rsidRDefault="00091235" w:rsidP="00A76A0A">
            <w:pPr>
              <w:pStyle w:val="TAL"/>
              <w:keepNext w:val="0"/>
              <w:keepLines w:val="0"/>
              <w:widowControl w:val="0"/>
              <w:rPr>
                <w:rFonts w:cs="Arial"/>
                <w:sz w:val="16"/>
                <w:szCs w:val="16"/>
              </w:rPr>
            </w:pPr>
            <w:r>
              <w:rPr>
                <w:rFonts w:cs="Arial"/>
                <w:sz w:val="16"/>
                <w:szCs w:val="16"/>
              </w:rPr>
              <w:t>1742</w:t>
            </w:r>
          </w:p>
        </w:tc>
        <w:tc>
          <w:tcPr>
            <w:tcW w:w="425" w:type="dxa"/>
            <w:shd w:val="solid" w:color="FFFFFF" w:fill="auto"/>
            <w:vAlign w:val="center"/>
          </w:tcPr>
          <w:p w14:paraId="509E768E" w14:textId="77777777" w:rsidR="00091235" w:rsidRDefault="00091235" w:rsidP="00A76A0A">
            <w:pPr>
              <w:pStyle w:val="TAR"/>
              <w:keepNext w:val="0"/>
              <w:keepLines w:val="0"/>
              <w:widowControl w:val="0"/>
              <w:rPr>
                <w:rFonts w:cs="Arial"/>
                <w:sz w:val="16"/>
                <w:szCs w:val="16"/>
              </w:rPr>
            </w:pPr>
            <w:r>
              <w:rPr>
                <w:rFonts w:cs="Arial"/>
                <w:sz w:val="16"/>
                <w:szCs w:val="16"/>
              </w:rPr>
              <w:t>4</w:t>
            </w:r>
          </w:p>
        </w:tc>
        <w:tc>
          <w:tcPr>
            <w:tcW w:w="425" w:type="dxa"/>
            <w:shd w:val="solid" w:color="FFFFFF" w:fill="auto"/>
            <w:vAlign w:val="center"/>
          </w:tcPr>
          <w:p w14:paraId="6A37068A" w14:textId="77777777" w:rsidR="00091235" w:rsidRDefault="00091235" w:rsidP="00A76A0A">
            <w:pPr>
              <w:pStyle w:val="TAC"/>
              <w:keepNext w:val="0"/>
              <w:keepLines w:val="0"/>
              <w:widowControl w:val="0"/>
              <w:rPr>
                <w:rFonts w:cs="Arial"/>
                <w:sz w:val="16"/>
                <w:szCs w:val="16"/>
              </w:rPr>
            </w:pPr>
            <w:r>
              <w:rPr>
                <w:rFonts w:cs="Arial"/>
                <w:sz w:val="16"/>
                <w:szCs w:val="16"/>
              </w:rPr>
              <w:t>F</w:t>
            </w:r>
          </w:p>
        </w:tc>
        <w:tc>
          <w:tcPr>
            <w:tcW w:w="4962" w:type="dxa"/>
            <w:shd w:val="solid" w:color="FFFFFF" w:fill="auto"/>
            <w:vAlign w:val="center"/>
          </w:tcPr>
          <w:p w14:paraId="5C02DDFB" w14:textId="77777777" w:rsidR="00091235" w:rsidRDefault="00091235" w:rsidP="00A76A0A">
            <w:pPr>
              <w:pStyle w:val="TAL"/>
              <w:keepNext w:val="0"/>
              <w:keepLines w:val="0"/>
              <w:widowControl w:val="0"/>
              <w:rPr>
                <w:rFonts w:cs="Arial"/>
                <w:sz w:val="16"/>
                <w:szCs w:val="16"/>
              </w:rPr>
            </w:pPr>
            <w:r>
              <w:rPr>
                <w:rFonts w:cs="Arial"/>
                <w:sz w:val="16"/>
                <w:szCs w:val="16"/>
              </w:rPr>
              <w:t>Missing Use Cases for Dynamic ACL</w:t>
            </w:r>
          </w:p>
        </w:tc>
        <w:tc>
          <w:tcPr>
            <w:tcW w:w="708" w:type="dxa"/>
            <w:shd w:val="solid" w:color="FFFFFF" w:fill="auto"/>
            <w:vAlign w:val="center"/>
          </w:tcPr>
          <w:p w14:paraId="750ADE11" w14:textId="77777777" w:rsidR="00091235" w:rsidRDefault="00091235" w:rsidP="00A76A0A">
            <w:pPr>
              <w:pStyle w:val="TAC"/>
              <w:keepNext w:val="0"/>
              <w:keepLines w:val="0"/>
              <w:widowControl w:val="0"/>
              <w:rPr>
                <w:sz w:val="16"/>
                <w:szCs w:val="16"/>
                <w:lang w:eastAsia="en-US"/>
              </w:rPr>
            </w:pPr>
            <w:r>
              <w:rPr>
                <w:sz w:val="16"/>
                <w:szCs w:val="16"/>
                <w:lang w:eastAsia="en-US"/>
              </w:rPr>
              <w:t>16.11.0</w:t>
            </w:r>
          </w:p>
        </w:tc>
      </w:tr>
      <w:tr w:rsidR="00D11BD0" w14:paraId="1CCA783F" w14:textId="77777777" w:rsidTr="00BF4AD4">
        <w:trPr>
          <w:gridAfter w:val="1"/>
          <w:wAfter w:w="6" w:type="dxa"/>
        </w:trPr>
        <w:tc>
          <w:tcPr>
            <w:tcW w:w="800" w:type="dxa"/>
            <w:shd w:val="solid" w:color="FFFFFF" w:fill="auto"/>
            <w:vAlign w:val="center"/>
          </w:tcPr>
          <w:p w14:paraId="0C1571D1" w14:textId="04269433" w:rsidR="00D11BD0" w:rsidRDefault="00D11BD0" w:rsidP="00D11BD0">
            <w:pPr>
              <w:pStyle w:val="TAC"/>
              <w:keepNext w:val="0"/>
              <w:keepLines w:val="0"/>
              <w:widowControl w:val="0"/>
              <w:rPr>
                <w:sz w:val="16"/>
                <w:szCs w:val="16"/>
                <w:lang w:eastAsia="en-US"/>
              </w:rPr>
            </w:pPr>
            <w:r w:rsidRPr="005A1553">
              <w:rPr>
                <w:rFonts w:cs="Arial"/>
                <w:color w:val="000000"/>
                <w:sz w:val="16"/>
                <w:szCs w:val="16"/>
              </w:rPr>
              <w:t>2023-09</w:t>
            </w:r>
          </w:p>
        </w:tc>
        <w:tc>
          <w:tcPr>
            <w:tcW w:w="800" w:type="dxa"/>
            <w:shd w:val="solid" w:color="FFFFFF" w:fill="auto"/>
            <w:vAlign w:val="center"/>
          </w:tcPr>
          <w:p w14:paraId="2DBC1DB8" w14:textId="571023C2" w:rsidR="00D11BD0" w:rsidRDefault="00D11BD0" w:rsidP="00D11BD0">
            <w:pPr>
              <w:pStyle w:val="TAC"/>
              <w:keepNext w:val="0"/>
              <w:keepLines w:val="0"/>
              <w:widowControl w:val="0"/>
              <w:rPr>
                <w:sz w:val="16"/>
                <w:szCs w:val="16"/>
                <w:lang w:eastAsia="en-US"/>
              </w:rPr>
            </w:pPr>
            <w:r w:rsidRPr="005A1553">
              <w:rPr>
                <w:rFonts w:cs="Arial"/>
                <w:color w:val="000000"/>
                <w:sz w:val="16"/>
                <w:szCs w:val="16"/>
              </w:rPr>
              <w:t>RAN#101</w:t>
            </w:r>
          </w:p>
        </w:tc>
        <w:tc>
          <w:tcPr>
            <w:tcW w:w="904" w:type="dxa"/>
            <w:shd w:val="solid" w:color="FFFFFF" w:fill="auto"/>
            <w:vAlign w:val="center"/>
          </w:tcPr>
          <w:p w14:paraId="24CCD790" w14:textId="2D1AB28C" w:rsidR="00D11BD0" w:rsidRDefault="00D11BD0" w:rsidP="00D11BD0">
            <w:pPr>
              <w:pStyle w:val="TAC"/>
              <w:keepNext w:val="0"/>
              <w:keepLines w:val="0"/>
              <w:widowControl w:val="0"/>
              <w:rPr>
                <w:rFonts w:cs="Arial"/>
                <w:color w:val="000000"/>
                <w:sz w:val="16"/>
                <w:szCs w:val="16"/>
              </w:rPr>
            </w:pPr>
            <w:r w:rsidRPr="005A1553">
              <w:rPr>
                <w:rFonts w:cs="Arial"/>
                <w:color w:val="000000"/>
                <w:sz w:val="16"/>
                <w:szCs w:val="16"/>
              </w:rPr>
              <w:t>RP-23</w:t>
            </w:r>
            <w:r w:rsidR="00EF326F">
              <w:rPr>
                <w:rFonts w:cs="Arial"/>
                <w:color w:val="000000"/>
                <w:sz w:val="16"/>
                <w:szCs w:val="16"/>
              </w:rPr>
              <w:t>1898</w:t>
            </w:r>
          </w:p>
        </w:tc>
        <w:tc>
          <w:tcPr>
            <w:tcW w:w="525" w:type="dxa"/>
            <w:shd w:val="solid" w:color="FFFFFF" w:fill="auto"/>
            <w:vAlign w:val="center"/>
          </w:tcPr>
          <w:p w14:paraId="6176803C" w14:textId="155E164F" w:rsidR="00D11BD0" w:rsidRDefault="00D11BD0" w:rsidP="00D11BD0">
            <w:pPr>
              <w:pStyle w:val="TAL"/>
              <w:keepNext w:val="0"/>
              <w:keepLines w:val="0"/>
              <w:widowControl w:val="0"/>
              <w:rPr>
                <w:rFonts w:cs="Arial"/>
                <w:sz w:val="16"/>
                <w:szCs w:val="16"/>
              </w:rPr>
            </w:pPr>
            <w:r w:rsidRPr="005A1553">
              <w:rPr>
                <w:rFonts w:cs="Arial"/>
                <w:color w:val="000000"/>
                <w:sz w:val="16"/>
              </w:rPr>
              <w:t>1755</w:t>
            </w:r>
          </w:p>
        </w:tc>
        <w:tc>
          <w:tcPr>
            <w:tcW w:w="425" w:type="dxa"/>
            <w:shd w:val="solid" w:color="FFFFFF" w:fill="auto"/>
            <w:vAlign w:val="center"/>
          </w:tcPr>
          <w:p w14:paraId="1A225E3B" w14:textId="558A8CAB" w:rsidR="00D11BD0" w:rsidRDefault="00D11BD0" w:rsidP="00D11BD0">
            <w:pPr>
              <w:pStyle w:val="TAR"/>
              <w:keepNext w:val="0"/>
              <w:keepLines w:val="0"/>
              <w:widowControl w:val="0"/>
              <w:rPr>
                <w:rFonts w:cs="Arial"/>
                <w:sz w:val="16"/>
                <w:szCs w:val="16"/>
              </w:rPr>
            </w:pPr>
            <w:r w:rsidRPr="005A1553">
              <w:rPr>
                <w:rFonts w:cs="Arial"/>
                <w:color w:val="000000"/>
                <w:sz w:val="16"/>
              </w:rPr>
              <w:t>1</w:t>
            </w:r>
          </w:p>
        </w:tc>
        <w:tc>
          <w:tcPr>
            <w:tcW w:w="425" w:type="dxa"/>
            <w:shd w:val="solid" w:color="FFFFFF" w:fill="auto"/>
            <w:vAlign w:val="center"/>
          </w:tcPr>
          <w:p w14:paraId="3385CE82" w14:textId="3F437043" w:rsidR="00D11BD0" w:rsidRDefault="00D11BD0" w:rsidP="00D11BD0">
            <w:pPr>
              <w:pStyle w:val="TAC"/>
              <w:keepNext w:val="0"/>
              <w:keepLines w:val="0"/>
              <w:widowControl w:val="0"/>
              <w:rPr>
                <w:rFonts w:cs="Arial"/>
                <w:sz w:val="16"/>
                <w:szCs w:val="16"/>
              </w:rPr>
            </w:pPr>
            <w:r w:rsidRPr="005A1553">
              <w:rPr>
                <w:rFonts w:cs="Arial"/>
                <w:color w:val="000000"/>
                <w:sz w:val="16"/>
              </w:rPr>
              <w:t>F</w:t>
            </w:r>
          </w:p>
        </w:tc>
        <w:tc>
          <w:tcPr>
            <w:tcW w:w="4962" w:type="dxa"/>
            <w:shd w:val="solid" w:color="FFFFFF" w:fill="auto"/>
            <w:vAlign w:val="center"/>
          </w:tcPr>
          <w:p w14:paraId="2F50193C" w14:textId="193682A6" w:rsidR="00D11BD0" w:rsidRDefault="00D11BD0" w:rsidP="00D11BD0">
            <w:pPr>
              <w:pStyle w:val="TAL"/>
              <w:keepNext w:val="0"/>
              <w:keepLines w:val="0"/>
              <w:widowControl w:val="0"/>
              <w:rPr>
                <w:rFonts w:cs="Arial"/>
                <w:sz w:val="16"/>
                <w:szCs w:val="16"/>
              </w:rPr>
            </w:pPr>
            <w:r w:rsidRPr="005A1553">
              <w:rPr>
                <w:rFonts w:cs="Arial"/>
                <w:color w:val="000000"/>
                <w:sz w:val="16"/>
              </w:rPr>
              <w:t>Misalignment between tabular and ASN.1 for CHO Information IE</w:t>
            </w:r>
          </w:p>
        </w:tc>
        <w:tc>
          <w:tcPr>
            <w:tcW w:w="708" w:type="dxa"/>
            <w:shd w:val="solid" w:color="FFFFFF" w:fill="auto"/>
            <w:vAlign w:val="center"/>
          </w:tcPr>
          <w:p w14:paraId="2EE4DBA1" w14:textId="5B3ED8A5" w:rsidR="00D11BD0" w:rsidRDefault="00D11BD0" w:rsidP="00D11BD0">
            <w:pPr>
              <w:pStyle w:val="TAC"/>
              <w:keepNext w:val="0"/>
              <w:keepLines w:val="0"/>
              <w:widowControl w:val="0"/>
              <w:rPr>
                <w:sz w:val="16"/>
                <w:szCs w:val="16"/>
                <w:lang w:eastAsia="en-US"/>
              </w:rPr>
            </w:pPr>
            <w:r w:rsidRPr="005A1553">
              <w:rPr>
                <w:rFonts w:cs="Arial"/>
                <w:color w:val="000000"/>
                <w:sz w:val="16"/>
                <w:szCs w:val="16"/>
              </w:rPr>
              <w:t>16.12.0</w:t>
            </w:r>
          </w:p>
        </w:tc>
      </w:tr>
      <w:tr w:rsidR="00D11BD0" w14:paraId="42B74818" w14:textId="77777777" w:rsidTr="00BF4AD4">
        <w:trPr>
          <w:gridAfter w:val="1"/>
          <w:wAfter w:w="6" w:type="dxa"/>
        </w:trPr>
        <w:tc>
          <w:tcPr>
            <w:tcW w:w="800" w:type="dxa"/>
            <w:shd w:val="solid" w:color="FFFFFF" w:fill="auto"/>
            <w:vAlign w:val="center"/>
          </w:tcPr>
          <w:p w14:paraId="40A240B8" w14:textId="150A1094" w:rsidR="00D11BD0" w:rsidRDefault="00D11BD0" w:rsidP="00D11BD0">
            <w:pPr>
              <w:pStyle w:val="TAC"/>
              <w:keepNext w:val="0"/>
              <w:keepLines w:val="0"/>
              <w:widowControl w:val="0"/>
              <w:rPr>
                <w:sz w:val="16"/>
                <w:szCs w:val="16"/>
                <w:lang w:eastAsia="en-US"/>
              </w:rPr>
            </w:pPr>
            <w:r w:rsidRPr="005A1553">
              <w:rPr>
                <w:rFonts w:cs="Arial"/>
                <w:color w:val="000000"/>
                <w:sz w:val="16"/>
                <w:szCs w:val="16"/>
              </w:rPr>
              <w:t>2023-09</w:t>
            </w:r>
          </w:p>
        </w:tc>
        <w:tc>
          <w:tcPr>
            <w:tcW w:w="800" w:type="dxa"/>
            <w:shd w:val="solid" w:color="FFFFFF" w:fill="auto"/>
            <w:vAlign w:val="center"/>
          </w:tcPr>
          <w:p w14:paraId="2B99B41A" w14:textId="3E2AC10D" w:rsidR="00D11BD0" w:rsidRDefault="00D11BD0" w:rsidP="00D11BD0">
            <w:pPr>
              <w:pStyle w:val="TAC"/>
              <w:keepNext w:val="0"/>
              <w:keepLines w:val="0"/>
              <w:widowControl w:val="0"/>
              <w:rPr>
                <w:sz w:val="16"/>
                <w:szCs w:val="16"/>
                <w:lang w:eastAsia="en-US"/>
              </w:rPr>
            </w:pPr>
            <w:r w:rsidRPr="005A1553">
              <w:rPr>
                <w:rFonts w:cs="Arial"/>
                <w:color w:val="000000"/>
                <w:sz w:val="16"/>
                <w:szCs w:val="16"/>
              </w:rPr>
              <w:t>RAN#101</w:t>
            </w:r>
          </w:p>
        </w:tc>
        <w:tc>
          <w:tcPr>
            <w:tcW w:w="904" w:type="dxa"/>
            <w:shd w:val="solid" w:color="FFFFFF" w:fill="auto"/>
            <w:vAlign w:val="center"/>
          </w:tcPr>
          <w:p w14:paraId="429F1A71" w14:textId="02499DFF" w:rsidR="00D11BD0" w:rsidRDefault="00D11BD0" w:rsidP="00D11BD0">
            <w:pPr>
              <w:pStyle w:val="TAC"/>
              <w:keepNext w:val="0"/>
              <w:keepLines w:val="0"/>
              <w:widowControl w:val="0"/>
              <w:rPr>
                <w:rFonts w:cs="Arial"/>
                <w:color w:val="000000"/>
                <w:sz w:val="16"/>
                <w:szCs w:val="16"/>
              </w:rPr>
            </w:pPr>
            <w:r w:rsidRPr="005A1553">
              <w:rPr>
                <w:rFonts w:cs="Arial"/>
                <w:color w:val="000000"/>
                <w:sz w:val="16"/>
                <w:szCs w:val="16"/>
              </w:rPr>
              <w:t>RP-23</w:t>
            </w:r>
            <w:r w:rsidR="00EF326F">
              <w:rPr>
                <w:rFonts w:cs="Arial"/>
                <w:color w:val="000000"/>
                <w:sz w:val="16"/>
                <w:szCs w:val="16"/>
              </w:rPr>
              <w:t>1894</w:t>
            </w:r>
          </w:p>
        </w:tc>
        <w:tc>
          <w:tcPr>
            <w:tcW w:w="525" w:type="dxa"/>
            <w:shd w:val="solid" w:color="FFFFFF" w:fill="auto"/>
            <w:vAlign w:val="center"/>
          </w:tcPr>
          <w:p w14:paraId="6CC64873" w14:textId="017FC37D" w:rsidR="00D11BD0" w:rsidRDefault="00D11BD0" w:rsidP="00D11BD0">
            <w:pPr>
              <w:pStyle w:val="TAL"/>
              <w:keepNext w:val="0"/>
              <w:keepLines w:val="0"/>
              <w:widowControl w:val="0"/>
              <w:rPr>
                <w:rFonts w:cs="Arial"/>
                <w:sz w:val="16"/>
                <w:szCs w:val="16"/>
              </w:rPr>
            </w:pPr>
            <w:r w:rsidRPr="005A1553">
              <w:rPr>
                <w:rFonts w:cs="Arial"/>
                <w:color w:val="000000"/>
                <w:sz w:val="16"/>
              </w:rPr>
              <w:t>1759</w:t>
            </w:r>
          </w:p>
        </w:tc>
        <w:tc>
          <w:tcPr>
            <w:tcW w:w="425" w:type="dxa"/>
            <w:shd w:val="solid" w:color="FFFFFF" w:fill="auto"/>
            <w:vAlign w:val="center"/>
          </w:tcPr>
          <w:p w14:paraId="0DD65718" w14:textId="1D7B3C99" w:rsidR="00D11BD0" w:rsidRDefault="00D11BD0" w:rsidP="00D11BD0">
            <w:pPr>
              <w:pStyle w:val="TAR"/>
              <w:keepNext w:val="0"/>
              <w:keepLines w:val="0"/>
              <w:widowControl w:val="0"/>
              <w:rPr>
                <w:rFonts w:cs="Arial"/>
                <w:sz w:val="16"/>
                <w:szCs w:val="16"/>
              </w:rPr>
            </w:pPr>
            <w:r w:rsidRPr="005A1553">
              <w:rPr>
                <w:rFonts w:cs="Arial"/>
                <w:color w:val="000000"/>
                <w:sz w:val="16"/>
              </w:rPr>
              <w:t>2</w:t>
            </w:r>
          </w:p>
        </w:tc>
        <w:tc>
          <w:tcPr>
            <w:tcW w:w="425" w:type="dxa"/>
            <w:shd w:val="solid" w:color="FFFFFF" w:fill="auto"/>
            <w:vAlign w:val="center"/>
          </w:tcPr>
          <w:p w14:paraId="72D7FC2C" w14:textId="1BD0772D" w:rsidR="00D11BD0" w:rsidRDefault="00D11BD0" w:rsidP="00D11BD0">
            <w:pPr>
              <w:pStyle w:val="TAC"/>
              <w:keepNext w:val="0"/>
              <w:keepLines w:val="0"/>
              <w:widowControl w:val="0"/>
              <w:rPr>
                <w:rFonts w:cs="Arial"/>
                <w:sz w:val="16"/>
                <w:szCs w:val="16"/>
              </w:rPr>
            </w:pPr>
            <w:r w:rsidRPr="005A1553">
              <w:rPr>
                <w:rFonts w:cs="Arial"/>
                <w:color w:val="000000"/>
                <w:sz w:val="16"/>
              </w:rPr>
              <w:t>A</w:t>
            </w:r>
          </w:p>
        </w:tc>
        <w:tc>
          <w:tcPr>
            <w:tcW w:w="4962" w:type="dxa"/>
            <w:shd w:val="solid" w:color="FFFFFF" w:fill="auto"/>
            <w:vAlign w:val="center"/>
          </w:tcPr>
          <w:p w14:paraId="62F2169F" w14:textId="2778C42A" w:rsidR="00D11BD0" w:rsidRDefault="00D11BD0" w:rsidP="00D11BD0">
            <w:pPr>
              <w:pStyle w:val="TAL"/>
              <w:keepNext w:val="0"/>
              <w:keepLines w:val="0"/>
              <w:widowControl w:val="0"/>
              <w:rPr>
                <w:rFonts w:cs="Arial"/>
                <w:sz w:val="16"/>
                <w:szCs w:val="16"/>
              </w:rPr>
            </w:pPr>
            <w:r w:rsidRPr="005A1553">
              <w:rPr>
                <w:rFonts w:cs="Arial"/>
                <w:color w:val="000000"/>
                <w:sz w:val="16"/>
              </w:rPr>
              <w:t>Correction on QoE area scope tabular reference and presence</w:t>
            </w:r>
          </w:p>
        </w:tc>
        <w:tc>
          <w:tcPr>
            <w:tcW w:w="708" w:type="dxa"/>
            <w:shd w:val="solid" w:color="FFFFFF" w:fill="auto"/>
            <w:vAlign w:val="center"/>
          </w:tcPr>
          <w:p w14:paraId="7C5ACEAA" w14:textId="5F0A540A" w:rsidR="00D11BD0" w:rsidRDefault="00D11BD0" w:rsidP="00D11BD0">
            <w:pPr>
              <w:pStyle w:val="TAC"/>
              <w:keepNext w:val="0"/>
              <w:keepLines w:val="0"/>
              <w:widowControl w:val="0"/>
              <w:rPr>
                <w:sz w:val="16"/>
                <w:szCs w:val="16"/>
                <w:lang w:eastAsia="en-US"/>
              </w:rPr>
            </w:pPr>
            <w:r w:rsidRPr="005A1553">
              <w:rPr>
                <w:rFonts w:cs="Arial"/>
                <w:color w:val="000000"/>
                <w:sz w:val="16"/>
                <w:szCs w:val="16"/>
              </w:rPr>
              <w:t>16.12.0</w:t>
            </w:r>
          </w:p>
        </w:tc>
      </w:tr>
    </w:tbl>
    <w:p w14:paraId="085F68F1" w14:textId="77777777" w:rsidR="00091235" w:rsidRPr="00326529" w:rsidRDefault="00091235" w:rsidP="005752DE">
      <w:pPr>
        <w:rPr>
          <w:rFonts w:eastAsia="Malgun Gothic"/>
        </w:rPr>
      </w:pPr>
    </w:p>
    <w:sectPr w:rsidR="00091235" w:rsidRPr="00326529">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28D847" w14:textId="77777777" w:rsidR="00F2197D" w:rsidRDefault="00F2197D">
      <w:r>
        <w:separator/>
      </w:r>
    </w:p>
  </w:endnote>
  <w:endnote w:type="continuationSeparator" w:id="0">
    <w:p w14:paraId="116F5FF0" w14:textId="77777777" w:rsidR="00F2197D" w:rsidRDefault="00F219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Mangal">
    <w:panose1 w:val="00000400000000000000"/>
    <w:charset w:val="01"/>
    <w:family w:val="roman"/>
    <w:pitch w:val="variable"/>
    <w:sig w:usb0="00002000" w:usb1="00000000" w:usb2="00000000" w:usb3="00000000" w:csb0="00000000"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89B2" w14:textId="77777777" w:rsidR="003F04A6" w:rsidRDefault="003F04A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7B15C" w14:textId="77777777" w:rsidR="003F04A6" w:rsidRDefault="003F04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DD2DCB" w14:textId="77777777" w:rsidR="00F2197D" w:rsidRDefault="00F2197D">
      <w:r>
        <w:separator/>
      </w:r>
    </w:p>
  </w:footnote>
  <w:footnote w:type="continuationSeparator" w:id="0">
    <w:p w14:paraId="79443E3A" w14:textId="77777777" w:rsidR="00F2197D" w:rsidRDefault="00F219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13B63" w14:textId="61E28239" w:rsidR="003F04A6" w:rsidRDefault="00000000">
    <w:pPr>
      <w:framePr w:wrap="auto" w:vAnchor="text" w:hAnchor="margin" w:xAlign="right" w:y="1"/>
    </w:pPr>
    <w:fldSimple w:instr=" STYLEREF ZA ">
      <w:r w:rsidR="00BF4AD4">
        <w:rPr>
          <w:noProof/>
        </w:rPr>
        <w:t>3GPP TS 36.423 V16.12.0 (2023-09)</w:t>
      </w:r>
    </w:fldSimple>
  </w:p>
  <w:p w14:paraId="18E04C10"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6FD2C878" w14:textId="33827C29" w:rsidR="003F04A6" w:rsidRDefault="00000000">
    <w:pPr>
      <w:framePr w:wrap="auto" w:vAnchor="text" w:hAnchor="margin" w:y="1"/>
    </w:pPr>
    <w:fldSimple w:instr=" STYLEREF ZGSM ">
      <w:r w:rsidR="00BF4AD4">
        <w:rPr>
          <w:noProof/>
        </w:rPr>
        <w:t>Release 16</w:t>
      </w:r>
    </w:fldSimple>
  </w:p>
  <w:p w14:paraId="04618874"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7AAF8" w14:textId="4C7048AB"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2961">
      <w:rPr>
        <w:rFonts w:ascii="Arial" w:hAnsi="Arial" w:cs="Arial"/>
        <w:b/>
        <w:noProof/>
        <w:sz w:val="18"/>
        <w:szCs w:val="18"/>
      </w:rPr>
      <w:t>3GPP TS 36.423 V16.1112.0 (2023-0609)</w:t>
    </w:r>
    <w:r>
      <w:rPr>
        <w:rFonts w:ascii="Arial" w:hAnsi="Arial" w:cs="Arial"/>
        <w:b/>
        <w:sz w:val="18"/>
        <w:szCs w:val="18"/>
      </w:rPr>
      <w:fldChar w:fldCharType="end"/>
    </w:r>
  </w:p>
  <w:p w14:paraId="1426B2C1"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A4549B" w14:textId="4FABA974"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2961">
      <w:rPr>
        <w:rFonts w:ascii="Arial" w:hAnsi="Arial" w:cs="Arial"/>
        <w:b/>
        <w:noProof/>
        <w:sz w:val="18"/>
        <w:szCs w:val="18"/>
      </w:rPr>
      <w:t>Release 16</w:t>
    </w:r>
    <w:r>
      <w:rPr>
        <w:rFonts w:ascii="Arial" w:hAnsi="Arial" w:cs="Arial"/>
        <w:b/>
        <w:sz w:val="18"/>
        <w:szCs w:val="18"/>
      </w:rPr>
      <w:fldChar w:fldCharType="end"/>
    </w:r>
  </w:p>
  <w:p w14:paraId="5A4E8484"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620679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192354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13754457">
    <w:abstractNumId w:val="11"/>
  </w:num>
  <w:num w:numId="4" w16cid:durableId="809058432">
    <w:abstractNumId w:val="33"/>
  </w:num>
  <w:num w:numId="5" w16cid:durableId="149638234">
    <w:abstractNumId w:val="25"/>
  </w:num>
  <w:num w:numId="6" w16cid:durableId="117114375">
    <w:abstractNumId w:val="34"/>
  </w:num>
  <w:num w:numId="7" w16cid:durableId="958419292">
    <w:abstractNumId w:val="9"/>
  </w:num>
  <w:num w:numId="8" w16cid:durableId="2075666409">
    <w:abstractNumId w:val="7"/>
  </w:num>
  <w:num w:numId="9" w16cid:durableId="1044256882">
    <w:abstractNumId w:val="6"/>
  </w:num>
  <w:num w:numId="10" w16cid:durableId="1667856774">
    <w:abstractNumId w:val="5"/>
  </w:num>
  <w:num w:numId="11" w16cid:durableId="29652886">
    <w:abstractNumId w:val="4"/>
  </w:num>
  <w:num w:numId="12" w16cid:durableId="1477455170">
    <w:abstractNumId w:val="8"/>
  </w:num>
  <w:num w:numId="13" w16cid:durableId="1237326491">
    <w:abstractNumId w:val="3"/>
  </w:num>
  <w:num w:numId="14" w16cid:durableId="767851240">
    <w:abstractNumId w:val="13"/>
  </w:num>
  <w:num w:numId="15" w16cid:durableId="2132967287">
    <w:abstractNumId w:val="22"/>
  </w:num>
  <w:num w:numId="16" w16cid:durableId="875972744">
    <w:abstractNumId w:val="29"/>
  </w:num>
  <w:num w:numId="17" w16cid:durableId="1758821529">
    <w:abstractNumId w:val="37"/>
  </w:num>
  <w:num w:numId="18" w16cid:durableId="1590118980">
    <w:abstractNumId w:val="30"/>
  </w:num>
  <w:num w:numId="19" w16cid:durableId="1460418651">
    <w:abstractNumId w:val="28"/>
  </w:num>
  <w:num w:numId="20" w16cid:durableId="1874077623">
    <w:abstractNumId w:val="35"/>
  </w:num>
  <w:num w:numId="21" w16cid:durableId="808324246">
    <w:abstractNumId w:val="32"/>
  </w:num>
  <w:num w:numId="22" w16cid:durableId="1788771937">
    <w:abstractNumId w:val="27"/>
  </w:num>
  <w:num w:numId="23" w16cid:durableId="12805268">
    <w:abstractNumId w:val="16"/>
  </w:num>
  <w:num w:numId="24" w16cid:durableId="1021590159">
    <w:abstractNumId w:val="2"/>
  </w:num>
  <w:num w:numId="25" w16cid:durableId="789015171">
    <w:abstractNumId w:val="1"/>
  </w:num>
  <w:num w:numId="26" w16cid:durableId="1354770028">
    <w:abstractNumId w:val="0"/>
  </w:num>
  <w:num w:numId="27" w16cid:durableId="1657685360">
    <w:abstractNumId w:val="23"/>
  </w:num>
  <w:num w:numId="28" w16cid:durableId="223444343">
    <w:abstractNumId w:val="12"/>
  </w:num>
  <w:num w:numId="29" w16cid:durableId="1434400438">
    <w:abstractNumId w:val="18"/>
  </w:num>
  <w:num w:numId="30" w16cid:durableId="1256134627">
    <w:abstractNumId w:val="19"/>
  </w:num>
  <w:num w:numId="31" w16cid:durableId="868420757">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79985877">
    <w:abstractNumId w:val="36"/>
  </w:num>
  <w:num w:numId="33" w16cid:durableId="1909657275">
    <w:abstractNumId w:val="20"/>
  </w:num>
  <w:num w:numId="34" w16cid:durableId="1400902483">
    <w:abstractNumId w:val="31"/>
  </w:num>
  <w:num w:numId="35" w16cid:durableId="991644366">
    <w:abstractNumId w:val="14"/>
  </w:num>
  <w:num w:numId="36" w16cid:durableId="1395658701">
    <w:abstractNumId w:val="24"/>
  </w:num>
  <w:num w:numId="37" w16cid:durableId="1836677615">
    <w:abstractNumId w:val="15"/>
  </w:num>
  <w:num w:numId="38" w16cid:durableId="985204780">
    <w:abstractNumId w:val="21"/>
  </w:num>
  <w:num w:numId="39" w16cid:durableId="1364597441">
    <w:abstractNumId w:val="17"/>
  </w:num>
  <w:num w:numId="40" w16cid:durableId="125116174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4207"/>
    <w:rsid w:val="0000535A"/>
    <w:rsid w:val="00006D60"/>
    <w:rsid w:val="0000759E"/>
    <w:rsid w:val="00007DCB"/>
    <w:rsid w:val="000106DF"/>
    <w:rsid w:val="00015A46"/>
    <w:rsid w:val="0001770C"/>
    <w:rsid w:val="00021A4A"/>
    <w:rsid w:val="00027D8A"/>
    <w:rsid w:val="00030FD6"/>
    <w:rsid w:val="000313B8"/>
    <w:rsid w:val="00033397"/>
    <w:rsid w:val="000356BB"/>
    <w:rsid w:val="00040095"/>
    <w:rsid w:val="00040EE6"/>
    <w:rsid w:val="00042D90"/>
    <w:rsid w:val="00045B85"/>
    <w:rsid w:val="00051834"/>
    <w:rsid w:val="00054A22"/>
    <w:rsid w:val="00056F6A"/>
    <w:rsid w:val="000623DF"/>
    <w:rsid w:val="00063368"/>
    <w:rsid w:val="000655A6"/>
    <w:rsid w:val="00065885"/>
    <w:rsid w:val="0007473D"/>
    <w:rsid w:val="00074DBD"/>
    <w:rsid w:val="00075E60"/>
    <w:rsid w:val="00077C15"/>
    <w:rsid w:val="00080227"/>
    <w:rsid w:val="00080512"/>
    <w:rsid w:val="00083D90"/>
    <w:rsid w:val="00085003"/>
    <w:rsid w:val="00085B95"/>
    <w:rsid w:val="00086BD3"/>
    <w:rsid w:val="00090489"/>
    <w:rsid w:val="00091235"/>
    <w:rsid w:val="00092492"/>
    <w:rsid w:val="00095D4B"/>
    <w:rsid w:val="000A0FF4"/>
    <w:rsid w:val="000A2B2C"/>
    <w:rsid w:val="000B361B"/>
    <w:rsid w:val="000B3F8F"/>
    <w:rsid w:val="000B4EB1"/>
    <w:rsid w:val="000B6E00"/>
    <w:rsid w:val="000B73B8"/>
    <w:rsid w:val="000C2465"/>
    <w:rsid w:val="000C46EE"/>
    <w:rsid w:val="000C5945"/>
    <w:rsid w:val="000C5D58"/>
    <w:rsid w:val="000D0225"/>
    <w:rsid w:val="000D0CEF"/>
    <w:rsid w:val="000D1C4B"/>
    <w:rsid w:val="000D3FF7"/>
    <w:rsid w:val="000D58AB"/>
    <w:rsid w:val="000D7071"/>
    <w:rsid w:val="000D793B"/>
    <w:rsid w:val="000E12D6"/>
    <w:rsid w:val="000E3730"/>
    <w:rsid w:val="000E421E"/>
    <w:rsid w:val="000E6991"/>
    <w:rsid w:val="000F30C3"/>
    <w:rsid w:val="000F3C1E"/>
    <w:rsid w:val="000F648A"/>
    <w:rsid w:val="000F648B"/>
    <w:rsid w:val="00100004"/>
    <w:rsid w:val="00101806"/>
    <w:rsid w:val="0010542F"/>
    <w:rsid w:val="0010662C"/>
    <w:rsid w:val="00106F9A"/>
    <w:rsid w:val="0010707E"/>
    <w:rsid w:val="0011038F"/>
    <w:rsid w:val="00110694"/>
    <w:rsid w:val="00111D28"/>
    <w:rsid w:val="00115A22"/>
    <w:rsid w:val="0012145F"/>
    <w:rsid w:val="001245A2"/>
    <w:rsid w:val="00126140"/>
    <w:rsid w:val="0012795B"/>
    <w:rsid w:val="001348B6"/>
    <w:rsid w:val="001357FF"/>
    <w:rsid w:val="001377FC"/>
    <w:rsid w:val="00140D97"/>
    <w:rsid w:val="00140ECF"/>
    <w:rsid w:val="0014126D"/>
    <w:rsid w:val="00141612"/>
    <w:rsid w:val="0014213C"/>
    <w:rsid w:val="00143E02"/>
    <w:rsid w:val="001447DE"/>
    <w:rsid w:val="00147690"/>
    <w:rsid w:val="001479F7"/>
    <w:rsid w:val="00152728"/>
    <w:rsid w:val="00155719"/>
    <w:rsid w:val="001558E8"/>
    <w:rsid w:val="00155D48"/>
    <w:rsid w:val="001562AE"/>
    <w:rsid w:val="00161D49"/>
    <w:rsid w:val="001653D1"/>
    <w:rsid w:val="00171F3A"/>
    <w:rsid w:val="00172613"/>
    <w:rsid w:val="00174786"/>
    <w:rsid w:val="00175871"/>
    <w:rsid w:val="00176801"/>
    <w:rsid w:val="00177579"/>
    <w:rsid w:val="0018547B"/>
    <w:rsid w:val="00186BFA"/>
    <w:rsid w:val="00186D4B"/>
    <w:rsid w:val="001872D6"/>
    <w:rsid w:val="0019170B"/>
    <w:rsid w:val="00192248"/>
    <w:rsid w:val="00193F76"/>
    <w:rsid w:val="00194FF4"/>
    <w:rsid w:val="001A526E"/>
    <w:rsid w:val="001A5DD1"/>
    <w:rsid w:val="001A64D7"/>
    <w:rsid w:val="001A70B6"/>
    <w:rsid w:val="001A7681"/>
    <w:rsid w:val="001B4B83"/>
    <w:rsid w:val="001B5D42"/>
    <w:rsid w:val="001B79A5"/>
    <w:rsid w:val="001B7B50"/>
    <w:rsid w:val="001C434C"/>
    <w:rsid w:val="001D02C2"/>
    <w:rsid w:val="001D3E2A"/>
    <w:rsid w:val="001D4E95"/>
    <w:rsid w:val="001D64D1"/>
    <w:rsid w:val="001E5F7A"/>
    <w:rsid w:val="001F168B"/>
    <w:rsid w:val="001F1AFB"/>
    <w:rsid w:val="001F352C"/>
    <w:rsid w:val="001F7E90"/>
    <w:rsid w:val="00201180"/>
    <w:rsid w:val="00204D8E"/>
    <w:rsid w:val="00206EF6"/>
    <w:rsid w:val="00206F72"/>
    <w:rsid w:val="00210218"/>
    <w:rsid w:val="002129EE"/>
    <w:rsid w:val="00212BED"/>
    <w:rsid w:val="00216FA1"/>
    <w:rsid w:val="00221443"/>
    <w:rsid w:val="00221D5A"/>
    <w:rsid w:val="00222EFD"/>
    <w:rsid w:val="00224A4F"/>
    <w:rsid w:val="00224BFB"/>
    <w:rsid w:val="002315FB"/>
    <w:rsid w:val="00231F86"/>
    <w:rsid w:val="002347A2"/>
    <w:rsid w:val="00240BF4"/>
    <w:rsid w:val="00242A4D"/>
    <w:rsid w:val="00243756"/>
    <w:rsid w:val="002439DE"/>
    <w:rsid w:val="00244334"/>
    <w:rsid w:val="002448FA"/>
    <w:rsid w:val="002477CB"/>
    <w:rsid w:val="002502A9"/>
    <w:rsid w:val="0025077D"/>
    <w:rsid w:val="002541D9"/>
    <w:rsid w:val="002560C1"/>
    <w:rsid w:val="00260D98"/>
    <w:rsid w:val="00264D1C"/>
    <w:rsid w:val="002652D7"/>
    <w:rsid w:val="00266B6D"/>
    <w:rsid w:val="00274D7E"/>
    <w:rsid w:val="00282435"/>
    <w:rsid w:val="00293141"/>
    <w:rsid w:val="002966B9"/>
    <w:rsid w:val="00296AE7"/>
    <w:rsid w:val="00297090"/>
    <w:rsid w:val="00297223"/>
    <w:rsid w:val="002A0277"/>
    <w:rsid w:val="002A3023"/>
    <w:rsid w:val="002A599E"/>
    <w:rsid w:val="002A5C26"/>
    <w:rsid w:val="002A6AEB"/>
    <w:rsid w:val="002B0092"/>
    <w:rsid w:val="002B0C71"/>
    <w:rsid w:val="002B3359"/>
    <w:rsid w:val="002B3C23"/>
    <w:rsid w:val="002B4491"/>
    <w:rsid w:val="002B67AB"/>
    <w:rsid w:val="002B78CD"/>
    <w:rsid w:val="002C0E81"/>
    <w:rsid w:val="002C12C4"/>
    <w:rsid w:val="002C212C"/>
    <w:rsid w:val="002C22A0"/>
    <w:rsid w:val="002C261D"/>
    <w:rsid w:val="002C456B"/>
    <w:rsid w:val="002C4C55"/>
    <w:rsid w:val="002C673B"/>
    <w:rsid w:val="002D0942"/>
    <w:rsid w:val="002E0C93"/>
    <w:rsid w:val="002E2059"/>
    <w:rsid w:val="002E35C7"/>
    <w:rsid w:val="002F0BB0"/>
    <w:rsid w:val="002F22FD"/>
    <w:rsid w:val="002F4C31"/>
    <w:rsid w:val="00303889"/>
    <w:rsid w:val="003074A9"/>
    <w:rsid w:val="00311635"/>
    <w:rsid w:val="00313CD1"/>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510BB"/>
    <w:rsid w:val="00351AA2"/>
    <w:rsid w:val="0035462D"/>
    <w:rsid w:val="003559D9"/>
    <w:rsid w:val="003574D1"/>
    <w:rsid w:val="00361C05"/>
    <w:rsid w:val="0036648A"/>
    <w:rsid w:val="00366547"/>
    <w:rsid w:val="00376ED0"/>
    <w:rsid w:val="00383739"/>
    <w:rsid w:val="003838F8"/>
    <w:rsid w:val="003906AC"/>
    <w:rsid w:val="00391FF6"/>
    <w:rsid w:val="003952EB"/>
    <w:rsid w:val="003A61B6"/>
    <w:rsid w:val="003B00F1"/>
    <w:rsid w:val="003B3B17"/>
    <w:rsid w:val="003B5080"/>
    <w:rsid w:val="003B780B"/>
    <w:rsid w:val="003C1B18"/>
    <w:rsid w:val="003C27BC"/>
    <w:rsid w:val="003C3971"/>
    <w:rsid w:val="003C73F1"/>
    <w:rsid w:val="003D1522"/>
    <w:rsid w:val="003D36D4"/>
    <w:rsid w:val="003E0A59"/>
    <w:rsid w:val="003E2062"/>
    <w:rsid w:val="003E3D1A"/>
    <w:rsid w:val="003E42E3"/>
    <w:rsid w:val="003E434F"/>
    <w:rsid w:val="003E5078"/>
    <w:rsid w:val="003E788E"/>
    <w:rsid w:val="003F04A6"/>
    <w:rsid w:val="003F0D54"/>
    <w:rsid w:val="003F16AD"/>
    <w:rsid w:val="003F1E9E"/>
    <w:rsid w:val="003F1FA8"/>
    <w:rsid w:val="003F3EC6"/>
    <w:rsid w:val="003F63DD"/>
    <w:rsid w:val="003F7FF5"/>
    <w:rsid w:val="00405965"/>
    <w:rsid w:val="00412499"/>
    <w:rsid w:val="00412FEB"/>
    <w:rsid w:val="004138C8"/>
    <w:rsid w:val="00416EB0"/>
    <w:rsid w:val="00420BF7"/>
    <w:rsid w:val="00424F50"/>
    <w:rsid w:val="00426DE7"/>
    <w:rsid w:val="00430860"/>
    <w:rsid w:val="004331A7"/>
    <w:rsid w:val="00437362"/>
    <w:rsid w:val="0043738F"/>
    <w:rsid w:val="0044219B"/>
    <w:rsid w:val="00444377"/>
    <w:rsid w:val="00444824"/>
    <w:rsid w:val="004460E1"/>
    <w:rsid w:val="00450B9F"/>
    <w:rsid w:val="004530C2"/>
    <w:rsid w:val="0045311D"/>
    <w:rsid w:val="00454CDE"/>
    <w:rsid w:val="00455963"/>
    <w:rsid w:val="00456604"/>
    <w:rsid w:val="0046172A"/>
    <w:rsid w:val="00466E1D"/>
    <w:rsid w:val="0047002F"/>
    <w:rsid w:val="00473899"/>
    <w:rsid w:val="0047638E"/>
    <w:rsid w:val="0048328D"/>
    <w:rsid w:val="0048389E"/>
    <w:rsid w:val="00485B34"/>
    <w:rsid w:val="004904F1"/>
    <w:rsid w:val="0049539C"/>
    <w:rsid w:val="00497908"/>
    <w:rsid w:val="00497D5C"/>
    <w:rsid w:val="004A1BCD"/>
    <w:rsid w:val="004A2081"/>
    <w:rsid w:val="004A7F08"/>
    <w:rsid w:val="004B0720"/>
    <w:rsid w:val="004B28EF"/>
    <w:rsid w:val="004B5458"/>
    <w:rsid w:val="004B6428"/>
    <w:rsid w:val="004C0533"/>
    <w:rsid w:val="004C1188"/>
    <w:rsid w:val="004C1EEE"/>
    <w:rsid w:val="004C234D"/>
    <w:rsid w:val="004C3625"/>
    <w:rsid w:val="004C3759"/>
    <w:rsid w:val="004C4F9E"/>
    <w:rsid w:val="004C4FDF"/>
    <w:rsid w:val="004C5092"/>
    <w:rsid w:val="004D01C0"/>
    <w:rsid w:val="004D01E1"/>
    <w:rsid w:val="004D057C"/>
    <w:rsid w:val="004D1B05"/>
    <w:rsid w:val="004D230A"/>
    <w:rsid w:val="004D3578"/>
    <w:rsid w:val="004D45DE"/>
    <w:rsid w:val="004D4FA5"/>
    <w:rsid w:val="004E152D"/>
    <w:rsid w:val="004E213A"/>
    <w:rsid w:val="004E4407"/>
    <w:rsid w:val="004E6E08"/>
    <w:rsid w:val="004E7DE7"/>
    <w:rsid w:val="004F06E1"/>
    <w:rsid w:val="004F1D3D"/>
    <w:rsid w:val="004F4516"/>
    <w:rsid w:val="004F72E7"/>
    <w:rsid w:val="00501EF3"/>
    <w:rsid w:val="00501FA1"/>
    <w:rsid w:val="005027EE"/>
    <w:rsid w:val="0050305D"/>
    <w:rsid w:val="0050383D"/>
    <w:rsid w:val="0050643C"/>
    <w:rsid w:val="005077F7"/>
    <w:rsid w:val="0051271F"/>
    <w:rsid w:val="0051428D"/>
    <w:rsid w:val="00514DA1"/>
    <w:rsid w:val="00517F63"/>
    <w:rsid w:val="0052517B"/>
    <w:rsid w:val="00525359"/>
    <w:rsid w:val="005305FC"/>
    <w:rsid w:val="00530880"/>
    <w:rsid w:val="00534916"/>
    <w:rsid w:val="005368DF"/>
    <w:rsid w:val="00542E41"/>
    <w:rsid w:val="005437FA"/>
    <w:rsid w:val="00543E6C"/>
    <w:rsid w:val="00546836"/>
    <w:rsid w:val="00553691"/>
    <w:rsid w:val="005537E2"/>
    <w:rsid w:val="00555641"/>
    <w:rsid w:val="00555751"/>
    <w:rsid w:val="00557DF3"/>
    <w:rsid w:val="00560662"/>
    <w:rsid w:val="005610C4"/>
    <w:rsid w:val="00565087"/>
    <w:rsid w:val="00570DA0"/>
    <w:rsid w:val="00572403"/>
    <w:rsid w:val="005738E6"/>
    <w:rsid w:val="0057408A"/>
    <w:rsid w:val="005752DE"/>
    <w:rsid w:val="00582112"/>
    <w:rsid w:val="0058281A"/>
    <w:rsid w:val="00582D61"/>
    <w:rsid w:val="00583EEB"/>
    <w:rsid w:val="00590241"/>
    <w:rsid w:val="005914F5"/>
    <w:rsid w:val="00592520"/>
    <w:rsid w:val="00592752"/>
    <w:rsid w:val="0059493B"/>
    <w:rsid w:val="00595524"/>
    <w:rsid w:val="005A68CE"/>
    <w:rsid w:val="005A73CB"/>
    <w:rsid w:val="005B2177"/>
    <w:rsid w:val="005B3D44"/>
    <w:rsid w:val="005B59F7"/>
    <w:rsid w:val="005B6B03"/>
    <w:rsid w:val="005B78C3"/>
    <w:rsid w:val="005B7C29"/>
    <w:rsid w:val="005C157E"/>
    <w:rsid w:val="005C19C1"/>
    <w:rsid w:val="005C25AF"/>
    <w:rsid w:val="005C3EE3"/>
    <w:rsid w:val="005C5A15"/>
    <w:rsid w:val="005D01ED"/>
    <w:rsid w:val="005D149C"/>
    <w:rsid w:val="005D2033"/>
    <w:rsid w:val="005D2713"/>
    <w:rsid w:val="005D2E01"/>
    <w:rsid w:val="005D5B7E"/>
    <w:rsid w:val="005D7C6F"/>
    <w:rsid w:val="005E062D"/>
    <w:rsid w:val="005E0F9F"/>
    <w:rsid w:val="005E1DE4"/>
    <w:rsid w:val="005F0D4A"/>
    <w:rsid w:val="005F1B1E"/>
    <w:rsid w:val="005F3C95"/>
    <w:rsid w:val="005F46AB"/>
    <w:rsid w:val="005F6248"/>
    <w:rsid w:val="005F71DA"/>
    <w:rsid w:val="005F7CD3"/>
    <w:rsid w:val="0060006B"/>
    <w:rsid w:val="0060176C"/>
    <w:rsid w:val="006031F2"/>
    <w:rsid w:val="00614FDF"/>
    <w:rsid w:val="0061559D"/>
    <w:rsid w:val="00616297"/>
    <w:rsid w:val="00621D67"/>
    <w:rsid w:val="006245CA"/>
    <w:rsid w:val="00625027"/>
    <w:rsid w:val="006279B4"/>
    <w:rsid w:val="00633936"/>
    <w:rsid w:val="00634C54"/>
    <w:rsid w:val="0063545B"/>
    <w:rsid w:val="00635BF9"/>
    <w:rsid w:val="00640BEF"/>
    <w:rsid w:val="00643C89"/>
    <w:rsid w:val="00644323"/>
    <w:rsid w:val="00644FEE"/>
    <w:rsid w:val="00645CC2"/>
    <w:rsid w:val="00646EA2"/>
    <w:rsid w:val="00654B56"/>
    <w:rsid w:val="006557E5"/>
    <w:rsid w:val="00660D51"/>
    <w:rsid w:val="00663302"/>
    <w:rsid w:val="00670188"/>
    <w:rsid w:val="00672CFB"/>
    <w:rsid w:val="00673F95"/>
    <w:rsid w:val="00675F90"/>
    <w:rsid w:val="006805A2"/>
    <w:rsid w:val="0068067E"/>
    <w:rsid w:val="00680D9B"/>
    <w:rsid w:val="006827E1"/>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C5B69"/>
    <w:rsid w:val="006C7902"/>
    <w:rsid w:val="006D10FD"/>
    <w:rsid w:val="006D6B0C"/>
    <w:rsid w:val="006D7DFF"/>
    <w:rsid w:val="006E0C67"/>
    <w:rsid w:val="006E2186"/>
    <w:rsid w:val="006E26EC"/>
    <w:rsid w:val="006E5C86"/>
    <w:rsid w:val="006F2278"/>
    <w:rsid w:val="006F58BD"/>
    <w:rsid w:val="006F7B3C"/>
    <w:rsid w:val="00700BCF"/>
    <w:rsid w:val="007048E5"/>
    <w:rsid w:val="0070665B"/>
    <w:rsid w:val="00706E31"/>
    <w:rsid w:val="00710EAB"/>
    <w:rsid w:val="00712E86"/>
    <w:rsid w:val="00713586"/>
    <w:rsid w:val="007165C2"/>
    <w:rsid w:val="00717AA9"/>
    <w:rsid w:val="00722AB4"/>
    <w:rsid w:val="00725A05"/>
    <w:rsid w:val="00725F6A"/>
    <w:rsid w:val="007262B6"/>
    <w:rsid w:val="00726941"/>
    <w:rsid w:val="00727D07"/>
    <w:rsid w:val="007305EF"/>
    <w:rsid w:val="0073103F"/>
    <w:rsid w:val="00734A5B"/>
    <w:rsid w:val="0073561E"/>
    <w:rsid w:val="007362FA"/>
    <w:rsid w:val="00736FE0"/>
    <w:rsid w:val="0074075E"/>
    <w:rsid w:val="00744E76"/>
    <w:rsid w:val="00745DA3"/>
    <w:rsid w:val="007501BC"/>
    <w:rsid w:val="00753923"/>
    <w:rsid w:val="007562FC"/>
    <w:rsid w:val="007674BD"/>
    <w:rsid w:val="007714F4"/>
    <w:rsid w:val="00772B68"/>
    <w:rsid w:val="007737C6"/>
    <w:rsid w:val="00775453"/>
    <w:rsid w:val="0077582D"/>
    <w:rsid w:val="00775BB7"/>
    <w:rsid w:val="0077603E"/>
    <w:rsid w:val="00776B47"/>
    <w:rsid w:val="00777272"/>
    <w:rsid w:val="00781380"/>
    <w:rsid w:val="00781F0F"/>
    <w:rsid w:val="0078266D"/>
    <w:rsid w:val="00783347"/>
    <w:rsid w:val="00783F1B"/>
    <w:rsid w:val="007849E3"/>
    <w:rsid w:val="00792B44"/>
    <w:rsid w:val="0079685D"/>
    <w:rsid w:val="00797A7D"/>
    <w:rsid w:val="007A3161"/>
    <w:rsid w:val="007A4043"/>
    <w:rsid w:val="007A67E5"/>
    <w:rsid w:val="007B009A"/>
    <w:rsid w:val="007B11B7"/>
    <w:rsid w:val="007B3283"/>
    <w:rsid w:val="007B41F3"/>
    <w:rsid w:val="007B6FDD"/>
    <w:rsid w:val="007C17EB"/>
    <w:rsid w:val="007C5DFC"/>
    <w:rsid w:val="007C62C0"/>
    <w:rsid w:val="007D161E"/>
    <w:rsid w:val="007D4879"/>
    <w:rsid w:val="007D500A"/>
    <w:rsid w:val="007E267E"/>
    <w:rsid w:val="007E6D49"/>
    <w:rsid w:val="007F00BA"/>
    <w:rsid w:val="007F1733"/>
    <w:rsid w:val="007F1959"/>
    <w:rsid w:val="007F36C8"/>
    <w:rsid w:val="007F5140"/>
    <w:rsid w:val="007F5250"/>
    <w:rsid w:val="0080060B"/>
    <w:rsid w:val="008028A4"/>
    <w:rsid w:val="00802D51"/>
    <w:rsid w:val="00802D67"/>
    <w:rsid w:val="00803756"/>
    <w:rsid w:val="00806066"/>
    <w:rsid w:val="0081036F"/>
    <w:rsid w:val="008119C3"/>
    <w:rsid w:val="008131F9"/>
    <w:rsid w:val="00815579"/>
    <w:rsid w:val="00815DC5"/>
    <w:rsid w:val="0082523C"/>
    <w:rsid w:val="0082543C"/>
    <w:rsid w:val="008275C8"/>
    <w:rsid w:val="00827D34"/>
    <w:rsid w:val="00831B1F"/>
    <w:rsid w:val="0083212D"/>
    <w:rsid w:val="00832725"/>
    <w:rsid w:val="00832B12"/>
    <w:rsid w:val="00834E3D"/>
    <w:rsid w:val="0083547B"/>
    <w:rsid w:val="00835BDB"/>
    <w:rsid w:val="008367C1"/>
    <w:rsid w:val="008417B9"/>
    <w:rsid w:val="00841989"/>
    <w:rsid w:val="00844D3A"/>
    <w:rsid w:val="00845173"/>
    <w:rsid w:val="008457E5"/>
    <w:rsid w:val="00846F5E"/>
    <w:rsid w:val="008520C3"/>
    <w:rsid w:val="00853DE2"/>
    <w:rsid w:val="00856FA4"/>
    <w:rsid w:val="008621A7"/>
    <w:rsid w:val="00862BD0"/>
    <w:rsid w:val="00870283"/>
    <w:rsid w:val="008725BC"/>
    <w:rsid w:val="0087349C"/>
    <w:rsid w:val="00876117"/>
    <w:rsid w:val="008768CA"/>
    <w:rsid w:val="0087773D"/>
    <w:rsid w:val="0088276B"/>
    <w:rsid w:val="00892D96"/>
    <w:rsid w:val="0089580C"/>
    <w:rsid w:val="00895996"/>
    <w:rsid w:val="00895D0E"/>
    <w:rsid w:val="0089783F"/>
    <w:rsid w:val="008A2245"/>
    <w:rsid w:val="008A2930"/>
    <w:rsid w:val="008A3E24"/>
    <w:rsid w:val="008A785B"/>
    <w:rsid w:val="008B182E"/>
    <w:rsid w:val="008B2ACB"/>
    <w:rsid w:val="008B3D69"/>
    <w:rsid w:val="008B5D97"/>
    <w:rsid w:val="008B6037"/>
    <w:rsid w:val="008B6211"/>
    <w:rsid w:val="008B62AF"/>
    <w:rsid w:val="008C0E0F"/>
    <w:rsid w:val="008C2EDD"/>
    <w:rsid w:val="008C7664"/>
    <w:rsid w:val="008D39F6"/>
    <w:rsid w:val="008D4215"/>
    <w:rsid w:val="008D5B6A"/>
    <w:rsid w:val="008E310D"/>
    <w:rsid w:val="008E6632"/>
    <w:rsid w:val="008E7CDC"/>
    <w:rsid w:val="008F169B"/>
    <w:rsid w:val="008F1E75"/>
    <w:rsid w:val="008F3824"/>
    <w:rsid w:val="008F41DA"/>
    <w:rsid w:val="008F48A3"/>
    <w:rsid w:val="008F54FE"/>
    <w:rsid w:val="008F7BFE"/>
    <w:rsid w:val="0090271F"/>
    <w:rsid w:val="00902E23"/>
    <w:rsid w:val="009035E8"/>
    <w:rsid w:val="009041C4"/>
    <w:rsid w:val="009046C2"/>
    <w:rsid w:val="00904BBB"/>
    <w:rsid w:val="0090678B"/>
    <w:rsid w:val="009068D1"/>
    <w:rsid w:val="0091026C"/>
    <w:rsid w:val="00911202"/>
    <w:rsid w:val="0091211B"/>
    <w:rsid w:val="0091348E"/>
    <w:rsid w:val="009134C0"/>
    <w:rsid w:val="00917CCB"/>
    <w:rsid w:val="00921C42"/>
    <w:rsid w:val="0092357C"/>
    <w:rsid w:val="00923F7D"/>
    <w:rsid w:val="0092511A"/>
    <w:rsid w:val="009302DC"/>
    <w:rsid w:val="00930691"/>
    <w:rsid w:val="009314AB"/>
    <w:rsid w:val="0093381B"/>
    <w:rsid w:val="00937B63"/>
    <w:rsid w:val="00942EC2"/>
    <w:rsid w:val="009455D1"/>
    <w:rsid w:val="00964FF8"/>
    <w:rsid w:val="00966B11"/>
    <w:rsid w:val="00970C38"/>
    <w:rsid w:val="009725B4"/>
    <w:rsid w:val="00972C9D"/>
    <w:rsid w:val="00980218"/>
    <w:rsid w:val="009811AB"/>
    <w:rsid w:val="0098340E"/>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B1B8A"/>
    <w:rsid w:val="009B4DBC"/>
    <w:rsid w:val="009B5AA2"/>
    <w:rsid w:val="009C3204"/>
    <w:rsid w:val="009C3351"/>
    <w:rsid w:val="009C5692"/>
    <w:rsid w:val="009C5A1C"/>
    <w:rsid w:val="009C69CD"/>
    <w:rsid w:val="009C7CFF"/>
    <w:rsid w:val="009D082B"/>
    <w:rsid w:val="009D242D"/>
    <w:rsid w:val="009D46E9"/>
    <w:rsid w:val="009D63C8"/>
    <w:rsid w:val="009E1D0A"/>
    <w:rsid w:val="009E236C"/>
    <w:rsid w:val="009F03B0"/>
    <w:rsid w:val="009F1986"/>
    <w:rsid w:val="009F37B7"/>
    <w:rsid w:val="009F5624"/>
    <w:rsid w:val="009F7516"/>
    <w:rsid w:val="00A005E1"/>
    <w:rsid w:val="00A0297A"/>
    <w:rsid w:val="00A02BEC"/>
    <w:rsid w:val="00A07F29"/>
    <w:rsid w:val="00A10F02"/>
    <w:rsid w:val="00A1179D"/>
    <w:rsid w:val="00A13615"/>
    <w:rsid w:val="00A13860"/>
    <w:rsid w:val="00A14D53"/>
    <w:rsid w:val="00A164B4"/>
    <w:rsid w:val="00A173E3"/>
    <w:rsid w:val="00A17988"/>
    <w:rsid w:val="00A21138"/>
    <w:rsid w:val="00A23DF6"/>
    <w:rsid w:val="00A24137"/>
    <w:rsid w:val="00A25BE8"/>
    <w:rsid w:val="00A260D2"/>
    <w:rsid w:val="00A27F84"/>
    <w:rsid w:val="00A3000D"/>
    <w:rsid w:val="00A30C96"/>
    <w:rsid w:val="00A314B2"/>
    <w:rsid w:val="00A32CFF"/>
    <w:rsid w:val="00A374FE"/>
    <w:rsid w:val="00A4077A"/>
    <w:rsid w:val="00A4125B"/>
    <w:rsid w:val="00A41A88"/>
    <w:rsid w:val="00A425B0"/>
    <w:rsid w:val="00A434A4"/>
    <w:rsid w:val="00A43F2D"/>
    <w:rsid w:val="00A449EE"/>
    <w:rsid w:val="00A4656C"/>
    <w:rsid w:val="00A50F46"/>
    <w:rsid w:val="00A51FE0"/>
    <w:rsid w:val="00A52DC4"/>
    <w:rsid w:val="00A53724"/>
    <w:rsid w:val="00A54B7D"/>
    <w:rsid w:val="00A54EA3"/>
    <w:rsid w:val="00A54F76"/>
    <w:rsid w:val="00A61438"/>
    <w:rsid w:val="00A65299"/>
    <w:rsid w:val="00A67485"/>
    <w:rsid w:val="00A701C6"/>
    <w:rsid w:val="00A73CF6"/>
    <w:rsid w:val="00A804E9"/>
    <w:rsid w:val="00A82346"/>
    <w:rsid w:val="00A84072"/>
    <w:rsid w:val="00A84E0D"/>
    <w:rsid w:val="00A913F5"/>
    <w:rsid w:val="00A91D20"/>
    <w:rsid w:val="00A947C5"/>
    <w:rsid w:val="00A94AB7"/>
    <w:rsid w:val="00A96906"/>
    <w:rsid w:val="00AA1462"/>
    <w:rsid w:val="00AA2D3C"/>
    <w:rsid w:val="00AA5BEB"/>
    <w:rsid w:val="00AA5DA2"/>
    <w:rsid w:val="00AB13B6"/>
    <w:rsid w:val="00AB2D4D"/>
    <w:rsid w:val="00AB3B22"/>
    <w:rsid w:val="00AB4C01"/>
    <w:rsid w:val="00AB6375"/>
    <w:rsid w:val="00AB77D3"/>
    <w:rsid w:val="00AC06E3"/>
    <w:rsid w:val="00AC1F17"/>
    <w:rsid w:val="00AC4AF8"/>
    <w:rsid w:val="00AC51CD"/>
    <w:rsid w:val="00AD3A52"/>
    <w:rsid w:val="00AD546F"/>
    <w:rsid w:val="00AD6512"/>
    <w:rsid w:val="00AD7F4B"/>
    <w:rsid w:val="00AE014C"/>
    <w:rsid w:val="00AE135F"/>
    <w:rsid w:val="00AE5035"/>
    <w:rsid w:val="00AE7D9B"/>
    <w:rsid w:val="00AE7F5A"/>
    <w:rsid w:val="00AF11AC"/>
    <w:rsid w:val="00AF2475"/>
    <w:rsid w:val="00AF3844"/>
    <w:rsid w:val="00AF71D3"/>
    <w:rsid w:val="00AF7CB6"/>
    <w:rsid w:val="00B01147"/>
    <w:rsid w:val="00B02EE7"/>
    <w:rsid w:val="00B03710"/>
    <w:rsid w:val="00B10386"/>
    <w:rsid w:val="00B10E6A"/>
    <w:rsid w:val="00B110C4"/>
    <w:rsid w:val="00B131CB"/>
    <w:rsid w:val="00B15449"/>
    <w:rsid w:val="00B17178"/>
    <w:rsid w:val="00B21D54"/>
    <w:rsid w:val="00B2325D"/>
    <w:rsid w:val="00B233BE"/>
    <w:rsid w:val="00B2394C"/>
    <w:rsid w:val="00B24391"/>
    <w:rsid w:val="00B2626F"/>
    <w:rsid w:val="00B274EC"/>
    <w:rsid w:val="00B37ED0"/>
    <w:rsid w:val="00B40244"/>
    <w:rsid w:val="00B407AC"/>
    <w:rsid w:val="00B409EB"/>
    <w:rsid w:val="00B41F2C"/>
    <w:rsid w:val="00B54911"/>
    <w:rsid w:val="00B555A0"/>
    <w:rsid w:val="00B56606"/>
    <w:rsid w:val="00B6109A"/>
    <w:rsid w:val="00B61FE2"/>
    <w:rsid w:val="00B630DC"/>
    <w:rsid w:val="00B63B98"/>
    <w:rsid w:val="00B647E0"/>
    <w:rsid w:val="00B6743F"/>
    <w:rsid w:val="00B70BCC"/>
    <w:rsid w:val="00B70D14"/>
    <w:rsid w:val="00B73F4C"/>
    <w:rsid w:val="00B7445C"/>
    <w:rsid w:val="00B74C8B"/>
    <w:rsid w:val="00B75EB7"/>
    <w:rsid w:val="00B761CD"/>
    <w:rsid w:val="00B77340"/>
    <w:rsid w:val="00B7766B"/>
    <w:rsid w:val="00B8121D"/>
    <w:rsid w:val="00B82D46"/>
    <w:rsid w:val="00B8340A"/>
    <w:rsid w:val="00B83AA7"/>
    <w:rsid w:val="00B83C2E"/>
    <w:rsid w:val="00B845A2"/>
    <w:rsid w:val="00B847BB"/>
    <w:rsid w:val="00B8546A"/>
    <w:rsid w:val="00B857B0"/>
    <w:rsid w:val="00B85B19"/>
    <w:rsid w:val="00B939BB"/>
    <w:rsid w:val="00B950BD"/>
    <w:rsid w:val="00B96A0E"/>
    <w:rsid w:val="00B96A38"/>
    <w:rsid w:val="00BB144B"/>
    <w:rsid w:val="00BB223D"/>
    <w:rsid w:val="00BB3074"/>
    <w:rsid w:val="00BB3476"/>
    <w:rsid w:val="00BC023D"/>
    <w:rsid w:val="00BC071A"/>
    <w:rsid w:val="00BC0F7D"/>
    <w:rsid w:val="00BC2739"/>
    <w:rsid w:val="00BC4BF3"/>
    <w:rsid w:val="00BC5A08"/>
    <w:rsid w:val="00BC5FF8"/>
    <w:rsid w:val="00BC660A"/>
    <w:rsid w:val="00BC7FA0"/>
    <w:rsid w:val="00BD2002"/>
    <w:rsid w:val="00BD6C18"/>
    <w:rsid w:val="00BE1D21"/>
    <w:rsid w:val="00BE2319"/>
    <w:rsid w:val="00BE2492"/>
    <w:rsid w:val="00BE4715"/>
    <w:rsid w:val="00BE59B1"/>
    <w:rsid w:val="00BE62B3"/>
    <w:rsid w:val="00BE6FA1"/>
    <w:rsid w:val="00BE716E"/>
    <w:rsid w:val="00BF1223"/>
    <w:rsid w:val="00BF3410"/>
    <w:rsid w:val="00BF4AD4"/>
    <w:rsid w:val="00BF5F9E"/>
    <w:rsid w:val="00BF7CF4"/>
    <w:rsid w:val="00C03392"/>
    <w:rsid w:val="00C06592"/>
    <w:rsid w:val="00C07681"/>
    <w:rsid w:val="00C076A1"/>
    <w:rsid w:val="00C10966"/>
    <w:rsid w:val="00C11F37"/>
    <w:rsid w:val="00C122B2"/>
    <w:rsid w:val="00C13E18"/>
    <w:rsid w:val="00C143B3"/>
    <w:rsid w:val="00C14995"/>
    <w:rsid w:val="00C16D92"/>
    <w:rsid w:val="00C17BC9"/>
    <w:rsid w:val="00C20CE4"/>
    <w:rsid w:val="00C22C54"/>
    <w:rsid w:val="00C24212"/>
    <w:rsid w:val="00C2433B"/>
    <w:rsid w:val="00C30CF3"/>
    <w:rsid w:val="00C32A8C"/>
    <w:rsid w:val="00C33079"/>
    <w:rsid w:val="00C334C1"/>
    <w:rsid w:val="00C33869"/>
    <w:rsid w:val="00C352C4"/>
    <w:rsid w:val="00C37916"/>
    <w:rsid w:val="00C37D2B"/>
    <w:rsid w:val="00C4015E"/>
    <w:rsid w:val="00C40C00"/>
    <w:rsid w:val="00C45231"/>
    <w:rsid w:val="00C454F5"/>
    <w:rsid w:val="00C46292"/>
    <w:rsid w:val="00C519B0"/>
    <w:rsid w:val="00C55849"/>
    <w:rsid w:val="00C558EB"/>
    <w:rsid w:val="00C55F61"/>
    <w:rsid w:val="00C56BB9"/>
    <w:rsid w:val="00C60AD5"/>
    <w:rsid w:val="00C6484E"/>
    <w:rsid w:val="00C65467"/>
    <w:rsid w:val="00C679DA"/>
    <w:rsid w:val="00C70A48"/>
    <w:rsid w:val="00C70B94"/>
    <w:rsid w:val="00C70DC6"/>
    <w:rsid w:val="00C72833"/>
    <w:rsid w:val="00C7321F"/>
    <w:rsid w:val="00C83D2C"/>
    <w:rsid w:val="00C85F22"/>
    <w:rsid w:val="00C92380"/>
    <w:rsid w:val="00C92B21"/>
    <w:rsid w:val="00C932AF"/>
    <w:rsid w:val="00C937E2"/>
    <w:rsid w:val="00C93C3B"/>
    <w:rsid w:val="00C93F40"/>
    <w:rsid w:val="00C948E9"/>
    <w:rsid w:val="00C950C1"/>
    <w:rsid w:val="00C96793"/>
    <w:rsid w:val="00CA0169"/>
    <w:rsid w:val="00CA019C"/>
    <w:rsid w:val="00CA2601"/>
    <w:rsid w:val="00CA3D0C"/>
    <w:rsid w:val="00CA5F14"/>
    <w:rsid w:val="00CA6E98"/>
    <w:rsid w:val="00CB01DB"/>
    <w:rsid w:val="00CB0A17"/>
    <w:rsid w:val="00CB1E7B"/>
    <w:rsid w:val="00CB29F2"/>
    <w:rsid w:val="00CC4B86"/>
    <w:rsid w:val="00CC4F37"/>
    <w:rsid w:val="00CC7448"/>
    <w:rsid w:val="00CD17B9"/>
    <w:rsid w:val="00CD27CF"/>
    <w:rsid w:val="00CD410A"/>
    <w:rsid w:val="00CD5271"/>
    <w:rsid w:val="00CD7A45"/>
    <w:rsid w:val="00CE5EC4"/>
    <w:rsid w:val="00CE6CD5"/>
    <w:rsid w:val="00CE7E2C"/>
    <w:rsid w:val="00CF03AE"/>
    <w:rsid w:val="00CF1CC6"/>
    <w:rsid w:val="00CF5415"/>
    <w:rsid w:val="00CF7D76"/>
    <w:rsid w:val="00D00A7E"/>
    <w:rsid w:val="00D112E1"/>
    <w:rsid w:val="00D11BD0"/>
    <w:rsid w:val="00D11E0D"/>
    <w:rsid w:val="00D12961"/>
    <w:rsid w:val="00D1574F"/>
    <w:rsid w:val="00D16F90"/>
    <w:rsid w:val="00D24E62"/>
    <w:rsid w:val="00D27C60"/>
    <w:rsid w:val="00D323D5"/>
    <w:rsid w:val="00D32808"/>
    <w:rsid w:val="00D35B4B"/>
    <w:rsid w:val="00D374E5"/>
    <w:rsid w:val="00D375B0"/>
    <w:rsid w:val="00D40810"/>
    <w:rsid w:val="00D4232E"/>
    <w:rsid w:val="00D46158"/>
    <w:rsid w:val="00D476DC"/>
    <w:rsid w:val="00D47B6D"/>
    <w:rsid w:val="00D52343"/>
    <w:rsid w:val="00D52897"/>
    <w:rsid w:val="00D536B2"/>
    <w:rsid w:val="00D54A38"/>
    <w:rsid w:val="00D54C82"/>
    <w:rsid w:val="00D566ED"/>
    <w:rsid w:val="00D56757"/>
    <w:rsid w:val="00D57762"/>
    <w:rsid w:val="00D608D1"/>
    <w:rsid w:val="00D610C4"/>
    <w:rsid w:val="00D62A1B"/>
    <w:rsid w:val="00D630EF"/>
    <w:rsid w:val="00D71B5F"/>
    <w:rsid w:val="00D738D6"/>
    <w:rsid w:val="00D755EB"/>
    <w:rsid w:val="00D75D7B"/>
    <w:rsid w:val="00D767F6"/>
    <w:rsid w:val="00D80411"/>
    <w:rsid w:val="00D837C1"/>
    <w:rsid w:val="00D863BF"/>
    <w:rsid w:val="00D866F5"/>
    <w:rsid w:val="00D87E00"/>
    <w:rsid w:val="00D90B37"/>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7A03"/>
    <w:rsid w:val="00DB04DB"/>
    <w:rsid w:val="00DB1818"/>
    <w:rsid w:val="00DB28AF"/>
    <w:rsid w:val="00DB3A03"/>
    <w:rsid w:val="00DC1130"/>
    <w:rsid w:val="00DC309B"/>
    <w:rsid w:val="00DC4DA2"/>
    <w:rsid w:val="00DC5661"/>
    <w:rsid w:val="00DC67FC"/>
    <w:rsid w:val="00DD4A12"/>
    <w:rsid w:val="00DE671D"/>
    <w:rsid w:val="00DE709A"/>
    <w:rsid w:val="00DF088F"/>
    <w:rsid w:val="00DF0D5B"/>
    <w:rsid w:val="00DF1418"/>
    <w:rsid w:val="00DF1AFC"/>
    <w:rsid w:val="00DF20DE"/>
    <w:rsid w:val="00DF2B1F"/>
    <w:rsid w:val="00DF62CD"/>
    <w:rsid w:val="00E0021D"/>
    <w:rsid w:val="00E02F49"/>
    <w:rsid w:val="00E04AE1"/>
    <w:rsid w:val="00E057EA"/>
    <w:rsid w:val="00E07E85"/>
    <w:rsid w:val="00E1332C"/>
    <w:rsid w:val="00E13CEA"/>
    <w:rsid w:val="00E156A0"/>
    <w:rsid w:val="00E204FD"/>
    <w:rsid w:val="00E21D6E"/>
    <w:rsid w:val="00E22A97"/>
    <w:rsid w:val="00E2503C"/>
    <w:rsid w:val="00E25EFA"/>
    <w:rsid w:val="00E27000"/>
    <w:rsid w:val="00E324EB"/>
    <w:rsid w:val="00E32D3A"/>
    <w:rsid w:val="00E33AA1"/>
    <w:rsid w:val="00E33CC7"/>
    <w:rsid w:val="00E357EE"/>
    <w:rsid w:val="00E36F63"/>
    <w:rsid w:val="00E403CB"/>
    <w:rsid w:val="00E405D2"/>
    <w:rsid w:val="00E44722"/>
    <w:rsid w:val="00E46011"/>
    <w:rsid w:val="00E4663B"/>
    <w:rsid w:val="00E52B3D"/>
    <w:rsid w:val="00E57433"/>
    <w:rsid w:val="00E614A0"/>
    <w:rsid w:val="00E62681"/>
    <w:rsid w:val="00E644A3"/>
    <w:rsid w:val="00E64B25"/>
    <w:rsid w:val="00E72189"/>
    <w:rsid w:val="00E72811"/>
    <w:rsid w:val="00E72CF2"/>
    <w:rsid w:val="00E746E6"/>
    <w:rsid w:val="00E74F6B"/>
    <w:rsid w:val="00E75E07"/>
    <w:rsid w:val="00E77645"/>
    <w:rsid w:val="00E817FA"/>
    <w:rsid w:val="00E863E6"/>
    <w:rsid w:val="00E8775F"/>
    <w:rsid w:val="00E90820"/>
    <w:rsid w:val="00E95ACF"/>
    <w:rsid w:val="00E97B4D"/>
    <w:rsid w:val="00E97F52"/>
    <w:rsid w:val="00EA027B"/>
    <w:rsid w:val="00EA1D24"/>
    <w:rsid w:val="00EA24EA"/>
    <w:rsid w:val="00EA3219"/>
    <w:rsid w:val="00EA571D"/>
    <w:rsid w:val="00EB09F5"/>
    <w:rsid w:val="00EB3C15"/>
    <w:rsid w:val="00EB44DB"/>
    <w:rsid w:val="00EB753E"/>
    <w:rsid w:val="00EC4A25"/>
    <w:rsid w:val="00EC557A"/>
    <w:rsid w:val="00EC5EAC"/>
    <w:rsid w:val="00EC6387"/>
    <w:rsid w:val="00EC7A5B"/>
    <w:rsid w:val="00ED0998"/>
    <w:rsid w:val="00ED12A6"/>
    <w:rsid w:val="00ED4D34"/>
    <w:rsid w:val="00ED5549"/>
    <w:rsid w:val="00EE02D7"/>
    <w:rsid w:val="00EE0BFC"/>
    <w:rsid w:val="00EE0FEF"/>
    <w:rsid w:val="00EE152A"/>
    <w:rsid w:val="00EE1902"/>
    <w:rsid w:val="00EE43D2"/>
    <w:rsid w:val="00EE4CB5"/>
    <w:rsid w:val="00EE5530"/>
    <w:rsid w:val="00EE7319"/>
    <w:rsid w:val="00EF326F"/>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57EB"/>
    <w:rsid w:val="00F16BB6"/>
    <w:rsid w:val="00F17DA2"/>
    <w:rsid w:val="00F2197D"/>
    <w:rsid w:val="00F22B5B"/>
    <w:rsid w:val="00F22EC7"/>
    <w:rsid w:val="00F22F0D"/>
    <w:rsid w:val="00F260A9"/>
    <w:rsid w:val="00F31E4E"/>
    <w:rsid w:val="00F36A85"/>
    <w:rsid w:val="00F3739A"/>
    <w:rsid w:val="00F439E6"/>
    <w:rsid w:val="00F43CE7"/>
    <w:rsid w:val="00F4729A"/>
    <w:rsid w:val="00F554CE"/>
    <w:rsid w:val="00F57579"/>
    <w:rsid w:val="00F60823"/>
    <w:rsid w:val="00F608FB"/>
    <w:rsid w:val="00F627A5"/>
    <w:rsid w:val="00F647B2"/>
    <w:rsid w:val="00F653B8"/>
    <w:rsid w:val="00F65B6B"/>
    <w:rsid w:val="00F65DF4"/>
    <w:rsid w:val="00F70569"/>
    <w:rsid w:val="00F71F18"/>
    <w:rsid w:val="00F7213D"/>
    <w:rsid w:val="00F73AD6"/>
    <w:rsid w:val="00F75145"/>
    <w:rsid w:val="00F75931"/>
    <w:rsid w:val="00F80A78"/>
    <w:rsid w:val="00F81585"/>
    <w:rsid w:val="00F81FEB"/>
    <w:rsid w:val="00F851A0"/>
    <w:rsid w:val="00F8570E"/>
    <w:rsid w:val="00F92DDA"/>
    <w:rsid w:val="00F940D3"/>
    <w:rsid w:val="00F94F52"/>
    <w:rsid w:val="00F95C7F"/>
    <w:rsid w:val="00F96146"/>
    <w:rsid w:val="00FA0C88"/>
    <w:rsid w:val="00FA1266"/>
    <w:rsid w:val="00FA38DF"/>
    <w:rsid w:val="00FA40CD"/>
    <w:rsid w:val="00FA4D70"/>
    <w:rsid w:val="00FA72E4"/>
    <w:rsid w:val="00FB0D9F"/>
    <w:rsid w:val="00FB123C"/>
    <w:rsid w:val="00FB12F9"/>
    <w:rsid w:val="00FB1E91"/>
    <w:rsid w:val="00FB3ADA"/>
    <w:rsid w:val="00FB4744"/>
    <w:rsid w:val="00FB4F8C"/>
    <w:rsid w:val="00FB6473"/>
    <w:rsid w:val="00FB7106"/>
    <w:rsid w:val="00FC0F4B"/>
    <w:rsid w:val="00FC1192"/>
    <w:rsid w:val="00FC2970"/>
    <w:rsid w:val="00FC46FD"/>
    <w:rsid w:val="00FC5CB1"/>
    <w:rsid w:val="00FD10E2"/>
    <w:rsid w:val="00FD2BC3"/>
    <w:rsid w:val="00FD3023"/>
    <w:rsid w:val="00FD550A"/>
    <w:rsid w:val="00FD709A"/>
    <w:rsid w:val="00FD7812"/>
    <w:rsid w:val="00FD7C95"/>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50"/>
    <o:shapelayout v:ext="edit">
      <o:idmap v:ext="edit" data="2"/>
    </o:shapelayout>
  </w:shapeDefaults>
  <w:decimalSymbol w:val="."/>
  <w:listSeparator w:val=","/>
  <w14:docId w14:val="32AC011F"/>
  <w15:chartTrackingRefBased/>
  <w15:docId w15:val="{7377CE7A-0DE5-463A-A104-7E10F9467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3CD1"/>
    <w:pPr>
      <w:overflowPunct w:val="0"/>
      <w:autoSpaceDE w:val="0"/>
      <w:autoSpaceDN w:val="0"/>
      <w:adjustRightInd w:val="0"/>
      <w:spacing w:after="180"/>
      <w:textAlignment w:val="baseline"/>
    </w:pPr>
  </w:style>
  <w:style w:type="paragraph" w:styleId="Heading1">
    <w:name w:val="heading 1"/>
    <w:next w:val="Normal"/>
    <w:qFormat/>
    <w:rsid w:val="00313CD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313CD1"/>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313CD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13CD1"/>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313CD1"/>
    <w:pPr>
      <w:ind w:left="1701" w:hanging="1701"/>
      <w:outlineLvl w:val="4"/>
    </w:pPr>
    <w:rPr>
      <w:sz w:val="22"/>
    </w:rPr>
  </w:style>
  <w:style w:type="paragraph" w:styleId="Heading6">
    <w:name w:val="heading 6"/>
    <w:basedOn w:val="H6"/>
    <w:next w:val="Normal"/>
    <w:qFormat/>
    <w:rsid w:val="00313CD1"/>
    <w:pPr>
      <w:outlineLvl w:val="5"/>
    </w:pPr>
  </w:style>
  <w:style w:type="paragraph" w:styleId="Heading7">
    <w:name w:val="heading 7"/>
    <w:basedOn w:val="H6"/>
    <w:next w:val="Normal"/>
    <w:qFormat/>
    <w:rsid w:val="00313CD1"/>
    <w:pPr>
      <w:outlineLvl w:val="6"/>
    </w:pPr>
  </w:style>
  <w:style w:type="paragraph" w:styleId="Heading8">
    <w:name w:val="heading 8"/>
    <w:basedOn w:val="Heading1"/>
    <w:next w:val="Normal"/>
    <w:link w:val="Heading8Char"/>
    <w:qFormat/>
    <w:rsid w:val="00313CD1"/>
    <w:pPr>
      <w:ind w:left="0" w:firstLine="0"/>
      <w:outlineLvl w:val="7"/>
    </w:pPr>
  </w:style>
  <w:style w:type="paragraph" w:styleId="Heading9">
    <w:name w:val="heading 9"/>
    <w:basedOn w:val="Heading8"/>
    <w:next w:val="Normal"/>
    <w:qFormat/>
    <w:rsid w:val="00313CD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313CD1"/>
    <w:pPr>
      <w:ind w:left="1985" w:hanging="1985"/>
      <w:outlineLvl w:val="9"/>
    </w:pPr>
    <w:rPr>
      <w:sz w:val="20"/>
    </w:rPr>
  </w:style>
  <w:style w:type="paragraph" w:styleId="TOC9">
    <w:name w:val="toc 9"/>
    <w:basedOn w:val="TOC8"/>
    <w:uiPriority w:val="39"/>
    <w:rsid w:val="00313CD1"/>
    <w:pPr>
      <w:ind w:left="1418" w:hanging="1418"/>
    </w:pPr>
  </w:style>
  <w:style w:type="paragraph" w:styleId="TOC8">
    <w:name w:val="toc 8"/>
    <w:basedOn w:val="TOC1"/>
    <w:uiPriority w:val="39"/>
    <w:rsid w:val="00313CD1"/>
    <w:pPr>
      <w:spacing w:before="180"/>
      <w:ind w:left="2693" w:hanging="2693"/>
    </w:pPr>
    <w:rPr>
      <w:b/>
    </w:rPr>
  </w:style>
  <w:style w:type="paragraph" w:styleId="TOC1">
    <w:name w:val="toc 1"/>
    <w:uiPriority w:val="39"/>
    <w:rsid w:val="00313CD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13CD1"/>
    <w:pPr>
      <w:keepLines/>
      <w:tabs>
        <w:tab w:val="center" w:pos="4536"/>
        <w:tab w:val="right" w:pos="9072"/>
      </w:tabs>
    </w:pPr>
    <w:rPr>
      <w:noProof/>
    </w:rPr>
  </w:style>
  <w:style w:type="character" w:customStyle="1" w:styleId="ZGSM">
    <w:name w:val="ZGSM"/>
    <w:rsid w:val="00313CD1"/>
  </w:style>
  <w:style w:type="paragraph" w:styleId="Header">
    <w:name w:val="header"/>
    <w:link w:val="HeaderChar"/>
    <w:rsid w:val="00313CD1"/>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13CD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13CD1"/>
    <w:pPr>
      <w:ind w:left="1701" w:hanging="1701"/>
    </w:pPr>
  </w:style>
  <w:style w:type="paragraph" w:styleId="TOC4">
    <w:name w:val="toc 4"/>
    <w:basedOn w:val="TOC3"/>
    <w:uiPriority w:val="39"/>
    <w:rsid w:val="00313CD1"/>
    <w:pPr>
      <w:ind w:left="1418" w:hanging="1418"/>
    </w:pPr>
  </w:style>
  <w:style w:type="paragraph" w:styleId="TOC3">
    <w:name w:val="toc 3"/>
    <w:basedOn w:val="TOC2"/>
    <w:uiPriority w:val="39"/>
    <w:rsid w:val="00313CD1"/>
    <w:pPr>
      <w:ind w:left="1134" w:hanging="1134"/>
    </w:pPr>
  </w:style>
  <w:style w:type="paragraph" w:styleId="TOC2">
    <w:name w:val="toc 2"/>
    <w:basedOn w:val="TOC1"/>
    <w:uiPriority w:val="39"/>
    <w:rsid w:val="00313CD1"/>
    <w:pPr>
      <w:keepNext w:val="0"/>
      <w:spacing w:before="0"/>
      <w:ind w:left="851" w:hanging="851"/>
    </w:pPr>
    <w:rPr>
      <w:sz w:val="20"/>
    </w:rPr>
  </w:style>
  <w:style w:type="paragraph" w:styleId="Footer">
    <w:name w:val="footer"/>
    <w:basedOn w:val="Header"/>
    <w:rsid w:val="00313CD1"/>
    <w:pPr>
      <w:jc w:val="center"/>
    </w:pPr>
    <w:rPr>
      <w:i/>
    </w:rPr>
  </w:style>
  <w:style w:type="paragraph" w:customStyle="1" w:styleId="TT">
    <w:name w:val="TT"/>
    <w:basedOn w:val="Heading1"/>
    <w:next w:val="Normal"/>
    <w:rsid w:val="00313CD1"/>
    <w:pPr>
      <w:outlineLvl w:val="9"/>
    </w:pPr>
  </w:style>
  <w:style w:type="paragraph" w:customStyle="1" w:styleId="NF">
    <w:name w:val="NF"/>
    <w:basedOn w:val="NO"/>
    <w:rsid w:val="00313CD1"/>
    <w:pPr>
      <w:keepNext/>
      <w:spacing w:after="0"/>
    </w:pPr>
    <w:rPr>
      <w:rFonts w:ascii="Arial" w:hAnsi="Arial"/>
      <w:sz w:val="18"/>
    </w:rPr>
  </w:style>
  <w:style w:type="paragraph" w:customStyle="1" w:styleId="NO">
    <w:name w:val="NO"/>
    <w:basedOn w:val="Normal"/>
    <w:link w:val="NOZchn"/>
    <w:rsid w:val="00313CD1"/>
    <w:pPr>
      <w:keepLines/>
      <w:ind w:left="1135" w:hanging="851"/>
    </w:pPr>
  </w:style>
  <w:style w:type="paragraph" w:customStyle="1" w:styleId="PL">
    <w:name w:val="PL"/>
    <w:link w:val="PLChar"/>
    <w:qFormat/>
    <w:rsid w:val="00313C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13CD1"/>
    <w:pPr>
      <w:jc w:val="right"/>
    </w:pPr>
  </w:style>
  <w:style w:type="paragraph" w:customStyle="1" w:styleId="TAL">
    <w:name w:val="TAL"/>
    <w:basedOn w:val="Normal"/>
    <w:link w:val="TALChar"/>
    <w:qFormat/>
    <w:rsid w:val="00313CD1"/>
    <w:pPr>
      <w:keepNext/>
      <w:keepLines/>
      <w:spacing w:after="0"/>
    </w:pPr>
    <w:rPr>
      <w:rFonts w:ascii="Arial" w:hAnsi="Arial"/>
      <w:sz w:val="18"/>
    </w:rPr>
  </w:style>
  <w:style w:type="paragraph" w:customStyle="1" w:styleId="TAH">
    <w:name w:val="TAH"/>
    <w:basedOn w:val="TAC"/>
    <w:link w:val="TAHChar"/>
    <w:qFormat/>
    <w:rsid w:val="00313CD1"/>
    <w:rPr>
      <w:b/>
    </w:rPr>
  </w:style>
  <w:style w:type="paragraph" w:customStyle="1" w:styleId="TAC">
    <w:name w:val="TAC"/>
    <w:basedOn w:val="TAL"/>
    <w:link w:val="TACChar"/>
    <w:qFormat/>
    <w:rsid w:val="00313CD1"/>
    <w:pPr>
      <w:jc w:val="center"/>
    </w:pPr>
  </w:style>
  <w:style w:type="paragraph" w:customStyle="1" w:styleId="LD">
    <w:name w:val="LD"/>
    <w:rsid w:val="00313CD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13CD1"/>
    <w:pPr>
      <w:keepLines/>
      <w:ind w:left="1702" w:hanging="1418"/>
    </w:pPr>
  </w:style>
  <w:style w:type="paragraph" w:customStyle="1" w:styleId="FP">
    <w:name w:val="FP"/>
    <w:basedOn w:val="Normal"/>
    <w:rsid w:val="00313CD1"/>
    <w:pPr>
      <w:spacing w:after="0"/>
    </w:pPr>
  </w:style>
  <w:style w:type="paragraph" w:customStyle="1" w:styleId="NW">
    <w:name w:val="NW"/>
    <w:basedOn w:val="NO"/>
    <w:rsid w:val="00313CD1"/>
    <w:pPr>
      <w:spacing w:after="0"/>
    </w:pPr>
  </w:style>
  <w:style w:type="paragraph" w:customStyle="1" w:styleId="EW">
    <w:name w:val="EW"/>
    <w:basedOn w:val="EX"/>
    <w:rsid w:val="00313CD1"/>
    <w:pPr>
      <w:spacing w:after="0"/>
    </w:pPr>
  </w:style>
  <w:style w:type="paragraph" w:customStyle="1" w:styleId="B1">
    <w:name w:val="B1"/>
    <w:basedOn w:val="List"/>
    <w:link w:val="B1Char"/>
    <w:qFormat/>
    <w:rsid w:val="00313CD1"/>
  </w:style>
  <w:style w:type="paragraph" w:styleId="TOC6">
    <w:name w:val="toc 6"/>
    <w:basedOn w:val="TOC5"/>
    <w:next w:val="Normal"/>
    <w:uiPriority w:val="39"/>
    <w:rsid w:val="00313CD1"/>
    <w:pPr>
      <w:ind w:left="1985" w:hanging="1985"/>
    </w:pPr>
  </w:style>
  <w:style w:type="paragraph" w:styleId="TOC7">
    <w:name w:val="toc 7"/>
    <w:basedOn w:val="TOC6"/>
    <w:next w:val="Normal"/>
    <w:uiPriority w:val="39"/>
    <w:rsid w:val="00313CD1"/>
    <w:pPr>
      <w:ind w:left="2268" w:hanging="2268"/>
    </w:pPr>
  </w:style>
  <w:style w:type="paragraph" w:customStyle="1" w:styleId="EditorsNote">
    <w:name w:val="Editor's Note"/>
    <w:aliases w:val="EN"/>
    <w:basedOn w:val="NO"/>
    <w:link w:val="EditorsNoteChar"/>
    <w:rsid w:val="00313CD1"/>
    <w:rPr>
      <w:color w:val="FF0000"/>
    </w:rPr>
  </w:style>
  <w:style w:type="paragraph" w:customStyle="1" w:styleId="TH">
    <w:name w:val="TH"/>
    <w:basedOn w:val="Normal"/>
    <w:link w:val="THChar"/>
    <w:rsid w:val="00313CD1"/>
    <w:pPr>
      <w:keepNext/>
      <w:keepLines/>
      <w:spacing w:before="60"/>
      <w:jc w:val="center"/>
    </w:pPr>
    <w:rPr>
      <w:rFonts w:ascii="Arial" w:hAnsi="Arial"/>
      <w:b/>
    </w:rPr>
  </w:style>
  <w:style w:type="paragraph" w:customStyle="1" w:styleId="ZA">
    <w:name w:val="ZA"/>
    <w:rsid w:val="00313CD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13CD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13CD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13CD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13CD1"/>
    <w:pPr>
      <w:ind w:left="851" w:hanging="851"/>
    </w:pPr>
  </w:style>
  <w:style w:type="paragraph" w:customStyle="1" w:styleId="ZH">
    <w:name w:val="ZH"/>
    <w:rsid w:val="00313CD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A4656C"/>
    <w:pPr>
      <w:keepNext w:val="0"/>
      <w:spacing w:before="0" w:after="240"/>
    </w:pPr>
  </w:style>
  <w:style w:type="paragraph" w:customStyle="1" w:styleId="ZG">
    <w:name w:val="ZG"/>
    <w:rsid w:val="00313CD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13CD1"/>
  </w:style>
  <w:style w:type="paragraph" w:customStyle="1" w:styleId="B3">
    <w:name w:val="B3"/>
    <w:basedOn w:val="List3"/>
    <w:link w:val="B3Char"/>
    <w:rsid w:val="00313CD1"/>
  </w:style>
  <w:style w:type="paragraph" w:customStyle="1" w:styleId="B4">
    <w:name w:val="B4"/>
    <w:basedOn w:val="List4"/>
    <w:rsid w:val="00313CD1"/>
  </w:style>
  <w:style w:type="paragraph" w:customStyle="1" w:styleId="B5">
    <w:name w:val="B5"/>
    <w:basedOn w:val="List5"/>
    <w:rsid w:val="00313CD1"/>
  </w:style>
  <w:style w:type="paragraph" w:customStyle="1" w:styleId="ZTD">
    <w:name w:val="ZTD"/>
    <w:basedOn w:val="ZB"/>
    <w:rsid w:val="00313CD1"/>
    <w:pPr>
      <w:framePr w:hRule="auto" w:wrap="notBeside" w:y="852"/>
    </w:pPr>
    <w:rPr>
      <w:i w:val="0"/>
      <w:sz w:val="40"/>
    </w:rPr>
  </w:style>
  <w:style w:type="paragraph" w:customStyle="1" w:styleId="ZV">
    <w:name w:val="ZV"/>
    <w:basedOn w:val="ZU"/>
    <w:rsid w:val="00313CD1"/>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B7445C"/>
    <w:rPr>
      <w:rFonts w:ascii="Courier New" w:hAnsi="Courier New"/>
      <w:noProof/>
      <w:sz w:val="16"/>
    </w:rPr>
  </w:style>
  <w:style w:type="paragraph" w:styleId="Index2">
    <w:name w:val="index 2"/>
    <w:basedOn w:val="Index1"/>
    <w:rsid w:val="00313CD1"/>
    <w:pPr>
      <w:ind w:left="284"/>
    </w:pPr>
  </w:style>
  <w:style w:type="paragraph" w:styleId="Index1">
    <w:name w:val="index 1"/>
    <w:basedOn w:val="Normal"/>
    <w:rsid w:val="00313CD1"/>
    <w:pPr>
      <w:keepLines/>
      <w:spacing w:after="0"/>
    </w:pPr>
  </w:style>
  <w:style w:type="paragraph" w:styleId="ListNumber2">
    <w:name w:val="List Number 2"/>
    <w:basedOn w:val="ListNumber"/>
    <w:rsid w:val="00313CD1"/>
    <w:pPr>
      <w:ind w:left="851"/>
    </w:pPr>
  </w:style>
  <w:style w:type="character" w:styleId="FootnoteReference">
    <w:name w:val="footnote reference"/>
    <w:basedOn w:val="DefaultParagraphFont"/>
    <w:rsid w:val="00313CD1"/>
    <w:rPr>
      <w:b/>
      <w:position w:val="6"/>
      <w:sz w:val="16"/>
    </w:rPr>
  </w:style>
  <w:style w:type="paragraph" w:styleId="FootnoteText">
    <w:name w:val="footnote text"/>
    <w:basedOn w:val="Normal"/>
    <w:link w:val="FootnoteTextChar"/>
    <w:rsid w:val="00313CD1"/>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313CD1"/>
    <w:pPr>
      <w:ind w:left="851"/>
    </w:pPr>
  </w:style>
  <w:style w:type="paragraph" w:styleId="ListBullet3">
    <w:name w:val="List Bullet 3"/>
    <w:basedOn w:val="ListBullet2"/>
    <w:rsid w:val="00313CD1"/>
    <w:pPr>
      <w:ind w:left="1135"/>
    </w:pPr>
  </w:style>
  <w:style w:type="paragraph" w:styleId="ListNumber">
    <w:name w:val="List Number"/>
    <w:basedOn w:val="List"/>
    <w:rsid w:val="00313CD1"/>
  </w:style>
  <w:style w:type="paragraph" w:styleId="List2">
    <w:name w:val="List 2"/>
    <w:basedOn w:val="List"/>
    <w:rsid w:val="00313CD1"/>
    <w:pPr>
      <w:ind w:left="851"/>
    </w:pPr>
  </w:style>
  <w:style w:type="paragraph" w:styleId="List3">
    <w:name w:val="List 3"/>
    <w:basedOn w:val="List2"/>
    <w:rsid w:val="00313CD1"/>
    <w:pPr>
      <w:ind w:left="1135"/>
    </w:pPr>
  </w:style>
  <w:style w:type="paragraph" w:styleId="List4">
    <w:name w:val="List 4"/>
    <w:basedOn w:val="List3"/>
    <w:rsid w:val="00313CD1"/>
    <w:pPr>
      <w:ind w:left="1418"/>
    </w:pPr>
  </w:style>
  <w:style w:type="paragraph" w:styleId="List5">
    <w:name w:val="List 5"/>
    <w:basedOn w:val="List4"/>
    <w:rsid w:val="00313CD1"/>
    <w:pPr>
      <w:ind w:left="1702"/>
    </w:pPr>
  </w:style>
  <w:style w:type="paragraph" w:styleId="List">
    <w:name w:val="List"/>
    <w:basedOn w:val="Normal"/>
    <w:link w:val="ListChar"/>
    <w:rsid w:val="00313CD1"/>
    <w:pPr>
      <w:ind w:left="568" w:hanging="284"/>
    </w:pPr>
  </w:style>
  <w:style w:type="paragraph" w:styleId="ListBullet">
    <w:name w:val="List Bullet"/>
    <w:basedOn w:val="List"/>
    <w:rsid w:val="00313CD1"/>
  </w:style>
  <w:style w:type="paragraph" w:styleId="ListBullet4">
    <w:name w:val="List Bullet 4"/>
    <w:basedOn w:val="ListBullet3"/>
    <w:rsid w:val="00313CD1"/>
    <w:pPr>
      <w:ind w:left="1418"/>
    </w:pPr>
  </w:style>
  <w:style w:type="paragraph" w:styleId="ListBullet5">
    <w:name w:val="List Bullet 5"/>
    <w:basedOn w:val="ListBullet4"/>
    <w:rsid w:val="00313CD1"/>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5752DE"/>
    <w:rPr>
      <w:rFonts w:ascii="Arial" w:hAnsi="Arial"/>
      <w:b/>
    </w:rPr>
  </w:style>
  <w:style w:type="character" w:customStyle="1" w:styleId="TALChar">
    <w:name w:val="TAL Char"/>
    <w:link w:val="TAL"/>
    <w:qFormat/>
    <w:rsid w:val="005752DE"/>
    <w:rPr>
      <w:rFonts w:ascii="Arial" w:hAnsi="Arial"/>
      <w:sz w:val="18"/>
    </w:rPr>
  </w:style>
  <w:style w:type="character" w:customStyle="1" w:styleId="TAHChar">
    <w:name w:val="TAH Char"/>
    <w:link w:val="TAH"/>
    <w:qFormat/>
    <w:rsid w:val="005752DE"/>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5752DE"/>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numbering" w:customStyle="1" w:styleId="NoList1">
    <w:name w:val="No List1"/>
    <w:next w:val="NoList"/>
    <w:uiPriority w:val="99"/>
    <w:semiHidden/>
    <w:unhideWhenUsed/>
    <w:rsid w:val="00A73CF6"/>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A73CF6"/>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rsid w:val="00313CD1"/>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AA2D3C"/>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63.bin"/><Relationship Id="rId159" Type="http://schemas.openxmlformats.org/officeDocument/2006/relationships/image" Target="media/image78.emf"/><Relationship Id="rId170" Type="http://schemas.openxmlformats.org/officeDocument/2006/relationships/oleObject" Target="embeddings/oleObject79.bin"/><Relationship Id="rId191" Type="http://schemas.openxmlformats.org/officeDocument/2006/relationships/image" Target="media/image94.emf"/><Relationship Id="rId205" Type="http://schemas.openxmlformats.org/officeDocument/2006/relationships/image" Target="media/image101.wmf"/><Relationship Id="rId226" Type="http://schemas.openxmlformats.org/officeDocument/2006/relationships/theme" Target="theme/theme1.xml"/><Relationship Id="rId107" Type="http://schemas.openxmlformats.org/officeDocument/2006/relationships/oleObject" Target="embeddings/oleObject48.bin"/><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5.emf"/><Relationship Id="rId128" Type="http://schemas.openxmlformats.org/officeDocument/2006/relationships/oleObject" Target="embeddings/oleObject58.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4.bin"/><Relationship Id="rId181" Type="http://schemas.openxmlformats.org/officeDocument/2006/relationships/image" Target="media/image89.emf"/><Relationship Id="rId216" Type="http://schemas.openxmlformats.org/officeDocument/2006/relationships/image" Target="media/image105.png"/><Relationship Id="rId211" Type="http://schemas.openxmlformats.org/officeDocument/2006/relationships/oleObject" Target="embeddings/oleObject99.bin"/><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oleObject37.bin"/><Relationship Id="rId150" Type="http://schemas.openxmlformats.org/officeDocument/2006/relationships/oleObject" Target="embeddings/oleObject69.bin"/><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oleObject82.bin"/><Relationship Id="rId192" Type="http://schemas.openxmlformats.org/officeDocument/2006/relationships/oleObject" Target="embeddings/oleObject90.bin"/><Relationship Id="rId197" Type="http://schemas.openxmlformats.org/officeDocument/2006/relationships/image" Target="media/image97.emf"/><Relationship Id="rId206" Type="http://schemas.openxmlformats.org/officeDocument/2006/relationships/oleObject" Target="embeddings/oleObject95.bin"/><Relationship Id="rId201" Type="http://schemas.openxmlformats.org/officeDocument/2006/relationships/image" Target="media/image99.emf"/><Relationship Id="rId222"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oleObject" Target="embeddings/oleObject56.bin"/><Relationship Id="rId129" Type="http://schemas.openxmlformats.org/officeDocument/2006/relationships/image" Target="media/image63.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oleObject" Target="embeddings/oleObject64.bin"/><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oleObject77.bin"/><Relationship Id="rId182" Type="http://schemas.openxmlformats.org/officeDocument/2006/relationships/oleObject" Target="embeddings/oleObject85.bin"/><Relationship Id="rId187" Type="http://schemas.openxmlformats.org/officeDocument/2006/relationships/image" Target="media/image92.emf"/><Relationship Id="rId217" Type="http://schemas.openxmlformats.org/officeDocument/2006/relationships/image" Target="cid:image006.png@01D3588C.BC08DEC0" TargetMode="Externa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wmf"/><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image" Target="media/image58.emf"/><Relationship Id="rId44"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1.emf"/><Relationship Id="rId130" Type="http://schemas.openxmlformats.org/officeDocument/2006/relationships/oleObject" Target="embeddings/oleObject59.bin"/><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oleObject72.bin"/><Relationship Id="rId177" Type="http://schemas.openxmlformats.org/officeDocument/2006/relationships/image" Target="media/image87.emf"/><Relationship Id="rId198" Type="http://schemas.openxmlformats.org/officeDocument/2006/relationships/oleObject" Target="embeddings/oleObject93.bin"/><Relationship Id="rId172" Type="http://schemas.openxmlformats.org/officeDocument/2006/relationships/oleObject" Target="embeddings/oleObject80.bin"/><Relationship Id="rId193" Type="http://schemas.openxmlformats.org/officeDocument/2006/relationships/image" Target="media/image95.emf"/><Relationship Id="rId202" Type="http://schemas.openxmlformats.org/officeDocument/2006/relationships/oleObject" Target="embeddings/oleObject94.bin"/><Relationship Id="rId207" Type="http://schemas.openxmlformats.org/officeDocument/2006/relationships/image" Target="media/image102.wmf"/><Relationship Id="rId223"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9.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oleObject" Target="embeddings/oleObject54.bin"/><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oleObject67.bin"/><Relationship Id="rId167" Type="http://schemas.openxmlformats.org/officeDocument/2006/relationships/image" Target="media/image82.emf"/><Relationship Id="rId188" Type="http://schemas.openxmlformats.org/officeDocument/2006/relationships/oleObject" Target="embeddings/oleObject88.bin"/><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4.emf"/><Relationship Id="rId162" Type="http://schemas.openxmlformats.org/officeDocument/2006/relationships/oleObject" Target="embeddings/oleObject75.bin"/><Relationship Id="rId183" Type="http://schemas.openxmlformats.org/officeDocument/2006/relationships/image" Target="media/image90.emf"/><Relationship Id="rId213" Type="http://schemas.openxmlformats.org/officeDocument/2006/relationships/oleObject" Target="embeddings/oleObject100.bin"/><Relationship Id="rId218"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oleObject52.bin"/><Relationship Id="rId131" Type="http://schemas.openxmlformats.org/officeDocument/2006/relationships/image" Target="media/image64.emf"/><Relationship Id="rId136" Type="http://schemas.openxmlformats.org/officeDocument/2006/relationships/oleObject" Target="embeddings/oleObject62.bin"/><Relationship Id="rId157" Type="http://schemas.openxmlformats.org/officeDocument/2006/relationships/image" Target="media/image77.emf"/><Relationship Id="rId178" Type="http://schemas.openxmlformats.org/officeDocument/2006/relationships/oleObject" Target="embeddings/oleObject83.bin"/><Relationship Id="rId61" Type="http://schemas.openxmlformats.org/officeDocument/2006/relationships/oleObject" Target="embeddings/oleObject25.bin"/><Relationship Id="rId82" Type="http://schemas.openxmlformats.org/officeDocument/2006/relationships/image" Target="media/image39.emf"/><Relationship Id="rId152" Type="http://schemas.openxmlformats.org/officeDocument/2006/relationships/oleObject" Target="embeddings/oleObject70.bin"/><Relationship Id="rId173" Type="http://schemas.openxmlformats.org/officeDocument/2006/relationships/image" Target="media/image85.emf"/><Relationship Id="rId194" Type="http://schemas.openxmlformats.org/officeDocument/2006/relationships/oleObject" Target="embeddings/oleObject91.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96.bin"/><Relationship Id="rId19" Type="http://schemas.openxmlformats.org/officeDocument/2006/relationships/image" Target="media/image7.emf"/><Relationship Id="rId224" Type="http://schemas.openxmlformats.org/officeDocument/2006/relationships/footer" Target="footer2.xml"/><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image" Target="media/image72.emf"/><Relationship Id="rId168" Type="http://schemas.openxmlformats.org/officeDocument/2006/relationships/oleObject" Target="embeddings/oleObject78.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oleObject65.bin"/><Relationship Id="rId163" Type="http://schemas.openxmlformats.org/officeDocument/2006/relationships/image" Target="media/image80.emf"/><Relationship Id="rId184" Type="http://schemas.openxmlformats.org/officeDocument/2006/relationships/oleObject" Target="embeddings/oleObject86.bin"/><Relationship Id="rId189" Type="http://schemas.openxmlformats.org/officeDocument/2006/relationships/image" Target="media/image93.emf"/><Relationship Id="rId219" Type="http://schemas.openxmlformats.org/officeDocument/2006/relationships/oleObject" Target="embeddings/oleObject102.bin"/><Relationship Id="rId3" Type="http://schemas.openxmlformats.org/officeDocument/2006/relationships/numbering" Target="numbering.xml"/><Relationship Id="rId214" Type="http://schemas.openxmlformats.org/officeDocument/2006/relationships/image" Target="media/image104.wmf"/><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oleObject73.bin"/><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88" Type="http://schemas.openxmlformats.org/officeDocument/2006/relationships/image" Target="media/image42.emf"/><Relationship Id="rId111" Type="http://schemas.openxmlformats.org/officeDocument/2006/relationships/oleObject" Target="embeddings/oleObject50.bin"/><Relationship Id="rId132" Type="http://schemas.openxmlformats.org/officeDocument/2006/relationships/oleObject" Target="embeddings/oleObject60.bin"/><Relationship Id="rId153" Type="http://schemas.openxmlformats.org/officeDocument/2006/relationships/image" Target="media/image75.emf"/><Relationship Id="rId174" Type="http://schemas.openxmlformats.org/officeDocument/2006/relationships/oleObject" Target="embeddings/oleObject81.bin"/><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oleObject" Target="embeddings/oleObject97.bin"/><Relationship Id="rId190" Type="http://schemas.openxmlformats.org/officeDocument/2006/relationships/oleObject" Target="embeddings/oleObject89.bin"/><Relationship Id="rId204" Type="http://schemas.openxmlformats.org/officeDocument/2006/relationships/oleObject" Target="embeddings/Microsoft_Word_97_-_2003_Document1.doc"/><Relationship Id="rId220" Type="http://schemas.openxmlformats.org/officeDocument/2006/relationships/oleObject" Target="embeddings/oleObject103.bin"/><Relationship Id="rId225"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image" Target="media/image70.e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84.bin"/><Relationship Id="rId210" Type="http://schemas.openxmlformats.org/officeDocument/2006/relationships/oleObject" Target="embeddings/oleObject98.bin"/><Relationship Id="rId215" Type="http://schemas.openxmlformats.org/officeDocument/2006/relationships/oleObject" Target="embeddings/oleObject101.bin"/><Relationship Id="rId26" Type="http://schemas.openxmlformats.org/officeDocument/2006/relationships/oleObject" Target="embeddings/oleObject8.bin"/><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oleObject71.bin"/><Relationship Id="rId175" Type="http://schemas.openxmlformats.org/officeDocument/2006/relationships/image" Target="media/image86.emf"/><Relationship Id="rId196" Type="http://schemas.openxmlformats.org/officeDocument/2006/relationships/oleObject" Target="embeddings/oleObject92.bin"/><Relationship Id="rId200" Type="http://schemas.openxmlformats.org/officeDocument/2006/relationships/oleObject" Target="embeddings/Microsoft_Word_97_-_2003_Document.doc"/><Relationship Id="rId16" Type="http://schemas.openxmlformats.org/officeDocument/2006/relationships/oleObject" Target="embeddings/oleObject3.bin"/><Relationship Id="rId221" Type="http://schemas.openxmlformats.org/officeDocument/2006/relationships/header" Target="header1.xml"/><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oleObject66.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0</Pages>
  <Words>147722</Words>
  <Characters>842017</Characters>
  <Application>Microsoft Office Word</Application>
  <DocSecurity>0</DocSecurity>
  <Lines>7016</Lines>
  <Paragraphs>19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987764</CharactersWithSpaces>
  <SharedDoc>false</SharedDoc>
  <HyperlinkBase/>
  <HLinks>
    <vt:vector size="24" baseType="variant">
      <vt:variant>
        <vt:i4>3211350</vt:i4>
      </vt:variant>
      <vt:variant>
        <vt:i4>563208</vt:i4>
      </vt:variant>
      <vt:variant>
        <vt:i4>1132</vt:i4>
      </vt:variant>
      <vt:variant>
        <vt:i4>1</vt:i4>
      </vt:variant>
      <vt:variant>
        <vt:lpwstr>cid:image006.png@01D3588C.BC08DEC0</vt:lpwstr>
      </vt:variant>
      <vt:variant>
        <vt:lpwstr/>
      </vt:variant>
      <vt:variant>
        <vt:i4>3211350</vt:i4>
      </vt:variant>
      <vt:variant>
        <vt:i4>563287</vt:i4>
      </vt:variant>
      <vt:variant>
        <vt:i4>1133</vt:i4>
      </vt:variant>
      <vt:variant>
        <vt:i4>1</vt:i4>
      </vt:variant>
      <vt:variant>
        <vt:lpwstr>cid:image006.png@01D3588C.BC08DEC0</vt:lpwstr>
      </vt:variant>
      <vt:variant>
        <vt:lpwstr/>
      </vt:variant>
      <vt:variant>
        <vt:i4>3211350</vt:i4>
      </vt:variant>
      <vt:variant>
        <vt:i4>565927</vt:i4>
      </vt:variant>
      <vt:variant>
        <vt:i4>1136</vt:i4>
      </vt:variant>
      <vt:variant>
        <vt:i4>1</vt:i4>
      </vt:variant>
      <vt:variant>
        <vt:lpwstr>cid:image006.png@01D3588C.BC08DEC0</vt:lpwstr>
      </vt:variant>
      <vt:variant>
        <vt:lpwstr/>
      </vt:variant>
      <vt:variant>
        <vt:i4>3211350</vt:i4>
      </vt:variant>
      <vt:variant>
        <vt:i4>566006</vt:i4>
      </vt:variant>
      <vt:variant>
        <vt:i4>1137</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MCC</cp:lastModifiedBy>
  <cp:revision>5</cp:revision>
  <dcterms:created xsi:type="dcterms:W3CDTF">2023-09-11T09:22:00Z</dcterms:created>
  <dcterms:modified xsi:type="dcterms:W3CDTF">2023-09-11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